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59C78D" w14:textId="77777777" w:rsidR="00381FFB" w:rsidRDefault="00381FFB" w:rsidP="00381FFB">
      <w:pPr>
        <w:pStyle w:val="GSMAlogo"/>
        <w:spacing w:after="1200"/>
        <w:rPr>
          <w:noProof/>
          <w:lang w:eastAsia="en-GB" w:bidi="ar-SA"/>
        </w:rPr>
      </w:pPr>
    </w:p>
    <w:p w14:paraId="34495127" w14:textId="77777777" w:rsidR="00381FFB" w:rsidRDefault="00381FFB" w:rsidP="00381FFB">
      <w:pPr>
        <w:pStyle w:val="GSMAlogo"/>
        <w:spacing w:after="1200"/>
      </w:pPr>
      <w:r>
        <w:rPr>
          <w:noProof/>
          <w:lang w:eastAsia="en-GB" w:bidi="ar-SA"/>
        </w:rPr>
        <w:drawing>
          <wp:inline distT="0" distB="0" distL="0" distR="0" wp14:anchorId="641A12A9" wp14:editId="58452C9B">
            <wp:extent cx="2590800" cy="408167"/>
            <wp:effectExtent l="0" t="0" r="0" b="0"/>
            <wp:docPr id="702306430" name="Picture 702306430" descr="A red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red and white logo&#10;&#10;Description automatically generated with low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29007" cy="414186"/>
                    </a:xfrm>
                    <a:prstGeom prst="rect">
                      <a:avLst/>
                    </a:prstGeom>
                  </pic:spPr>
                </pic:pic>
              </a:graphicData>
            </a:graphic>
          </wp:inline>
        </w:drawing>
      </w:r>
    </w:p>
    <w:sdt>
      <w:sdtPr>
        <w:alias w:val="Document Title"/>
        <w:tag w:val="GSMATitle"/>
        <w:id w:val="443965686"/>
        <w:placeholder>
          <w:docPart w:val="8C68E2715E9D420BB366686B4BAC703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7BBB1257" w14:textId="0BF7FA42" w:rsidR="00381FFB" w:rsidRDefault="00381FFB" w:rsidP="00381FFB">
          <w:pPr>
            <w:pStyle w:val="Title"/>
          </w:pPr>
          <w:r>
            <w:t>Remote Provisioning Architecture for Embedded UICC Test Specification</w:t>
          </w:r>
        </w:p>
      </w:sdtContent>
    </w:sdt>
    <w:p w14:paraId="52BB9741" w14:textId="107427C1" w:rsidR="00381FFB" w:rsidRDefault="00000000" w:rsidP="00381FFB">
      <w:pPr>
        <w:pStyle w:val="Title"/>
      </w:pPr>
      <w:sdt>
        <w:sdtPr>
          <w:alias w:val="PRD Version"/>
          <w:tag w:val="GSMAPRDVersion"/>
          <w:id w:val="1586890086"/>
          <w:placeholder>
            <w:docPart w:val="60E7D9934A5546A0A2708689BAA569D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381FFB">
            <w:t>SGP.11 V4.2.2</w:t>
          </w:r>
        </w:sdtContent>
      </w:sdt>
    </w:p>
    <w:p w14:paraId="01A67800" w14:textId="7D42134F" w:rsidR="00381FFB" w:rsidRDefault="00381FFB" w:rsidP="00381FFB">
      <w:pPr>
        <w:pStyle w:val="Title"/>
      </w:pPr>
      <w:r>
        <w:t>17</w:t>
      </w:r>
      <w:r>
        <w:rPr>
          <w:vertAlign w:val="superscript"/>
        </w:rPr>
        <w:t>th</w:t>
      </w:r>
      <w:r>
        <w:t xml:space="preserve"> April 2025</w:t>
      </w:r>
    </w:p>
    <w:p w14:paraId="6A56543D" w14:textId="77777777" w:rsidR="00381FFB" w:rsidRPr="00EC1E4C" w:rsidRDefault="00381FFB" w:rsidP="00381FFB">
      <w:pPr>
        <w:pStyle w:val="NormalParagraph"/>
      </w:pPr>
    </w:p>
    <w:p w14:paraId="0CEAA9DE" w14:textId="77777777" w:rsidR="00381FFB" w:rsidRPr="00B3576F" w:rsidRDefault="00381FFB" w:rsidP="00381FFB">
      <w:pPr>
        <w:pStyle w:val="DocInfo"/>
        <w:rPr>
          <w:sz w:val="22"/>
        </w:rPr>
      </w:pPr>
      <w:r w:rsidRPr="00B3576F">
        <w:rPr>
          <w:sz w:val="22"/>
        </w:rPr>
        <w:t xml:space="preserve">Security Classification: </w:t>
      </w:r>
      <w:r>
        <w:rPr>
          <w:sz w:val="22"/>
        </w:rPr>
        <w:t>Non-Confidential</w:t>
      </w:r>
    </w:p>
    <w:p w14:paraId="21835256" w14:textId="77777777" w:rsidR="00381FFB" w:rsidRDefault="00381FFB" w:rsidP="00381FFB">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45FA78EB" w14:textId="77777777" w:rsidR="00381FFB" w:rsidRDefault="00381FFB" w:rsidP="00381FFB">
      <w:pPr>
        <w:pStyle w:val="DocInfo"/>
        <w:rPr>
          <w:rFonts w:eastAsia="Arial Unicode MS"/>
        </w:rPr>
      </w:pPr>
      <w:r>
        <w:t>Copyright Notice</w:t>
      </w:r>
    </w:p>
    <w:p w14:paraId="34FDBABF" w14:textId="310836C9" w:rsidR="00381FFB" w:rsidRDefault="00381FFB" w:rsidP="00381FFB">
      <w:pPr>
        <w:pStyle w:val="CSLegal3"/>
      </w:pPr>
      <w:r>
        <w:t xml:space="preserve">Copyright © </w:t>
      </w:r>
      <w:r w:rsidRPr="007A3C76">
        <w:fldChar w:fldCharType="begin"/>
      </w:r>
      <w:r w:rsidRPr="007A3C76">
        <w:instrText xml:space="preserve"> DATE  \@ "YYYY"  \* MERGEFORMAT </w:instrText>
      </w:r>
      <w:r w:rsidRPr="007A3C76">
        <w:fldChar w:fldCharType="separate"/>
      </w:r>
      <w:r w:rsidR="008B422D">
        <w:rPr>
          <w:noProof/>
        </w:rPr>
        <w:t>2025</w:t>
      </w:r>
      <w:r w:rsidRPr="007A3C76">
        <w:fldChar w:fldCharType="end"/>
      </w:r>
      <w:r w:rsidRPr="007A3C76">
        <w:t xml:space="preserve"> </w:t>
      </w:r>
      <w:r>
        <w:t>GSM Association</w:t>
      </w:r>
    </w:p>
    <w:p w14:paraId="04F1F008" w14:textId="77777777" w:rsidR="00381FFB" w:rsidRPr="00397B86" w:rsidRDefault="00381FFB" w:rsidP="00381FFB">
      <w:pPr>
        <w:pStyle w:val="DocInfo"/>
        <w:spacing w:before="0"/>
      </w:pPr>
      <w:r w:rsidRPr="00397B86">
        <w:t>Disclaimer</w:t>
      </w:r>
    </w:p>
    <w:p w14:paraId="509210B0" w14:textId="77777777" w:rsidR="00381FFB" w:rsidRDefault="00381FFB" w:rsidP="00381FFB">
      <w:pPr>
        <w:pStyle w:val="CSLegal3"/>
      </w:pPr>
      <w:r w:rsidRPr="00F66846">
        <w:t>The GSMA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0E97091B" w14:textId="77777777" w:rsidR="00381FFB" w:rsidRDefault="00381FFB" w:rsidP="00381FFB">
      <w:pPr>
        <w:pStyle w:val="DocInfo"/>
        <w:spacing w:before="0"/>
      </w:pPr>
      <w:bookmarkStart w:id="0" w:name="RestrictedTable2"/>
      <w:bookmarkEnd w:id="0"/>
      <w:r>
        <w:t>Compliance Notice</w:t>
      </w:r>
    </w:p>
    <w:p w14:paraId="53450A21" w14:textId="77777777" w:rsidR="00381FFB" w:rsidRDefault="00381FFB" w:rsidP="00381FFB">
      <w:pPr>
        <w:pStyle w:val="CSLegal3"/>
      </w:pPr>
      <w:r>
        <w:t>The information contain herein is in full compliance with the GSMA Antitrust Compliance Policy.</w:t>
      </w:r>
    </w:p>
    <w:p w14:paraId="1AA26C1B" w14:textId="77777777" w:rsidR="00381FFB" w:rsidRDefault="00381FFB" w:rsidP="00381FFB">
      <w:pPr>
        <w:pStyle w:val="CSLegal3"/>
      </w:pPr>
      <w:r w:rsidRPr="005F1B37">
        <w:t>This Permanent Reference Document is classified by GSMA as an Industry Specification, as such it has been developed and is maintained by GSMA in accordance with the provisions set out GSMA AA.35 - Procedures for Industry Specifications.</w:t>
      </w:r>
    </w:p>
    <w:p w14:paraId="75DA8ED3" w14:textId="1EE34D8D" w:rsidR="00C5178F"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15550C"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1122EC0C" w14:textId="77777777" w:rsidR="00C5178F" w:rsidRDefault="00C5178F">
      <w:pPr>
        <w:spacing w:before="0"/>
        <w:jc w:val="left"/>
        <w:rPr>
          <w:szCs w:val="22"/>
          <w:lang w:eastAsia="en-GB" w:bidi="ar-SA"/>
        </w:rPr>
      </w:pPr>
      <w:r>
        <w:br w:type="page"/>
      </w:r>
    </w:p>
    <w:p w14:paraId="05396416" w14:textId="77777777" w:rsidR="00C5178F" w:rsidRPr="00C5178F" w:rsidRDefault="00C5178F" w:rsidP="00C5178F">
      <w:pPr>
        <w:spacing w:before="0" w:after="200" w:line="276" w:lineRule="auto"/>
        <w:jc w:val="left"/>
        <w:rPr>
          <w:szCs w:val="22"/>
          <w:lang w:eastAsia="en-GB" w:bidi="ar-SA"/>
        </w:rPr>
        <w:sectPr w:rsidR="00C5178F" w:rsidRPr="00C5178F"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05C15E69" w14:textId="77777777" w:rsidR="00C5178F" w:rsidRPr="00C5178F" w:rsidRDefault="00C5178F" w:rsidP="00C5178F">
      <w:pPr>
        <w:keepNext/>
        <w:pageBreakBefore/>
        <w:spacing w:before="0" w:after="200" w:line="276" w:lineRule="auto"/>
        <w:jc w:val="left"/>
        <w:rPr>
          <w:b/>
          <w:sz w:val="28"/>
          <w:szCs w:val="22"/>
          <w:lang w:eastAsia="en-GB" w:bidi="ar-SA"/>
        </w:rPr>
      </w:pPr>
      <w:r w:rsidRPr="00C5178F">
        <w:rPr>
          <w:b/>
          <w:sz w:val="28"/>
          <w:szCs w:val="22"/>
          <w:lang w:eastAsia="en-GB" w:bidi="ar-SA"/>
        </w:rPr>
        <w:lastRenderedPageBreak/>
        <w:t>Table of Contents</w:t>
      </w:r>
    </w:p>
    <w:p w14:paraId="58CA63C9" w14:textId="2B0D0BA4" w:rsidR="00C5178F" w:rsidRDefault="00C5178F">
      <w:pPr>
        <w:pStyle w:val="TOC1"/>
        <w:rPr>
          <w:rFonts w:asciiTheme="minorHAnsi" w:eastAsiaTheme="minorEastAsia" w:hAnsiTheme="minorHAnsi" w:cstheme="minorBidi"/>
          <w:b w:val="0"/>
          <w:lang w:eastAsia="en-GB" w:bidi="ar-SA"/>
        </w:rPr>
      </w:pPr>
      <w:r w:rsidRPr="00C5178F">
        <w:fldChar w:fldCharType="begin"/>
      </w:r>
      <w:r w:rsidRPr="00C5178F">
        <w:instrText xml:space="preserve"> TOC \o "1-3" \h \z \u </w:instrText>
      </w:r>
      <w:r w:rsidRPr="00C5178F">
        <w:fldChar w:fldCharType="separate"/>
      </w:r>
      <w:hyperlink w:anchor="_Toc54687291" w:history="1">
        <w:r w:rsidRPr="00CD5AB3">
          <w:rPr>
            <w:rStyle w:val="Hyperlink"/>
            <w:rFonts w:eastAsia="Times New Roman" w:cs="Arial"/>
            <w:bCs/>
            <w:lang w:eastAsia="en-US"/>
          </w:rPr>
          <w:t>1</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Introduction</w:t>
        </w:r>
        <w:r>
          <w:rPr>
            <w:webHidden/>
          </w:rPr>
          <w:tab/>
        </w:r>
        <w:r>
          <w:rPr>
            <w:webHidden/>
          </w:rPr>
          <w:fldChar w:fldCharType="begin"/>
        </w:r>
        <w:r>
          <w:rPr>
            <w:webHidden/>
          </w:rPr>
          <w:instrText xml:space="preserve"> PAGEREF _Toc54687291 \h </w:instrText>
        </w:r>
        <w:r>
          <w:rPr>
            <w:webHidden/>
          </w:rPr>
        </w:r>
        <w:r>
          <w:rPr>
            <w:webHidden/>
          </w:rPr>
          <w:fldChar w:fldCharType="separate"/>
        </w:r>
        <w:r w:rsidR="008B422D">
          <w:rPr>
            <w:webHidden/>
          </w:rPr>
          <w:t>7</w:t>
        </w:r>
        <w:r>
          <w:rPr>
            <w:webHidden/>
          </w:rPr>
          <w:fldChar w:fldCharType="end"/>
        </w:r>
      </w:hyperlink>
    </w:p>
    <w:p w14:paraId="67630523" w14:textId="2654B82B" w:rsidR="00C5178F" w:rsidRDefault="00C5178F">
      <w:pPr>
        <w:pStyle w:val="TOC2"/>
        <w:rPr>
          <w:rFonts w:asciiTheme="minorHAnsi" w:eastAsiaTheme="minorEastAsia" w:hAnsiTheme="minorHAnsi" w:cstheme="minorBidi"/>
          <w:szCs w:val="22"/>
          <w:lang w:bidi="ar-SA"/>
        </w:rPr>
      </w:pPr>
      <w:hyperlink w:anchor="_Toc54687292" w:history="1">
        <w:r w:rsidRPr="00CD5AB3">
          <w:rPr>
            <w:rStyle w:val="Hyperlink"/>
            <w:rFonts w:cs="Arial"/>
            <w:b/>
            <w:bCs/>
            <w:iCs/>
            <w:lang w:eastAsia="en-US"/>
          </w:rPr>
          <w:t>1.1</w:t>
        </w:r>
        <w:r>
          <w:rPr>
            <w:rFonts w:asciiTheme="minorHAnsi" w:eastAsiaTheme="minorEastAsia" w:hAnsiTheme="minorHAnsi" w:cstheme="minorBidi"/>
            <w:szCs w:val="22"/>
            <w:lang w:bidi="ar-SA"/>
          </w:rPr>
          <w:tab/>
        </w:r>
        <w:r w:rsidRPr="00CD5AB3">
          <w:rPr>
            <w:rStyle w:val="Hyperlink"/>
            <w:rFonts w:cs="Arial"/>
            <w:b/>
            <w:bCs/>
            <w:iCs/>
            <w:lang w:eastAsia="en-US"/>
          </w:rPr>
          <w:t>Overview</w:t>
        </w:r>
        <w:r>
          <w:rPr>
            <w:webHidden/>
          </w:rPr>
          <w:tab/>
        </w:r>
        <w:r>
          <w:rPr>
            <w:webHidden/>
          </w:rPr>
          <w:fldChar w:fldCharType="begin"/>
        </w:r>
        <w:r>
          <w:rPr>
            <w:webHidden/>
          </w:rPr>
          <w:instrText xml:space="preserve"> PAGEREF _Toc54687292 \h </w:instrText>
        </w:r>
        <w:r>
          <w:rPr>
            <w:webHidden/>
          </w:rPr>
        </w:r>
        <w:r>
          <w:rPr>
            <w:webHidden/>
          </w:rPr>
          <w:fldChar w:fldCharType="separate"/>
        </w:r>
        <w:r w:rsidR="008B422D">
          <w:rPr>
            <w:webHidden/>
          </w:rPr>
          <w:t>7</w:t>
        </w:r>
        <w:r>
          <w:rPr>
            <w:webHidden/>
          </w:rPr>
          <w:fldChar w:fldCharType="end"/>
        </w:r>
      </w:hyperlink>
    </w:p>
    <w:p w14:paraId="5CC8F7DD" w14:textId="3A267CF9" w:rsidR="00C5178F" w:rsidRDefault="00C5178F">
      <w:pPr>
        <w:pStyle w:val="TOC2"/>
        <w:rPr>
          <w:rFonts w:asciiTheme="minorHAnsi" w:eastAsiaTheme="minorEastAsia" w:hAnsiTheme="minorHAnsi" w:cstheme="minorBidi"/>
          <w:szCs w:val="22"/>
          <w:lang w:bidi="ar-SA"/>
        </w:rPr>
      </w:pPr>
      <w:hyperlink w:anchor="_Toc54687293" w:history="1">
        <w:r w:rsidRPr="00CD5AB3">
          <w:rPr>
            <w:rStyle w:val="Hyperlink"/>
            <w:rFonts w:cs="Arial"/>
            <w:b/>
            <w:bCs/>
            <w:iCs/>
            <w:lang w:eastAsia="en-US"/>
          </w:rPr>
          <w:t>1.2</w:t>
        </w:r>
        <w:r>
          <w:rPr>
            <w:rFonts w:asciiTheme="minorHAnsi" w:eastAsiaTheme="minorEastAsia" w:hAnsiTheme="minorHAnsi" w:cstheme="minorBidi"/>
            <w:szCs w:val="22"/>
            <w:lang w:bidi="ar-SA"/>
          </w:rPr>
          <w:tab/>
        </w:r>
        <w:r w:rsidRPr="00CD5AB3">
          <w:rPr>
            <w:rStyle w:val="Hyperlink"/>
            <w:rFonts w:cs="Arial"/>
            <w:b/>
            <w:bCs/>
            <w:iCs/>
            <w:lang w:eastAsia="en-US"/>
          </w:rPr>
          <w:t>Scope</w:t>
        </w:r>
        <w:r>
          <w:rPr>
            <w:webHidden/>
          </w:rPr>
          <w:tab/>
        </w:r>
        <w:r>
          <w:rPr>
            <w:webHidden/>
          </w:rPr>
          <w:fldChar w:fldCharType="begin"/>
        </w:r>
        <w:r>
          <w:rPr>
            <w:webHidden/>
          </w:rPr>
          <w:instrText xml:space="preserve"> PAGEREF _Toc54687293 \h </w:instrText>
        </w:r>
        <w:r>
          <w:rPr>
            <w:webHidden/>
          </w:rPr>
        </w:r>
        <w:r>
          <w:rPr>
            <w:webHidden/>
          </w:rPr>
          <w:fldChar w:fldCharType="separate"/>
        </w:r>
        <w:r w:rsidR="008B422D">
          <w:rPr>
            <w:webHidden/>
          </w:rPr>
          <w:t>7</w:t>
        </w:r>
        <w:r>
          <w:rPr>
            <w:webHidden/>
          </w:rPr>
          <w:fldChar w:fldCharType="end"/>
        </w:r>
      </w:hyperlink>
    </w:p>
    <w:p w14:paraId="24D9C58F" w14:textId="0170F465" w:rsidR="00C5178F" w:rsidRDefault="00C5178F">
      <w:pPr>
        <w:pStyle w:val="TOC2"/>
        <w:rPr>
          <w:rFonts w:asciiTheme="minorHAnsi" w:eastAsiaTheme="minorEastAsia" w:hAnsiTheme="minorHAnsi" w:cstheme="minorBidi"/>
          <w:szCs w:val="22"/>
          <w:lang w:bidi="ar-SA"/>
        </w:rPr>
      </w:pPr>
      <w:hyperlink w:anchor="_Toc54687294" w:history="1">
        <w:r w:rsidRPr="00CD5AB3">
          <w:rPr>
            <w:rStyle w:val="Hyperlink"/>
            <w:rFonts w:cs="Arial"/>
            <w:b/>
            <w:bCs/>
            <w:iCs/>
            <w:lang w:eastAsia="en-US"/>
          </w:rPr>
          <w:t>1.3</w:t>
        </w:r>
        <w:r>
          <w:rPr>
            <w:rFonts w:asciiTheme="minorHAnsi" w:eastAsiaTheme="minorEastAsia" w:hAnsiTheme="minorHAnsi" w:cstheme="minorBidi"/>
            <w:szCs w:val="22"/>
            <w:lang w:bidi="ar-SA"/>
          </w:rPr>
          <w:tab/>
        </w:r>
        <w:r w:rsidRPr="00CD5AB3">
          <w:rPr>
            <w:rStyle w:val="Hyperlink"/>
            <w:rFonts w:cs="Arial"/>
            <w:b/>
            <w:bCs/>
            <w:iCs/>
            <w:lang w:eastAsia="en-US"/>
          </w:rPr>
          <w:t>Definition of Terms</w:t>
        </w:r>
        <w:r>
          <w:rPr>
            <w:webHidden/>
          </w:rPr>
          <w:tab/>
        </w:r>
        <w:r>
          <w:rPr>
            <w:webHidden/>
          </w:rPr>
          <w:fldChar w:fldCharType="begin"/>
        </w:r>
        <w:r>
          <w:rPr>
            <w:webHidden/>
          </w:rPr>
          <w:instrText xml:space="preserve"> PAGEREF _Toc54687294 \h </w:instrText>
        </w:r>
        <w:r>
          <w:rPr>
            <w:webHidden/>
          </w:rPr>
        </w:r>
        <w:r>
          <w:rPr>
            <w:webHidden/>
          </w:rPr>
          <w:fldChar w:fldCharType="separate"/>
        </w:r>
        <w:r w:rsidR="008B422D">
          <w:rPr>
            <w:webHidden/>
          </w:rPr>
          <w:t>7</w:t>
        </w:r>
        <w:r>
          <w:rPr>
            <w:webHidden/>
          </w:rPr>
          <w:fldChar w:fldCharType="end"/>
        </w:r>
      </w:hyperlink>
    </w:p>
    <w:p w14:paraId="517CC47B" w14:textId="24D6772E" w:rsidR="00C5178F" w:rsidRDefault="00C5178F">
      <w:pPr>
        <w:pStyle w:val="TOC2"/>
        <w:rPr>
          <w:rFonts w:asciiTheme="minorHAnsi" w:eastAsiaTheme="minorEastAsia" w:hAnsiTheme="minorHAnsi" w:cstheme="minorBidi"/>
          <w:szCs w:val="22"/>
          <w:lang w:bidi="ar-SA"/>
        </w:rPr>
      </w:pPr>
      <w:hyperlink w:anchor="_Toc54687295" w:history="1">
        <w:r w:rsidRPr="00CD5AB3">
          <w:rPr>
            <w:rStyle w:val="Hyperlink"/>
            <w:rFonts w:cs="Arial"/>
            <w:b/>
            <w:bCs/>
            <w:iCs/>
            <w:lang w:eastAsia="en-US"/>
          </w:rPr>
          <w:t>1.4</w:t>
        </w:r>
        <w:r>
          <w:rPr>
            <w:rFonts w:asciiTheme="minorHAnsi" w:eastAsiaTheme="minorEastAsia" w:hAnsiTheme="minorHAnsi" w:cstheme="minorBidi"/>
            <w:szCs w:val="22"/>
            <w:lang w:bidi="ar-SA"/>
          </w:rPr>
          <w:tab/>
        </w:r>
        <w:r w:rsidRPr="00CD5AB3">
          <w:rPr>
            <w:rStyle w:val="Hyperlink"/>
            <w:rFonts w:eastAsia="Arial" w:cs="Arial"/>
            <w:b/>
            <w:bCs/>
            <w:iCs/>
            <w:lang w:eastAsia="en-US"/>
          </w:rPr>
          <w:t>Abbreviations</w:t>
        </w:r>
        <w:r>
          <w:rPr>
            <w:webHidden/>
          </w:rPr>
          <w:tab/>
        </w:r>
        <w:r>
          <w:rPr>
            <w:webHidden/>
          </w:rPr>
          <w:fldChar w:fldCharType="begin"/>
        </w:r>
        <w:r>
          <w:rPr>
            <w:webHidden/>
          </w:rPr>
          <w:instrText xml:space="preserve"> PAGEREF _Toc54687295 \h </w:instrText>
        </w:r>
        <w:r>
          <w:rPr>
            <w:webHidden/>
          </w:rPr>
        </w:r>
        <w:r>
          <w:rPr>
            <w:webHidden/>
          </w:rPr>
          <w:fldChar w:fldCharType="separate"/>
        </w:r>
        <w:r w:rsidR="008B422D">
          <w:rPr>
            <w:webHidden/>
          </w:rPr>
          <w:t>10</w:t>
        </w:r>
        <w:r>
          <w:rPr>
            <w:webHidden/>
          </w:rPr>
          <w:fldChar w:fldCharType="end"/>
        </w:r>
      </w:hyperlink>
    </w:p>
    <w:p w14:paraId="3A8A921A" w14:textId="677BED87" w:rsidR="00C5178F" w:rsidRDefault="00C5178F">
      <w:pPr>
        <w:pStyle w:val="TOC2"/>
        <w:rPr>
          <w:rFonts w:asciiTheme="minorHAnsi" w:eastAsiaTheme="minorEastAsia" w:hAnsiTheme="minorHAnsi" w:cstheme="minorBidi"/>
          <w:szCs w:val="22"/>
          <w:lang w:bidi="ar-SA"/>
        </w:rPr>
      </w:pPr>
      <w:hyperlink w:anchor="_Toc54687296" w:history="1">
        <w:r w:rsidRPr="00CD5AB3">
          <w:rPr>
            <w:rStyle w:val="Hyperlink"/>
            <w:rFonts w:cs="Arial"/>
            <w:b/>
            <w:bCs/>
            <w:iCs/>
            <w:lang w:eastAsia="en-US"/>
          </w:rPr>
          <w:t>1.5</w:t>
        </w:r>
        <w:r>
          <w:rPr>
            <w:rFonts w:asciiTheme="minorHAnsi" w:eastAsiaTheme="minorEastAsia" w:hAnsiTheme="minorHAnsi" w:cstheme="minorBidi"/>
            <w:szCs w:val="22"/>
            <w:lang w:bidi="ar-SA"/>
          </w:rPr>
          <w:tab/>
        </w:r>
        <w:r w:rsidRPr="00CD5AB3">
          <w:rPr>
            <w:rStyle w:val="Hyperlink"/>
            <w:rFonts w:cs="Arial"/>
            <w:b/>
            <w:bCs/>
            <w:iCs/>
            <w:lang w:eastAsia="en-US"/>
          </w:rPr>
          <w:t>Document Cross-references</w:t>
        </w:r>
        <w:r>
          <w:rPr>
            <w:webHidden/>
          </w:rPr>
          <w:tab/>
        </w:r>
        <w:r>
          <w:rPr>
            <w:webHidden/>
          </w:rPr>
          <w:fldChar w:fldCharType="begin"/>
        </w:r>
        <w:r>
          <w:rPr>
            <w:webHidden/>
          </w:rPr>
          <w:instrText xml:space="preserve"> PAGEREF _Toc54687296 \h </w:instrText>
        </w:r>
        <w:r>
          <w:rPr>
            <w:webHidden/>
          </w:rPr>
        </w:r>
        <w:r>
          <w:rPr>
            <w:webHidden/>
          </w:rPr>
          <w:fldChar w:fldCharType="separate"/>
        </w:r>
        <w:r w:rsidR="008B422D">
          <w:rPr>
            <w:webHidden/>
          </w:rPr>
          <w:t>14</w:t>
        </w:r>
        <w:r>
          <w:rPr>
            <w:webHidden/>
          </w:rPr>
          <w:fldChar w:fldCharType="end"/>
        </w:r>
      </w:hyperlink>
    </w:p>
    <w:p w14:paraId="7113CD1A" w14:textId="71DE1859" w:rsidR="00C5178F" w:rsidRDefault="00C5178F">
      <w:pPr>
        <w:pStyle w:val="TOC2"/>
        <w:rPr>
          <w:rFonts w:asciiTheme="minorHAnsi" w:eastAsiaTheme="minorEastAsia" w:hAnsiTheme="minorHAnsi" w:cstheme="minorBidi"/>
          <w:szCs w:val="22"/>
          <w:lang w:bidi="ar-SA"/>
        </w:rPr>
      </w:pPr>
      <w:hyperlink w:anchor="_Toc54687297" w:history="1">
        <w:r w:rsidRPr="00CD5AB3">
          <w:rPr>
            <w:rStyle w:val="Hyperlink"/>
            <w:rFonts w:cs="Arial"/>
            <w:b/>
            <w:bCs/>
            <w:iCs/>
            <w:lang w:eastAsia="en-US"/>
          </w:rPr>
          <w:t>1.6</w:t>
        </w:r>
        <w:r>
          <w:rPr>
            <w:rFonts w:asciiTheme="minorHAnsi" w:eastAsiaTheme="minorEastAsia" w:hAnsiTheme="minorHAnsi" w:cstheme="minorBidi"/>
            <w:szCs w:val="22"/>
            <w:lang w:bidi="ar-SA"/>
          </w:rPr>
          <w:tab/>
        </w:r>
        <w:r w:rsidRPr="00CD5AB3">
          <w:rPr>
            <w:rStyle w:val="Hyperlink"/>
            <w:rFonts w:cs="Arial"/>
            <w:b/>
            <w:bCs/>
            <w:iCs/>
            <w:lang w:eastAsia="en-US"/>
          </w:rPr>
          <w:t>Conventions</w:t>
        </w:r>
        <w:r>
          <w:rPr>
            <w:webHidden/>
          </w:rPr>
          <w:tab/>
        </w:r>
        <w:r>
          <w:rPr>
            <w:webHidden/>
          </w:rPr>
          <w:fldChar w:fldCharType="begin"/>
        </w:r>
        <w:r>
          <w:rPr>
            <w:webHidden/>
          </w:rPr>
          <w:instrText xml:space="preserve"> PAGEREF _Toc54687297 \h </w:instrText>
        </w:r>
        <w:r>
          <w:rPr>
            <w:webHidden/>
          </w:rPr>
        </w:r>
        <w:r>
          <w:rPr>
            <w:webHidden/>
          </w:rPr>
          <w:fldChar w:fldCharType="separate"/>
        </w:r>
        <w:r w:rsidR="008B422D">
          <w:rPr>
            <w:webHidden/>
          </w:rPr>
          <w:t>15</w:t>
        </w:r>
        <w:r>
          <w:rPr>
            <w:webHidden/>
          </w:rPr>
          <w:fldChar w:fldCharType="end"/>
        </w:r>
      </w:hyperlink>
    </w:p>
    <w:p w14:paraId="1FB06099" w14:textId="1FCC7AC5" w:rsidR="00C5178F" w:rsidRDefault="00C5178F">
      <w:pPr>
        <w:pStyle w:val="TOC1"/>
        <w:rPr>
          <w:rFonts w:asciiTheme="minorHAnsi" w:eastAsiaTheme="minorEastAsia" w:hAnsiTheme="minorHAnsi" w:cstheme="minorBidi"/>
          <w:b w:val="0"/>
          <w:lang w:eastAsia="en-GB" w:bidi="ar-SA"/>
        </w:rPr>
      </w:pPr>
      <w:hyperlink w:anchor="_Toc54687298" w:history="1">
        <w:r w:rsidRPr="00CD5AB3">
          <w:rPr>
            <w:rStyle w:val="Hyperlink"/>
            <w:rFonts w:eastAsia="Times New Roman" w:cs="Arial"/>
            <w:bCs/>
            <w:lang w:eastAsia="en-US"/>
          </w:rPr>
          <w:t>2</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Testing Rules</w:t>
        </w:r>
        <w:r>
          <w:rPr>
            <w:webHidden/>
          </w:rPr>
          <w:tab/>
        </w:r>
        <w:r>
          <w:rPr>
            <w:webHidden/>
          </w:rPr>
          <w:fldChar w:fldCharType="begin"/>
        </w:r>
        <w:r>
          <w:rPr>
            <w:webHidden/>
          </w:rPr>
          <w:instrText xml:space="preserve"> PAGEREF _Toc54687298 \h </w:instrText>
        </w:r>
        <w:r>
          <w:rPr>
            <w:webHidden/>
          </w:rPr>
        </w:r>
        <w:r>
          <w:rPr>
            <w:webHidden/>
          </w:rPr>
          <w:fldChar w:fldCharType="separate"/>
        </w:r>
        <w:r w:rsidR="008B422D">
          <w:rPr>
            <w:webHidden/>
          </w:rPr>
          <w:t>16</w:t>
        </w:r>
        <w:r>
          <w:rPr>
            <w:webHidden/>
          </w:rPr>
          <w:fldChar w:fldCharType="end"/>
        </w:r>
      </w:hyperlink>
    </w:p>
    <w:p w14:paraId="4C7694B0" w14:textId="31567839" w:rsidR="00C5178F" w:rsidRDefault="00C5178F">
      <w:pPr>
        <w:pStyle w:val="TOC2"/>
        <w:rPr>
          <w:rFonts w:asciiTheme="minorHAnsi" w:eastAsiaTheme="minorEastAsia" w:hAnsiTheme="minorHAnsi" w:cstheme="minorBidi"/>
          <w:szCs w:val="22"/>
          <w:lang w:bidi="ar-SA"/>
        </w:rPr>
      </w:pPr>
      <w:hyperlink w:anchor="_Toc54687299" w:history="1">
        <w:r w:rsidRPr="00CD5AB3">
          <w:rPr>
            <w:rStyle w:val="Hyperlink"/>
            <w:rFonts w:cs="Arial"/>
            <w:b/>
            <w:bCs/>
            <w:iCs/>
            <w:lang w:eastAsia="en-US"/>
          </w:rPr>
          <w:t>2.1</w:t>
        </w:r>
        <w:r>
          <w:rPr>
            <w:rFonts w:asciiTheme="minorHAnsi" w:eastAsiaTheme="minorEastAsia" w:hAnsiTheme="minorHAnsi" w:cstheme="minorBidi"/>
            <w:szCs w:val="22"/>
            <w:lang w:bidi="ar-SA"/>
          </w:rPr>
          <w:tab/>
        </w:r>
        <w:r w:rsidRPr="00CD5AB3">
          <w:rPr>
            <w:rStyle w:val="Hyperlink"/>
            <w:rFonts w:cs="Arial"/>
            <w:b/>
            <w:bCs/>
            <w:iCs/>
            <w:lang w:eastAsia="en-US"/>
          </w:rPr>
          <w:t>Applicability</w:t>
        </w:r>
        <w:r>
          <w:rPr>
            <w:webHidden/>
          </w:rPr>
          <w:tab/>
        </w:r>
        <w:r>
          <w:rPr>
            <w:webHidden/>
          </w:rPr>
          <w:fldChar w:fldCharType="begin"/>
        </w:r>
        <w:r>
          <w:rPr>
            <w:webHidden/>
          </w:rPr>
          <w:instrText xml:space="preserve"> PAGEREF _Toc54687299 \h </w:instrText>
        </w:r>
        <w:r>
          <w:rPr>
            <w:webHidden/>
          </w:rPr>
        </w:r>
        <w:r>
          <w:rPr>
            <w:webHidden/>
          </w:rPr>
          <w:fldChar w:fldCharType="separate"/>
        </w:r>
        <w:r w:rsidR="008B422D">
          <w:rPr>
            <w:webHidden/>
          </w:rPr>
          <w:t>16</w:t>
        </w:r>
        <w:r>
          <w:rPr>
            <w:webHidden/>
          </w:rPr>
          <w:fldChar w:fldCharType="end"/>
        </w:r>
      </w:hyperlink>
    </w:p>
    <w:p w14:paraId="7C330C3C" w14:textId="3613DF63" w:rsidR="00C5178F" w:rsidRDefault="00C5178F">
      <w:pPr>
        <w:pStyle w:val="TOC3"/>
        <w:rPr>
          <w:rFonts w:asciiTheme="minorHAnsi" w:eastAsiaTheme="minorEastAsia" w:hAnsiTheme="minorHAnsi" w:cstheme="minorBidi"/>
          <w:szCs w:val="22"/>
          <w:lang w:bidi="ar-SA"/>
        </w:rPr>
      </w:pPr>
      <w:hyperlink w:anchor="_Toc54687300" w:history="1">
        <w:r w:rsidRPr="00CD5AB3">
          <w:rPr>
            <w:rStyle w:val="Hyperlink"/>
            <w:rFonts w:cs="Arial"/>
            <w:b/>
            <w:bCs/>
            <w:iCs/>
            <w:lang w:eastAsia="en-US"/>
          </w:rPr>
          <w:t>2.1.1</w:t>
        </w:r>
        <w:r>
          <w:rPr>
            <w:rFonts w:asciiTheme="minorHAnsi" w:eastAsiaTheme="minorEastAsia" w:hAnsiTheme="minorHAnsi" w:cstheme="minorBidi"/>
            <w:szCs w:val="22"/>
            <w:lang w:bidi="ar-SA"/>
          </w:rPr>
          <w:tab/>
        </w:r>
        <w:r w:rsidRPr="00CD5AB3">
          <w:rPr>
            <w:rStyle w:val="Hyperlink"/>
            <w:rFonts w:cs="Arial"/>
            <w:b/>
            <w:bCs/>
            <w:iCs/>
            <w:lang w:eastAsia="en-US"/>
          </w:rPr>
          <w:t>Format of the Optional Features Table</w:t>
        </w:r>
        <w:r>
          <w:rPr>
            <w:webHidden/>
          </w:rPr>
          <w:tab/>
        </w:r>
        <w:r>
          <w:rPr>
            <w:webHidden/>
          </w:rPr>
          <w:fldChar w:fldCharType="begin"/>
        </w:r>
        <w:r>
          <w:rPr>
            <w:webHidden/>
          </w:rPr>
          <w:instrText xml:space="preserve"> PAGEREF _Toc54687300 \h </w:instrText>
        </w:r>
        <w:r>
          <w:rPr>
            <w:webHidden/>
          </w:rPr>
        </w:r>
        <w:r>
          <w:rPr>
            <w:webHidden/>
          </w:rPr>
          <w:fldChar w:fldCharType="separate"/>
        </w:r>
        <w:r w:rsidR="008B422D">
          <w:rPr>
            <w:webHidden/>
          </w:rPr>
          <w:t>16</w:t>
        </w:r>
        <w:r>
          <w:rPr>
            <w:webHidden/>
          </w:rPr>
          <w:fldChar w:fldCharType="end"/>
        </w:r>
      </w:hyperlink>
    </w:p>
    <w:p w14:paraId="4D695401" w14:textId="0F8E9BBF" w:rsidR="00C5178F" w:rsidRDefault="00C5178F">
      <w:pPr>
        <w:pStyle w:val="TOC3"/>
        <w:rPr>
          <w:rFonts w:asciiTheme="minorHAnsi" w:eastAsiaTheme="minorEastAsia" w:hAnsiTheme="minorHAnsi" w:cstheme="minorBidi"/>
          <w:szCs w:val="22"/>
          <w:lang w:bidi="ar-SA"/>
        </w:rPr>
      </w:pPr>
      <w:hyperlink w:anchor="_Toc54687301" w:history="1">
        <w:r w:rsidRPr="00CD5AB3">
          <w:rPr>
            <w:rStyle w:val="Hyperlink"/>
            <w:rFonts w:cs="Arial"/>
            <w:b/>
            <w:bCs/>
            <w:iCs/>
            <w:lang w:eastAsia="en-US"/>
          </w:rPr>
          <w:t>2.1.2</w:t>
        </w:r>
        <w:r>
          <w:rPr>
            <w:rFonts w:asciiTheme="minorHAnsi" w:eastAsiaTheme="minorEastAsia" w:hAnsiTheme="minorHAnsi" w:cstheme="minorBidi"/>
            <w:szCs w:val="22"/>
            <w:lang w:bidi="ar-SA"/>
          </w:rPr>
          <w:tab/>
        </w:r>
        <w:r w:rsidRPr="00CD5AB3">
          <w:rPr>
            <w:rStyle w:val="Hyperlink"/>
            <w:rFonts w:cs="Arial"/>
            <w:b/>
            <w:bCs/>
            <w:iCs/>
            <w:lang w:eastAsia="en-US"/>
          </w:rPr>
          <w:t>Format of the Applicability Table</w:t>
        </w:r>
        <w:r>
          <w:rPr>
            <w:webHidden/>
          </w:rPr>
          <w:tab/>
        </w:r>
        <w:r>
          <w:rPr>
            <w:webHidden/>
          </w:rPr>
          <w:fldChar w:fldCharType="begin"/>
        </w:r>
        <w:r>
          <w:rPr>
            <w:webHidden/>
          </w:rPr>
          <w:instrText xml:space="preserve"> PAGEREF _Toc54687301 \h </w:instrText>
        </w:r>
        <w:r>
          <w:rPr>
            <w:webHidden/>
          </w:rPr>
        </w:r>
        <w:r>
          <w:rPr>
            <w:webHidden/>
          </w:rPr>
          <w:fldChar w:fldCharType="separate"/>
        </w:r>
        <w:r w:rsidR="008B422D">
          <w:rPr>
            <w:webHidden/>
          </w:rPr>
          <w:t>16</w:t>
        </w:r>
        <w:r>
          <w:rPr>
            <w:webHidden/>
          </w:rPr>
          <w:fldChar w:fldCharType="end"/>
        </w:r>
      </w:hyperlink>
    </w:p>
    <w:p w14:paraId="5CC88E17" w14:textId="43302583" w:rsidR="00C5178F" w:rsidRDefault="00C5178F">
      <w:pPr>
        <w:pStyle w:val="TOC3"/>
        <w:rPr>
          <w:rFonts w:asciiTheme="minorHAnsi" w:eastAsiaTheme="minorEastAsia" w:hAnsiTheme="minorHAnsi" w:cstheme="minorBidi"/>
          <w:szCs w:val="22"/>
          <w:lang w:bidi="ar-SA"/>
        </w:rPr>
      </w:pPr>
      <w:hyperlink w:anchor="_Toc54687302" w:history="1">
        <w:r w:rsidRPr="00CD5AB3">
          <w:rPr>
            <w:rStyle w:val="Hyperlink"/>
            <w:rFonts w:cs="Arial"/>
            <w:b/>
            <w:bCs/>
            <w:iCs/>
            <w:lang w:eastAsia="en-US"/>
          </w:rPr>
          <w:t>2.1.3</w:t>
        </w:r>
        <w:r>
          <w:rPr>
            <w:rFonts w:asciiTheme="minorHAnsi" w:eastAsiaTheme="minorEastAsia" w:hAnsiTheme="minorHAnsi" w:cstheme="minorBidi"/>
            <w:szCs w:val="22"/>
            <w:lang w:bidi="ar-SA"/>
          </w:rPr>
          <w:tab/>
        </w:r>
        <w:r w:rsidRPr="00CD5AB3">
          <w:rPr>
            <w:rStyle w:val="Hyperlink"/>
            <w:rFonts w:cs="Arial"/>
            <w:b/>
            <w:bCs/>
            <w:iCs/>
            <w:lang w:eastAsia="en-US"/>
          </w:rPr>
          <w:t>Applicability and Notations</w:t>
        </w:r>
        <w:r>
          <w:rPr>
            <w:webHidden/>
          </w:rPr>
          <w:tab/>
        </w:r>
        <w:r>
          <w:rPr>
            <w:webHidden/>
          </w:rPr>
          <w:fldChar w:fldCharType="begin"/>
        </w:r>
        <w:r>
          <w:rPr>
            <w:webHidden/>
          </w:rPr>
          <w:instrText xml:space="preserve"> PAGEREF _Toc54687302 \h </w:instrText>
        </w:r>
        <w:r>
          <w:rPr>
            <w:webHidden/>
          </w:rPr>
        </w:r>
        <w:r>
          <w:rPr>
            <w:webHidden/>
          </w:rPr>
          <w:fldChar w:fldCharType="separate"/>
        </w:r>
        <w:r w:rsidR="008B422D">
          <w:rPr>
            <w:webHidden/>
          </w:rPr>
          <w:t>16</w:t>
        </w:r>
        <w:r>
          <w:rPr>
            <w:webHidden/>
          </w:rPr>
          <w:fldChar w:fldCharType="end"/>
        </w:r>
      </w:hyperlink>
    </w:p>
    <w:p w14:paraId="14FFFF7F" w14:textId="30977AA2" w:rsidR="00C5178F" w:rsidRDefault="00C5178F">
      <w:pPr>
        <w:pStyle w:val="TOC3"/>
        <w:rPr>
          <w:rFonts w:asciiTheme="minorHAnsi" w:eastAsiaTheme="minorEastAsia" w:hAnsiTheme="minorHAnsi" w:cstheme="minorBidi"/>
          <w:szCs w:val="22"/>
          <w:lang w:bidi="ar-SA"/>
        </w:rPr>
      </w:pPr>
      <w:hyperlink w:anchor="_Toc54687303" w:history="1">
        <w:r w:rsidRPr="00CD5AB3">
          <w:rPr>
            <w:rStyle w:val="Hyperlink"/>
            <w:rFonts w:cs="Arial"/>
            <w:b/>
            <w:bCs/>
            <w:iCs/>
            <w:lang w:eastAsia="en-US"/>
          </w:rPr>
          <w:t>2.1.4</w:t>
        </w:r>
        <w:r>
          <w:rPr>
            <w:rFonts w:asciiTheme="minorHAnsi" w:eastAsiaTheme="minorEastAsia" w:hAnsiTheme="minorHAnsi" w:cstheme="minorBidi"/>
            <w:szCs w:val="22"/>
            <w:lang w:bidi="ar-SA"/>
          </w:rPr>
          <w:tab/>
        </w:r>
        <w:r w:rsidRPr="00CD5AB3">
          <w:rPr>
            <w:rStyle w:val="Hyperlink"/>
            <w:rFonts w:cs="Arial"/>
            <w:b/>
            <w:bCs/>
            <w:iCs/>
            <w:lang w:eastAsia="en-US"/>
          </w:rPr>
          <w:t>Optional Features Table</w:t>
        </w:r>
        <w:r>
          <w:rPr>
            <w:webHidden/>
          </w:rPr>
          <w:tab/>
        </w:r>
        <w:r>
          <w:rPr>
            <w:webHidden/>
          </w:rPr>
          <w:fldChar w:fldCharType="begin"/>
        </w:r>
        <w:r>
          <w:rPr>
            <w:webHidden/>
          </w:rPr>
          <w:instrText xml:space="preserve"> PAGEREF _Toc54687303 \h </w:instrText>
        </w:r>
        <w:r>
          <w:rPr>
            <w:webHidden/>
          </w:rPr>
        </w:r>
        <w:r>
          <w:rPr>
            <w:webHidden/>
          </w:rPr>
          <w:fldChar w:fldCharType="separate"/>
        </w:r>
        <w:r w:rsidR="008B422D">
          <w:rPr>
            <w:webHidden/>
          </w:rPr>
          <w:t>17</w:t>
        </w:r>
        <w:r>
          <w:rPr>
            <w:webHidden/>
          </w:rPr>
          <w:fldChar w:fldCharType="end"/>
        </w:r>
      </w:hyperlink>
    </w:p>
    <w:p w14:paraId="3BF95745" w14:textId="79AD2144" w:rsidR="00C5178F" w:rsidRDefault="00C5178F">
      <w:pPr>
        <w:pStyle w:val="TOC3"/>
        <w:rPr>
          <w:rFonts w:asciiTheme="minorHAnsi" w:eastAsiaTheme="minorEastAsia" w:hAnsiTheme="minorHAnsi" w:cstheme="minorBidi"/>
          <w:szCs w:val="22"/>
          <w:lang w:bidi="ar-SA"/>
        </w:rPr>
      </w:pPr>
      <w:hyperlink w:anchor="_Toc54687304" w:history="1">
        <w:r w:rsidRPr="00CD5AB3">
          <w:rPr>
            <w:rStyle w:val="Hyperlink"/>
            <w:rFonts w:cs="Arial"/>
            <w:b/>
            <w:bCs/>
            <w:iCs/>
            <w:lang w:eastAsia="en-US"/>
          </w:rPr>
          <w:t>2.1.5</w:t>
        </w:r>
        <w:r>
          <w:rPr>
            <w:rFonts w:asciiTheme="minorHAnsi" w:eastAsiaTheme="minorEastAsia" w:hAnsiTheme="minorHAnsi" w:cstheme="minorBidi"/>
            <w:szCs w:val="22"/>
            <w:lang w:bidi="ar-SA"/>
          </w:rPr>
          <w:tab/>
        </w:r>
        <w:r w:rsidRPr="00CD5AB3">
          <w:rPr>
            <w:rStyle w:val="Hyperlink"/>
            <w:rFonts w:cs="Arial"/>
            <w:b/>
            <w:bCs/>
            <w:iCs/>
            <w:lang w:eastAsia="en-US"/>
          </w:rPr>
          <w:t>Applicability Table</w:t>
        </w:r>
        <w:r>
          <w:rPr>
            <w:webHidden/>
          </w:rPr>
          <w:tab/>
        </w:r>
        <w:r>
          <w:rPr>
            <w:webHidden/>
          </w:rPr>
          <w:fldChar w:fldCharType="begin"/>
        </w:r>
        <w:r>
          <w:rPr>
            <w:webHidden/>
          </w:rPr>
          <w:instrText xml:space="preserve"> PAGEREF _Toc54687304 \h </w:instrText>
        </w:r>
        <w:r>
          <w:rPr>
            <w:webHidden/>
          </w:rPr>
        </w:r>
        <w:r>
          <w:rPr>
            <w:webHidden/>
          </w:rPr>
          <w:fldChar w:fldCharType="separate"/>
        </w:r>
        <w:r w:rsidR="008B422D">
          <w:rPr>
            <w:webHidden/>
          </w:rPr>
          <w:t>17</w:t>
        </w:r>
        <w:r>
          <w:rPr>
            <w:webHidden/>
          </w:rPr>
          <w:fldChar w:fldCharType="end"/>
        </w:r>
      </w:hyperlink>
    </w:p>
    <w:p w14:paraId="6795CB61" w14:textId="5CF0F010" w:rsidR="00C5178F" w:rsidRDefault="00C5178F">
      <w:pPr>
        <w:pStyle w:val="TOC2"/>
        <w:rPr>
          <w:rFonts w:asciiTheme="minorHAnsi" w:eastAsiaTheme="minorEastAsia" w:hAnsiTheme="minorHAnsi" w:cstheme="minorBidi"/>
          <w:szCs w:val="22"/>
          <w:lang w:bidi="ar-SA"/>
        </w:rPr>
      </w:pPr>
      <w:hyperlink w:anchor="_Toc54687305" w:history="1">
        <w:r w:rsidRPr="00CD5AB3">
          <w:rPr>
            <w:rStyle w:val="Hyperlink"/>
            <w:rFonts w:cs="Arial"/>
            <w:b/>
            <w:bCs/>
            <w:iCs/>
            <w:lang w:eastAsia="en-US"/>
          </w:rPr>
          <w:t>2.2</w:t>
        </w:r>
        <w:r>
          <w:rPr>
            <w:rFonts w:asciiTheme="minorHAnsi" w:eastAsiaTheme="minorEastAsia" w:hAnsiTheme="minorHAnsi" w:cstheme="minorBidi"/>
            <w:szCs w:val="22"/>
            <w:lang w:bidi="ar-SA"/>
          </w:rPr>
          <w:tab/>
        </w:r>
        <w:r w:rsidRPr="00CD5AB3">
          <w:rPr>
            <w:rStyle w:val="Hyperlink"/>
            <w:rFonts w:cs="Arial"/>
            <w:b/>
            <w:bCs/>
            <w:iCs/>
            <w:lang w:eastAsia="en-US"/>
          </w:rPr>
          <w:t>General Consideration</w:t>
        </w:r>
        <w:r>
          <w:rPr>
            <w:webHidden/>
          </w:rPr>
          <w:tab/>
        </w:r>
        <w:r>
          <w:rPr>
            <w:webHidden/>
          </w:rPr>
          <w:fldChar w:fldCharType="begin"/>
        </w:r>
        <w:r>
          <w:rPr>
            <w:webHidden/>
          </w:rPr>
          <w:instrText xml:space="preserve"> PAGEREF _Toc54687305 \h </w:instrText>
        </w:r>
        <w:r>
          <w:rPr>
            <w:webHidden/>
          </w:rPr>
        </w:r>
        <w:r>
          <w:rPr>
            <w:webHidden/>
          </w:rPr>
          <w:fldChar w:fldCharType="separate"/>
        </w:r>
        <w:r w:rsidR="008B422D">
          <w:rPr>
            <w:webHidden/>
          </w:rPr>
          <w:t>23</w:t>
        </w:r>
        <w:r>
          <w:rPr>
            <w:webHidden/>
          </w:rPr>
          <w:fldChar w:fldCharType="end"/>
        </w:r>
      </w:hyperlink>
    </w:p>
    <w:p w14:paraId="78A835DB" w14:textId="1D916068" w:rsidR="00C5178F" w:rsidRDefault="00C5178F">
      <w:pPr>
        <w:pStyle w:val="TOC3"/>
        <w:rPr>
          <w:rFonts w:asciiTheme="minorHAnsi" w:eastAsiaTheme="minorEastAsia" w:hAnsiTheme="minorHAnsi" w:cstheme="minorBidi"/>
          <w:szCs w:val="22"/>
          <w:lang w:bidi="ar-SA"/>
        </w:rPr>
      </w:pPr>
      <w:hyperlink w:anchor="_Toc54687306" w:history="1">
        <w:r w:rsidRPr="00CD5AB3">
          <w:rPr>
            <w:rStyle w:val="Hyperlink"/>
            <w:rFonts w:cs="Arial"/>
            <w:b/>
            <w:bCs/>
            <w:iCs/>
            <w:lang w:eastAsia="en-US"/>
          </w:rPr>
          <w:t>2.2.1</w:t>
        </w:r>
        <w:r>
          <w:rPr>
            <w:rFonts w:asciiTheme="minorHAnsi" w:eastAsiaTheme="minorEastAsia" w:hAnsiTheme="minorHAnsi" w:cstheme="minorBidi"/>
            <w:szCs w:val="22"/>
            <w:lang w:bidi="ar-SA"/>
          </w:rPr>
          <w:tab/>
        </w:r>
        <w:r w:rsidRPr="00CD5AB3">
          <w:rPr>
            <w:rStyle w:val="Hyperlink"/>
            <w:rFonts w:cs="Arial"/>
            <w:b/>
            <w:bCs/>
            <w:iCs/>
            <w:lang w:eastAsia="en-US"/>
          </w:rPr>
          <w:t>Test Cases Definition</w:t>
        </w:r>
        <w:r>
          <w:rPr>
            <w:webHidden/>
          </w:rPr>
          <w:tab/>
        </w:r>
        <w:r>
          <w:rPr>
            <w:webHidden/>
          </w:rPr>
          <w:fldChar w:fldCharType="begin"/>
        </w:r>
        <w:r>
          <w:rPr>
            <w:webHidden/>
          </w:rPr>
          <w:instrText xml:space="preserve"> PAGEREF _Toc54687306 \h </w:instrText>
        </w:r>
        <w:r>
          <w:rPr>
            <w:webHidden/>
          </w:rPr>
        </w:r>
        <w:r>
          <w:rPr>
            <w:webHidden/>
          </w:rPr>
          <w:fldChar w:fldCharType="separate"/>
        </w:r>
        <w:r w:rsidR="008B422D">
          <w:rPr>
            <w:webHidden/>
          </w:rPr>
          <w:t>23</w:t>
        </w:r>
        <w:r>
          <w:rPr>
            <w:webHidden/>
          </w:rPr>
          <w:fldChar w:fldCharType="end"/>
        </w:r>
      </w:hyperlink>
    </w:p>
    <w:p w14:paraId="682708CB" w14:textId="53069156" w:rsidR="00C5178F" w:rsidRDefault="00C5178F">
      <w:pPr>
        <w:pStyle w:val="TOC3"/>
        <w:rPr>
          <w:rFonts w:asciiTheme="minorHAnsi" w:eastAsiaTheme="minorEastAsia" w:hAnsiTheme="minorHAnsi" w:cstheme="minorBidi"/>
          <w:szCs w:val="22"/>
          <w:lang w:bidi="ar-SA"/>
        </w:rPr>
      </w:pPr>
      <w:hyperlink w:anchor="_Toc54687307" w:history="1">
        <w:r w:rsidRPr="00CD5AB3">
          <w:rPr>
            <w:rStyle w:val="Hyperlink"/>
            <w:rFonts w:cs="Arial"/>
            <w:b/>
            <w:bCs/>
            <w:iCs/>
            <w:lang w:eastAsia="en-US"/>
          </w:rPr>
          <w:t>2.2.2</w:t>
        </w:r>
        <w:r>
          <w:rPr>
            <w:rFonts w:asciiTheme="minorHAnsi" w:eastAsiaTheme="minorEastAsia" w:hAnsiTheme="minorHAnsi" w:cstheme="minorBidi"/>
            <w:szCs w:val="22"/>
            <w:lang w:bidi="ar-SA"/>
          </w:rPr>
          <w:tab/>
        </w:r>
        <w:r w:rsidRPr="00CD5AB3">
          <w:rPr>
            <w:rStyle w:val="Hyperlink"/>
            <w:rFonts w:cs="Arial"/>
            <w:b/>
            <w:bCs/>
            <w:iCs/>
            <w:lang w:eastAsia="en-US"/>
          </w:rPr>
          <w:t>Test Cases Format</w:t>
        </w:r>
        <w:r>
          <w:rPr>
            <w:webHidden/>
          </w:rPr>
          <w:tab/>
        </w:r>
        <w:r>
          <w:rPr>
            <w:webHidden/>
          </w:rPr>
          <w:fldChar w:fldCharType="begin"/>
        </w:r>
        <w:r>
          <w:rPr>
            <w:webHidden/>
          </w:rPr>
          <w:instrText xml:space="preserve"> PAGEREF _Toc54687307 \h </w:instrText>
        </w:r>
        <w:r>
          <w:rPr>
            <w:webHidden/>
          </w:rPr>
        </w:r>
        <w:r>
          <w:rPr>
            <w:webHidden/>
          </w:rPr>
          <w:fldChar w:fldCharType="separate"/>
        </w:r>
        <w:r w:rsidR="008B422D">
          <w:rPr>
            <w:webHidden/>
          </w:rPr>
          <w:t>24</w:t>
        </w:r>
        <w:r>
          <w:rPr>
            <w:webHidden/>
          </w:rPr>
          <w:fldChar w:fldCharType="end"/>
        </w:r>
      </w:hyperlink>
    </w:p>
    <w:p w14:paraId="3C8945DD" w14:textId="7F22287C" w:rsidR="00C5178F" w:rsidRDefault="00C5178F">
      <w:pPr>
        <w:pStyle w:val="TOC3"/>
        <w:rPr>
          <w:rFonts w:asciiTheme="minorHAnsi" w:eastAsiaTheme="minorEastAsia" w:hAnsiTheme="minorHAnsi" w:cstheme="minorBidi"/>
          <w:szCs w:val="22"/>
          <w:lang w:bidi="ar-SA"/>
        </w:rPr>
      </w:pPr>
      <w:hyperlink w:anchor="_Toc54687308" w:history="1">
        <w:r w:rsidRPr="00CD5AB3">
          <w:rPr>
            <w:rStyle w:val="Hyperlink"/>
            <w:rFonts w:cs="Arial"/>
            <w:b/>
            <w:bCs/>
            <w:iCs/>
            <w:lang w:eastAsia="en-US"/>
          </w:rPr>
          <w:t>2.2.3</w:t>
        </w:r>
        <w:r>
          <w:rPr>
            <w:rFonts w:asciiTheme="minorHAnsi" w:eastAsiaTheme="minorEastAsia" w:hAnsiTheme="minorHAnsi" w:cstheme="minorBidi"/>
            <w:szCs w:val="22"/>
            <w:lang w:bidi="ar-SA"/>
          </w:rPr>
          <w:tab/>
        </w:r>
        <w:r w:rsidRPr="00CD5AB3">
          <w:rPr>
            <w:rStyle w:val="Hyperlink"/>
            <w:rFonts w:cs="Arial"/>
            <w:b/>
            <w:bCs/>
            <w:iCs/>
            <w:lang w:eastAsia="en-US"/>
          </w:rPr>
          <w:t>Using of Methods, Constants and Dynamic Content</w:t>
        </w:r>
        <w:r>
          <w:rPr>
            <w:webHidden/>
          </w:rPr>
          <w:tab/>
        </w:r>
        <w:r>
          <w:rPr>
            <w:webHidden/>
          </w:rPr>
          <w:fldChar w:fldCharType="begin"/>
        </w:r>
        <w:r>
          <w:rPr>
            <w:webHidden/>
          </w:rPr>
          <w:instrText xml:space="preserve"> PAGEREF _Toc54687308 \h </w:instrText>
        </w:r>
        <w:r>
          <w:rPr>
            <w:webHidden/>
          </w:rPr>
        </w:r>
        <w:r>
          <w:rPr>
            <w:webHidden/>
          </w:rPr>
          <w:fldChar w:fldCharType="separate"/>
        </w:r>
        <w:r w:rsidR="008B422D">
          <w:rPr>
            <w:webHidden/>
          </w:rPr>
          <w:t>26</w:t>
        </w:r>
        <w:r>
          <w:rPr>
            <w:webHidden/>
          </w:rPr>
          <w:fldChar w:fldCharType="end"/>
        </w:r>
      </w:hyperlink>
    </w:p>
    <w:p w14:paraId="7949FB42" w14:textId="07297073" w:rsidR="00C5178F" w:rsidRDefault="00C5178F">
      <w:pPr>
        <w:pStyle w:val="TOC3"/>
        <w:rPr>
          <w:rFonts w:asciiTheme="minorHAnsi" w:eastAsiaTheme="minorEastAsia" w:hAnsiTheme="minorHAnsi" w:cstheme="minorBidi"/>
          <w:szCs w:val="22"/>
          <w:lang w:bidi="ar-SA"/>
        </w:rPr>
      </w:pPr>
      <w:hyperlink w:anchor="_Toc54687309" w:history="1">
        <w:r w:rsidRPr="00CD5AB3">
          <w:rPr>
            <w:rStyle w:val="Hyperlink"/>
            <w:rFonts w:cs="Arial"/>
            <w:b/>
            <w:bCs/>
            <w:iCs/>
            <w:lang w:eastAsia="en-US"/>
          </w:rPr>
          <w:t>2.2.4</w:t>
        </w:r>
        <w:r>
          <w:rPr>
            <w:rFonts w:asciiTheme="minorHAnsi" w:eastAsiaTheme="minorEastAsia" w:hAnsiTheme="minorHAnsi" w:cstheme="minorBidi"/>
            <w:szCs w:val="22"/>
            <w:lang w:bidi="ar-SA"/>
          </w:rPr>
          <w:tab/>
        </w:r>
        <w:r w:rsidRPr="00CD5AB3">
          <w:rPr>
            <w:rStyle w:val="Hyperlink"/>
            <w:rFonts w:cs="Arial"/>
            <w:b/>
            <w:bCs/>
            <w:iCs/>
            <w:lang w:eastAsia="en-US"/>
          </w:rPr>
          <w:t>Commands and Responses</w:t>
        </w:r>
        <w:r>
          <w:rPr>
            <w:webHidden/>
          </w:rPr>
          <w:tab/>
        </w:r>
        <w:r>
          <w:rPr>
            <w:webHidden/>
          </w:rPr>
          <w:fldChar w:fldCharType="begin"/>
        </w:r>
        <w:r>
          <w:rPr>
            <w:webHidden/>
          </w:rPr>
          <w:instrText xml:space="preserve"> PAGEREF _Toc54687309 \h </w:instrText>
        </w:r>
        <w:r>
          <w:rPr>
            <w:webHidden/>
          </w:rPr>
        </w:r>
        <w:r>
          <w:rPr>
            <w:webHidden/>
          </w:rPr>
          <w:fldChar w:fldCharType="separate"/>
        </w:r>
        <w:r w:rsidR="008B422D">
          <w:rPr>
            <w:webHidden/>
          </w:rPr>
          <w:t>26</w:t>
        </w:r>
        <w:r>
          <w:rPr>
            <w:webHidden/>
          </w:rPr>
          <w:fldChar w:fldCharType="end"/>
        </w:r>
      </w:hyperlink>
    </w:p>
    <w:p w14:paraId="26391A39" w14:textId="2CF9FA2D" w:rsidR="00C5178F" w:rsidRDefault="00C5178F">
      <w:pPr>
        <w:pStyle w:val="TOC3"/>
        <w:rPr>
          <w:rFonts w:asciiTheme="minorHAnsi" w:eastAsiaTheme="minorEastAsia" w:hAnsiTheme="minorHAnsi" w:cstheme="minorBidi"/>
          <w:szCs w:val="22"/>
          <w:lang w:bidi="ar-SA"/>
        </w:rPr>
      </w:pPr>
      <w:hyperlink w:anchor="_Toc54687310" w:history="1">
        <w:r w:rsidRPr="00CD5AB3">
          <w:rPr>
            <w:rStyle w:val="Hyperlink"/>
            <w:rFonts w:cs="Arial"/>
            <w:b/>
            <w:bCs/>
            <w:iCs/>
            <w:lang w:eastAsia="en-US"/>
          </w:rPr>
          <w:t>2.2.5</w:t>
        </w:r>
        <w:r>
          <w:rPr>
            <w:rFonts w:asciiTheme="minorHAnsi" w:eastAsiaTheme="minorEastAsia" w:hAnsiTheme="minorHAnsi" w:cstheme="minorBidi"/>
            <w:szCs w:val="22"/>
            <w:lang w:bidi="ar-SA"/>
          </w:rPr>
          <w:tab/>
        </w:r>
        <w:r w:rsidRPr="00CD5AB3">
          <w:rPr>
            <w:rStyle w:val="Hyperlink"/>
            <w:rFonts w:cs="Arial"/>
            <w:b/>
            <w:bCs/>
            <w:iCs/>
            <w:lang w:eastAsia="en-US"/>
          </w:rPr>
          <w:t>Referenced Requirements</w:t>
        </w:r>
        <w:r>
          <w:rPr>
            <w:webHidden/>
          </w:rPr>
          <w:tab/>
        </w:r>
        <w:r>
          <w:rPr>
            <w:webHidden/>
          </w:rPr>
          <w:fldChar w:fldCharType="begin"/>
        </w:r>
        <w:r>
          <w:rPr>
            <w:webHidden/>
          </w:rPr>
          <w:instrText xml:space="preserve"> PAGEREF _Toc54687310 \h </w:instrText>
        </w:r>
        <w:r>
          <w:rPr>
            <w:webHidden/>
          </w:rPr>
        </w:r>
        <w:r>
          <w:rPr>
            <w:webHidden/>
          </w:rPr>
          <w:fldChar w:fldCharType="separate"/>
        </w:r>
        <w:r w:rsidR="008B422D">
          <w:rPr>
            <w:webHidden/>
          </w:rPr>
          <w:t>26</w:t>
        </w:r>
        <w:r>
          <w:rPr>
            <w:webHidden/>
          </w:rPr>
          <w:fldChar w:fldCharType="end"/>
        </w:r>
      </w:hyperlink>
    </w:p>
    <w:p w14:paraId="77AFD14C" w14:textId="3AF60380" w:rsidR="00C5178F" w:rsidRDefault="00C5178F">
      <w:pPr>
        <w:pStyle w:val="TOC3"/>
        <w:rPr>
          <w:rFonts w:asciiTheme="minorHAnsi" w:eastAsiaTheme="minorEastAsia" w:hAnsiTheme="minorHAnsi" w:cstheme="minorBidi"/>
          <w:szCs w:val="22"/>
          <w:lang w:bidi="ar-SA"/>
        </w:rPr>
      </w:pPr>
      <w:hyperlink w:anchor="_Toc54687311" w:history="1">
        <w:r w:rsidRPr="00CD5AB3">
          <w:rPr>
            <w:rStyle w:val="Hyperlink"/>
            <w:rFonts w:cs="Arial"/>
            <w:b/>
            <w:bCs/>
            <w:iCs/>
            <w:lang w:eastAsia="en-US"/>
          </w:rPr>
          <w:t>2.2.6</w:t>
        </w:r>
        <w:r>
          <w:rPr>
            <w:rFonts w:asciiTheme="minorHAnsi" w:eastAsiaTheme="minorEastAsia" w:hAnsiTheme="minorHAnsi" w:cstheme="minorBidi"/>
            <w:szCs w:val="22"/>
            <w:lang w:bidi="ar-SA"/>
          </w:rPr>
          <w:tab/>
        </w:r>
        <w:r w:rsidRPr="00CD5AB3">
          <w:rPr>
            <w:rStyle w:val="Hyperlink"/>
            <w:rFonts w:cs="Arial"/>
            <w:b/>
            <w:bCs/>
            <w:iCs/>
            <w:lang w:eastAsia="en-US"/>
          </w:rPr>
          <w:t>Pass Criterion</w:t>
        </w:r>
        <w:r>
          <w:rPr>
            <w:webHidden/>
          </w:rPr>
          <w:tab/>
        </w:r>
        <w:r>
          <w:rPr>
            <w:webHidden/>
          </w:rPr>
          <w:fldChar w:fldCharType="begin"/>
        </w:r>
        <w:r>
          <w:rPr>
            <w:webHidden/>
          </w:rPr>
          <w:instrText xml:space="preserve"> PAGEREF _Toc54687311 \h </w:instrText>
        </w:r>
        <w:r>
          <w:rPr>
            <w:webHidden/>
          </w:rPr>
        </w:r>
        <w:r>
          <w:rPr>
            <w:webHidden/>
          </w:rPr>
          <w:fldChar w:fldCharType="separate"/>
        </w:r>
        <w:r w:rsidR="008B422D">
          <w:rPr>
            <w:webHidden/>
          </w:rPr>
          <w:t>27</w:t>
        </w:r>
        <w:r>
          <w:rPr>
            <w:webHidden/>
          </w:rPr>
          <w:fldChar w:fldCharType="end"/>
        </w:r>
      </w:hyperlink>
    </w:p>
    <w:p w14:paraId="2EFD5396" w14:textId="60A22EE3" w:rsidR="00C5178F" w:rsidRDefault="00C5178F">
      <w:pPr>
        <w:pStyle w:val="TOC3"/>
        <w:rPr>
          <w:rFonts w:asciiTheme="minorHAnsi" w:eastAsiaTheme="minorEastAsia" w:hAnsiTheme="minorHAnsi" w:cstheme="minorBidi"/>
          <w:szCs w:val="22"/>
          <w:lang w:bidi="ar-SA"/>
        </w:rPr>
      </w:pPr>
      <w:hyperlink w:anchor="_Toc54687312" w:history="1">
        <w:r w:rsidRPr="00CD5AB3">
          <w:rPr>
            <w:rStyle w:val="Hyperlink"/>
            <w:rFonts w:cs="Arial"/>
            <w:b/>
            <w:bCs/>
            <w:iCs/>
            <w:lang w:eastAsia="en-US"/>
          </w:rPr>
          <w:t>2.2.7</w:t>
        </w:r>
        <w:r>
          <w:rPr>
            <w:rFonts w:asciiTheme="minorHAnsi" w:eastAsiaTheme="minorEastAsia" w:hAnsiTheme="minorHAnsi" w:cstheme="minorBidi"/>
            <w:szCs w:val="22"/>
            <w:lang w:bidi="ar-SA"/>
          </w:rPr>
          <w:tab/>
        </w:r>
        <w:r w:rsidRPr="00CD5AB3">
          <w:rPr>
            <w:rStyle w:val="Hyperlink"/>
            <w:rFonts w:cs="Arial"/>
            <w:b/>
            <w:bCs/>
            <w:iCs/>
            <w:lang w:eastAsia="en-US"/>
          </w:rPr>
          <w:t>Future Study</w:t>
        </w:r>
        <w:r>
          <w:rPr>
            <w:webHidden/>
          </w:rPr>
          <w:tab/>
        </w:r>
        <w:r>
          <w:rPr>
            <w:webHidden/>
          </w:rPr>
          <w:fldChar w:fldCharType="begin"/>
        </w:r>
        <w:r>
          <w:rPr>
            <w:webHidden/>
          </w:rPr>
          <w:instrText xml:space="preserve"> PAGEREF _Toc54687312 \h </w:instrText>
        </w:r>
        <w:r>
          <w:rPr>
            <w:webHidden/>
          </w:rPr>
        </w:r>
        <w:r>
          <w:rPr>
            <w:webHidden/>
          </w:rPr>
          <w:fldChar w:fldCharType="separate"/>
        </w:r>
        <w:r w:rsidR="008B422D">
          <w:rPr>
            <w:webHidden/>
          </w:rPr>
          <w:t>27</w:t>
        </w:r>
        <w:r>
          <w:rPr>
            <w:webHidden/>
          </w:rPr>
          <w:fldChar w:fldCharType="end"/>
        </w:r>
      </w:hyperlink>
    </w:p>
    <w:p w14:paraId="477C6873" w14:textId="5E8D186D" w:rsidR="00C5178F" w:rsidRDefault="00C5178F">
      <w:pPr>
        <w:pStyle w:val="TOC1"/>
        <w:rPr>
          <w:rFonts w:asciiTheme="minorHAnsi" w:eastAsiaTheme="minorEastAsia" w:hAnsiTheme="minorHAnsi" w:cstheme="minorBidi"/>
          <w:b w:val="0"/>
          <w:lang w:eastAsia="en-GB" w:bidi="ar-SA"/>
        </w:rPr>
      </w:pPr>
      <w:hyperlink w:anchor="_Toc54687313" w:history="1">
        <w:r w:rsidRPr="00CD5AB3">
          <w:rPr>
            <w:rStyle w:val="Hyperlink"/>
            <w:rFonts w:eastAsia="Times New Roman" w:cs="Arial"/>
            <w:bCs/>
            <w:lang w:eastAsia="en-US"/>
          </w:rPr>
          <w:t>3</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Testing Architecture</w:t>
        </w:r>
        <w:r>
          <w:rPr>
            <w:webHidden/>
          </w:rPr>
          <w:tab/>
        </w:r>
        <w:r>
          <w:rPr>
            <w:webHidden/>
          </w:rPr>
          <w:fldChar w:fldCharType="begin"/>
        </w:r>
        <w:r>
          <w:rPr>
            <w:webHidden/>
          </w:rPr>
          <w:instrText xml:space="preserve"> PAGEREF _Toc54687313 \h </w:instrText>
        </w:r>
        <w:r>
          <w:rPr>
            <w:webHidden/>
          </w:rPr>
        </w:r>
        <w:r>
          <w:rPr>
            <w:webHidden/>
          </w:rPr>
          <w:fldChar w:fldCharType="separate"/>
        </w:r>
        <w:r w:rsidR="008B422D">
          <w:rPr>
            <w:webHidden/>
          </w:rPr>
          <w:t>28</w:t>
        </w:r>
        <w:r>
          <w:rPr>
            <w:webHidden/>
          </w:rPr>
          <w:fldChar w:fldCharType="end"/>
        </w:r>
      </w:hyperlink>
    </w:p>
    <w:p w14:paraId="0ABFDE25" w14:textId="1D44F66B" w:rsidR="00C5178F" w:rsidRDefault="00C5178F">
      <w:pPr>
        <w:pStyle w:val="TOC2"/>
        <w:rPr>
          <w:rFonts w:asciiTheme="minorHAnsi" w:eastAsiaTheme="minorEastAsia" w:hAnsiTheme="minorHAnsi" w:cstheme="minorBidi"/>
          <w:szCs w:val="22"/>
          <w:lang w:bidi="ar-SA"/>
        </w:rPr>
      </w:pPr>
      <w:hyperlink w:anchor="_Toc54687314" w:history="1">
        <w:r w:rsidRPr="00CD5AB3">
          <w:rPr>
            <w:rStyle w:val="Hyperlink"/>
            <w:rFonts w:cs="Arial"/>
            <w:b/>
            <w:bCs/>
            <w:iCs/>
            <w:lang w:eastAsia="en-US"/>
          </w:rPr>
          <w:t>3.1</w:t>
        </w:r>
        <w:r>
          <w:rPr>
            <w:rFonts w:asciiTheme="minorHAnsi" w:eastAsiaTheme="minorEastAsia" w:hAnsiTheme="minorHAnsi" w:cstheme="minorBidi"/>
            <w:szCs w:val="22"/>
            <w:lang w:bidi="ar-SA"/>
          </w:rPr>
          <w:tab/>
        </w:r>
        <w:r w:rsidRPr="00CD5AB3">
          <w:rPr>
            <w:rStyle w:val="Hyperlink"/>
            <w:rFonts w:cs="Arial"/>
            <w:b/>
            <w:bCs/>
            <w:iCs/>
            <w:lang w:eastAsia="en-US"/>
          </w:rPr>
          <w:t>Testing Scope</w:t>
        </w:r>
        <w:r>
          <w:rPr>
            <w:webHidden/>
          </w:rPr>
          <w:tab/>
        </w:r>
        <w:r>
          <w:rPr>
            <w:webHidden/>
          </w:rPr>
          <w:fldChar w:fldCharType="begin"/>
        </w:r>
        <w:r>
          <w:rPr>
            <w:webHidden/>
          </w:rPr>
          <w:instrText xml:space="preserve"> PAGEREF _Toc54687314 \h </w:instrText>
        </w:r>
        <w:r>
          <w:rPr>
            <w:webHidden/>
          </w:rPr>
        </w:r>
        <w:r>
          <w:rPr>
            <w:webHidden/>
          </w:rPr>
          <w:fldChar w:fldCharType="separate"/>
        </w:r>
        <w:r w:rsidR="008B422D">
          <w:rPr>
            <w:webHidden/>
          </w:rPr>
          <w:t>28</w:t>
        </w:r>
        <w:r>
          <w:rPr>
            <w:webHidden/>
          </w:rPr>
          <w:fldChar w:fldCharType="end"/>
        </w:r>
      </w:hyperlink>
    </w:p>
    <w:p w14:paraId="7DB9E729" w14:textId="272CFA65" w:rsidR="00C5178F" w:rsidRDefault="00C5178F">
      <w:pPr>
        <w:pStyle w:val="TOC2"/>
        <w:rPr>
          <w:rFonts w:asciiTheme="minorHAnsi" w:eastAsiaTheme="minorEastAsia" w:hAnsiTheme="minorHAnsi" w:cstheme="minorBidi"/>
          <w:szCs w:val="22"/>
          <w:lang w:bidi="ar-SA"/>
        </w:rPr>
      </w:pPr>
      <w:hyperlink w:anchor="_Toc54687315" w:history="1">
        <w:r w:rsidRPr="00CD5AB3">
          <w:rPr>
            <w:rStyle w:val="Hyperlink"/>
            <w:rFonts w:cs="Arial"/>
            <w:b/>
            <w:bCs/>
            <w:iCs/>
            <w:lang w:eastAsia="en-US"/>
          </w:rPr>
          <w:t>3.2</w:t>
        </w:r>
        <w:r>
          <w:rPr>
            <w:rFonts w:asciiTheme="minorHAnsi" w:eastAsiaTheme="minorEastAsia" w:hAnsiTheme="minorHAnsi" w:cstheme="minorBidi"/>
            <w:szCs w:val="22"/>
            <w:lang w:bidi="ar-SA"/>
          </w:rPr>
          <w:tab/>
        </w:r>
        <w:r w:rsidRPr="00CD5AB3">
          <w:rPr>
            <w:rStyle w:val="Hyperlink"/>
            <w:rFonts w:cs="Arial"/>
            <w:b/>
            <w:bCs/>
            <w:iCs/>
            <w:lang w:eastAsia="en-US"/>
          </w:rPr>
          <w:t>Testing Execution</w:t>
        </w:r>
        <w:r>
          <w:rPr>
            <w:webHidden/>
          </w:rPr>
          <w:tab/>
        </w:r>
        <w:r>
          <w:rPr>
            <w:webHidden/>
          </w:rPr>
          <w:fldChar w:fldCharType="begin"/>
        </w:r>
        <w:r>
          <w:rPr>
            <w:webHidden/>
          </w:rPr>
          <w:instrText xml:space="preserve"> PAGEREF _Toc54687315 \h </w:instrText>
        </w:r>
        <w:r>
          <w:rPr>
            <w:webHidden/>
          </w:rPr>
        </w:r>
        <w:r>
          <w:rPr>
            <w:webHidden/>
          </w:rPr>
          <w:fldChar w:fldCharType="separate"/>
        </w:r>
        <w:r w:rsidR="008B422D">
          <w:rPr>
            <w:webHidden/>
          </w:rPr>
          <w:t>29</w:t>
        </w:r>
        <w:r>
          <w:rPr>
            <w:webHidden/>
          </w:rPr>
          <w:fldChar w:fldCharType="end"/>
        </w:r>
      </w:hyperlink>
    </w:p>
    <w:p w14:paraId="5FE61929" w14:textId="14A2369B" w:rsidR="00C5178F" w:rsidRDefault="00C5178F">
      <w:pPr>
        <w:pStyle w:val="TOC3"/>
        <w:rPr>
          <w:rFonts w:asciiTheme="minorHAnsi" w:eastAsiaTheme="minorEastAsia" w:hAnsiTheme="minorHAnsi" w:cstheme="minorBidi"/>
          <w:szCs w:val="22"/>
          <w:lang w:bidi="ar-SA"/>
        </w:rPr>
      </w:pPr>
      <w:hyperlink w:anchor="_Toc54687316" w:history="1">
        <w:r w:rsidRPr="00CD5AB3">
          <w:rPr>
            <w:rStyle w:val="Hyperlink"/>
            <w:rFonts w:cs="Arial"/>
            <w:b/>
            <w:bCs/>
            <w:iCs/>
            <w:lang w:eastAsia="en-US"/>
          </w:rPr>
          <w:t>3.2.1</w:t>
        </w:r>
        <w:r>
          <w:rPr>
            <w:rFonts w:asciiTheme="minorHAnsi" w:eastAsiaTheme="minorEastAsia" w:hAnsiTheme="minorHAnsi" w:cstheme="minorBidi"/>
            <w:szCs w:val="22"/>
            <w:lang w:bidi="ar-SA"/>
          </w:rPr>
          <w:tab/>
        </w:r>
        <w:r w:rsidRPr="00CD5AB3">
          <w:rPr>
            <w:rStyle w:val="Hyperlink"/>
            <w:rFonts w:cs="Arial"/>
            <w:b/>
            <w:bCs/>
            <w:iCs/>
            <w:lang w:eastAsia="en-US"/>
          </w:rPr>
          <w:t>Interfaces Compliancy</w:t>
        </w:r>
        <w:r>
          <w:rPr>
            <w:webHidden/>
          </w:rPr>
          <w:tab/>
        </w:r>
        <w:r>
          <w:rPr>
            <w:webHidden/>
          </w:rPr>
          <w:fldChar w:fldCharType="begin"/>
        </w:r>
        <w:r>
          <w:rPr>
            <w:webHidden/>
          </w:rPr>
          <w:instrText xml:space="preserve"> PAGEREF _Toc54687316 \h </w:instrText>
        </w:r>
        <w:r>
          <w:rPr>
            <w:webHidden/>
          </w:rPr>
        </w:r>
        <w:r>
          <w:rPr>
            <w:webHidden/>
          </w:rPr>
          <w:fldChar w:fldCharType="separate"/>
        </w:r>
        <w:r w:rsidR="008B422D">
          <w:rPr>
            <w:webHidden/>
          </w:rPr>
          <w:t>29</w:t>
        </w:r>
        <w:r>
          <w:rPr>
            <w:webHidden/>
          </w:rPr>
          <w:fldChar w:fldCharType="end"/>
        </w:r>
      </w:hyperlink>
    </w:p>
    <w:p w14:paraId="1960311C" w14:textId="0A7B3CE3" w:rsidR="00C5178F" w:rsidRDefault="00C5178F">
      <w:pPr>
        <w:pStyle w:val="TOC3"/>
        <w:rPr>
          <w:rFonts w:asciiTheme="minorHAnsi" w:eastAsiaTheme="minorEastAsia" w:hAnsiTheme="minorHAnsi" w:cstheme="minorBidi"/>
          <w:szCs w:val="22"/>
          <w:lang w:bidi="ar-SA"/>
        </w:rPr>
      </w:pPr>
      <w:hyperlink w:anchor="_Toc54687317" w:history="1">
        <w:r w:rsidRPr="00CD5AB3">
          <w:rPr>
            <w:rStyle w:val="Hyperlink"/>
            <w:rFonts w:cs="Arial"/>
            <w:b/>
            <w:bCs/>
            <w:iCs/>
            <w:lang w:eastAsia="en-US"/>
          </w:rPr>
          <w:t>3.2.2</w:t>
        </w:r>
        <w:r>
          <w:rPr>
            <w:rFonts w:asciiTheme="minorHAnsi" w:eastAsiaTheme="minorEastAsia" w:hAnsiTheme="minorHAnsi" w:cstheme="minorBidi"/>
            <w:szCs w:val="22"/>
            <w:lang w:bidi="ar-SA"/>
          </w:rPr>
          <w:tab/>
        </w:r>
        <w:r w:rsidRPr="00CD5AB3">
          <w:rPr>
            <w:rStyle w:val="Hyperlink"/>
            <w:rFonts w:cs="Arial"/>
            <w:b/>
            <w:bCs/>
            <w:iCs/>
            <w:lang w:eastAsia="en-US"/>
          </w:rPr>
          <w:t>System Behaviour</w:t>
        </w:r>
        <w:r>
          <w:rPr>
            <w:webHidden/>
          </w:rPr>
          <w:tab/>
        </w:r>
        <w:r>
          <w:rPr>
            <w:webHidden/>
          </w:rPr>
          <w:fldChar w:fldCharType="begin"/>
        </w:r>
        <w:r>
          <w:rPr>
            <w:webHidden/>
          </w:rPr>
          <w:instrText xml:space="preserve"> PAGEREF _Toc54687317 \h </w:instrText>
        </w:r>
        <w:r>
          <w:rPr>
            <w:webHidden/>
          </w:rPr>
        </w:r>
        <w:r>
          <w:rPr>
            <w:webHidden/>
          </w:rPr>
          <w:fldChar w:fldCharType="separate"/>
        </w:r>
        <w:r w:rsidR="008B422D">
          <w:rPr>
            <w:webHidden/>
          </w:rPr>
          <w:t>32</w:t>
        </w:r>
        <w:r>
          <w:rPr>
            <w:webHidden/>
          </w:rPr>
          <w:fldChar w:fldCharType="end"/>
        </w:r>
      </w:hyperlink>
    </w:p>
    <w:p w14:paraId="1A48B247" w14:textId="641109D8" w:rsidR="00C5178F" w:rsidRDefault="00C5178F">
      <w:pPr>
        <w:pStyle w:val="TOC2"/>
        <w:rPr>
          <w:rFonts w:asciiTheme="minorHAnsi" w:eastAsiaTheme="minorEastAsia" w:hAnsiTheme="minorHAnsi" w:cstheme="minorBidi"/>
          <w:szCs w:val="22"/>
          <w:lang w:bidi="ar-SA"/>
        </w:rPr>
      </w:pPr>
      <w:hyperlink w:anchor="_Toc54687318" w:history="1">
        <w:r w:rsidRPr="00CD5AB3">
          <w:rPr>
            <w:rStyle w:val="Hyperlink"/>
            <w:rFonts w:cs="Arial"/>
            <w:b/>
            <w:bCs/>
            <w:iCs/>
            <w:lang w:eastAsia="en-US"/>
          </w:rPr>
          <w:t>3.3</w:t>
        </w:r>
        <w:r>
          <w:rPr>
            <w:rFonts w:asciiTheme="minorHAnsi" w:eastAsiaTheme="minorEastAsia" w:hAnsiTheme="minorHAnsi" w:cstheme="minorBidi"/>
            <w:szCs w:val="22"/>
            <w:lang w:bidi="ar-SA"/>
          </w:rPr>
          <w:tab/>
        </w:r>
        <w:r w:rsidRPr="00CD5AB3">
          <w:rPr>
            <w:rStyle w:val="Hyperlink"/>
            <w:rFonts w:cs="Arial"/>
            <w:b/>
            <w:bCs/>
            <w:iCs/>
            <w:lang w:eastAsia="en-US"/>
          </w:rPr>
          <w:t>Void</w:t>
        </w:r>
        <w:r>
          <w:rPr>
            <w:webHidden/>
          </w:rPr>
          <w:tab/>
        </w:r>
        <w:r>
          <w:rPr>
            <w:webHidden/>
          </w:rPr>
          <w:fldChar w:fldCharType="begin"/>
        </w:r>
        <w:r>
          <w:rPr>
            <w:webHidden/>
          </w:rPr>
          <w:instrText xml:space="preserve"> PAGEREF _Toc54687318 \h </w:instrText>
        </w:r>
        <w:r>
          <w:rPr>
            <w:webHidden/>
          </w:rPr>
        </w:r>
        <w:r>
          <w:rPr>
            <w:webHidden/>
          </w:rPr>
          <w:fldChar w:fldCharType="separate"/>
        </w:r>
        <w:r w:rsidR="008B422D">
          <w:rPr>
            <w:webHidden/>
          </w:rPr>
          <w:t>35</w:t>
        </w:r>
        <w:r>
          <w:rPr>
            <w:webHidden/>
          </w:rPr>
          <w:fldChar w:fldCharType="end"/>
        </w:r>
      </w:hyperlink>
    </w:p>
    <w:p w14:paraId="71EBFC9F" w14:textId="0CD551A2" w:rsidR="00C5178F" w:rsidRDefault="00C5178F">
      <w:pPr>
        <w:pStyle w:val="TOC2"/>
        <w:rPr>
          <w:rFonts w:asciiTheme="minorHAnsi" w:eastAsiaTheme="minorEastAsia" w:hAnsiTheme="minorHAnsi" w:cstheme="minorBidi"/>
          <w:szCs w:val="22"/>
          <w:lang w:bidi="ar-SA"/>
        </w:rPr>
      </w:pPr>
      <w:hyperlink w:anchor="_Toc54687319" w:history="1">
        <w:r w:rsidRPr="00CD5AB3">
          <w:rPr>
            <w:rStyle w:val="Hyperlink"/>
            <w:rFonts w:cs="Arial"/>
            <w:b/>
            <w:bCs/>
            <w:iCs/>
            <w:lang w:eastAsia="en-US"/>
          </w:rPr>
          <w:t>3.4</w:t>
        </w:r>
        <w:r>
          <w:rPr>
            <w:rFonts w:asciiTheme="minorHAnsi" w:eastAsiaTheme="minorEastAsia" w:hAnsiTheme="minorHAnsi" w:cstheme="minorBidi"/>
            <w:szCs w:val="22"/>
            <w:lang w:bidi="ar-SA"/>
          </w:rPr>
          <w:tab/>
        </w:r>
        <w:r w:rsidRPr="00CD5AB3">
          <w:rPr>
            <w:rStyle w:val="Hyperlink"/>
            <w:rFonts w:cs="Arial"/>
            <w:b/>
            <w:bCs/>
            <w:iCs/>
            <w:lang w:eastAsia="en-US"/>
          </w:rPr>
          <w:t>Testing Rules Exceptions</w:t>
        </w:r>
        <w:r>
          <w:rPr>
            <w:webHidden/>
          </w:rPr>
          <w:tab/>
        </w:r>
        <w:r>
          <w:rPr>
            <w:webHidden/>
          </w:rPr>
          <w:fldChar w:fldCharType="begin"/>
        </w:r>
        <w:r>
          <w:rPr>
            <w:webHidden/>
          </w:rPr>
          <w:instrText xml:space="preserve"> PAGEREF _Toc54687319 \h </w:instrText>
        </w:r>
        <w:r>
          <w:rPr>
            <w:webHidden/>
          </w:rPr>
        </w:r>
        <w:r>
          <w:rPr>
            <w:webHidden/>
          </w:rPr>
          <w:fldChar w:fldCharType="separate"/>
        </w:r>
        <w:r w:rsidR="008B422D">
          <w:rPr>
            <w:webHidden/>
          </w:rPr>
          <w:t>35</w:t>
        </w:r>
        <w:r>
          <w:rPr>
            <w:webHidden/>
          </w:rPr>
          <w:fldChar w:fldCharType="end"/>
        </w:r>
      </w:hyperlink>
    </w:p>
    <w:p w14:paraId="05474DC3" w14:textId="7518C5BC" w:rsidR="00C5178F" w:rsidRDefault="00C5178F">
      <w:pPr>
        <w:pStyle w:val="TOC2"/>
        <w:rPr>
          <w:rFonts w:asciiTheme="minorHAnsi" w:eastAsiaTheme="minorEastAsia" w:hAnsiTheme="minorHAnsi" w:cstheme="minorBidi"/>
          <w:szCs w:val="22"/>
          <w:lang w:bidi="ar-SA"/>
        </w:rPr>
      </w:pPr>
      <w:hyperlink w:anchor="_Toc54687320" w:history="1">
        <w:r w:rsidRPr="00CD5AB3">
          <w:rPr>
            <w:rStyle w:val="Hyperlink"/>
            <w:rFonts w:cs="Arial"/>
            <w:b/>
            <w:bCs/>
            <w:iCs/>
            <w:lang w:eastAsia="en-US"/>
          </w:rPr>
          <w:t>3.5</w:t>
        </w:r>
        <w:r>
          <w:rPr>
            <w:rFonts w:asciiTheme="minorHAnsi" w:eastAsiaTheme="minorEastAsia" w:hAnsiTheme="minorHAnsi" w:cstheme="minorBidi"/>
            <w:szCs w:val="22"/>
            <w:lang w:bidi="ar-SA"/>
          </w:rPr>
          <w:tab/>
        </w:r>
        <w:r w:rsidRPr="00CD5AB3">
          <w:rPr>
            <w:rStyle w:val="Hyperlink"/>
            <w:rFonts w:cs="Arial"/>
            <w:b/>
            <w:bCs/>
            <w:iCs/>
            <w:lang w:eastAsia="en-US"/>
          </w:rPr>
          <w:t>Integrated eUICC - Test Environment</w:t>
        </w:r>
        <w:r>
          <w:rPr>
            <w:webHidden/>
          </w:rPr>
          <w:tab/>
        </w:r>
        <w:r>
          <w:rPr>
            <w:webHidden/>
          </w:rPr>
          <w:fldChar w:fldCharType="begin"/>
        </w:r>
        <w:r>
          <w:rPr>
            <w:webHidden/>
          </w:rPr>
          <w:instrText xml:space="preserve"> PAGEREF _Toc54687320 \h </w:instrText>
        </w:r>
        <w:r>
          <w:rPr>
            <w:webHidden/>
          </w:rPr>
        </w:r>
        <w:r>
          <w:rPr>
            <w:webHidden/>
          </w:rPr>
          <w:fldChar w:fldCharType="separate"/>
        </w:r>
        <w:r w:rsidR="008B422D">
          <w:rPr>
            <w:webHidden/>
          </w:rPr>
          <w:t>35</w:t>
        </w:r>
        <w:r>
          <w:rPr>
            <w:webHidden/>
          </w:rPr>
          <w:fldChar w:fldCharType="end"/>
        </w:r>
      </w:hyperlink>
    </w:p>
    <w:p w14:paraId="1B7ED7D5" w14:textId="49727567" w:rsidR="00C5178F" w:rsidRDefault="00C5178F">
      <w:pPr>
        <w:pStyle w:val="TOC1"/>
        <w:rPr>
          <w:rFonts w:asciiTheme="minorHAnsi" w:eastAsiaTheme="minorEastAsia" w:hAnsiTheme="minorHAnsi" w:cstheme="minorBidi"/>
          <w:b w:val="0"/>
          <w:lang w:eastAsia="en-GB" w:bidi="ar-SA"/>
        </w:rPr>
      </w:pPr>
      <w:hyperlink w:anchor="_Toc54687321" w:history="1">
        <w:r w:rsidRPr="00CD5AB3">
          <w:rPr>
            <w:rStyle w:val="Hyperlink"/>
            <w:rFonts w:eastAsia="Times New Roman" w:cs="Arial"/>
            <w:bCs/>
            <w:lang w:eastAsia="en-US"/>
          </w:rPr>
          <w:t>4</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Interface Compliancy Testing</w:t>
        </w:r>
        <w:r>
          <w:rPr>
            <w:webHidden/>
          </w:rPr>
          <w:tab/>
        </w:r>
        <w:r>
          <w:rPr>
            <w:webHidden/>
          </w:rPr>
          <w:fldChar w:fldCharType="begin"/>
        </w:r>
        <w:r>
          <w:rPr>
            <w:webHidden/>
          </w:rPr>
          <w:instrText xml:space="preserve"> PAGEREF _Toc54687321 \h </w:instrText>
        </w:r>
        <w:r>
          <w:rPr>
            <w:webHidden/>
          </w:rPr>
        </w:r>
        <w:r>
          <w:rPr>
            <w:webHidden/>
          </w:rPr>
          <w:fldChar w:fldCharType="separate"/>
        </w:r>
        <w:r w:rsidR="008B422D">
          <w:rPr>
            <w:webHidden/>
          </w:rPr>
          <w:t>37</w:t>
        </w:r>
        <w:r>
          <w:rPr>
            <w:webHidden/>
          </w:rPr>
          <w:fldChar w:fldCharType="end"/>
        </w:r>
      </w:hyperlink>
    </w:p>
    <w:p w14:paraId="6C2ABD60" w14:textId="1EFBE5EF" w:rsidR="00C5178F" w:rsidRDefault="00C5178F">
      <w:pPr>
        <w:pStyle w:val="TOC2"/>
        <w:rPr>
          <w:rFonts w:asciiTheme="minorHAnsi" w:eastAsiaTheme="minorEastAsia" w:hAnsiTheme="minorHAnsi" w:cstheme="minorBidi"/>
          <w:szCs w:val="22"/>
          <w:lang w:bidi="ar-SA"/>
        </w:rPr>
      </w:pPr>
      <w:hyperlink w:anchor="_Toc54687322" w:history="1">
        <w:r w:rsidRPr="00CD5AB3">
          <w:rPr>
            <w:rStyle w:val="Hyperlink"/>
            <w:rFonts w:cs="Arial"/>
            <w:b/>
            <w:bCs/>
            <w:iCs/>
            <w:lang w:eastAsia="en-US"/>
          </w:rPr>
          <w:t>4.1</w:t>
        </w:r>
        <w:r>
          <w:rPr>
            <w:rFonts w:asciiTheme="minorHAnsi" w:eastAsiaTheme="minorEastAsia" w:hAnsiTheme="minorHAnsi" w:cstheme="minorBidi"/>
            <w:szCs w:val="22"/>
            <w:lang w:bidi="ar-SA"/>
          </w:rPr>
          <w:tab/>
        </w:r>
        <w:r w:rsidRPr="00CD5AB3">
          <w:rPr>
            <w:rStyle w:val="Hyperlink"/>
            <w:rFonts w:cs="Arial"/>
            <w:b/>
            <w:bCs/>
            <w:iCs/>
            <w:lang w:eastAsia="en-US"/>
          </w:rPr>
          <w:t>General Overview</w:t>
        </w:r>
        <w:r>
          <w:rPr>
            <w:webHidden/>
          </w:rPr>
          <w:tab/>
        </w:r>
        <w:r>
          <w:rPr>
            <w:webHidden/>
          </w:rPr>
          <w:fldChar w:fldCharType="begin"/>
        </w:r>
        <w:r>
          <w:rPr>
            <w:webHidden/>
          </w:rPr>
          <w:instrText xml:space="preserve"> PAGEREF _Toc54687322 \h </w:instrText>
        </w:r>
        <w:r>
          <w:rPr>
            <w:webHidden/>
          </w:rPr>
        </w:r>
        <w:r>
          <w:rPr>
            <w:webHidden/>
          </w:rPr>
          <w:fldChar w:fldCharType="separate"/>
        </w:r>
        <w:r w:rsidR="008B422D">
          <w:rPr>
            <w:webHidden/>
          </w:rPr>
          <w:t>37</w:t>
        </w:r>
        <w:r>
          <w:rPr>
            <w:webHidden/>
          </w:rPr>
          <w:fldChar w:fldCharType="end"/>
        </w:r>
      </w:hyperlink>
    </w:p>
    <w:p w14:paraId="3EAFF227" w14:textId="57B7AAAB" w:rsidR="00C5178F" w:rsidRDefault="00C5178F">
      <w:pPr>
        <w:pStyle w:val="TOC2"/>
        <w:rPr>
          <w:rFonts w:asciiTheme="minorHAnsi" w:eastAsiaTheme="minorEastAsia" w:hAnsiTheme="minorHAnsi" w:cstheme="minorBidi"/>
          <w:szCs w:val="22"/>
          <w:lang w:bidi="ar-SA"/>
        </w:rPr>
      </w:pPr>
      <w:hyperlink w:anchor="_Toc54687323" w:history="1">
        <w:r w:rsidRPr="00CD5AB3">
          <w:rPr>
            <w:rStyle w:val="Hyperlink"/>
            <w:rFonts w:cs="Arial"/>
            <w:b/>
            <w:bCs/>
            <w:iCs/>
            <w:lang w:eastAsia="en-US"/>
          </w:rPr>
          <w:t>4.2</w:t>
        </w:r>
        <w:r>
          <w:rPr>
            <w:rFonts w:asciiTheme="minorHAnsi" w:eastAsiaTheme="minorEastAsia" w:hAnsiTheme="minorHAnsi" w:cstheme="minorBidi"/>
            <w:szCs w:val="22"/>
            <w:lang w:bidi="ar-SA"/>
          </w:rPr>
          <w:tab/>
        </w:r>
        <w:r w:rsidRPr="00CD5AB3">
          <w:rPr>
            <w:rStyle w:val="Hyperlink"/>
            <w:rFonts w:cs="Arial"/>
            <w:b/>
            <w:bCs/>
            <w:iCs/>
            <w:lang w:eastAsia="en-US"/>
          </w:rPr>
          <w:t>eUICC Interfaces</w:t>
        </w:r>
        <w:r>
          <w:rPr>
            <w:webHidden/>
          </w:rPr>
          <w:tab/>
        </w:r>
        <w:r>
          <w:rPr>
            <w:webHidden/>
          </w:rPr>
          <w:fldChar w:fldCharType="begin"/>
        </w:r>
        <w:r>
          <w:rPr>
            <w:webHidden/>
          </w:rPr>
          <w:instrText xml:space="preserve"> PAGEREF _Toc54687323 \h </w:instrText>
        </w:r>
        <w:r>
          <w:rPr>
            <w:webHidden/>
          </w:rPr>
        </w:r>
        <w:r>
          <w:rPr>
            <w:webHidden/>
          </w:rPr>
          <w:fldChar w:fldCharType="separate"/>
        </w:r>
        <w:r w:rsidR="008B422D">
          <w:rPr>
            <w:webHidden/>
          </w:rPr>
          <w:t>37</w:t>
        </w:r>
        <w:r>
          <w:rPr>
            <w:webHidden/>
          </w:rPr>
          <w:fldChar w:fldCharType="end"/>
        </w:r>
      </w:hyperlink>
    </w:p>
    <w:p w14:paraId="7EE999C1" w14:textId="7C2B7A49" w:rsidR="00C5178F" w:rsidRDefault="00C5178F">
      <w:pPr>
        <w:pStyle w:val="TOC3"/>
        <w:rPr>
          <w:rFonts w:asciiTheme="minorHAnsi" w:eastAsiaTheme="minorEastAsia" w:hAnsiTheme="minorHAnsi" w:cstheme="minorBidi"/>
          <w:szCs w:val="22"/>
          <w:lang w:bidi="ar-SA"/>
        </w:rPr>
      </w:pPr>
      <w:hyperlink w:anchor="_Toc54687324" w:history="1">
        <w:r w:rsidRPr="00CD5AB3">
          <w:rPr>
            <w:rStyle w:val="Hyperlink"/>
            <w:rFonts w:cs="Arial"/>
            <w:b/>
            <w:bCs/>
            <w:iCs/>
            <w:lang w:eastAsia="en-US"/>
          </w:rPr>
          <w:t>4.2.1</w:t>
        </w:r>
        <w:r>
          <w:rPr>
            <w:rFonts w:asciiTheme="minorHAnsi" w:eastAsiaTheme="minorEastAsia" w:hAnsiTheme="minorHAnsi" w:cstheme="minorBidi"/>
            <w:szCs w:val="22"/>
            <w:lang w:bidi="ar-SA"/>
          </w:rPr>
          <w:tab/>
        </w:r>
        <w:r w:rsidRPr="00CD5AB3">
          <w:rPr>
            <w:rStyle w:val="Hyperlink"/>
            <w:rFonts w:cs="Arial"/>
            <w:b/>
            <w:bCs/>
            <w:iCs/>
            <w:lang w:eastAsia="en-US"/>
          </w:rPr>
          <w:t>Generic Sub-sequences</w:t>
        </w:r>
        <w:r>
          <w:rPr>
            <w:webHidden/>
          </w:rPr>
          <w:tab/>
        </w:r>
        <w:r>
          <w:rPr>
            <w:webHidden/>
          </w:rPr>
          <w:fldChar w:fldCharType="begin"/>
        </w:r>
        <w:r>
          <w:rPr>
            <w:webHidden/>
          </w:rPr>
          <w:instrText xml:space="preserve"> PAGEREF _Toc54687324 \h </w:instrText>
        </w:r>
        <w:r>
          <w:rPr>
            <w:webHidden/>
          </w:rPr>
        </w:r>
        <w:r>
          <w:rPr>
            <w:webHidden/>
          </w:rPr>
          <w:fldChar w:fldCharType="separate"/>
        </w:r>
        <w:r w:rsidR="008B422D">
          <w:rPr>
            <w:webHidden/>
          </w:rPr>
          <w:t>37</w:t>
        </w:r>
        <w:r>
          <w:rPr>
            <w:webHidden/>
          </w:rPr>
          <w:fldChar w:fldCharType="end"/>
        </w:r>
      </w:hyperlink>
    </w:p>
    <w:p w14:paraId="62BC8E47" w14:textId="1CF4AD4A" w:rsidR="00C5178F" w:rsidRDefault="00C5178F">
      <w:pPr>
        <w:pStyle w:val="TOC3"/>
        <w:rPr>
          <w:rFonts w:asciiTheme="minorHAnsi" w:eastAsiaTheme="minorEastAsia" w:hAnsiTheme="minorHAnsi" w:cstheme="minorBidi"/>
          <w:szCs w:val="22"/>
          <w:lang w:bidi="ar-SA"/>
        </w:rPr>
      </w:pPr>
      <w:hyperlink w:anchor="_Toc54687325" w:history="1">
        <w:r w:rsidRPr="00CD5AB3">
          <w:rPr>
            <w:rStyle w:val="Hyperlink"/>
            <w:rFonts w:cs="Arial"/>
            <w:b/>
            <w:bCs/>
            <w:iCs/>
            <w:lang w:val="en-US" w:eastAsia="en-US"/>
          </w:rPr>
          <w:t>4.2.2</w:t>
        </w:r>
        <w:r>
          <w:rPr>
            <w:rFonts w:asciiTheme="minorHAnsi" w:eastAsiaTheme="minorEastAsia" w:hAnsiTheme="minorHAnsi" w:cstheme="minorBidi"/>
            <w:szCs w:val="22"/>
            <w:lang w:bidi="ar-SA"/>
          </w:rPr>
          <w:tab/>
        </w:r>
        <w:r w:rsidRPr="00CD5AB3">
          <w:rPr>
            <w:rStyle w:val="Hyperlink"/>
            <w:rFonts w:cs="Arial"/>
            <w:b/>
            <w:bCs/>
            <w:iCs/>
            <w:lang w:val="en-US" w:eastAsia="en-US"/>
          </w:rPr>
          <w:t>OTA Transport Protocols</w:t>
        </w:r>
        <w:r>
          <w:rPr>
            <w:webHidden/>
          </w:rPr>
          <w:tab/>
        </w:r>
        <w:r>
          <w:rPr>
            <w:webHidden/>
          </w:rPr>
          <w:fldChar w:fldCharType="begin"/>
        </w:r>
        <w:r>
          <w:rPr>
            <w:webHidden/>
          </w:rPr>
          <w:instrText xml:space="preserve"> PAGEREF _Toc54687325 \h </w:instrText>
        </w:r>
        <w:r>
          <w:rPr>
            <w:webHidden/>
          </w:rPr>
        </w:r>
        <w:r>
          <w:rPr>
            <w:webHidden/>
          </w:rPr>
          <w:fldChar w:fldCharType="separate"/>
        </w:r>
        <w:r w:rsidR="008B422D">
          <w:rPr>
            <w:webHidden/>
          </w:rPr>
          <w:t>43</w:t>
        </w:r>
        <w:r>
          <w:rPr>
            <w:webHidden/>
          </w:rPr>
          <w:fldChar w:fldCharType="end"/>
        </w:r>
      </w:hyperlink>
    </w:p>
    <w:p w14:paraId="76AB1BB9" w14:textId="6D64B408" w:rsidR="00C5178F" w:rsidRDefault="00C5178F">
      <w:pPr>
        <w:pStyle w:val="TOC3"/>
        <w:rPr>
          <w:rFonts w:asciiTheme="minorHAnsi" w:eastAsiaTheme="minorEastAsia" w:hAnsiTheme="minorHAnsi" w:cstheme="minorBidi"/>
          <w:szCs w:val="22"/>
          <w:lang w:bidi="ar-SA"/>
        </w:rPr>
      </w:pPr>
      <w:hyperlink w:anchor="_Toc54687326" w:history="1">
        <w:r w:rsidRPr="00CD5AB3">
          <w:rPr>
            <w:rStyle w:val="Hyperlink"/>
            <w:rFonts w:cs="Arial"/>
            <w:b/>
            <w:bCs/>
            <w:iCs/>
            <w:lang w:val="en-US" w:eastAsia="en-US"/>
          </w:rPr>
          <w:t>4.2.3</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CreateISDP</w:t>
        </w:r>
        <w:r>
          <w:rPr>
            <w:webHidden/>
          </w:rPr>
          <w:tab/>
        </w:r>
        <w:r>
          <w:rPr>
            <w:webHidden/>
          </w:rPr>
          <w:fldChar w:fldCharType="begin"/>
        </w:r>
        <w:r>
          <w:rPr>
            <w:webHidden/>
          </w:rPr>
          <w:instrText xml:space="preserve"> PAGEREF _Toc54687326 \h </w:instrText>
        </w:r>
        <w:r>
          <w:rPr>
            <w:webHidden/>
          </w:rPr>
        </w:r>
        <w:r>
          <w:rPr>
            <w:webHidden/>
          </w:rPr>
          <w:fldChar w:fldCharType="separate"/>
        </w:r>
        <w:r w:rsidR="008B422D">
          <w:rPr>
            <w:webHidden/>
          </w:rPr>
          <w:t>47</w:t>
        </w:r>
        <w:r>
          <w:rPr>
            <w:webHidden/>
          </w:rPr>
          <w:fldChar w:fldCharType="end"/>
        </w:r>
      </w:hyperlink>
    </w:p>
    <w:p w14:paraId="1D53718F" w14:textId="1176794E" w:rsidR="00C5178F" w:rsidRDefault="00C5178F">
      <w:pPr>
        <w:pStyle w:val="TOC3"/>
        <w:rPr>
          <w:rFonts w:asciiTheme="minorHAnsi" w:eastAsiaTheme="minorEastAsia" w:hAnsiTheme="minorHAnsi" w:cstheme="minorBidi"/>
          <w:szCs w:val="22"/>
          <w:lang w:bidi="ar-SA"/>
        </w:rPr>
      </w:pPr>
      <w:hyperlink w:anchor="_Toc54687327" w:history="1">
        <w:r w:rsidRPr="00CD5AB3">
          <w:rPr>
            <w:rStyle w:val="Hyperlink"/>
            <w:rFonts w:cs="Arial"/>
            <w:b/>
            <w:bCs/>
            <w:iCs/>
            <w:lang w:val="en-US" w:eastAsia="en-US"/>
          </w:rPr>
          <w:t>4.2.4</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EnableProfile</w:t>
        </w:r>
        <w:r>
          <w:rPr>
            <w:webHidden/>
          </w:rPr>
          <w:tab/>
        </w:r>
        <w:r>
          <w:rPr>
            <w:webHidden/>
          </w:rPr>
          <w:fldChar w:fldCharType="begin"/>
        </w:r>
        <w:r>
          <w:rPr>
            <w:webHidden/>
          </w:rPr>
          <w:instrText xml:space="preserve"> PAGEREF _Toc54687327 \h </w:instrText>
        </w:r>
        <w:r>
          <w:rPr>
            <w:webHidden/>
          </w:rPr>
        </w:r>
        <w:r>
          <w:rPr>
            <w:webHidden/>
          </w:rPr>
          <w:fldChar w:fldCharType="separate"/>
        </w:r>
        <w:r w:rsidR="008B422D">
          <w:rPr>
            <w:webHidden/>
          </w:rPr>
          <w:t>53</w:t>
        </w:r>
        <w:r>
          <w:rPr>
            <w:webHidden/>
          </w:rPr>
          <w:fldChar w:fldCharType="end"/>
        </w:r>
      </w:hyperlink>
    </w:p>
    <w:p w14:paraId="25383D6A" w14:textId="068F8FAD" w:rsidR="00C5178F" w:rsidRDefault="00C5178F">
      <w:pPr>
        <w:pStyle w:val="TOC3"/>
        <w:rPr>
          <w:rFonts w:asciiTheme="minorHAnsi" w:eastAsiaTheme="minorEastAsia" w:hAnsiTheme="minorHAnsi" w:cstheme="minorBidi"/>
          <w:szCs w:val="22"/>
          <w:lang w:bidi="ar-SA"/>
        </w:rPr>
      </w:pPr>
      <w:hyperlink w:anchor="_Toc54687328" w:history="1">
        <w:r w:rsidRPr="00CD5AB3">
          <w:rPr>
            <w:rStyle w:val="Hyperlink"/>
            <w:rFonts w:cs="Arial"/>
            <w:b/>
            <w:bCs/>
            <w:iCs/>
            <w:lang w:val="fr-FR" w:eastAsia="en-US"/>
          </w:rPr>
          <w:t>4.2.5</w:t>
        </w:r>
        <w:r>
          <w:rPr>
            <w:rFonts w:asciiTheme="minorHAnsi" w:eastAsiaTheme="minorEastAsia" w:hAnsiTheme="minorHAnsi" w:cstheme="minorBidi"/>
            <w:szCs w:val="22"/>
            <w:lang w:bidi="ar-SA"/>
          </w:rPr>
          <w:tab/>
        </w:r>
        <w:r w:rsidRPr="00CD5AB3">
          <w:rPr>
            <w:rStyle w:val="Hyperlink"/>
            <w:rFonts w:cs="Arial"/>
            <w:b/>
            <w:bCs/>
            <w:iCs/>
            <w:lang w:val="fr-FR" w:eastAsia="en-US"/>
          </w:rPr>
          <w:t>ES5 (SM-SR – eUICC): DisableProfile</w:t>
        </w:r>
        <w:r>
          <w:rPr>
            <w:webHidden/>
          </w:rPr>
          <w:tab/>
        </w:r>
        <w:r>
          <w:rPr>
            <w:webHidden/>
          </w:rPr>
          <w:fldChar w:fldCharType="begin"/>
        </w:r>
        <w:r>
          <w:rPr>
            <w:webHidden/>
          </w:rPr>
          <w:instrText xml:space="preserve"> PAGEREF _Toc54687328 \h </w:instrText>
        </w:r>
        <w:r>
          <w:rPr>
            <w:webHidden/>
          </w:rPr>
        </w:r>
        <w:r>
          <w:rPr>
            <w:webHidden/>
          </w:rPr>
          <w:fldChar w:fldCharType="separate"/>
        </w:r>
        <w:r w:rsidR="008B422D">
          <w:rPr>
            <w:webHidden/>
          </w:rPr>
          <w:t>60</w:t>
        </w:r>
        <w:r>
          <w:rPr>
            <w:webHidden/>
          </w:rPr>
          <w:fldChar w:fldCharType="end"/>
        </w:r>
      </w:hyperlink>
    </w:p>
    <w:p w14:paraId="7998C367" w14:textId="0A4AF063" w:rsidR="00C5178F" w:rsidRDefault="00C5178F">
      <w:pPr>
        <w:pStyle w:val="TOC3"/>
        <w:rPr>
          <w:rFonts w:asciiTheme="minorHAnsi" w:eastAsiaTheme="minorEastAsia" w:hAnsiTheme="minorHAnsi" w:cstheme="minorBidi"/>
          <w:szCs w:val="22"/>
          <w:lang w:bidi="ar-SA"/>
        </w:rPr>
      </w:pPr>
      <w:hyperlink w:anchor="_Toc54687329" w:history="1">
        <w:r w:rsidRPr="00CD5AB3">
          <w:rPr>
            <w:rStyle w:val="Hyperlink"/>
            <w:rFonts w:cs="Arial"/>
            <w:b/>
            <w:bCs/>
            <w:iCs/>
            <w:lang w:val="en-US" w:eastAsia="en-US"/>
          </w:rPr>
          <w:t>4.2.6</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SetFallbackAttribute</w:t>
        </w:r>
        <w:r>
          <w:rPr>
            <w:webHidden/>
          </w:rPr>
          <w:tab/>
        </w:r>
        <w:r>
          <w:rPr>
            <w:webHidden/>
          </w:rPr>
          <w:fldChar w:fldCharType="begin"/>
        </w:r>
        <w:r>
          <w:rPr>
            <w:webHidden/>
          </w:rPr>
          <w:instrText xml:space="preserve"> PAGEREF _Toc54687329 \h </w:instrText>
        </w:r>
        <w:r>
          <w:rPr>
            <w:webHidden/>
          </w:rPr>
        </w:r>
        <w:r>
          <w:rPr>
            <w:webHidden/>
          </w:rPr>
          <w:fldChar w:fldCharType="separate"/>
        </w:r>
        <w:r w:rsidR="008B422D">
          <w:rPr>
            <w:webHidden/>
          </w:rPr>
          <w:t>68</w:t>
        </w:r>
        <w:r>
          <w:rPr>
            <w:webHidden/>
          </w:rPr>
          <w:fldChar w:fldCharType="end"/>
        </w:r>
      </w:hyperlink>
    </w:p>
    <w:p w14:paraId="748D3396" w14:textId="00AC2A8C" w:rsidR="00C5178F" w:rsidRDefault="00C5178F">
      <w:pPr>
        <w:pStyle w:val="TOC3"/>
        <w:rPr>
          <w:rFonts w:asciiTheme="minorHAnsi" w:eastAsiaTheme="minorEastAsia" w:hAnsiTheme="minorHAnsi" w:cstheme="minorBidi"/>
          <w:szCs w:val="22"/>
          <w:lang w:bidi="ar-SA"/>
        </w:rPr>
      </w:pPr>
      <w:hyperlink w:anchor="_Toc54687330" w:history="1">
        <w:r w:rsidRPr="00CD5AB3">
          <w:rPr>
            <w:rStyle w:val="Hyperlink"/>
            <w:rFonts w:cs="Arial"/>
            <w:b/>
            <w:bCs/>
            <w:iCs/>
            <w:lang w:val="en-US" w:eastAsia="en-US"/>
          </w:rPr>
          <w:t>4.2.7</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DeleteProfile</w:t>
        </w:r>
        <w:r>
          <w:rPr>
            <w:webHidden/>
          </w:rPr>
          <w:tab/>
        </w:r>
        <w:r>
          <w:rPr>
            <w:webHidden/>
          </w:rPr>
          <w:fldChar w:fldCharType="begin"/>
        </w:r>
        <w:r>
          <w:rPr>
            <w:webHidden/>
          </w:rPr>
          <w:instrText xml:space="preserve"> PAGEREF _Toc54687330 \h </w:instrText>
        </w:r>
        <w:r>
          <w:rPr>
            <w:webHidden/>
          </w:rPr>
        </w:r>
        <w:r>
          <w:rPr>
            <w:webHidden/>
          </w:rPr>
          <w:fldChar w:fldCharType="separate"/>
        </w:r>
        <w:r w:rsidR="008B422D">
          <w:rPr>
            <w:webHidden/>
          </w:rPr>
          <w:t>73</w:t>
        </w:r>
        <w:r>
          <w:rPr>
            <w:webHidden/>
          </w:rPr>
          <w:fldChar w:fldCharType="end"/>
        </w:r>
      </w:hyperlink>
    </w:p>
    <w:p w14:paraId="6800F45B" w14:textId="6FFC9208" w:rsidR="00C5178F" w:rsidRDefault="00C5178F">
      <w:pPr>
        <w:pStyle w:val="TOC3"/>
        <w:rPr>
          <w:rFonts w:asciiTheme="minorHAnsi" w:eastAsiaTheme="minorEastAsia" w:hAnsiTheme="minorHAnsi" w:cstheme="minorBidi"/>
          <w:szCs w:val="22"/>
          <w:lang w:bidi="ar-SA"/>
        </w:rPr>
      </w:pPr>
      <w:hyperlink w:anchor="_Toc54687331" w:history="1">
        <w:r w:rsidRPr="00CD5AB3">
          <w:rPr>
            <w:rStyle w:val="Hyperlink"/>
            <w:rFonts w:cs="Arial"/>
            <w:b/>
            <w:bCs/>
            <w:iCs/>
            <w:lang w:val="en-US" w:eastAsia="en-US"/>
          </w:rPr>
          <w:t>4.2.8</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eUICCCapabilityAudit</w:t>
        </w:r>
        <w:r>
          <w:rPr>
            <w:webHidden/>
          </w:rPr>
          <w:tab/>
        </w:r>
        <w:r>
          <w:rPr>
            <w:webHidden/>
          </w:rPr>
          <w:fldChar w:fldCharType="begin"/>
        </w:r>
        <w:r>
          <w:rPr>
            <w:webHidden/>
          </w:rPr>
          <w:instrText xml:space="preserve"> PAGEREF _Toc54687331 \h </w:instrText>
        </w:r>
        <w:r>
          <w:rPr>
            <w:webHidden/>
          </w:rPr>
        </w:r>
        <w:r>
          <w:rPr>
            <w:webHidden/>
          </w:rPr>
          <w:fldChar w:fldCharType="separate"/>
        </w:r>
        <w:r w:rsidR="008B422D">
          <w:rPr>
            <w:webHidden/>
          </w:rPr>
          <w:t>82</w:t>
        </w:r>
        <w:r>
          <w:rPr>
            <w:webHidden/>
          </w:rPr>
          <w:fldChar w:fldCharType="end"/>
        </w:r>
      </w:hyperlink>
    </w:p>
    <w:p w14:paraId="07AB326F" w14:textId="5B9CA718" w:rsidR="00C5178F" w:rsidRDefault="00C5178F">
      <w:pPr>
        <w:pStyle w:val="TOC3"/>
        <w:rPr>
          <w:rFonts w:asciiTheme="minorHAnsi" w:eastAsiaTheme="minorEastAsia" w:hAnsiTheme="minorHAnsi" w:cstheme="minorBidi"/>
          <w:szCs w:val="22"/>
          <w:lang w:bidi="ar-SA"/>
        </w:rPr>
      </w:pPr>
      <w:hyperlink w:anchor="_Toc54687332" w:history="1">
        <w:r w:rsidRPr="00CD5AB3">
          <w:rPr>
            <w:rStyle w:val="Hyperlink"/>
            <w:rFonts w:cs="Arial"/>
            <w:b/>
            <w:bCs/>
            <w:iCs/>
            <w:lang w:val="en-US" w:eastAsia="en-US"/>
          </w:rPr>
          <w:t>4.2.9</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MasterDelete</w:t>
        </w:r>
        <w:r>
          <w:rPr>
            <w:webHidden/>
          </w:rPr>
          <w:tab/>
        </w:r>
        <w:r>
          <w:rPr>
            <w:webHidden/>
          </w:rPr>
          <w:fldChar w:fldCharType="begin"/>
        </w:r>
        <w:r>
          <w:rPr>
            <w:webHidden/>
          </w:rPr>
          <w:instrText xml:space="preserve"> PAGEREF _Toc54687332 \h </w:instrText>
        </w:r>
        <w:r>
          <w:rPr>
            <w:webHidden/>
          </w:rPr>
        </w:r>
        <w:r>
          <w:rPr>
            <w:webHidden/>
          </w:rPr>
          <w:fldChar w:fldCharType="separate"/>
        </w:r>
        <w:r w:rsidR="008B422D">
          <w:rPr>
            <w:webHidden/>
          </w:rPr>
          <w:t>94</w:t>
        </w:r>
        <w:r>
          <w:rPr>
            <w:webHidden/>
          </w:rPr>
          <w:fldChar w:fldCharType="end"/>
        </w:r>
      </w:hyperlink>
    </w:p>
    <w:p w14:paraId="4DBA8AF7" w14:textId="13E3B3FD" w:rsidR="00C5178F" w:rsidRDefault="00C5178F">
      <w:pPr>
        <w:pStyle w:val="TOC3"/>
        <w:rPr>
          <w:rFonts w:asciiTheme="minorHAnsi" w:eastAsiaTheme="minorEastAsia" w:hAnsiTheme="minorHAnsi" w:cstheme="minorBidi"/>
          <w:szCs w:val="22"/>
          <w:lang w:bidi="ar-SA"/>
        </w:rPr>
      </w:pPr>
      <w:hyperlink w:anchor="_Toc54687333" w:history="1">
        <w:r w:rsidRPr="00CD5AB3">
          <w:rPr>
            <w:rStyle w:val="Hyperlink"/>
            <w:rFonts w:cs="Arial"/>
            <w:b/>
            <w:bCs/>
            <w:iCs/>
            <w:lang w:val="en-US" w:eastAsia="en-US"/>
          </w:rPr>
          <w:t>4.2.10</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EstablishISDRKeySet</w:t>
        </w:r>
        <w:r>
          <w:rPr>
            <w:webHidden/>
          </w:rPr>
          <w:tab/>
        </w:r>
        <w:r>
          <w:rPr>
            <w:webHidden/>
          </w:rPr>
          <w:fldChar w:fldCharType="begin"/>
        </w:r>
        <w:r>
          <w:rPr>
            <w:webHidden/>
          </w:rPr>
          <w:instrText xml:space="preserve"> PAGEREF _Toc54687333 \h </w:instrText>
        </w:r>
        <w:r>
          <w:rPr>
            <w:webHidden/>
          </w:rPr>
        </w:r>
        <w:r>
          <w:rPr>
            <w:webHidden/>
          </w:rPr>
          <w:fldChar w:fldCharType="separate"/>
        </w:r>
        <w:r w:rsidR="008B422D">
          <w:rPr>
            <w:webHidden/>
          </w:rPr>
          <w:t>111</w:t>
        </w:r>
        <w:r>
          <w:rPr>
            <w:webHidden/>
          </w:rPr>
          <w:fldChar w:fldCharType="end"/>
        </w:r>
      </w:hyperlink>
    </w:p>
    <w:p w14:paraId="0871F9E1" w14:textId="474509EB" w:rsidR="00C5178F" w:rsidRDefault="00C5178F">
      <w:pPr>
        <w:pStyle w:val="TOC3"/>
        <w:rPr>
          <w:rFonts w:asciiTheme="minorHAnsi" w:eastAsiaTheme="minorEastAsia" w:hAnsiTheme="minorHAnsi" w:cstheme="minorBidi"/>
          <w:szCs w:val="22"/>
          <w:lang w:bidi="ar-SA"/>
        </w:rPr>
      </w:pPr>
      <w:hyperlink w:anchor="_Toc54687334" w:history="1">
        <w:r w:rsidRPr="00CD5AB3">
          <w:rPr>
            <w:rStyle w:val="Hyperlink"/>
            <w:rFonts w:cs="Arial"/>
            <w:b/>
            <w:bCs/>
            <w:iCs/>
            <w:lang w:val="en-US" w:eastAsia="en-US"/>
          </w:rPr>
          <w:t>4.2.11</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FinaliseISDRhandover</w:t>
        </w:r>
        <w:r>
          <w:rPr>
            <w:webHidden/>
          </w:rPr>
          <w:tab/>
        </w:r>
        <w:r>
          <w:rPr>
            <w:webHidden/>
          </w:rPr>
          <w:fldChar w:fldCharType="begin"/>
        </w:r>
        <w:r>
          <w:rPr>
            <w:webHidden/>
          </w:rPr>
          <w:instrText xml:space="preserve"> PAGEREF _Toc54687334 \h </w:instrText>
        </w:r>
        <w:r>
          <w:rPr>
            <w:webHidden/>
          </w:rPr>
        </w:r>
        <w:r>
          <w:rPr>
            <w:webHidden/>
          </w:rPr>
          <w:fldChar w:fldCharType="separate"/>
        </w:r>
        <w:r w:rsidR="008B422D">
          <w:rPr>
            <w:webHidden/>
          </w:rPr>
          <w:t>123</w:t>
        </w:r>
        <w:r>
          <w:rPr>
            <w:webHidden/>
          </w:rPr>
          <w:fldChar w:fldCharType="end"/>
        </w:r>
      </w:hyperlink>
    </w:p>
    <w:p w14:paraId="178BDF8B" w14:textId="4379B550" w:rsidR="00C5178F" w:rsidRDefault="00C5178F">
      <w:pPr>
        <w:pStyle w:val="TOC3"/>
        <w:rPr>
          <w:rFonts w:asciiTheme="minorHAnsi" w:eastAsiaTheme="minorEastAsia" w:hAnsiTheme="minorHAnsi" w:cstheme="minorBidi"/>
          <w:szCs w:val="22"/>
          <w:lang w:bidi="ar-SA"/>
        </w:rPr>
      </w:pPr>
      <w:hyperlink w:anchor="_Toc54687335" w:history="1">
        <w:r w:rsidRPr="00CD5AB3">
          <w:rPr>
            <w:rStyle w:val="Hyperlink"/>
            <w:rFonts w:cs="Arial"/>
            <w:b/>
            <w:bCs/>
            <w:iCs/>
            <w:lang w:val="en-US" w:eastAsia="en-US"/>
          </w:rPr>
          <w:t>4.2.12</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UpdateSMSRAddressingParameters</w:t>
        </w:r>
        <w:r>
          <w:rPr>
            <w:webHidden/>
          </w:rPr>
          <w:tab/>
        </w:r>
        <w:r>
          <w:rPr>
            <w:webHidden/>
          </w:rPr>
          <w:fldChar w:fldCharType="begin"/>
        </w:r>
        <w:r>
          <w:rPr>
            <w:webHidden/>
          </w:rPr>
          <w:instrText xml:space="preserve"> PAGEREF _Toc54687335 \h </w:instrText>
        </w:r>
        <w:r>
          <w:rPr>
            <w:webHidden/>
          </w:rPr>
        </w:r>
        <w:r>
          <w:rPr>
            <w:webHidden/>
          </w:rPr>
          <w:fldChar w:fldCharType="separate"/>
        </w:r>
        <w:r w:rsidR="008B422D">
          <w:rPr>
            <w:webHidden/>
          </w:rPr>
          <w:t>131</w:t>
        </w:r>
        <w:r>
          <w:rPr>
            <w:webHidden/>
          </w:rPr>
          <w:fldChar w:fldCharType="end"/>
        </w:r>
      </w:hyperlink>
    </w:p>
    <w:p w14:paraId="6C0B90D0" w14:textId="037CA6D8" w:rsidR="00C5178F" w:rsidRDefault="00C5178F">
      <w:pPr>
        <w:pStyle w:val="TOC3"/>
        <w:rPr>
          <w:rFonts w:asciiTheme="minorHAnsi" w:eastAsiaTheme="minorEastAsia" w:hAnsiTheme="minorHAnsi" w:cstheme="minorBidi"/>
          <w:szCs w:val="22"/>
          <w:lang w:bidi="ar-SA"/>
        </w:rPr>
      </w:pPr>
      <w:hyperlink w:anchor="_Toc54687336" w:history="1">
        <w:r w:rsidRPr="00CD5AB3">
          <w:rPr>
            <w:rStyle w:val="Hyperlink"/>
            <w:rFonts w:cs="Arial"/>
            <w:b/>
            <w:bCs/>
            <w:iCs/>
            <w:lang w:val="en-US" w:eastAsia="en-US"/>
          </w:rPr>
          <w:t>4.2.13</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Notification on Profile Enabling</w:t>
        </w:r>
        <w:r>
          <w:rPr>
            <w:webHidden/>
          </w:rPr>
          <w:tab/>
        </w:r>
        <w:r>
          <w:rPr>
            <w:webHidden/>
          </w:rPr>
          <w:fldChar w:fldCharType="begin"/>
        </w:r>
        <w:r>
          <w:rPr>
            <w:webHidden/>
          </w:rPr>
          <w:instrText xml:space="preserve"> PAGEREF _Toc54687336 \h </w:instrText>
        </w:r>
        <w:r>
          <w:rPr>
            <w:webHidden/>
          </w:rPr>
        </w:r>
        <w:r>
          <w:rPr>
            <w:webHidden/>
          </w:rPr>
          <w:fldChar w:fldCharType="separate"/>
        </w:r>
        <w:r w:rsidR="008B422D">
          <w:rPr>
            <w:webHidden/>
          </w:rPr>
          <w:t>144</w:t>
        </w:r>
        <w:r>
          <w:rPr>
            <w:webHidden/>
          </w:rPr>
          <w:fldChar w:fldCharType="end"/>
        </w:r>
      </w:hyperlink>
    </w:p>
    <w:p w14:paraId="12BF7A0B" w14:textId="47C7C0FE" w:rsidR="00C5178F" w:rsidRDefault="00C5178F">
      <w:pPr>
        <w:pStyle w:val="TOC3"/>
        <w:rPr>
          <w:rFonts w:asciiTheme="minorHAnsi" w:eastAsiaTheme="minorEastAsia" w:hAnsiTheme="minorHAnsi" w:cstheme="minorBidi"/>
          <w:szCs w:val="22"/>
          <w:lang w:bidi="ar-SA"/>
        </w:rPr>
      </w:pPr>
      <w:hyperlink w:anchor="_Toc54687337" w:history="1">
        <w:r w:rsidRPr="00CD5AB3">
          <w:rPr>
            <w:rStyle w:val="Hyperlink"/>
            <w:rFonts w:cs="Arial"/>
            <w:b/>
            <w:bCs/>
            <w:iCs/>
            <w:lang w:val="en-US" w:eastAsia="en-US"/>
          </w:rPr>
          <w:t>4.2.14</w:t>
        </w:r>
        <w:r>
          <w:rPr>
            <w:rFonts w:asciiTheme="minorHAnsi" w:eastAsiaTheme="minorEastAsia" w:hAnsiTheme="minorHAnsi" w:cstheme="minorBidi"/>
            <w:szCs w:val="22"/>
            <w:lang w:bidi="ar-SA"/>
          </w:rPr>
          <w:tab/>
        </w:r>
        <w:r w:rsidRPr="00CD5AB3">
          <w:rPr>
            <w:rStyle w:val="Hyperlink"/>
            <w:rFonts w:cs="Arial"/>
            <w:b/>
            <w:bCs/>
            <w:iCs/>
            <w:lang w:val="en-US" w:eastAsia="en-US"/>
          </w:rPr>
          <w:t>ES5 (SM-SR – eUICC): Notification on Profile Disabling</w:t>
        </w:r>
        <w:r>
          <w:rPr>
            <w:webHidden/>
          </w:rPr>
          <w:tab/>
        </w:r>
        <w:r>
          <w:rPr>
            <w:webHidden/>
          </w:rPr>
          <w:fldChar w:fldCharType="begin"/>
        </w:r>
        <w:r>
          <w:rPr>
            <w:webHidden/>
          </w:rPr>
          <w:instrText xml:space="preserve"> PAGEREF _Toc54687337 \h </w:instrText>
        </w:r>
        <w:r>
          <w:rPr>
            <w:webHidden/>
          </w:rPr>
        </w:r>
        <w:r>
          <w:rPr>
            <w:webHidden/>
          </w:rPr>
          <w:fldChar w:fldCharType="separate"/>
        </w:r>
        <w:r w:rsidR="008B422D">
          <w:rPr>
            <w:webHidden/>
          </w:rPr>
          <w:t>159</w:t>
        </w:r>
        <w:r>
          <w:rPr>
            <w:webHidden/>
          </w:rPr>
          <w:fldChar w:fldCharType="end"/>
        </w:r>
      </w:hyperlink>
    </w:p>
    <w:p w14:paraId="56B9C2D9" w14:textId="1FB6CE26" w:rsidR="00C5178F" w:rsidRDefault="00C5178F">
      <w:pPr>
        <w:pStyle w:val="TOC3"/>
        <w:rPr>
          <w:rFonts w:asciiTheme="minorHAnsi" w:eastAsiaTheme="minorEastAsia" w:hAnsiTheme="minorHAnsi" w:cstheme="minorBidi"/>
          <w:szCs w:val="22"/>
          <w:lang w:bidi="ar-SA"/>
        </w:rPr>
      </w:pPr>
      <w:hyperlink w:anchor="_Toc54687338" w:history="1">
        <w:r w:rsidRPr="00CD5AB3">
          <w:rPr>
            <w:rStyle w:val="Hyperlink"/>
            <w:rFonts w:cs="Arial"/>
            <w:b/>
            <w:bCs/>
            <w:iCs/>
            <w:lang w:val="en-US" w:eastAsia="en-US"/>
          </w:rPr>
          <w:t>4.2.15</w:t>
        </w:r>
        <w:r>
          <w:rPr>
            <w:rFonts w:asciiTheme="minorHAnsi" w:eastAsiaTheme="minorEastAsia" w:hAnsiTheme="minorHAnsi" w:cstheme="minorBidi"/>
            <w:szCs w:val="22"/>
            <w:lang w:bidi="ar-SA"/>
          </w:rPr>
          <w:tab/>
        </w:r>
        <w:r w:rsidRPr="00CD5AB3">
          <w:rPr>
            <w:rStyle w:val="Hyperlink"/>
            <w:rFonts w:cs="Arial"/>
            <w:b/>
            <w:bCs/>
            <w:iCs/>
            <w:lang w:val="en-US" w:eastAsia="en-US"/>
          </w:rPr>
          <w:t xml:space="preserve">ES6 (MNO – eUICC): </w:t>
        </w:r>
        <w:r w:rsidRPr="00CD5AB3">
          <w:rPr>
            <w:rStyle w:val="Hyperlink"/>
            <w:rFonts w:cs="Arial"/>
            <w:b/>
            <w:bCs/>
            <w:iCs/>
            <w:lang w:eastAsia="en-US"/>
          </w:rPr>
          <w:t>UpdatePOL1byMNO</w:t>
        </w:r>
        <w:r>
          <w:rPr>
            <w:webHidden/>
          </w:rPr>
          <w:tab/>
        </w:r>
        <w:r>
          <w:rPr>
            <w:webHidden/>
          </w:rPr>
          <w:fldChar w:fldCharType="begin"/>
        </w:r>
        <w:r>
          <w:rPr>
            <w:webHidden/>
          </w:rPr>
          <w:instrText xml:space="preserve"> PAGEREF _Toc54687338 \h </w:instrText>
        </w:r>
        <w:r>
          <w:rPr>
            <w:webHidden/>
          </w:rPr>
        </w:r>
        <w:r>
          <w:rPr>
            <w:webHidden/>
          </w:rPr>
          <w:fldChar w:fldCharType="separate"/>
        </w:r>
        <w:r w:rsidR="008B422D">
          <w:rPr>
            <w:webHidden/>
          </w:rPr>
          <w:t>170</w:t>
        </w:r>
        <w:r>
          <w:rPr>
            <w:webHidden/>
          </w:rPr>
          <w:fldChar w:fldCharType="end"/>
        </w:r>
      </w:hyperlink>
    </w:p>
    <w:p w14:paraId="2F74EA48" w14:textId="3DD48320" w:rsidR="00C5178F" w:rsidRDefault="00C5178F">
      <w:pPr>
        <w:pStyle w:val="TOC3"/>
        <w:rPr>
          <w:rFonts w:asciiTheme="minorHAnsi" w:eastAsiaTheme="minorEastAsia" w:hAnsiTheme="minorHAnsi" w:cstheme="minorBidi"/>
          <w:szCs w:val="22"/>
          <w:lang w:bidi="ar-SA"/>
        </w:rPr>
      </w:pPr>
      <w:hyperlink w:anchor="_Toc54687339" w:history="1">
        <w:r w:rsidRPr="00CD5AB3">
          <w:rPr>
            <w:rStyle w:val="Hyperlink"/>
            <w:rFonts w:cs="Arial"/>
            <w:b/>
            <w:bCs/>
            <w:iCs/>
            <w:lang w:val="en-US" w:eastAsia="en-US"/>
          </w:rPr>
          <w:t>4.2.16</w:t>
        </w:r>
        <w:r>
          <w:rPr>
            <w:rFonts w:asciiTheme="minorHAnsi" w:eastAsiaTheme="minorEastAsia" w:hAnsiTheme="minorHAnsi" w:cstheme="minorBidi"/>
            <w:szCs w:val="22"/>
            <w:lang w:bidi="ar-SA"/>
          </w:rPr>
          <w:tab/>
        </w:r>
        <w:r w:rsidRPr="00CD5AB3">
          <w:rPr>
            <w:rStyle w:val="Hyperlink"/>
            <w:rFonts w:cs="Arial"/>
            <w:b/>
            <w:bCs/>
            <w:iCs/>
            <w:lang w:val="en-US" w:eastAsia="en-US"/>
          </w:rPr>
          <w:t xml:space="preserve">ES6 (MNO </w:t>
        </w:r>
        <w:r w:rsidRPr="00CD5AB3">
          <w:rPr>
            <w:rStyle w:val="Hyperlink"/>
            <w:rFonts w:cs="Arial"/>
            <w:b/>
            <w:bCs/>
            <w:iCs/>
            <w:lang w:val="fr-FR" w:eastAsia="en-US"/>
          </w:rPr>
          <w:t xml:space="preserve">– </w:t>
        </w:r>
        <w:r w:rsidRPr="00CD5AB3">
          <w:rPr>
            <w:rStyle w:val="Hyperlink"/>
            <w:rFonts w:cs="Arial"/>
            <w:b/>
            <w:bCs/>
            <w:iCs/>
            <w:lang w:val="en-US" w:eastAsia="en-US"/>
          </w:rPr>
          <w:t xml:space="preserve">eUICC): </w:t>
        </w:r>
        <w:r w:rsidRPr="00CD5AB3">
          <w:rPr>
            <w:rStyle w:val="Hyperlink"/>
            <w:rFonts w:cs="Arial"/>
            <w:b/>
            <w:bCs/>
            <w:iCs/>
            <w:lang w:eastAsia="en-US"/>
          </w:rPr>
          <w:t>UpdateConnectivityParametersByMNO</w:t>
        </w:r>
        <w:r>
          <w:rPr>
            <w:webHidden/>
          </w:rPr>
          <w:tab/>
        </w:r>
        <w:r>
          <w:rPr>
            <w:webHidden/>
          </w:rPr>
          <w:fldChar w:fldCharType="begin"/>
        </w:r>
        <w:r>
          <w:rPr>
            <w:webHidden/>
          </w:rPr>
          <w:instrText xml:space="preserve"> PAGEREF _Toc54687339 \h </w:instrText>
        </w:r>
        <w:r>
          <w:rPr>
            <w:webHidden/>
          </w:rPr>
        </w:r>
        <w:r>
          <w:rPr>
            <w:webHidden/>
          </w:rPr>
          <w:fldChar w:fldCharType="separate"/>
        </w:r>
        <w:r w:rsidR="008B422D">
          <w:rPr>
            <w:webHidden/>
          </w:rPr>
          <w:t>177</w:t>
        </w:r>
        <w:r>
          <w:rPr>
            <w:webHidden/>
          </w:rPr>
          <w:fldChar w:fldCharType="end"/>
        </w:r>
      </w:hyperlink>
    </w:p>
    <w:p w14:paraId="334C91C4" w14:textId="3CA5D242" w:rsidR="00C5178F" w:rsidRDefault="00C5178F">
      <w:pPr>
        <w:pStyle w:val="TOC3"/>
        <w:rPr>
          <w:rFonts w:asciiTheme="minorHAnsi" w:eastAsiaTheme="minorEastAsia" w:hAnsiTheme="minorHAnsi" w:cstheme="minorBidi"/>
          <w:szCs w:val="22"/>
          <w:lang w:bidi="ar-SA"/>
        </w:rPr>
      </w:pPr>
      <w:hyperlink w:anchor="_Toc54687340" w:history="1">
        <w:r w:rsidRPr="00CD5AB3">
          <w:rPr>
            <w:rStyle w:val="Hyperlink"/>
            <w:rFonts w:cs="Arial"/>
            <w:b/>
            <w:bCs/>
            <w:iCs/>
            <w:lang w:val="en-US" w:eastAsia="en-US"/>
          </w:rPr>
          <w:t>4.2.17</w:t>
        </w:r>
        <w:r>
          <w:rPr>
            <w:rFonts w:asciiTheme="minorHAnsi" w:eastAsiaTheme="minorEastAsia" w:hAnsiTheme="minorHAnsi" w:cstheme="minorBidi"/>
            <w:szCs w:val="22"/>
            <w:lang w:bidi="ar-SA"/>
          </w:rPr>
          <w:tab/>
        </w:r>
        <w:r w:rsidRPr="00CD5AB3">
          <w:rPr>
            <w:rStyle w:val="Hyperlink"/>
            <w:rFonts w:cs="Arial"/>
            <w:b/>
            <w:bCs/>
            <w:iCs/>
            <w:lang w:val="en-US" w:eastAsia="en-US"/>
          </w:rPr>
          <w:t>ES8 (SM-DP – eUICC): EstablishISDPKeySet</w:t>
        </w:r>
        <w:r>
          <w:rPr>
            <w:webHidden/>
          </w:rPr>
          <w:tab/>
        </w:r>
        <w:r>
          <w:rPr>
            <w:webHidden/>
          </w:rPr>
          <w:fldChar w:fldCharType="begin"/>
        </w:r>
        <w:r>
          <w:rPr>
            <w:webHidden/>
          </w:rPr>
          <w:instrText xml:space="preserve"> PAGEREF _Toc54687340 \h </w:instrText>
        </w:r>
        <w:r>
          <w:rPr>
            <w:webHidden/>
          </w:rPr>
        </w:r>
        <w:r>
          <w:rPr>
            <w:webHidden/>
          </w:rPr>
          <w:fldChar w:fldCharType="separate"/>
        </w:r>
        <w:r w:rsidR="008B422D">
          <w:rPr>
            <w:webHidden/>
          </w:rPr>
          <w:t>184</w:t>
        </w:r>
        <w:r>
          <w:rPr>
            <w:webHidden/>
          </w:rPr>
          <w:fldChar w:fldCharType="end"/>
        </w:r>
      </w:hyperlink>
    </w:p>
    <w:p w14:paraId="1B80DC3B" w14:textId="0790F2F1" w:rsidR="00C5178F" w:rsidRDefault="00C5178F">
      <w:pPr>
        <w:pStyle w:val="TOC3"/>
        <w:rPr>
          <w:rFonts w:asciiTheme="minorHAnsi" w:eastAsiaTheme="minorEastAsia" w:hAnsiTheme="minorHAnsi" w:cstheme="minorBidi"/>
          <w:szCs w:val="22"/>
          <w:lang w:bidi="ar-SA"/>
        </w:rPr>
      </w:pPr>
      <w:hyperlink w:anchor="_Toc54687341" w:history="1">
        <w:r w:rsidRPr="00CD5AB3">
          <w:rPr>
            <w:rStyle w:val="Hyperlink"/>
            <w:rFonts w:cs="Arial"/>
            <w:b/>
            <w:bCs/>
            <w:iCs/>
            <w:lang w:val="en-US" w:eastAsia="en-US"/>
          </w:rPr>
          <w:t>4.2.18</w:t>
        </w:r>
        <w:r>
          <w:rPr>
            <w:rFonts w:asciiTheme="minorHAnsi" w:eastAsiaTheme="minorEastAsia" w:hAnsiTheme="minorHAnsi" w:cstheme="minorBidi"/>
            <w:szCs w:val="22"/>
            <w:lang w:bidi="ar-SA"/>
          </w:rPr>
          <w:tab/>
        </w:r>
        <w:r w:rsidRPr="00CD5AB3">
          <w:rPr>
            <w:rStyle w:val="Hyperlink"/>
            <w:rFonts w:cs="Arial"/>
            <w:b/>
            <w:bCs/>
            <w:iCs/>
            <w:lang w:val="en-US" w:eastAsia="en-US"/>
          </w:rPr>
          <w:t>ES8 (SM-DP – eUICC): DownloadAndInstallation</w:t>
        </w:r>
        <w:r>
          <w:rPr>
            <w:webHidden/>
          </w:rPr>
          <w:tab/>
        </w:r>
        <w:r>
          <w:rPr>
            <w:webHidden/>
          </w:rPr>
          <w:fldChar w:fldCharType="begin"/>
        </w:r>
        <w:r>
          <w:rPr>
            <w:webHidden/>
          </w:rPr>
          <w:instrText xml:space="preserve"> PAGEREF _Toc54687341 \h </w:instrText>
        </w:r>
        <w:r>
          <w:rPr>
            <w:webHidden/>
          </w:rPr>
        </w:r>
        <w:r>
          <w:rPr>
            <w:webHidden/>
          </w:rPr>
          <w:fldChar w:fldCharType="separate"/>
        </w:r>
        <w:r w:rsidR="008B422D">
          <w:rPr>
            <w:webHidden/>
          </w:rPr>
          <w:t>199</w:t>
        </w:r>
        <w:r>
          <w:rPr>
            <w:webHidden/>
          </w:rPr>
          <w:fldChar w:fldCharType="end"/>
        </w:r>
      </w:hyperlink>
    </w:p>
    <w:p w14:paraId="398D769C" w14:textId="3D47A1B5" w:rsidR="00C5178F" w:rsidRDefault="00C5178F">
      <w:pPr>
        <w:pStyle w:val="TOC3"/>
        <w:rPr>
          <w:rFonts w:asciiTheme="minorHAnsi" w:eastAsiaTheme="minorEastAsia" w:hAnsiTheme="minorHAnsi" w:cstheme="minorBidi"/>
          <w:szCs w:val="22"/>
          <w:lang w:bidi="ar-SA"/>
        </w:rPr>
      </w:pPr>
      <w:hyperlink w:anchor="_Toc54687342" w:history="1">
        <w:r w:rsidRPr="00CD5AB3">
          <w:rPr>
            <w:rStyle w:val="Hyperlink"/>
            <w:rFonts w:cs="Arial"/>
            <w:b/>
            <w:bCs/>
            <w:iCs/>
            <w:lang w:val="en-US" w:eastAsia="en-US"/>
          </w:rPr>
          <w:t>4.2.19</w:t>
        </w:r>
        <w:r>
          <w:rPr>
            <w:rFonts w:asciiTheme="minorHAnsi" w:eastAsiaTheme="minorEastAsia" w:hAnsiTheme="minorHAnsi" w:cstheme="minorBidi"/>
            <w:szCs w:val="22"/>
            <w:lang w:bidi="ar-SA"/>
          </w:rPr>
          <w:tab/>
        </w:r>
        <w:r w:rsidRPr="00CD5AB3">
          <w:rPr>
            <w:rStyle w:val="Hyperlink"/>
            <w:rFonts w:cs="Arial"/>
            <w:b/>
            <w:bCs/>
            <w:iCs/>
            <w:lang w:val="en-US" w:eastAsia="en-US"/>
          </w:rPr>
          <w:t>ES8 (SM-DP – eUICC): UpdateConnectivityParameters</w:t>
        </w:r>
        <w:r>
          <w:rPr>
            <w:webHidden/>
          </w:rPr>
          <w:tab/>
        </w:r>
        <w:r>
          <w:rPr>
            <w:webHidden/>
          </w:rPr>
          <w:fldChar w:fldCharType="begin"/>
        </w:r>
        <w:r>
          <w:rPr>
            <w:webHidden/>
          </w:rPr>
          <w:instrText xml:space="preserve"> PAGEREF _Toc54687342 \h </w:instrText>
        </w:r>
        <w:r>
          <w:rPr>
            <w:webHidden/>
          </w:rPr>
        </w:r>
        <w:r>
          <w:rPr>
            <w:webHidden/>
          </w:rPr>
          <w:fldChar w:fldCharType="separate"/>
        </w:r>
        <w:r w:rsidR="008B422D">
          <w:rPr>
            <w:webHidden/>
          </w:rPr>
          <w:t>214</w:t>
        </w:r>
        <w:r>
          <w:rPr>
            <w:webHidden/>
          </w:rPr>
          <w:fldChar w:fldCharType="end"/>
        </w:r>
      </w:hyperlink>
    </w:p>
    <w:p w14:paraId="030C1AD6" w14:textId="026F3CCA" w:rsidR="00C5178F" w:rsidRDefault="00C5178F">
      <w:pPr>
        <w:pStyle w:val="TOC3"/>
        <w:rPr>
          <w:rFonts w:asciiTheme="minorHAnsi" w:eastAsiaTheme="minorEastAsia" w:hAnsiTheme="minorHAnsi" w:cstheme="minorBidi"/>
          <w:szCs w:val="22"/>
          <w:lang w:bidi="ar-SA"/>
        </w:rPr>
      </w:pPr>
      <w:hyperlink w:anchor="_Toc54687343" w:history="1">
        <w:r w:rsidRPr="00CD5AB3">
          <w:rPr>
            <w:rStyle w:val="Hyperlink"/>
            <w:rFonts w:cs="Arial"/>
            <w:b/>
            <w:bCs/>
            <w:iCs/>
            <w:lang w:eastAsia="en-US"/>
          </w:rPr>
          <w:t>4.2.20</w:t>
        </w:r>
        <w:r>
          <w:rPr>
            <w:rFonts w:asciiTheme="minorHAnsi" w:eastAsiaTheme="minorEastAsia" w:hAnsiTheme="minorHAnsi" w:cstheme="minorBidi"/>
            <w:szCs w:val="22"/>
            <w:lang w:bidi="ar-SA"/>
          </w:rPr>
          <w:tab/>
        </w:r>
        <w:r w:rsidRPr="00CD5AB3">
          <w:rPr>
            <w:rStyle w:val="Hyperlink"/>
            <w:rFonts w:cs="Arial"/>
            <w:b/>
            <w:bCs/>
            <w:iCs/>
            <w:lang w:eastAsia="en-US"/>
          </w:rPr>
          <w:t>ES5 (SM-SR – eUICC): SetEmergencyProfileAttribute</w:t>
        </w:r>
        <w:r>
          <w:rPr>
            <w:webHidden/>
          </w:rPr>
          <w:tab/>
        </w:r>
        <w:r>
          <w:rPr>
            <w:webHidden/>
          </w:rPr>
          <w:fldChar w:fldCharType="begin"/>
        </w:r>
        <w:r>
          <w:rPr>
            <w:webHidden/>
          </w:rPr>
          <w:instrText xml:space="preserve"> PAGEREF _Toc54687343 \h </w:instrText>
        </w:r>
        <w:r>
          <w:rPr>
            <w:webHidden/>
          </w:rPr>
        </w:r>
        <w:r>
          <w:rPr>
            <w:webHidden/>
          </w:rPr>
          <w:fldChar w:fldCharType="separate"/>
        </w:r>
        <w:r w:rsidR="008B422D">
          <w:rPr>
            <w:webHidden/>
          </w:rPr>
          <w:t>220</w:t>
        </w:r>
        <w:r>
          <w:rPr>
            <w:webHidden/>
          </w:rPr>
          <w:fldChar w:fldCharType="end"/>
        </w:r>
      </w:hyperlink>
    </w:p>
    <w:p w14:paraId="026E4742" w14:textId="24258ED1" w:rsidR="00C5178F" w:rsidRDefault="00C5178F">
      <w:pPr>
        <w:pStyle w:val="TOC3"/>
        <w:rPr>
          <w:rFonts w:asciiTheme="minorHAnsi" w:eastAsiaTheme="minorEastAsia" w:hAnsiTheme="minorHAnsi" w:cstheme="minorBidi"/>
          <w:szCs w:val="22"/>
          <w:lang w:bidi="ar-SA"/>
        </w:rPr>
      </w:pPr>
      <w:hyperlink w:anchor="_Toc54687344" w:history="1">
        <w:r w:rsidRPr="00CD5AB3">
          <w:rPr>
            <w:rStyle w:val="Hyperlink"/>
            <w:rFonts w:cs="Arial"/>
            <w:b/>
            <w:bCs/>
            <w:iCs/>
            <w:lang w:eastAsia="en-US"/>
          </w:rPr>
          <w:t>4.2.21</w:t>
        </w:r>
        <w:r>
          <w:rPr>
            <w:rFonts w:asciiTheme="minorHAnsi" w:eastAsiaTheme="minorEastAsia" w:hAnsiTheme="minorHAnsi" w:cstheme="minorBidi"/>
            <w:szCs w:val="22"/>
            <w:lang w:bidi="ar-SA"/>
          </w:rPr>
          <w:tab/>
        </w:r>
        <w:r w:rsidRPr="00CD5AB3">
          <w:rPr>
            <w:rStyle w:val="Hyperlink"/>
            <w:rFonts w:cs="Arial"/>
            <w:b/>
            <w:bCs/>
            <w:iCs/>
            <w:lang w:eastAsia="en-US"/>
          </w:rPr>
          <w:t>ESX (SM-SR – eUICC): LocalEnableEmergencyProfile</w:t>
        </w:r>
        <w:r>
          <w:rPr>
            <w:webHidden/>
          </w:rPr>
          <w:tab/>
        </w:r>
        <w:r>
          <w:rPr>
            <w:webHidden/>
          </w:rPr>
          <w:fldChar w:fldCharType="begin"/>
        </w:r>
        <w:r>
          <w:rPr>
            <w:webHidden/>
          </w:rPr>
          <w:instrText xml:space="preserve"> PAGEREF _Toc54687344 \h </w:instrText>
        </w:r>
        <w:r>
          <w:rPr>
            <w:webHidden/>
          </w:rPr>
        </w:r>
        <w:r>
          <w:rPr>
            <w:webHidden/>
          </w:rPr>
          <w:fldChar w:fldCharType="separate"/>
        </w:r>
        <w:r w:rsidR="008B422D">
          <w:rPr>
            <w:webHidden/>
          </w:rPr>
          <w:t>226</w:t>
        </w:r>
        <w:r>
          <w:rPr>
            <w:webHidden/>
          </w:rPr>
          <w:fldChar w:fldCharType="end"/>
        </w:r>
      </w:hyperlink>
    </w:p>
    <w:p w14:paraId="5BB05557" w14:textId="125EBA32" w:rsidR="00C5178F" w:rsidRDefault="00C5178F">
      <w:pPr>
        <w:pStyle w:val="TOC3"/>
        <w:rPr>
          <w:rFonts w:asciiTheme="minorHAnsi" w:eastAsiaTheme="minorEastAsia" w:hAnsiTheme="minorHAnsi" w:cstheme="minorBidi"/>
          <w:szCs w:val="22"/>
          <w:lang w:bidi="ar-SA"/>
        </w:rPr>
      </w:pPr>
      <w:hyperlink w:anchor="_Toc54687345" w:history="1">
        <w:r w:rsidRPr="00CD5AB3">
          <w:rPr>
            <w:rStyle w:val="Hyperlink"/>
            <w:rFonts w:cs="Arial"/>
            <w:b/>
            <w:bCs/>
            <w:iCs/>
            <w:lang w:eastAsia="en-US"/>
          </w:rPr>
          <w:t>4.2.22</w:t>
        </w:r>
        <w:r>
          <w:rPr>
            <w:rFonts w:asciiTheme="minorHAnsi" w:eastAsiaTheme="minorEastAsia" w:hAnsiTheme="minorHAnsi" w:cstheme="minorBidi"/>
            <w:szCs w:val="22"/>
            <w:lang w:bidi="ar-SA"/>
          </w:rPr>
          <w:tab/>
        </w:r>
        <w:r w:rsidRPr="00CD5AB3">
          <w:rPr>
            <w:rStyle w:val="Hyperlink"/>
            <w:rFonts w:cs="Arial"/>
            <w:b/>
            <w:bCs/>
            <w:iCs/>
            <w:lang w:eastAsia="en-US"/>
          </w:rPr>
          <w:t>ESX (SM-SR – eUICC): LocalDisableEmergencyProfile</w:t>
        </w:r>
        <w:r>
          <w:rPr>
            <w:webHidden/>
          </w:rPr>
          <w:tab/>
        </w:r>
        <w:r>
          <w:rPr>
            <w:webHidden/>
          </w:rPr>
          <w:fldChar w:fldCharType="begin"/>
        </w:r>
        <w:r>
          <w:rPr>
            <w:webHidden/>
          </w:rPr>
          <w:instrText xml:space="preserve"> PAGEREF _Toc54687345 \h </w:instrText>
        </w:r>
        <w:r>
          <w:rPr>
            <w:webHidden/>
          </w:rPr>
        </w:r>
        <w:r>
          <w:rPr>
            <w:webHidden/>
          </w:rPr>
          <w:fldChar w:fldCharType="separate"/>
        </w:r>
        <w:r w:rsidR="008B422D">
          <w:rPr>
            <w:webHidden/>
          </w:rPr>
          <w:t>230</w:t>
        </w:r>
        <w:r>
          <w:rPr>
            <w:webHidden/>
          </w:rPr>
          <w:fldChar w:fldCharType="end"/>
        </w:r>
      </w:hyperlink>
    </w:p>
    <w:p w14:paraId="16C6DB72" w14:textId="13DA8C16" w:rsidR="00C5178F" w:rsidRDefault="00C5178F">
      <w:pPr>
        <w:pStyle w:val="TOC2"/>
        <w:rPr>
          <w:rFonts w:asciiTheme="minorHAnsi" w:eastAsiaTheme="minorEastAsia" w:hAnsiTheme="minorHAnsi" w:cstheme="minorBidi"/>
          <w:szCs w:val="22"/>
          <w:lang w:bidi="ar-SA"/>
        </w:rPr>
      </w:pPr>
      <w:hyperlink w:anchor="_Toc54687346" w:history="1">
        <w:r w:rsidRPr="00CD5AB3">
          <w:rPr>
            <w:rStyle w:val="Hyperlink"/>
            <w:rFonts w:cs="Arial"/>
            <w:b/>
            <w:bCs/>
            <w:iCs/>
            <w:lang w:eastAsia="en-US"/>
          </w:rPr>
          <w:t>4.3</w:t>
        </w:r>
        <w:r>
          <w:rPr>
            <w:rFonts w:asciiTheme="minorHAnsi" w:eastAsiaTheme="minorEastAsia" w:hAnsiTheme="minorHAnsi" w:cstheme="minorBidi"/>
            <w:szCs w:val="22"/>
            <w:lang w:bidi="ar-SA"/>
          </w:rPr>
          <w:tab/>
        </w:r>
        <w:r w:rsidRPr="00CD5AB3">
          <w:rPr>
            <w:rStyle w:val="Hyperlink"/>
            <w:rFonts w:cs="Arial"/>
            <w:b/>
            <w:iCs/>
            <w:lang w:val="en-US" w:eastAsia="fr-FR"/>
          </w:rPr>
          <w:t>Off-card Interfaces</w:t>
        </w:r>
        <w:r>
          <w:rPr>
            <w:webHidden/>
          </w:rPr>
          <w:tab/>
        </w:r>
        <w:r>
          <w:rPr>
            <w:webHidden/>
          </w:rPr>
          <w:fldChar w:fldCharType="begin"/>
        </w:r>
        <w:r>
          <w:rPr>
            <w:webHidden/>
          </w:rPr>
          <w:instrText xml:space="preserve"> PAGEREF _Toc54687346 \h </w:instrText>
        </w:r>
        <w:r>
          <w:rPr>
            <w:webHidden/>
          </w:rPr>
        </w:r>
        <w:r>
          <w:rPr>
            <w:webHidden/>
          </w:rPr>
          <w:fldChar w:fldCharType="separate"/>
        </w:r>
        <w:r w:rsidR="008B422D">
          <w:rPr>
            <w:webHidden/>
          </w:rPr>
          <w:t>234</w:t>
        </w:r>
        <w:r>
          <w:rPr>
            <w:webHidden/>
          </w:rPr>
          <w:fldChar w:fldCharType="end"/>
        </w:r>
      </w:hyperlink>
    </w:p>
    <w:p w14:paraId="65DD6560" w14:textId="36F55726" w:rsidR="00C5178F" w:rsidRDefault="00C5178F">
      <w:pPr>
        <w:pStyle w:val="TOC3"/>
        <w:rPr>
          <w:rFonts w:asciiTheme="minorHAnsi" w:eastAsiaTheme="minorEastAsia" w:hAnsiTheme="minorHAnsi" w:cstheme="minorBidi"/>
          <w:szCs w:val="22"/>
          <w:lang w:bidi="ar-SA"/>
        </w:rPr>
      </w:pPr>
      <w:hyperlink w:anchor="_Toc54687347" w:history="1">
        <w:r w:rsidRPr="00CD5AB3">
          <w:rPr>
            <w:rStyle w:val="Hyperlink"/>
            <w:rFonts w:cs="Arial"/>
            <w:b/>
            <w:bCs/>
            <w:iCs/>
            <w:lang w:val="en-US" w:eastAsia="en-US"/>
          </w:rPr>
          <w:t>4.3.1</w:t>
        </w:r>
        <w:r>
          <w:rPr>
            <w:rFonts w:asciiTheme="minorHAnsi" w:eastAsiaTheme="minorEastAsia" w:hAnsiTheme="minorHAnsi" w:cstheme="minorBidi"/>
            <w:szCs w:val="22"/>
            <w:lang w:bidi="ar-SA"/>
          </w:rPr>
          <w:tab/>
        </w:r>
        <w:r w:rsidRPr="00CD5AB3">
          <w:rPr>
            <w:rStyle w:val="Hyperlink"/>
            <w:rFonts w:cs="Arial"/>
            <w:b/>
            <w:bCs/>
            <w:iCs/>
            <w:lang w:eastAsia="en-US"/>
          </w:rPr>
          <w:t>ES1</w:t>
        </w:r>
        <w:r w:rsidRPr="00CD5AB3">
          <w:rPr>
            <w:rStyle w:val="Hyperlink"/>
            <w:rFonts w:cs="Arial"/>
            <w:b/>
            <w:bCs/>
            <w:iCs/>
            <w:lang w:val="en-US" w:eastAsia="en-US"/>
          </w:rPr>
          <w:t xml:space="preserve"> (EUM – SM-SR):</w:t>
        </w:r>
        <w:r w:rsidRPr="00CD5AB3">
          <w:rPr>
            <w:rStyle w:val="Hyperlink"/>
            <w:rFonts w:cs="Arial"/>
            <w:b/>
            <w:bCs/>
            <w:iCs/>
            <w:lang w:eastAsia="en-US"/>
          </w:rPr>
          <w:t xml:space="preserve"> </w:t>
        </w:r>
        <w:r w:rsidRPr="00CD5AB3">
          <w:rPr>
            <w:rStyle w:val="Hyperlink"/>
            <w:rFonts w:cs="Arial"/>
            <w:b/>
            <w:bCs/>
            <w:iCs/>
            <w:lang w:val="en-US" w:eastAsia="en-US"/>
          </w:rPr>
          <w:t>RegisterEIS</w:t>
        </w:r>
        <w:r>
          <w:rPr>
            <w:webHidden/>
          </w:rPr>
          <w:tab/>
        </w:r>
        <w:r>
          <w:rPr>
            <w:webHidden/>
          </w:rPr>
          <w:fldChar w:fldCharType="begin"/>
        </w:r>
        <w:r>
          <w:rPr>
            <w:webHidden/>
          </w:rPr>
          <w:instrText xml:space="preserve"> PAGEREF _Toc54687347 \h </w:instrText>
        </w:r>
        <w:r>
          <w:rPr>
            <w:webHidden/>
          </w:rPr>
        </w:r>
        <w:r>
          <w:rPr>
            <w:webHidden/>
          </w:rPr>
          <w:fldChar w:fldCharType="separate"/>
        </w:r>
        <w:r w:rsidR="008B422D">
          <w:rPr>
            <w:webHidden/>
          </w:rPr>
          <w:t>234</w:t>
        </w:r>
        <w:r>
          <w:rPr>
            <w:webHidden/>
          </w:rPr>
          <w:fldChar w:fldCharType="end"/>
        </w:r>
      </w:hyperlink>
    </w:p>
    <w:p w14:paraId="79870038" w14:textId="63492F23" w:rsidR="00C5178F" w:rsidRDefault="00C5178F">
      <w:pPr>
        <w:pStyle w:val="TOC3"/>
        <w:rPr>
          <w:rFonts w:asciiTheme="minorHAnsi" w:eastAsiaTheme="minorEastAsia" w:hAnsiTheme="minorHAnsi" w:cstheme="minorBidi"/>
          <w:szCs w:val="22"/>
          <w:lang w:bidi="ar-SA"/>
        </w:rPr>
      </w:pPr>
      <w:hyperlink w:anchor="_Toc54687348" w:history="1">
        <w:r w:rsidRPr="00CD5AB3">
          <w:rPr>
            <w:rStyle w:val="Hyperlink"/>
            <w:rFonts w:cs="Arial"/>
            <w:b/>
            <w:bCs/>
            <w:iCs/>
            <w:lang w:val="en-US" w:eastAsia="en-US"/>
          </w:rPr>
          <w:t>4.3.2</w:t>
        </w:r>
        <w:r>
          <w:rPr>
            <w:rFonts w:asciiTheme="minorHAnsi" w:eastAsiaTheme="minorEastAsia" w:hAnsiTheme="minorHAnsi" w:cstheme="minorBidi"/>
            <w:szCs w:val="22"/>
            <w:lang w:bidi="ar-SA"/>
          </w:rPr>
          <w:tab/>
        </w:r>
        <w:r w:rsidRPr="00CD5AB3">
          <w:rPr>
            <w:rStyle w:val="Hyperlink"/>
            <w:rFonts w:cs="Arial"/>
            <w:b/>
            <w:bCs/>
            <w:iCs/>
            <w:lang w:val="en-US" w:eastAsia="en-US"/>
          </w:rPr>
          <w:t>ES2 (MNO – SM-DP): GetEIS</w:t>
        </w:r>
        <w:r>
          <w:rPr>
            <w:webHidden/>
          </w:rPr>
          <w:tab/>
        </w:r>
        <w:r>
          <w:rPr>
            <w:webHidden/>
          </w:rPr>
          <w:fldChar w:fldCharType="begin"/>
        </w:r>
        <w:r>
          <w:rPr>
            <w:webHidden/>
          </w:rPr>
          <w:instrText xml:space="preserve"> PAGEREF _Toc54687348 \h </w:instrText>
        </w:r>
        <w:r>
          <w:rPr>
            <w:webHidden/>
          </w:rPr>
        </w:r>
        <w:r>
          <w:rPr>
            <w:webHidden/>
          </w:rPr>
          <w:fldChar w:fldCharType="separate"/>
        </w:r>
        <w:r w:rsidR="008B422D">
          <w:rPr>
            <w:webHidden/>
          </w:rPr>
          <w:t>237</w:t>
        </w:r>
        <w:r>
          <w:rPr>
            <w:webHidden/>
          </w:rPr>
          <w:fldChar w:fldCharType="end"/>
        </w:r>
      </w:hyperlink>
    </w:p>
    <w:p w14:paraId="4B205735" w14:textId="2F17251E" w:rsidR="00C5178F" w:rsidRDefault="00C5178F">
      <w:pPr>
        <w:pStyle w:val="TOC3"/>
        <w:rPr>
          <w:rFonts w:asciiTheme="minorHAnsi" w:eastAsiaTheme="minorEastAsia" w:hAnsiTheme="minorHAnsi" w:cstheme="minorBidi"/>
          <w:szCs w:val="22"/>
          <w:lang w:bidi="ar-SA"/>
        </w:rPr>
      </w:pPr>
      <w:hyperlink w:anchor="_Toc54687349" w:history="1">
        <w:r w:rsidRPr="00CD5AB3">
          <w:rPr>
            <w:rStyle w:val="Hyperlink"/>
            <w:rFonts w:cs="Arial"/>
            <w:b/>
            <w:bCs/>
            <w:iCs/>
            <w:lang w:val="en-US" w:eastAsia="fr-FR"/>
          </w:rPr>
          <w:t>4.3.3</w:t>
        </w:r>
        <w:r>
          <w:rPr>
            <w:rFonts w:asciiTheme="minorHAnsi" w:eastAsiaTheme="minorEastAsia" w:hAnsiTheme="minorHAnsi" w:cstheme="minorBidi"/>
            <w:szCs w:val="22"/>
            <w:lang w:bidi="ar-SA"/>
          </w:rPr>
          <w:tab/>
        </w:r>
        <w:r w:rsidRPr="00CD5AB3">
          <w:rPr>
            <w:rStyle w:val="Hyperlink"/>
            <w:rFonts w:cs="Arial"/>
            <w:b/>
            <w:bCs/>
            <w:iCs/>
            <w:lang w:val="en-US" w:eastAsia="en-US"/>
          </w:rPr>
          <w:t xml:space="preserve">ES2 (MNO – SM-DP): </w:t>
        </w:r>
        <w:r w:rsidRPr="00CD5AB3">
          <w:rPr>
            <w:rStyle w:val="Hyperlink"/>
            <w:rFonts w:cs="Arial"/>
            <w:b/>
            <w:bCs/>
            <w:iCs/>
            <w:lang w:val="en-US" w:eastAsia="fr-FR"/>
          </w:rPr>
          <w:t>DownloadProfile</w:t>
        </w:r>
        <w:r>
          <w:rPr>
            <w:webHidden/>
          </w:rPr>
          <w:tab/>
        </w:r>
        <w:r>
          <w:rPr>
            <w:webHidden/>
          </w:rPr>
          <w:fldChar w:fldCharType="begin"/>
        </w:r>
        <w:r>
          <w:rPr>
            <w:webHidden/>
          </w:rPr>
          <w:instrText xml:space="preserve"> PAGEREF _Toc54687349 \h </w:instrText>
        </w:r>
        <w:r>
          <w:rPr>
            <w:webHidden/>
          </w:rPr>
        </w:r>
        <w:r>
          <w:rPr>
            <w:webHidden/>
          </w:rPr>
          <w:fldChar w:fldCharType="separate"/>
        </w:r>
        <w:r w:rsidR="008B422D">
          <w:rPr>
            <w:webHidden/>
          </w:rPr>
          <w:t>240</w:t>
        </w:r>
        <w:r>
          <w:rPr>
            <w:webHidden/>
          </w:rPr>
          <w:fldChar w:fldCharType="end"/>
        </w:r>
      </w:hyperlink>
    </w:p>
    <w:p w14:paraId="32BE77A1" w14:textId="2E876362" w:rsidR="00C5178F" w:rsidRDefault="00C5178F">
      <w:pPr>
        <w:pStyle w:val="TOC3"/>
        <w:rPr>
          <w:rFonts w:asciiTheme="minorHAnsi" w:eastAsiaTheme="minorEastAsia" w:hAnsiTheme="minorHAnsi" w:cstheme="minorBidi"/>
          <w:szCs w:val="22"/>
          <w:lang w:bidi="ar-SA"/>
        </w:rPr>
      </w:pPr>
      <w:hyperlink w:anchor="_Toc54687350" w:history="1">
        <w:r w:rsidRPr="00CD5AB3">
          <w:rPr>
            <w:rStyle w:val="Hyperlink"/>
            <w:rFonts w:cs="Arial"/>
            <w:b/>
            <w:bCs/>
            <w:iCs/>
            <w:lang w:val="en-US" w:eastAsia="en-US"/>
          </w:rPr>
          <w:t>4.3.4</w:t>
        </w:r>
        <w:r>
          <w:rPr>
            <w:rFonts w:asciiTheme="minorHAnsi" w:eastAsiaTheme="minorEastAsia" w:hAnsiTheme="minorHAnsi" w:cstheme="minorBidi"/>
            <w:szCs w:val="22"/>
            <w:lang w:bidi="ar-SA"/>
          </w:rPr>
          <w:tab/>
        </w:r>
        <w:r w:rsidRPr="00CD5AB3">
          <w:rPr>
            <w:rStyle w:val="Hyperlink"/>
            <w:rFonts w:cs="Arial"/>
            <w:b/>
            <w:bCs/>
            <w:iCs/>
            <w:lang w:val="en-US" w:eastAsia="en-US"/>
          </w:rPr>
          <w:t xml:space="preserve">ES2 (MNO – SM-DP): </w:t>
        </w:r>
        <w:r w:rsidRPr="00CD5AB3">
          <w:rPr>
            <w:rStyle w:val="Hyperlink"/>
            <w:rFonts w:cs="Arial"/>
            <w:b/>
            <w:bCs/>
            <w:iCs/>
            <w:lang w:val="en-US" w:eastAsia="fr-FR"/>
          </w:rPr>
          <w:t>UpdatePolicyRules</w:t>
        </w:r>
        <w:r>
          <w:rPr>
            <w:webHidden/>
          </w:rPr>
          <w:tab/>
        </w:r>
        <w:r>
          <w:rPr>
            <w:webHidden/>
          </w:rPr>
          <w:fldChar w:fldCharType="begin"/>
        </w:r>
        <w:r>
          <w:rPr>
            <w:webHidden/>
          </w:rPr>
          <w:instrText xml:space="preserve"> PAGEREF _Toc54687350 \h </w:instrText>
        </w:r>
        <w:r>
          <w:rPr>
            <w:webHidden/>
          </w:rPr>
        </w:r>
        <w:r>
          <w:rPr>
            <w:webHidden/>
          </w:rPr>
          <w:fldChar w:fldCharType="separate"/>
        </w:r>
        <w:r w:rsidR="008B422D">
          <w:rPr>
            <w:webHidden/>
          </w:rPr>
          <w:t>247</w:t>
        </w:r>
        <w:r>
          <w:rPr>
            <w:webHidden/>
          </w:rPr>
          <w:fldChar w:fldCharType="end"/>
        </w:r>
      </w:hyperlink>
    </w:p>
    <w:p w14:paraId="50001A21" w14:textId="641D3D9E" w:rsidR="00C5178F" w:rsidRDefault="00C5178F">
      <w:pPr>
        <w:pStyle w:val="TOC3"/>
        <w:rPr>
          <w:rFonts w:asciiTheme="minorHAnsi" w:eastAsiaTheme="minorEastAsia" w:hAnsiTheme="minorHAnsi" w:cstheme="minorBidi"/>
          <w:szCs w:val="22"/>
          <w:lang w:bidi="ar-SA"/>
        </w:rPr>
      </w:pPr>
      <w:hyperlink w:anchor="_Toc54687351" w:history="1">
        <w:r w:rsidRPr="00CD5AB3">
          <w:rPr>
            <w:rStyle w:val="Hyperlink"/>
            <w:rFonts w:cs="Arial"/>
            <w:b/>
            <w:bCs/>
            <w:iCs/>
            <w:lang w:val="en-US" w:eastAsia="en-US"/>
          </w:rPr>
          <w:t>4.3.5</w:t>
        </w:r>
        <w:r>
          <w:rPr>
            <w:rFonts w:asciiTheme="minorHAnsi" w:eastAsiaTheme="minorEastAsia" w:hAnsiTheme="minorHAnsi" w:cstheme="minorBidi"/>
            <w:szCs w:val="22"/>
            <w:lang w:bidi="ar-SA"/>
          </w:rPr>
          <w:tab/>
        </w:r>
        <w:r w:rsidRPr="00CD5AB3">
          <w:rPr>
            <w:rStyle w:val="Hyperlink"/>
            <w:rFonts w:cs="Arial"/>
            <w:b/>
            <w:bCs/>
            <w:iCs/>
            <w:lang w:val="en-US" w:eastAsia="en-US"/>
          </w:rPr>
          <w:t>ES2 (MNO – SM-DP): UpdateSubscriptionAddress</w:t>
        </w:r>
        <w:r>
          <w:rPr>
            <w:webHidden/>
          </w:rPr>
          <w:tab/>
        </w:r>
        <w:r>
          <w:rPr>
            <w:webHidden/>
          </w:rPr>
          <w:fldChar w:fldCharType="begin"/>
        </w:r>
        <w:r>
          <w:rPr>
            <w:webHidden/>
          </w:rPr>
          <w:instrText xml:space="preserve"> PAGEREF _Toc54687351 \h </w:instrText>
        </w:r>
        <w:r>
          <w:rPr>
            <w:webHidden/>
          </w:rPr>
        </w:r>
        <w:r>
          <w:rPr>
            <w:webHidden/>
          </w:rPr>
          <w:fldChar w:fldCharType="separate"/>
        </w:r>
        <w:r w:rsidR="008B422D">
          <w:rPr>
            <w:webHidden/>
          </w:rPr>
          <w:t>250</w:t>
        </w:r>
        <w:r>
          <w:rPr>
            <w:webHidden/>
          </w:rPr>
          <w:fldChar w:fldCharType="end"/>
        </w:r>
      </w:hyperlink>
    </w:p>
    <w:p w14:paraId="2EF73822" w14:textId="19BE8AAD" w:rsidR="00C5178F" w:rsidRDefault="00C5178F">
      <w:pPr>
        <w:pStyle w:val="TOC3"/>
        <w:rPr>
          <w:rFonts w:asciiTheme="minorHAnsi" w:eastAsiaTheme="minorEastAsia" w:hAnsiTheme="minorHAnsi" w:cstheme="minorBidi"/>
          <w:szCs w:val="22"/>
          <w:lang w:bidi="ar-SA"/>
        </w:rPr>
      </w:pPr>
      <w:hyperlink w:anchor="_Toc54687352" w:history="1">
        <w:r w:rsidRPr="00CD5AB3">
          <w:rPr>
            <w:rStyle w:val="Hyperlink"/>
            <w:rFonts w:cs="Arial"/>
            <w:b/>
            <w:bCs/>
            <w:iCs/>
            <w:lang w:val="en-US" w:eastAsia="en-US"/>
          </w:rPr>
          <w:t>4.3.6</w:t>
        </w:r>
        <w:r>
          <w:rPr>
            <w:rFonts w:asciiTheme="minorHAnsi" w:eastAsiaTheme="minorEastAsia" w:hAnsiTheme="minorHAnsi" w:cstheme="minorBidi"/>
            <w:szCs w:val="22"/>
            <w:lang w:bidi="ar-SA"/>
          </w:rPr>
          <w:tab/>
        </w:r>
        <w:r w:rsidRPr="00CD5AB3">
          <w:rPr>
            <w:rStyle w:val="Hyperlink"/>
            <w:rFonts w:cs="Arial"/>
            <w:b/>
            <w:bCs/>
            <w:iCs/>
            <w:lang w:val="en-US" w:eastAsia="en-US"/>
          </w:rPr>
          <w:t>ES2 (MNO – SM-DP): EnableProfile</w:t>
        </w:r>
        <w:r>
          <w:rPr>
            <w:webHidden/>
          </w:rPr>
          <w:tab/>
        </w:r>
        <w:r>
          <w:rPr>
            <w:webHidden/>
          </w:rPr>
          <w:fldChar w:fldCharType="begin"/>
        </w:r>
        <w:r>
          <w:rPr>
            <w:webHidden/>
          </w:rPr>
          <w:instrText xml:space="preserve"> PAGEREF _Toc54687352 \h </w:instrText>
        </w:r>
        <w:r>
          <w:rPr>
            <w:webHidden/>
          </w:rPr>
        </w:r>
        <w:r>
          <w:rPr>
            <w:webHidden/>
          </w:rPr>
          <w:fldChar w:fldCharType="separate"/>
        </w:r>
        <w:r w:rsidR="008B422D">
          <w:rPr>
            <w:webHidden/>
          </w:rPr>
          <w:t>252</w:t>
        </w:r>
        <w:r>
          <w:rPr>
            <w:webHidden/>
          </w:rPr>
          <w:fldChar w:fldCharType="end"/>
        </w:r>
      </w:hyperlink>
    </w:p>
    <w:p w14:paraId="5D314984" w14:textId="0ED61F60" w:rsidR="00C5178F" w:rsidRDefault="00C5178F">
      <w:pPr>
        <w:pStyle w:val="TOC3"/>
        <w:rPr>
          <w:rFonts w:asciiTheme="minorHAnsi" w:eastAsiaTheme="minorEastAsia" w:hAnsiTheme="minorHAnsi" w:cstheme="minorBidi"/>
          <w:szCs w:val="22"/>
          <w:lang w:bidi="ar-SA"/>
        </w:rPr>
      </w:pPr>
      <w:hyperlink w:anchor="_Toc54687353" w:history="1">
        <w:r w:rsidRPr="00CD5AB3">
          <w:rPr>
            <w:rStyle w:val="Hyperlink"/>
            <w:rFonts w:cs="Arial"/>
            <w:b/>
            <w:bCs/>
            <w:iCs/>
            <w:lang w:val="en-US" w:eastAsia="en-US"/>
          </w:rPr>
          <w:t>4.3.7</w:t>
        </w:r>
        <w:r>
          <w:rPr>
            <w:rFonts w:asciiTheme="minorHAnsi" w:eastAsiaTheme="minorEastAsia" w:hAnsiTheme="minorHAnsi" w:cstheme="minorBidi"/>
            <w:szCs w:val="22"/>
            <w:lang w:bidi="ar-SA"/>
          </w:rPr>
          <w:tab/>
        </w:r>
        <w:r w:rsidRPr="00CD5AB3">
          <w:rPr>
            <w:rStyle w:val="Hyperlink"/>
            <w:rFonts w:cs="Arial"/>
            <w:b/>
            <w:bCs/>
            <w:iCs/>
            <w:lang w:val="en-US" w:eastAsia="en-US"/>
          </w:rPr>
          <w:t>ES2 (MNO – SM-DP): DisableProfile</w:t>
        </w:r>
        <w:r>
          <w:rPr>
            <w:webHidden/>
          </w:rPr>
          <w:tab/>
        </w:r>
        <w:r>
          <w:rPr>
            <w:webHidden/>
          </w:rPr>
          <w:fldChar w:fldCharType="begin"/>
        </w:r>
        <w:r>
          <w:rPr>
            <w:webHidden/>
          </w:rPr>
          <w:instrText xml:space="preserve"> PAGEREF _Toc54687353 \h </w:instrText>
        </w:r>
        <w:r>
          <w:rPr>
            <w:webHidden/>
          </w:rPr>
        </w:r>
        <w:r>
          <w:rPr>
            <w:webHidden/>
          </w:rPr>
          <w:fldChar w:fldCharType="separate"/>
        </w:r>
        <w:r w:rsidR="008B422D">
          <w:rPr>
            <w:webHidden/>
          </w:rPr>
          <w:t>258</w:t>
        </w:r>
        <w:r>
          <w:rPr>
            <w:webHidden/>
          </w:rPr>
          <w:fldChar w:fldCharType="end"/>
        </w:r>
      </w:hyperlink>
    </w:p>
    <w:p w14:paraId="46DE2CA3" w14:textId="5741CBD4" w:rsidR="00C5178F" w:rsidRDefault="00C5178F">
      <w:pPr>
        <w:pStyle w:val="TOC3"/>
        <w:rPr>
          <w:rFonts w:asciiTheme="minorHAnsi" w:eastAsiaTheme="minorEastAsia" w:hAnsiTheme="minorHAnsi" w:cstheme="minorBidi"/>
          <w:szCs w:val="22"/>
          <w:lang w:bidi="ar-SA"/>
        </w:rPr>
      </w:pPr>
      <w:hyperlink w:anchor="_Toc54687354" w:history="1">
        <w:r w:rsidRPr="00CD5AB3">
          <w:rPr>
            <w:rStyle w:val="Hyperlink"/>
            <w:rFonts w:cs="Arial"/>
            <w:b/>
            <w:bCs/>
            <w:iCs/>
            <w:lang w:val="en-US" w:eastAsia="en-US"/>
          </w:rPr>
          <w:t>4.3.8</w:t>
        </w:r>
        <w:r>
          <w:rPr>
            <w:rFonts w:asciiTheme="minorHAnsi" w:eastAsiaTheme="minorEastAsia" w:hAnsiTheme="minorHAnsi" w:cstheme="minorBidi"/>
            <w:szCs w:val="22"/>
            <w:lang w:bidi="ar-SA"/>
          </w:rPr>
          <w:tab/>
        </w:r>
        <w:r w:rsidRPr="00CD5AB3">
          <w:rPr>
            <w:rStyle w:val="Hyperlink"/>
            <w:rFonts w:cs="Arial"/>
            <w:b/>
            <w:bCs/>
            <w:iCs/>
            <w:lang w:val="en-US" w:eastAsia="en-US"/>
          </w:rPr>
          <w:t>ES2 (MNO – SM-DP): DeleteProfile</w:t>
        </w:r>
        <w:r>
          <w:rPr>
            <w:webHidden/>
          </w:rPr>
          <w:tab/>
        </w:r>
        <w:r>
          <w:rPr>
            <w:webHidden/>
          </w:rPr>
          <w:fldChar w:fldCharType="begin"/>
        </w:r>
        <w:r>
          <w:rPr>
            <w:webHidden/>
          </w:rPr>
          <w:instrText xml:space="preserve"> PAGEREF _Toc54687354 \h </w:instrText>
        </w:r>
        <w:r>
          <w:rPr>
            <w:webHidden/>
          </w:rPr>
        </w:r>
        <w:r>
          <w:rPr>
            <w:webHidden/>
          </w:rPr>
          <w:fldChar w:fldCharType="separate"/>
        </w:r>
        <w:r w:rsidR="008B422D">
          <w:rPr>
            <w:webHidden/>
          </w:rPr>
          <w:t>262</w:t>
        </w:r>
        <w:r>
          <w:rPr>
            <w:webHidden/>
          </w:rPr>
          <w:fldChar w:fldCharType="end"/>
        </w:r>
      </w:hyperlink>
    </w:p>
    <w:p w14:paraId="54634154" w14:textId="26E24F43" w:rsidR="00C5178F" w:rsidRDefault="00C5178F">
      <w:pPr>
        <w:pStyle w:val="TOC3"/>
        <w:rPr>
          <w:rFonts w:asciiTheme="minorHAnsi" w:eastAsiaTheme="minorEastAsia" w:hAnsiTheme="minorHAnsi" w:cstheme="minorBidi"/>
          <w:szCs w:val="22"/>
          <w:lang w:bidi="ar-SA"/>
        </w:rPr>
      </w:pPr>
      <w:hyperlink w:anchor="_Toc54687355" w:history="1">
        <w:r w:rsidRPr="00CD5AB3">
          <w:rPr>
            <w:rStyle w:val="Hyperlink"/>
            <w:rFonts w:cs="Arial"/>
            <w:b/>
            <w:bCs/>
            <w:iCs/>
            <w:lang w:val="en-US" w:eastAsia="en-US"/>
          </w:rPr>
          <w:t>4.3.9</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GetEIS</w:t>
        </w:r>
        <w:r>
          <w:rPr>
            <w:webHidden/>
          </w:rPr>
          <w:tab/>
        </w:r>
        <w:r>
          <w:rPr>
            <w:webHidden/>
          </w:rPr>
          <w:fldChar w:fldCharType="begin"/>
        </w:r>
        <w:r>
          <w:rPr>
            <w:webHidden/>
          </w:rPr>
          <w:instrText xml:space="preserve"> PAGEREF _Toc54687355 \h </w:instrText>
        </w:r>
        <w:r>
          <w:rPr>
            <w:webHidden/>
          </w:rPr>
        </w:r>
        <w:r>
          <w:rPr>
            <w:webHidden/>
          </w:rPr>
          <w:fldChar w:fldCharType="separate"/>
        </w:r>
        <w:r w:rsidR="008B422D">
          <w:rPr>
            <w:webHidden/>
          </w:rPr>
          <w:t>266</w:t>
        </w:r>
        <w:r>
          <w:rPr>
            <w:webHidden/>
          </w:rPr>
          <w:fldChar w:fldCharType="end"/>
        </w:r>
      </w:hyperlink>
    </w:p>
    <w:p w14:paraId="7ECE24BB" w14:textId="64D2564C" w:rsidR="00C5178F" w:rsidRDefault="00C5178F">
      <w:pPr>
        <w:pStyle w:val="TOC3"/>
        <w:rPr>
          <w:rFonts w:asciiTheme="minorHAnsi" w:eastAsiaTheme="minorEastAsia" w:hAnsiTheme="minorHAnsi" w:cstheme="minorBidi"/>
          <w:szCs w:val="22"/>
          <w:lang w:bidi="ar-SA"/>
        </w:rPr>
      </w:pPr>
      <w:hyperlink w:anchor="_Toc54687356" w:history="1">
        <w:r w:rsidRPr="00CD5AB3">
          <w:rPr>
            <w:rStyle w:val="Hyperlink"/>
            <w:rFonts w:cs="Arial"/>
            <w:b/>
            <w:bCs/>
            <w:iCs/>
            <w:lang w:val="en-US" w:eastAsia="en-US"/>
          </w:rPr>
          <w:t>4.3.10</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AuditEIS</w:t>
        </w:r>
        <w:r>
          <w:rPr>
            <w:webHidden/>
          </w:rPr>
          <w:tab/>
        </w:r>
        <w:r>
          <w:rPr>
            <w:webHidden/>
          </w:rPr>
          <w:fldChar w:fldCharType="begin"/>
        </w:r>
        <w:r>
          <w:rPr>
            <w:webHidden/>
          </w:rPr>
          <w:instrText xml:space="preserve"> PAGEREF _Toc54687356 \h </w:instrText>
        </w:r>
        <w:r>
          <w:rPr>
            <w:webHidden/>
          </w:rPr>
        </w:r>
        <w:r>
          <w:rPr>
            <w:webHidden/>
          </w:rPr>
          <w:fldChar w:fldCharType="separate"/>
        </w:r>
        <w:r w:rsidR="008B422D">
          <w:rPr>
            <w:webHidden/>
          </w:rPr>
          <w:t>268</w:t>
        </w:r>
        <w:r>
          <w:rPr>
            <w:webHidden/>
          </w:rPr>
          <w:fldChar w:fldCharType="end"/>
        </w:r>
      </w:hyperlink>
    </w:p>
    <w:p w14:paraId="45640561" w14:textId="290537CC" w:rsidR="00C5178F" w:rsidRDefault="00C5178F">
      <w:pPr>
        <w:pStyle w:val="TOC3"/>
        <w:rPr>
          <w:rFonts w:asciiTheme="minorHAnsi" w:eastAsiaTheme="minorEastAsia" w:hAnsiTheme="minorHAnsi" w:cstheme="minorBidi"/>
          <w:szCs w:val="22"/>
          <w:lang w:bidi="ar-SA"/>
        </w:rPr>
      </w:pPr>
      <w:hyperlink w:anchor="_Toc54687357" w:history="1">
        <w:r w:rsidRPr="00CD5AB3">
          <w:rPr>
            <w:rStyle w:val="Hyperlink"/>
            <w:rFonts w:cs="Arial"/>
            <w:b/>
            <w:bCs/>
            <w:iCs/>
            <w:lang w:val="en-US" w:eastAsia="en-US"/>
          </w:rPr>
          <w:t>4.3.11</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CreateISDP</w:t>
        </w:r>
        <w:r>
          <w:rPr>
            <w:webHidden/>
          </w:rPr>
          <w:tab/>
        </w:r>
        <w:r>
          <w:rPr>
            <w:webHidden/>
          </w:rPr>
          <w:fldChar w:fldCharType="begin"/>
        </w:r>
        <w:r>
          <w:rPr>
            <w:webHidden/>
          </w:rPr>
          <w:instrText xml:space="preserve"> PAGEREF _Toc54687357 \h </w:instrText>
        </w:r>
        <w:r>
          <w:rPr>
            <w:webHidden/>
          </w:rPr>
        </w:r>
        <w:r>
          <w:rPr>
            <w:webHidden/>
          </w:rPr>
          <w:fldChar w:fldCharType="separate"/>
        </w:r>
        <w:r w:rsidR="008B422D">
          <w:rPr>
            <w:webHidden/>
          </w:rPr>
          <w:t>270</w:t>
        </w:r>
        <w:r>
          <w:rPr>
            <w:webHidden/>
          </w:rPr>
          <w:fldChar w:fldCharType="end"/>
        </w:r>
      </w:hyperlink>
    </w:p>
    <w:p w14:paraId="292F465D" w14:textId="7E7EC424" w:rsidR="00C5178F" w:rsidRDefault="00C5178F">
      <w:pPr>
        <w:pStyle w:val="TOC3"/>
        <w:rPr>
          <w:rFonts w:asciiTheme="minorHAnsi" w:eastAsiaTheme="minorEastAsia" w:hAnsiTheme="minorHAnsi" w:cstheme="minorBidi"/>
          <w:szCs w:val="22"/>
          <w:lang w:bidi="ar-SA"/>
        </w:rPr>
      </w:pPr>
      <w:hyperlink w:anchor="_Toc54687358" w:history="1">
        <w:r w:rsidRPr="00CD5AB3">
          <w:rPr>
            <w:rStyle w:val="Hyperlink"/>
            <w:rFonts w:cs="Arial"/>
            <w:b/>
            <w:bCs/>
            <w:iCs/>
            <w:lang w:val="en-US" w:eastAsia="en-US"/>
          </w:rPr>
          <w:t>4.3.12</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SendData</w:t>
        </w:r>
        <w:r>
          <w:rPr>
            <w:webHidden/>
          </w:rPr>
          <w:tab/>
        </w:r>
        <w:r>
          <w:rPr>
            <w:webHidden/>
          </w:rPr>
          <w:fldChar w:fldCharType="begin"/>
        </w:r>
        <w:r>
          <w:rPr>
            <w:webHidden/>
          </w:rPr>
          <w:instrText xml:space="preserve"> PAGEREF _Toc54687358 \h </w:instrText>
        </w:r>
        <w:r>
          <w:rPr>
            <w:webHidden/>
          </w:rPr>
        </w:r>
        <w:r>
          <w:rPr>
            <w:webHidden/>
          </w:rPr>
          <w:fldChar w:fldCharType="separate"/>
        </w:r>
        <w:r w:rsidR="008B422D">
          <w:rPr>
            <w:webHidden/>
          </w:rPr>
          <w:t>272</w:t>
        </w:r>
        <w:r>
          <w:rPr>
            <w:webHidden/>
          </w:rPr>
          <w:fldChar w:fldCharType="end"/>
        </w:r>
      </w:hyperlink>
    </w:p>
    <w:p w14:paraId="15AB1563" w14:textId="51E31B2D" w:rsidR="00C5178F" w:rsidRDefault="00C5178F">
      <w:pPr>
        <w:pStyle w:val="TOC3"/>
        <w:rPr>
          <w:rFonts w:asciiTheme="minorHAnsi" w:eastAsiaTheme="minorEastAsia" w:hAnsiTheme="minorHAnsi" w:cstheme="minorBidi"/>
          <w:szCs w:val="22"/>
          <w:lang w:bidi="ar-SA"/>
        </w:rPr>
      </w:pPr>
      <w:hyperlink w:anchor="_Toc54687359" w:history="1">
        <w:r w:rsidRPr="00CD5AB3">
          <w:rPr>
            <w:rStyle w:val="Hyperlink"/>
            <w:rFonts w:cs="Arial"/>
            <w:b/>
            <w:bCs/>
            <w:iCs/>
            <w:lang w:val="en-US" w:eastAsia="en-US"/>
          </w:rPr>
          <w:t>4.3.13</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UpdatePolicyRules</w:t>
        </w:r>
        <w:r>
          <w:rPr>
            <w:webHidden/>
          </w:rPr>
          <w:tab/>
        </w:r>
        <w:r>
          <w:rPr>
            <w:webHidden/>
          </w:rPr>
          <w:fldChar w:fldCharType="begin"/>
        </w:r>
        <w:r>
          <w:rPr>
            <w:webHidden/>
          </w:rPr>
          <w:instrText xml:space="preserve"> PAGEREF _Toc54687359 \h </w:instrText>
        </w:r>
        <w:r>
          <w:rPr>
            <w:webHidden/>
          </w:rPr>
        </w:r>
        <w:r>
          <w:rPr>
            <w:webHidden/>
          </w:rPr>
          <w:fldChar w:fldCharType="separate"/>
        </w:r>
        <w:r w:rsidR="008B422D">
          <w:rPr>
            <w:webHidden/>
          </w:rPr>
          <w:t>273</w:t>
        </w:r>
        <w:r>
          <w:rPr>
            <w:webHidden/>
          </w:rPr>
          <w:fldChar w:fldCharType="end"/>
        </w:r>
      </w:hyperlink>
    </w:p>
    <w:p w14:paraId="5F6021E6" w14:textId="75B685F5" w:rsidR="00C5178F" w:rsidRDefault="00C5178F">
      <w:pPr>
        <w:pStyle w:val="TOC3"/>
        <w:rPr>
          <w:rFonts w:asciiTheme="minorHAnsi" w:eastAsiaTheme="minorEastAsia" w:hAnsiTheme="minorHAnsi" w:cstheme="minorBidi"/>
          <w:szCs w:val="22"/>
          <w:lang w:bidi="ar-SA"/>
        </w:rPr>
      </w:pPr>
      <w:hyperlink w:anchor="_Toc54687360" w:history="1">
        <w:r w:rsidRPr="00CD5AB3">
          <w:rPr>
            <w:rStyle w:val="Hyperlink"/>
            <w:rFonts w:cs="Arial"/>
            <w:b/>
            <w:bCs/>
            <w:iCs/>
            <w:lang w:val="en-US" w:eastAsia="en-US"/>
          </w:rPr>
          <w:t>4.3.14</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UpdateSubscriptionAddress</w:t>
        </w:r>
        <w:r>
          <w:rPr>
            <w:webHidden/>
          </w:rPr>
          <w:tab/>
        </w:r>
        <w:r>
          <w:rPr>
            <w:webHidden/>
          </w:rPr>
          <w:fldChar w:fldCharType="begin"/>
        </w:r>
        <w:r>
          <w:rPr>
            <w:webHidden/>
          </w:rPr>
          <w:instrText xml:space="preserve"> PAGEREF _Toc54687360 \h </w:instrText>
        </w:r>
        <w:r>
          <w:rPr>
            <w:webHidden/>
          </w:rPr>
        </w:r>
        <w:r>
          <w:rPr>
            <w:webHidden/>
          </w:rPr>
          <w:fldChar w:fldCharType="separate"/>
        </w:r>
        <w:r w:rsidR="008B422D">
          <w:rPr>
            <w:webHidden/>
          </w:rPr>
          <w:t>275</w:t>
        </w:r>
        <w:r>
          <w:rPr>
            <w:webHidden/>
          </w:rPr>
          <w:fldChar w:fldCharType="end"/>
        </w:r>
      </w:hyperlink>
    </w:p>
    <w:p w14:paraId="06015178" w14:textId="46127C50" w:rsidR="00C5178F" w:rsidRDefault="00C5178F">
      <w:pPr>
        <w:pStyle w:val="TOC3"/>
        <w:rPr>
          <w:rFonts w:asciiTheme="minorHAnsi" w:eastAsiaTheme="minorEastAsia" w:hAnsiTheme="minorHAnsi" w:cstheme="minorBidi"/>
          <w:szCs w:val="22"/>
          <w:lang w:bidi="ar-SA"/>
        </w:rPr>
      </w:pPr>
      <w:hyperlink w:anchor="_Toc54687361" w:history="1">
        <w:r w:rsidRPr="00CD5AB3">
          <w:rPr>
            <w:rStyle w:val="Hyperlink"/>
            <w:rFonts w:cs="Arial"/>
            <w:b/>
            <w:bCs/>
            <w:iCs/>
            <w:lang w:val="en-US" w:eastAsia="en-US"/>
          </w:rPr>
          <w:t>4.3.15</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UpdateConnectivityParameters</w:t>
        </w:r>
        <w:r>
          <w:rPr>
            <w:webHidden/>
          </w:rPr>
          <w:tab/>
        </w:r>
        <w:r>
          <w:rPr>
            <w:webHidden/>
          </w:rPr>
          <w:fldChar w:fldCharType="begin"/>
        </w:r>
        <w:r>
          <w:rPr>
            <w:webHidden/>
          </w:rPr>
          <w:instrText xml:space="preserve"> PAGEREF _Toc54687361 \h </w:instrText>
        </w:r>
        <w:r>
          <w:rPr>
            <w:webHidden/>
          </w:rPr>
        </w:r>
        <w:r>
          <w:rPr>
            <w:webHidden/>
          </w:rPr>
          <w:fldChar w:fldCharType="separate"/>
        </w:r>
        <w:r w:rsidR="008B422D">
          <w:rPr>
            <w:webHidden/>
          </w:rPr>
          <w:t>277</w:t>
        </w:r>
        <w:r>
          <w:rPr>
            <w:webHidden/>
          </w:rPr>
          <w:fldChar w:fldCharType="end"/>
        </w:r>
      </w:hyperlink>
    </w:p>
    <w:p w14:paraId="7B9F250F" w14:textId="502E136B" w:rsidR="00C5178F" w:rsidRDefault="00C5178F">
      <w:pPr>
        <w:pStyle w:val="TOC3"/>
        <w:rPr>
          <w:rFonts w:asciiTheme="minorHAnsi" w:eastAsiaTheme="minorEastAsia" w:hAnsiTheme="minorHAnsi" w:cstheme="minorBidi"/>
          <w:szCs w:val="22"/>
          <w:lang w:bidi="ar-SA"/>
        </w:rPr>
      </w:pPr>
      <w:hyperlink w:anchor="_Toc54687362" w:history="1">
        <w:r w:rsidRPr="00CD5AB3">
          <w:rPr>
            <w:rStyle w:val="Hyperlink"/>
            <w:rFonts w:cs="Arial"/>
            <w:b/>
            <w:bCs/>
            <w:iCs/>
            <w:lang w:val="en-US" w:eastAsia="en-US"/>
          </w:rPr>
          <w:t>4.3.16</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EnableProfile</w:t>
        </w:r>
        <w:r>
          <w:rPr>
            <w:webHidden/>
          </w:rPr>
          <w:tab/>
        </w:r>
        <w:r>
          <w:rPr>
            <w:webHidden/>
          </w:rPr>
          <w:fldChar w:fldCharType="begin"/>
        </w:r>
        <w:r>
          <w:rPr>
            <w:webHidden/>
          </w:rPr>
          <w:instrText xml:space="preserve"> PAGEREF _Toc54687362 \h </w:instrText>
        </w:r>
        <w:r>
          <w:rPr>
            <w:webHidden/>
          </w:rPr>
        </w:r>
        <w:r>
          <w:rPr>
            <w:webHidden/>
          </w:rPr>
          <w:fldChar w:fldCharType="separate"/>
        </w:r>
        <w:r w:rsidR="008B422D">
          <w:rPr>
            <w:webHidden/>
          </w:rPr>
          <w:t>279</w:t>
        </w:r>
        <w:r>
          <w:rPr>
            <w:webHidden/>
          </w:rPr>
          <w:fldChar w:fldCharType="end"/>
        </w:r>
      </w:hyperlink>
    </w:p>
    <w:p w14:paraId="235DA0B2" w14:textId="644652B3" w:rsidR="00C5178F" w:rsidRDefault="00C5178F">
      <w:pPr>
        <w:pStyle w:val="TOC3"/>
        <w:rPr>
          <w:rFonts w:asciiTheme="minorHAnsi" w:eastAsiaTheme="minorEastAsia" w:hAnsiTheme="minorHAnsi" w:cstheme="minorBidi"/>
          <w:szCs w:val="22"/>
          <w:lang w:bidi="ar-SA"/>
        </w:rPr>
      </w:pPr>
      <w:hyperlink w:anchor="_Toc54687363" w:history="1">
        <w:r w:rsidRPr="00CD5AB3">
          <w:rPr>
            <w:rStyle w:val="Hyperlink"/>
            <w:rFonts w:cs="Arial"/>
            <w:b/>
            <w:bCs/>
            <w:iCs/>
            <w:lang w:val="en-US" w:eastAsia="en-US"/>
          </w:rPr>
          <w:t>4.3.17</w:t>
        </w:r>
        <w:r>
          <w:rPr>
            <w:rFonts w:asciiTheme="minorHAnsi" w:eastAsiaTheme="minorEastAsia" w:hAnsiTheme="minorHAnsi" w:cstheme="minorBidi"/>
            <w:szCs w:val="22"/>
            <w:lang w:bidi="ar-SA"/>
          </w:rPr>
          <w:tab/>
        </w:r>
        <w:r w:rsidRPr="00CD5AB3">
          <w:rPr>
            <w:rStyle w:val="Hyperlink"/>
            <w:rFonts w:cs="Arial"/>
            <w:b/>
            <w:bCs/>
            <w:iCs/>
            <w:lang w:val="en-US" w:eastAsia="en-US"/>
          </w:rPr>
          <w:t>ES3 (SM-DP – SM-SR): DisableProfile</w:t>
        </w:r>
        <w:r>
          <w:rPr>
            <w:webHidden/>
          </w:rPr>
          <w:tab/>
        </w:r>
        <w:r>
          <w:rPr>
            <w:webHidden/>
          </w:rPr>
          <w:fldChar w:fldCharType="begin"/>
        </w:r>
        <w:r>
          <w:rPr>
            <w:webHidden/>
          </w:rPr>
          <w:instrText xml:space="preserve"> PAGEREF _Toc54687363 \h </w:instrText>
        </w:r>
        <w:r>
          <w:rPr>
            <w:webHidden/>
          </w:rPr>
        </w:r>
        <w:r>
          <w:rPr>
            <w:webHidden/>
          </w:rPr>
          <w:fldChar w:fldCharType="separate"/>
        </w:r>
        <w:r w:rsidR="008B422D">
          <w:rPr>
            <w:webHidden/>
          </w:rPr>
          <w:t>282</w:t>
        </w:r>
        <w:r>
          <w:rPr>
            <w:webHidden/>
          </w:rPr>
          <w:fldChar w:fldCharType="end"/>
        </w:r>
      </w:hyperlink>
    </w:p>
    <w:p w14:paraId="59EA8409" w14:textId="3360CBF9" w:rsidR="00C5178F" w:rsidRDefault="00C5178F">
      <w:pPr>
        <w:pStyle w:val="TOC3"/>
        <w:rPr>
          <w:rFonts w:asciiTheme="minorHAnsi" w:eastAsiaTheme="minorEastAsia" w:hAnsiTheme="minorHAnsi" w:cstheme="minorBidi"/>
          <w:szCs w:val="22"/>
          <w:lang w:bidi="ar-SA"/>
        </w:rPr>
      </w:pPr>
      <w:hyperlink w:anchor="_Toc54687364" w:history="1">
        <w:r w:rsidRPr="00CD5AB3">
          <w:rPr>
            <w:rStyle w:val="Hyperlink"/>
            <w:rFonts w:cs="Arial"/>
            <w:b/>
            <w:bCs/>
            <w:iCs/>
            <w:lang w:val="es-US" w:eastAsia="en-US"/>
          </w:rPr>
          <w:t>4.3.18</w:t>
        </w:r>
        <w:r>
          <w:rPr>
            <w:rFonts w:asciiTheme="minorHAnsi" w:eastAsiaTheme="minorEastAsia" w:hAnsiTheme="minorHAnsi" w:cstheme="minorBidi"/>
            <w:szCs w:val="22"/>
            <w:lang w:bidi="ar-SA"/>
          </w:rPr>
          <w:tab/>
        </w:r>
        <w:r w:rsidRPr="00CD5AB3">
          <w:rPr>
            <w:rStyle w:val="Hyperlink"/>
            <w:rFonts w:cs="Arial"/>
            <w:b/>
            <w:bCs/>
            <w:iCs/>
            <w:lang w:val="es-US" w:eastAsia="en-US"/>
          </w:rPr>
          <w:t>ES3 (SM-DP – SM-SR): DeleteISDP</w:t>
        </w:r>
        <w:r>
          <w:rPr>
            <w:webHidden/>
          </w:rPr>
          <w:tab/>
        </w:r>
        <w:r>
          <w:rPr>
            <w:webHidden/>
          </w:rPr>
          <w:fldChar w:fldCharType="begin"/>
        </w:r>
        <w:r>
          <w:rPr>
            <w:webHidden/>
          </w:rPr>
          <w:instrText xml:space="preserve"> PAGEREF _Toc54687364 \h </w:instrText>
        </w:r>
        <w:r>
          <w:rPr>
            <w:webHidden/>
          </w:rPr>
        </w:r>
        <w:r>
          <w:rPr>
            <w:webHidden/>
          </w:rPr>
          <w:fldChar w:fldCharType="separate"/>
        </w:r>
        <w:r w:rsidR="008B422D">
          <w:rPr>
            <w:webHidden/>
          </w:rPr>
          <w:t>285</w:t>
        </w:r>
        <w:r>
          <w:rPr>
            <w:webHidden/>
          </w:rPr>
          <w:fldChar w:fldCharType="end"/>
        </w:r>
      </w:hyperlink>
    </w:p>
    <w:p w14:paraId="14D83007" w14:textId="2D63BD33" w:rsidR="00C5178F" w:rsidRDefault="00C5178F">
      <w:pPr>
        <w:pStyle w:val="TOC3"/>
        <w:rPr>
          <w:rFonts w:asciiTheme="minorHAnsi" w:eastAsiaTheme="minorEastAsia" w:hAnsiTheme="minorHAnsi" w:cstheme="minorBidi"/>
          <w:szCs w:val="22"/>
          <w:lang w:bidi="ar-SA"/>
        </w:rPr>
      </w:pPr>
      <w:hyperlink w:anchor="_Toc54687365" w:history="1">
        <w:r w:rsidRPr="00CD5AB3">
          <w:rPr>
            <w:rStyle w:val="Hyperlink"/>
            <w:rFonts w:cs="Arial"/>
            <w:b/>
            <w:bCs/>
            <w:iCs/>
            <w:lang w:val="es-ES" w:eastAsia="en-US"/>
          </w:rPr>
          <w:t>4.3.19</w:t>
        </w:r>
        <w:r>
          <w:rPr>
            <w:rFonts w:asciiTheme="minorHAnsi" w:eastAsiaTheme="minorEastAsia" w:hAnsiTheme="minorHAnsi" w:cstheme="minorBidi"/>
            <w:szCs w:val="22"/>
            <w:lang w:bidi="ar-SA"/>
          </w:rPr>
          <w:tab/>
        </w:r>
        <w:r w:rsidRPr="00CD5AB3">
          <w:rPr>
            <w:rStyle w:val="Hyperlink"/>
            <w:rFonts w:cs="Arial"/>
            <w:b/>
            <w:bCs/>
            <w:iCs/>
            <w:lang w:val="es-ES" w:eastAsia="en-US"/>
          </w:rPr>
          <w:t>ES4 (MNO – SM-SR): GetEIS</w:t>
        </w:r>
        <w:r>
          <w:rPr>
            <w:webHidden/>
          </w:rPr>
          <w:tab/>
        </w:r>
        <w:r>
          <w:rPr>
            <w:webHidden/>
          </w:rPr>
          <w:fldChar w:fldCharType="begin"/>
        </w:r>
        <w:r>
          <w:rPr>
            <w:webHidden/>
          </w:rPr>
          <w:instrText xml:space="preserve"> PAGEREF _Toc54687365 \h </w:instrText>
        </w:r>
        <w:r>
          <w:rPr>
            <w:webHidden/>
          </w:rPr>
        </w:r>
        <w:r>
          <w:rPr>
            <w:webHidden/>
          </w:rPr>
          <w:fldChar w:fldCharType="separate"/>
        </w:r>
        <w:r w:rsidR="008B422D">
          <w:rPr>
            <w:webHidden/>
          </w:rPr>
          <w:t>289</w:t>
        </w:r>
        <w:r>
          <w:rPr>
            <w:webHidden/>
          </w:rPr>
          <w:fldChar w:fldCharType="end"/>
        </w:r>
      </w:hyperlink>
    </w:p>
    <w:p w14:paraId="44B73F74" w14:textId="450D9356" w:rsidR="00C5178F" w:rsidRDefault="00C5178F">
      <w:pPr>
        <w:pStyle w:val="TOC3"/>
        <w:rPr>
          <w:rFonts w:asciiTheme="minorHAnsi" w:eastAsiaTheme="minorEastAsia" w:hAnsiTheme="minorHAnsi" w:cstheme="minorBidi"/>
          <w:szCs w:val="22"/>
          <w:lang w:bidi="ar-SA"/>
        </w:rPr>
      </w:pPr>
      <w:hyperlink w:anchor="_Toc54687366" w:history="1">
        <w:r w:rsidRPr="00CD5AB3">
          <w:rPr>
            <w:rStyle w:val="Hyperlink"/>
            <w:rFonts w:cs="Arial"/>
            <w:b/>
            <w:bCs/>
            <w:iCs/>
            <w:lang w:val="en-US" w:eastAsia="en-US"/>
          </w:rPr>
          <w:t>4.3.20</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UpdatePolicyRules</w:t>
        </w:r>
        <w:r>
          <w:rPr>
            <w:webHidden/>
          </w:rPr>
          <w:tab/>
        </w:r>
        <w:r>
          <w:rPr>
            <w:webHidden/>
          </w:rPr>
          <w:fldChar w:fldCharType="begin"/>
        </w:r>
        <w:r>
          <w:rPr>
            <w:webHidden/>
          </w:rPr>
          <w:instrText xml:space="preserve"> PAGEREF _Toc54687366 \h </w:instrText>
        </w:r>
        <w:r>
          <w:rPr>
            <w:webHidden/>
          </w:rPr>
        </w:r>
        <w:r>
          <w:rPr>
            <w:webHidden/>
          </w:rPr>
          <w:fldChar w:fldCharType="separate"/>
        </w:r>
        <w:r w:rsidR="008B422D">
          <w:rPr>
            <w:webHidden/>
          </w:rPr>
          <w:t>290</w:t>
        </w:r>
        <w:r>
          <w:rPr>
            <w:webHidden/>
          </w:rPr>
          <w:fldChar w:fldCharType="end"/>
        </w:r>
      </w:hyperlink>
    </w:p>
    <w:p w14:paraId="450A26D9" w14:textId="320E2FA0" w:rsidR="00C5178F" w:rsidRDefault="00C5178F">
      <w:pPr>
        <w:pStyle w:val="TOC3"/>
        <w:rPr>
          <w:rFonts w:asciiTheme="minorHAnsi" w:eastAsiaTheme="minorEastAsia" w:hAnsiTheme="minorHAnsi" w:cstheme="minorBidi"/>
          <w:szCs w:val="22"/>
          <w:lang w:bidi="ar-SA"/>
        </w:rPr>
      </w:pPr>
      <w:hyperlink w:anchor="_Toc54687367" w:history="1">
        <w:r w:rsidRPr="00CD5AB3">
          <w:rPr>
            <w:rStyle w:val="Hyperlink"/>
            <w:rFonts w:cs="Arial"/>
            <w:b/>
            <w:bCs/>
            <w:iCs/>
            <w:lang w:val="en-US" w:eastAsia="en-US"/>
          </w:rPr>
          <w:t>4.3.21</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UpdateSubscriptionAddress</w:t>
        </w:r>
        <w:r>
          <w:rPr>
            <w:webHidden/>
          </w:rPr>
          <w:tab/>
        </w:r>
        <w:r>
          <w:rPr>
            <w:webHidden/>
          </w:rPr>
          <w:fldChar w:fldCharType="begin"/>
        </w:r>
        <w:r>
          <w:rPr>
            <w:webHidden/>
          </w:rPr>
          <w:instrText xml:space="preserve"> PAGEREF _Toc54687367 \h </w:instrText>
        </w:r>
        <w:r>
          <w:rPr>
            <w:webHidden/>
          </w:rPr>
        </w:r>
        <w:r>
          <w:rPr>
            <w:webHidden/>
          </w:rPr>
          <w:fldChar w:fldCharType="separate"/>
        </w:r>
        <w:r w:rsidR="008B422D">
          <w:rPr>
            <w:webHidden/>
          </w:rPr>
          <w:t>292</w:t>
        </w:r>
        <w:r>
          <w:rPr>
            <w:webHidden/>
          </w:rPr>
          <w:fldChar w:fldCharType="end"/>
        </w:r>
      </w:hyperlink>
    </w:p>
    <w:p w14:paraId="31812747" w14:textId="45BA6367" w:rsidR="00C5178F" w:rsidRDefault="00C5178F">
      <w:pPr>
        <w:pStyle w:val="TOC3"/>
        <w:rPr>
          <w:rFonts w:asciiTheme="minorHAnsi" w:eastAsiaTheme="minorEastAsia" w:hAnsiTheme="minorHAnsi" w:cstheme="minorBidi"/>
          <w:szCs w:val="22"/>
          <w:lang w:bidi="ar-SA"/>
        </w:rPr>
      </w:pPr>
      <w:hyperlink w:anchor="_Toc54687368" w:history="1">
        <w:r w:rsidRPr="00CD5AB3">
          <w:rPr>
            <w:rStyle w:val="Hyperlink"/>
            <w:rFonts w:cs="Arial"/>
            <w:b/>
            <w:bCs/>
            <w:iCs/>
            <w:lang w:val="en-US" w:eastAsia="en-US"/>
          </w:rPr>
          <w:t>4.3.22</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AuditEIS</w:t>
        </w:r>
        <w:r>
          <w:rPr>
            <w:webHidden/>
          </w:rPr>
          <w:tab/>
        </w:r>
        <w:r>
          <w:rPr>
            <w:webHidden/>
          </w:rPr>
          <w:fldChar w:fldCharType="begin"/>
        </w:r>
        <w:r>
          <w:rPr>
            <w:webHidden/>
          </w:rPr>
          <w:instrText xml:space="preserve"> PAGEREF _Toc54687368 \h </w:instrText>
        </w:r>
        <w:r>
          <w:rPr>
            <w:webHidden/>
          </w:rPr>
        </w:r>
        <w:r>
          <w:rPr>
            <w:webHidden/>
          </w:rPr>
          <w:fldChar w:fldCharType="separate"/>
        </w:r>
        <w:r w:rsidR="008B422D">
          <w:rPr>
            <w:webHidden/>
          </w:rPr>
          <w:t>294</w:t>
        </w:r>
        <w:r>
          <w:rPr>
            <w:webHidden/>
          </w:rPr>
          <w:fldChar w:fldCharType="end"/>
        </w:r>
      </w:hyperlink>
    </w:p>
    <w:p w14:paraId="42CC9D78" w14:textId="5E90B66C" w:rsidR="00C5178F" w:rsidRDefault="00C5178F">
      <w:pPr>
        <w:pStyle w:val="TOC3"/>
        <w:rPr>
          <w:rFonts w:asciiTheme="minorHAnsi" w:eastAsiaTheme="minorEastAsia" w:hAnsiTheme="minorHAnsi" w:cstheme="minorBidi"/>
          <w:szCs w:val="22"/>
          <w:lang w:bidi="ar-SA"/>
        </w:rPr>
      </w:pPr>
      <w:hyperlink w:anchor="_Toc54687369" w:history="1">
        <w:r w:rsidRPr="00CD5AB3">
          <w:rPr>
            <w:rStyle w:val="Hyperlink"/>
            <w:rFonts w:cs="Arial"/>
            <w:b/>
            <w:bCs/>
            <w:iCs/>
            <w:lang w:val="en-US" w:eastAsia="en-US"/>
          </w:rPr>
          <w:t>4.3.23</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EnableProfile</w:t>
        </w:r>
        <w:r>
          <w:rPr>
            <w:webHidden/>
          </w:rPr>
          <w:tab/>
        </w:r>
        <w:r>
          <w:rPr>
            <w:webHidden/>
          </w:rPr>
          <w:fldChar w:fldCharType="begin"/>
        </w:r>
        <w:r>
          <w:rPr>
            <w:webHidden/>
          </w:rPr>
          <w:instrText xml:space="preserve"> PAGEREF _Toc54687369 \h </w:instrText>
        </w:r>
        <w:r>
          <w:rPr>
            <w:webHidden/>
          </w:rPr>
        </w:r>
        <w:r>
          <w:rPr>
            <w:webHidden/>
          </w:rPr>
          <w:fldChar w:fldCharType="separate"/>
        </w:r>
        <w:r w:rsidR="008B422D">
          <w:rPr>
            <w:webHidden/>
          </w:rPr>
          <w:t>295</w:t>
        </w:r>
        <w:r>
          <w:rPr>
            <w:webHidden/>
          </w:rPr>
          <w:fldChar w:fldCharType="end"/>
        </w:r>
      </w:hyperlink>
    </w:p>
    <w:p w14:paraId="3EC1D3CB" w14:textId="27922BAD" w:rsidR="00C5178F" w:rsidRDefault="00C5178F">
      <w:pPr>
        <w:pStyle w:val="TOC3"/>
        <w:rPr>
          <w:rFonts w:asciiTheme="minorHAnsi" w:eastAsiaTheme="minorEastAsia" w:hAnsiTheme="minorHAnsi" w:cstheme="minorBidi"/>
          <w:szCs w:val="22"/>
          <w:lang w:bidi="ar-SA"/>
        </w:rPr>
      </w:pPr>
      <w:hyperlink w:anchor="_Toc54687370" w:history="1">
        <w:r w:rsidRPr="00CD5AB3">
          <w:rPr>
            <w:rStyle w:val="Hyperlink"/>
            <w:rFonts w:cs="Arial"/>
            <w:b/>
            <w:bCs/>
            <w:iCs/>
            <w:lang w:val="en-US" w:eastAsia="en-US"/>
          </w:rPr>
          <w:t>4.3.24</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DisableProfile</w:t>
        </w:r>
        <w:r>
          <w:rPr>
            <w:webHidden/>
          </w:rPr>
          <w:tab/>
        </w:r>
        <w:r>
          <w:rPr>
            <w:webHidden/>
          </w:rPr>
          <w:fldChar w:fldCharType="begin"/>
        </w:r>
        <w:r>
          <w:rPr>
            <w:webHidden/>
          </w:rPr>
          <w:instrText xml:space="preserve"> PAGEREF _Toc54687370 \h </w:instrText>
        </w:r>
        <w:r>
          <w:rPr>
            <w:webHidden/>
          </w:rPr>
        </w:r>
        <w:r>
          <w:rPr>
            <w:webHidden/>
          </w:rPr>
          <w:fldChar w:fldCharType="separate"/>
        </w:r>
        <w:r w:rsidR="008B422D">
          <w:rPr>
            <w:webHidden/>
          </w:rPr>
          <w:t>298</w:t>
        </w:r>
        <w:r>
          <w:rPr>
            <w:webHidden/>
          </w:rPr>
          <w:fldChar w:fldCharType="end"/>
        </w:r>
      </w:hyperlink>
    </w:p>
    <w:p w14:paraId="2CE6EC5D" w14:textId="457258AB" w:rsidR="00C5178F" w:rsidRDefault="00C5178F">
      <w:pPr>
        <w:pStyle w:val="TOC3"/>
        <w:rPr>
          <w:rFonts w:asciiTheme="minorHAnsi" w:eastAsiaTheme="minorEastAsia" w:hAnsiTheme="minorHAnsi" w:cstheme="minorBidi"/>
          <w:szCs w:val="22"/>
          <w:lang w:bidi="ar-SA"/>
        </w:rPr>
      </w:pPr>
      <w:hyperlink w:anchor="_Toc54687371" w:history="1">
        <w:r w:rsidRPr="00CD5AB3">
          <w:rPr>
            <w:rStyle w:val="Hyperlink"/>
            <w:rFonts w:cs="Arial"/>
            <w:b/>
            <w:bCs/>
            <w:iCs/>
            <w:lang w:val="en-US" w:eastAsia="en-US"/>
          </w:rPr>
          <w:t>4.3.25</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DeleteProfile</w:t>
        </w:r>
        <w:r>
          <w:rPr>
            <w:webHidden/>
          </w:rPr>
          <w:tab/>
        </w:r>
        <w:r>
          <w:rPr>
            <w:webHidden/>
          </w:rPr>
          <w:fldChar w:fldCharType="begin"/>
        </w:r>
        <w:r>
          <w:rPr>
            <w:webHidden/>
          </w:rPr>
          <w:instrText xml:space="preserve"> PAGEREF _Toc54687371 \h </w:instrText>
        </w:r>
        <w:r>
          <w:rPr>
            <w:webHidden/>
          </w:rPr>
        </w:r>
        <w:r>
          <w:rPr>
            <w:webHidden/>
          </w:rPr>
          <w:fldChar w:fldCharType="separate"/>
        </w:r>
        <w:r w:rsidR="008B422D">
          <w:rPr>
            <w:webHidden/>
          </w:rPr>
          <w:t>301</w:t>
        </w:r>
        <w:r>
          <w:rPr>
            <w:webHidden/>
          </w:rPr>
          <w:fldChar w:fldCharType="end"/>
        </w:r>
      </w:hyperlink>
    </w:p>
    <w:p w14:paraId="3206688E" w14:textId="473FC348" w:rsidR="00C5178F" w:rsidRDefault="00C5178F">
      <w:pPr>
        <w:pStyle w:val="TOC3"/>
        <w:rPr>
          <w:rFonts w:asciiTheme="minorHAnsi" w:eastAsiaTheme="minorEastAsia" w:hAnsiTheme="minorHAnsi" w:cstheme="minorBidi"/>
          <w:szCs w:val="22"/>
          <w:lang w:bidi="ar-SA"/>
        </w:rPr>
      </w:pPr>
      <w:hyperlink w:anchor="_Toc54687372" w:history="1">
        <w:r w:rsidRPr="00CD5AB3">
          <w:rPr>
            <w:rStyle w:val="Hyperlink"/>
            <w:rFonts w:cs="Arial"/>
            <w:b/>
            <w:bCs/>
            <w:iCs/>
            <w:lang w:val="en-US" w:eastAsia="en-US"/>
          </w:rPr>
          <w:t>4.3.26</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PrepareSMSRChange</w:t>
        </w:r>
        <w:r>
          <w:rPr>
            <w:webHidden/>
          </w:rPr>
          <w:tab/>
        </w:r>
        <w:r>
          <w:rPr>
            <w:webHidden/>
          </w:rPr>
          <w:fldChar w:fldCharType="begin"/>
        </w:r>
        <w:r>
          <w:rPr>
            <w:webHidden/>
          </w:rPr>
          <w:instrText xml:space="preserve"> PAGEREF _Toc54687372 \h </w:instrText>
        </w:r>
        <w:r>
          <w:rPr>
            <w:webHidden/>
          </w:rPr>
        </w:r>
        <w:r>
          <w:rPr>
            <w:webHidden/>
          </w:rPr>
          <w:fldChar w:fldCharType="separate"/>
        </w:r>
        <w:r w:rsidR="008B422D">
          <w:rPr>
            <w:webHidden/>
          </w:rPr>
          <w:t>305</w:t>
        </w:r>
        <w:r>
          <w:rPr>
            <w:webHidden/>
          </w:rPr>
          <w:fldChar w:fldCharType="end"/>
        </w:r>
      </w:hyperlink>
    </w:p>
    <w:p w14:paraId="3AE5CEFA" w14:textId="76081A0C" w:rsidR="00C5178F" w:rsidRDefault="00C5178F">
      <w:pPr>
        <w:pStyle w:val="TOC3"/>
        <w:rPr>
          <w:rFonts w:asciiTheme="minorHAnsi" w:eastAsiaTheme="minorEastAsia" w:hAnsiTheme="minorHAnsi" w:cstheme="minorBidi"/>
          <w:szCs w:val="22"/>
          <w:lang w:bidi="ar-SA"/>
        </w:rPr>
      </w:pPr>
      <w:hyperlink w:anchor="_Toc54687373" w:history="1">
        <w:r w:rsidRPr="00CD5AB3">
          <w:rPr>
            <w:rStyle w:val="Hyperlink"/>
            <w:rFonts w:cs="Arial"/>
            <w:b/>
            <w:bCs/>
            <w:iCs/>
            <w:lang w:val="en-US" w:eastAsia="en-US"/>
          </w:rPr>
          <w:t>4.3.27</w:t>
        </w:r>
        <w:r>
          <w:rPr>
            <w:rFonts w:asciiTheme="minorHAnsi" w:eastAsiaTheme="minorEastAsia" w:hAnsiTheme="minorHAnsi" w:cstheme="minorBidi"/>
            <w:szCs w:val="22"/>
            <w:lang w:bidi="ar-SA"/>
          </w:rPr>
          <w:tab/>
        </w:r>
        <w:r w:rsidRPr="00CD5AB3">
          <w:rPr>
            <w:rStyle w:val="Hyperlink"/>
            <w:rFonts w:cs="Arial"/>
            <w:b/>
            <w:bCs/>
            <w:iCs/>
            <w:lang w:val="en-US" w:eastAsia="en-US"/>
          </w:rPr>
          <w:t>ES4 (MNO – SM-SR): SMSRchange</w:t>
        </w:r>
        <w:r>
          <w:rPr>
            <w:webHidden/>
          </w:rPr>
          <w:tab/>
        </w:r>
        <w:r>
          <w:rPr>
            <w:webHidden/>
          </w:rPr>
          <w:fldChar w:fldCharType="begin"/>
        </w:r>
        <w:r>
          <w:rPr>
            <w:webHidden/>
          </w:rPr>
          <w:instrText xml:space="preserve"> PAGEREF _Toc54687373 \h </w:instrText>
        </w:r>
        <w:r>
          <w:rPr>
            <w:webHidden/>
          </w:rPr>
        </w:r>
        <w:r>
          <w:rPr>
            <w:webHidden/>
          </w:rPr>
          <w:fldChar w:fldCharType="separate"/>
        </w:r>
        <w:r w:rsidR="008B422D">
          <w:rPr>
            <w:webHidden/>
          </w:rPr>
          <w:t>307</w:t>
        </w:r>
        <w:r>
          <w:rPr>
            <w:webHidden/>
          </w:rPr>
          <w:fldChar w:fldCharType="end"/>
        </w:r>
      </w:hyperlink>
    </w:p>
    <w:p w14:paraId="1D4219ED" w14:textId="2E0B7B10" w:rsidR="00C5178F" w:rsidRDefault="00C5178F">
      <w:pPr>
        <w:pStyle w:val="TOC3"/>
        <w:rPr>
          <w:rFonts w:asciiTheme="minorHAnsi" w:eastAsiaTheme="minorEastAsia" w:hAnsiTheme="minorHAnsi" w:cstheme="minorBidi"/>
          <w:szCs w:val="22"/>
          <w:lang w:bidi="ar-SA"/>
        </w:rPr>
      </w:pPr>
      <w:hyperlink w:anchor="_Toc54687374" w:history="1">
        <w:r w:rsidRPr="00CD5AB3">
          <w:rPr>
            <w:rStyle w:val="Hyperlink"/>
            <w:rFonts w:cs="Arial"/>
            <w:b/>
            <w:bCs/>
            <w:iCs/>
            <w:lang w:val="en-US" w:eastAsia="en-US"/>
          </w:rPr>
          <w:t>4.3.28</w:t>
        </w:r>
        <w:r>
          <w:rPr>
            <w:rFonts w:asciiTheme="minorHAnsi" w:eastAsiaTheme="minorEastAsia" w:hAnsiTheme="minorHAnsi" w:cstheme="minorBidi"/>
            <w:szCs w:val="22"/>
            <w:lang w:bidi="ar-SA"/>
          </w:rPr>
          <w:tab/>
        </w:r>
        <w:r w:rsidRPr="00CD5AB3">
          <w:rPr>
            <w:rStyle w:val="Hyperlink"/>
            <w:rFonts w:cs="Arial"/>
            <w:b/>
            <w:bCs/>
            <w:iCs/>
            <w:lang w:val="en-US" w:eastAsia="en-US"/>
          </w:rPr>
          <w:t>ES7 (SM-SR – SM-SR): HandoverEUICC</w:t>
        </w:r>
        <w:r>
          <w:rPr>
            <w:webHidden/>
          </w:rPr>
          <w:tab/>
        </w:r>
        <w:r>
          <w:rPr>
            <w:webHidden/>
          </w:rPr>
          <w:fldChar w:fldCharType="begin"/>
        </w:r>
        <w:r>
          <w:rPr>
            <w:webHidden/>
          </w:rPr>
          <w:instrText xml:space="preserve"> PAGEREF _Toc54687374 \h </w:instrText>
        </w:r>
        <w:r>
          <w:rPr>
            <w:webHidden/>
          </w:rPr>
        </w:r>
        <w:r>
          <w:rPr>
            <w:webHidden/>
          </w:rPr>
          <w:fldChar w:fldCharType="separate"/>
        </w:r>
        <w:r w:rsidR="008B422D">
          <w:rPr>
            <w:webHidden/>
          </w:rPr>
          <w:t>312</w:t>
        </w:r>
        <w:r>
          <w:rPr>
            <w:webHidden/>
          </w:rPr>
          <w:fldChar w:fldCharType="end"/>
        </w:r>
      </w:hyperlink>
    </w:p>
    <w:p w14:paraId="0BE9490E" w14:textId="16BD06C9" w:rsidR="00C5178F" w:rsidRDefault="00C5178F">
      <w:pPr>
        <w:pStyle w:val="TOC3"/>
        <w:rPr>
          <w:rFonts w:asciiTheme="minorHAnsi" w:eastAsiaTheme="minorEastAsia" w:hAnsiTheme="minorHAnsi" w:cstheme="minorBidi"/>
          <w:szCs w:val="22"/>
          <w:lang w:bidi="ar-SA"/>
        </w:rPr>
      </w:pPr>
      <w:hyperlink w:anchor="_Toc54687375" w:history="1">
        <w:r w:rsidRPr="00CD5AB3">
          <w:rPr>
            <w:rStyle w:val="Hyperlink"/>
            <w:rFonts w:cs="Arial"/>
            <w:b/>
            <w:bCs/>
            <w:iCs/>
            <w:lang w:val="en-US" w:eastAsia="en-US"/>
          </w:rPr>
          <w:t>4.3.29</w:t>
        </w:r>
        <w:r>
          <w:rPr>
            <w:rFonts w:asciiTheme="minorHAnsi" w:eastAsiaTheme="minorEastAsia" w:hAnsiTheme="minorHAnsi" w:cstheme="minorBidi"/>
            <w:szCs w:val="22"/>
            <w:lang w:bidi="ar-SA"/>
          </w:rPr>
          <w:tab/>
        </w:r>
        <w:r w:rsidRPr="00CD5AB3">
          <w:rPr>
            <w:rStyle w:val="Hyperlink"/>
            <w:rFonts w:cs="Arial"/>
            <w:b/>
            <w:bCs/>
            <w:iCs/>
            <w:lang w:val="en-US" w:eastAsia="en-US"/>
          </w:rPr>
          <w:t>ES7 (SM-SR – SM-SR): AuthenticateSMSR</w:t>
        </w:r>
        <w:r>
          <w:rPr>
            <w:webHidden/>
          </w:rPr>
          <w:tab/>
        </w:r>
        <w:r>
          <w:rPr>
            <w:webHidden/>
          </w:rPr>
          <w:fldChar w:fldCharType="begin"/>
        </w:r>
        <w:r>
          <w:rPr>
            <w:webHidden/>
          </w:rPr>
          <w:instrText xml:space="preserve"> PAGEREF _Toc54687375 \h </w:instrText>
        </w:r>
        <w:r>
          <w:rPr>
            <w:webHidden/>
          </w:rPr>
        </w:r>
        <w:r>
          <w:rPr>
            <w:webHidden/>
          </w:rPr>
          <w:fldChar w:fldCharType="separate"/>
        </w:r>
        <w:r w:rsidR="008B422D">
          <w:rPr>
            <w:webHidden/>
          </w:rPr>
          <w:t>317</w:t>
        </w:r>
        <w:r>
          <w:rPr>
            <w:webHidden/>
          </w:rPr>
          <w:fldChar w:fldCharType="end"/>
        </w:r>
      </w:hyperlink>
    </w:p>
    <w:p w14:paraId="0FA45B28" w14:textId="385E268A" w:rsidR="00C5178F" w:rsidRDefault="00C5178F">
      <w:pPr>
        <w:pStyle w:val="TOC3"/>
        <w:rPr>
          <w:rFonts w:asciiTheme="minorHAnsi" w:eastAsiaTheme="minorEastAsia" w:hAnsiTheme="minorHAnsi" w:cstheme="minorBidi"/>
          <w:szCs w:val="22"/>
          <w:lang w:bidi="ar-SA"/>
        </w:rPr>
      </w:pPr>
      <w:hyperlink w:anchor="_Toc54687376" w:history="1">
        <w:r w:rsidRPr="00CD5AB3">
          <w:rPr>
            <w:rStyle w:val="Hyperlink"/>
            <w:rFonts w:cs="Arial"/>
            <w:b/>
            <w:bCs/>
            <w:iCs/>
            <w:lang w:val="en-US" w:eastAsia="en-US"/>
          </w:rPr>
          <w:t>4.3.30</w:t>
        </w:r>
        <w:r>
          <w:rPr>
            <w:rFonts w:asciiTheme="minorHAnsi" w:eastAsiaTheme="minorEastAsia" w:hAnsiTheme="minorHAnsi" w:cstheme="minorBidi"/>
            <w:szCs w:val="22"/>
            <w:lang w:bidi="ar-SA"/>
          </w:rPr>
          <w:tab/>
        </w:r>
        <w:r w:rsidRPr="00CD5AB3">
          <w:rPr>
            <w:rStyle w:val="Hyperlink"/>
            <w:rFonts w:cs="Arial"/>
            <w:b/>
            <w:bCs/>
            <w:iCs/>
            <w:lang w:val="en-US" w:eastAsia="en-US"/>
          </w:rPr>
          <w:t>ES7 (SM-SR – SM-SR): CreateAdditionalKeySet</w:t>
        </w:r>
        <w:r>
          <w:rPr>
            <w:webHidden/>
          </w:rPr>
          <w:tab/>
        </w:r>
        <w:r>
          <w:rPr>
            <w:webHidden/>
          </w:rPr>
          <w:fldChar w:fldCharType="begin"/>
        </w:r>
        <w:r>
          <w:rPr>
            <w:webHidden/>
          </w:rPr>
          <w:instrText xml:space="preserve"> PAGEREF _Toc54687376 \h </w:instrText>
        </w:r>
        <w:r>
          <w:rPr>
            <w:webHidden/>
          </w:rPr>
        </w:r>
        <w:r>
          <w:rPr>
            <w:webHidden/>
          </w:rPr>
          <w:fldChar w:fldCharType="separate"/>
        </w:r>
        <w:r w:rsidR="008B422D">
          <w:rPr>
            <w:webHidden/>
          </w:rPr>
          <w:t>321</w:t>
        </w:r>
        <w:r>
          <w:rPr>
            <w:webHidden/>
          </w:rPr>
          <w:fldChar w:fldCharType="end"/>
        </w:r>
      </w:hyperlink>
    </w:p>
    <w:p w14:paraId="2F49C26F" w14:textId="0E4D042B" w:rsidR="00C5178F" w:rsidRDefault="00C5178F">
      <w:pPr>
        <w:pStyle w:val="TOC3"/>
        <w:rPr>
          <w:rFonts w:asciiTheme="minorHAnsi" w:eastAsiaTheme="minorEastAsia" w:hAnsiTheme="minorHAnsi" w:cstheme="minorBidi"/>
          <w:szCs w:val="22"/>
          <w:lang w:bidi="ar-SA"/>
        </w:rPr>
      </w:pPr>
      <w:hyperlink w:anchor="_Toc54687377" w:history="1">
        <w:r w:rsidRPr="00CD5AB3">
          <w:rPr>
            <w:rStyle w:val="Hyperlink"/>
            <w:rFonts w:cs="Arial"/>
            <w:b/>
            <w:lang w:val="de-DE" w:eastAsia="en-US"/>
          </w:rPr>
          <w:t>4.3.31</w:t>
        </w:r>
        <w:r>
          <w:rPr>
            <w:rFonts w:asciiTheme="minorHAnsi" w:eastAsiaTheme="minorEastAsia" w:hAnsiTheme="minorHAnsi" w:cstheme="minorBidi"/>
            <w:szCs w:val="22"/>
            <w:lang w:bidi="ar-SA"/>
          </w:rPr>
          <w:tab/>
        </w:r>
        <w:r w:rsidRPr="00CD5AB3">
          <w:rPr>
            <w:rStyle w:val="Hyperlink"/>
            <w:rFonts w:cs="Arial"/>
            <w:b/>
            <w:bCs/>
            <w:iCs/>
            <w:lang w:val="de-DE" w:eastAsia="en-US"/>
          </w:rPr>
          <w:t>ES2 (MNO – SM-DP): Usage of WSA fields</w:t>
        </w:r>
        <w:r>
          <w:rPr>
            <w:webHidden/>
          </w:rPr>
          <w:tab/>
        </w:r>
        <w:r>
          <w:rPr>
            <w:webHidden/>
          </w:rPr>
          <w:fldChar w:fldCharType="begin"/>
        </w:r>
        <w:r>
          <w:rPr>
            <w:webHidden/>
          </w:rPr>
          <w:instrText xml:space="preserve"> PAGEREF _Toc54687377 \h </w:instrText>
        </w:r>
        <w:r>
          <w:rPr>
            <w:webHidden/>
          </w:rPr>
        </w:r>
        <w:r>
          <w:rPr>
            <w:webHidden/>
          </w:rPr>
          <w:fldChar w:fldCharType="separate"/>
        </w:r>
        <w:r w:rsidR="008B422D">
          <w:rPr>
            <w:webHidden/>
          </w:rPr>
          <w:t>323</w:t>
        </w:r>
        <w:r>
          <w:rPr>
            <w:webHidden/>
          </w:rPr>
          <w:fldChar w:fldCharType="end"/>
        </w:r>
      </w:hyperlink>
    </w:p>
    <w:p w14:paraId="3BB4D8F1" w14:textId="5A0EEFD7" w:rsidR="00C5178F" w:rsidRDefault="00C5178F">
      <w:pPr>
        <w:pStyle w:val="TOC3"/>
        <w:rPr>
          <w:rFonts w:asciiTheme="minorHAnsi" w:eastAsiaTheme="minorEastAsia" w:hAnsiTheme="minorHAnsi" w:cstheme="minorBidi"/>
          <w:szCs w:val="22"/>
          <w:lang w:bidi="ar-SA"/>
        </w:rPr>
      </w:pPr>
      <w:hyperlink w:anchor="_Toc54687378" w:history="1">
        <w:r w:rsidRPr="00CD5AB3">
          <w:rPr>
            <w:rStyle w:val="Hyperlink"/>
            <w:rFonts w:ascii="Courier New" w:hAnsi="Courier New" w:cs="Courier New"/>
            <w:b/>
            <w:bCs/>
            <w:iCs/>
            <w:lang w:eastAsia="en-US"/>
          </w:rPr>
          <w:t>4.3.32</w:t>
        </w:r>
        <w:r>
          <w:rPr>
            <w:rFonts w:asciiTheme="minorHAnsi" w:eastAsiaTheme="minorEastAsia" w:hAnsiTheme="minorHAnsi" w:cstheme="minorBidi"/>
            <w:szCs w:val="22"/>
            <w:lang w:bidi="ar-SA"/>
          </w:rPr>
          <w:tab/>
        </w:r>
        <w:r w:rsidRPr="00CD5AB3">
          <w:rPr>
            <w:rStyle w:val="Hyperlink"/>
            <w:rFonts w:cs="Arial"/>
            <w:b/>
            <w:bCs/>
            <w:iCs/>
            <w:lang w:val="de-DE" w:eastAsia="en-US"/>
          </w:rPr>
          <w:t>ES4 (M2MSP – SM-SR): SetEmergencyProfileAttribute not authorised</w:t>
        </w:r>
        <w:r>
          <w:rPr>
            <w:webHidden/>
          </w:rPr>
          <w:tab/>
        </w:r>
        <w:r>
          <w:rPr>
            <w:webHidden/>
          </w:rPr>
          <w:fldChar w:fldCharType="begin"/>
        </w:r>
        <w:r>
          <w:rPr>
            <w:webHidden/>
          </w:rPr>
          <w:instrText xml:space="preserve"> PAGEREF _Toc54687378 \h </w:instrText>
        </w:r>
        <w:r>
          <w:rPr>
            <w:webHidden/>
          </w:rPr>
        </w:r>
        <w:r>
          <w:rPr>
            <w:webHidden/>
          </w:rPr>
          <w:fldChar w:fldCharType="separate"/>
        </w:r>
        <w:r w:rsidR="008B422D">
          <w:rPr>
            <w:webHidden/>
          </w:rPr>
          <w:t>327</w:t>
        </w:r>
        <w:r>
          <w:rPr>
            <w:webHidden/>
          </w:rPr>
          <w:fldChar w:fldCharType="end"/>
        </w:r>
      </w:hyperlink>
    </w:p>
    <w:p w14:paraId="23F36D5E" w14:textId="3A5F5146" w:rsidR="00C5178F" w:rsidRDefault="00C5178F">
      <w:pPr>
        <w:pStyle w:val="TOC3"/>
        <w:rPr>
          <w:rFonts w:asciiTheme="minorHAnsi" w:eastAsiaTheme="minorEastAsia" w:hAnsiTheme="minorHAnsi" w:cstheme="minorBidi"/>
          <w:szCs w:val="22"/>
          <w:lang w:bidi="ar-SA"/>
        </w:rPr>
      </w:pPr>
      <w:hyperlink w:anchor="_Toc54687379" w:history="1">
        <w:r w:rsidRPr="00CD5AB3">
          <w:rPr>
            <w:rStyle w:val="Hyperlink"/>
            <w:rFonts w:ascii="Arial Bold" w:hAnsi="Arial Bold" w:cs="Arial"/>
            <w:b/>
            <w:bCs/>
            <w:iCs/>
            <w:lang w:eastAsia="en-US"/>
          </w:rPr>
          <w:t>4.3.33</w:t>
        </w:r>
        <w:r>
          <w:rPr>
            <w:rFonts w:asciiTheme="minorHAnsi" w:eastAsiaTheme="minorEastAsia" w:hAnsiTheme="minorHAnsi" w:cstheme="minorBidi"/>
            <w:szCs w:val="22"/>
            <w:lang w:bidi="ar-SA"/>
          </w:rPr>
          <w:tab/>
        </w:r>
        <w:r w:rsidRPr="00CD5AB3">
          <w:rPr>
            <w:rStyle w:val="Hyperlink"/>
            <w:rFonts w:cs="Arial"/>
            <w:b/>
            <w:bCs/>
            <w:iCs/>
            <w:lang w:eastAsia="en-US"/>
          </w:rPr>
          <w:t xml:space="preserve">ES4 (M2M SP – SM-SR): </w:t>
        </w:r>
        <w:r w:rsidRPr="00CD5AB3">
          <w:rPr>
            <w:rStyle w:val="Hyperlink"/>
            <w:rFonts w:ascii="Arial Bold" w:hAnsi="Arial Bold" w:cs="Arial"/>
            <w:b/>
            <w:bCs/>
            <w:iCs/>
            <w:lang w:eastAsia="en-US"/>
          </w:rPr>
          <w:t>Enable Profile by M2M SP with errors</w:t>
        </w:r>
        <w:r>
          <w:rPr>
            <w:webHidden/>
          </w:rPr>
          <w:tab/>
        </w:r>
        <w:r>
          <w:rPr>
            <w:webHidden/>
          </w:rPr>
          <w:fldChar w:fldCharType="begin"/>
        </w:r>
        <w:r>
          <w:rPr>
            <w:webHidden/>
          </w:rPr>
          <w:instrText xml:space="preserve"> PAGEREF _Toc54687379 \h </w:instrText>
        </w:r>
        <w:r>
          <w:rPr>
            <w:webHidden/>
          </w:rPr>
        </w:r>
        <w:r>
          <w:rPr>
            <w:webHidden/>
          </w:rPr>
          <w:fldChar w:fldCharType="separate"/>
        </w:r>
        <w:r w:rsidR="008B422D">
          <w:rPr>
            <w:webHidden/>
          </w:rPr>
          <w:t>330</w:t>
        </w:r>
        <w:r>
          <w:rPr>
            <w:webHidden/>
          </w:rPr>
          <w:fldChar w:fldCharType="end"/>
        </w:r>
      </w:hyperlink>
    </w:p>
    <w:p w14:paraId="4CB7847E" w14:textId="0AEEAA73" w:rsidR="00C5178F" w:rsidRDefault="00C5178F">
      <w:pPr>
        <w:pStyle w:val="TOC3"/>
        <w:rPr>
          <w:rFonts w:asciiTheme="minorHAnsi" w:eastAsiaTheme="minorEastAsia" w:hAnsiTheme="minorHAnsi" w:cstheme="minorBidi"/>
          <w:szCs w:val="22"/>
          <w:lang w:bidi="ar-SA"/>
        </w:rPr>
      </w:pPr>
      <w:hyperlink w:anchor="_Toc54687380" w:history="1">
        <w:r w:rsidRPr="00CD5AB3">
          <w:rPr>
            <w:rStyle w:val="Hyperlink"/>
            <w:rFonts w:cs="Arial"/>
            <w:b/>
            <w:bCs/>
            <w:iCs/>
            <w:lang w:eastAsia="en-US"/>
          </w:rPr>
          <w:t>4.3.34</w:t>
        </w:r>
        <w:r>
          <w:rPr>
            <w:rFonts w:asciiTheme="minorHAnsi" w:eastAsiaTheme="minorEastAsia" w:hAnsiTheme="minorHAnsi" w:cstheme="minorBidi"/>
            <w:szCs w:val="22"/>
            <w:lang w:bidi="ar-SA"/>
          </w:rPr>
          <w:tab/>
        </w:r>
        <w:r w:rsidRPr="00CD5AB3">
          <w:rPr>
            <w:rStyle w:val="Hyperlink"/>
            <w:rFonts w:cs="Arial"/>
            <w:b/>
            <w:bCs/>
            <w:iCs/>
            <w:lang w:eastAsia="en-US"/>
          </w:rPr>
          <w:t>ES4 (M2M SP– SM-SR): GetPLMA</w:t>
        </w:r>
        <w:r>
          <w:rPr>
            <w:webHidden/>
          </w:rPr>
          <w:tab/>
        </w:r>
        <w:r>
          <w:rPr>
            <w:webHidden/>
          </w:rPr>
          <w:fldChar w:fldCharType="begin"/>
        </w:r>
        <w:r>
          <w:rPr>
            <w:webHidden/>
          </w:rPr>
          <w:instrText xml:space="preserve"> PAGEREF _Toc54687380 \h </w:instrText>
        </w:r>
        <w:r>
          <w:rPr>
            <w:webHidden/>
          </w:rPr>
        </w:r>
        <w:r>
          <w:rPr>
            <w:webHidden/>
          </w:rPr>
          <w:fldChar w:fldCharType="separate"/>
        </w:r>
        <w:r w:rsidR="008B422D">
          <w:rPr>
            <w:webHidden/>
          </w:rPr>
          <w:t>332</w:t>
        </w:r>
        <w:r>
          <w:rPr>
            <w:webHidden/>
          </w:rPr>
          <w:fldChar w:fldCharType="end"/>
        </w:r>
      </w:hyperlink>
    </w:p>
    <w:p w14:paraId="3762AB58" w14:textId="077DC375" w:rsidR="00C5178F" w:rsidRDefault="00C5178F">
      <w:pPr>
        <w:pStyle w:val="TOC3"/>
        <w:rPr>
          <w:rFonts w:asciiTheme="minorHAnsi" w:eastAsiaTheme="minorEastAsia" w:hAnsiTheme="minorHAnsi" w:cstheme="minorBidi"/>
          <w:szCs w:val="22"/>
          <w:lang w:bidi="ar-SA"/>
        </w:rPr>
      </w:pPr>
      <w:hyperlink w:anchor="_Toc54687381" w:history="1">
        <w:r w:rsidRPr="00CD5AB3">
          <w:rPr>
            <w:rStyle w:val="Hyperlink"/>
            <w:rFonts w:cs="Arial"/>
            <w:b/>
            <w:bCs/>
            <w:iCs/>
            <w:lang w:eastAsia="en-US"/>
          </w:rPr>
          <w:t>4.3.35</w:t>
        </w:r>
        <w:r>
          <w:rPr>
            <w:rFonts w:asciiTheme="minorHAnsi" w:eastAsiaTheme="minorEastAsia" w:hAnsiTheme="minorHAnsi" w:cstheme="minorBidi"/>
            <w:szCs w:val="22"/>
            <w:lang w:bidi="ar-SA"/>
          </w:rPr>
          <w:tab/>
        </w:r>
        <w:r w:rsidRPr="00CD5AB3">
          <w:rPr>
            <w:rStyle w:val="Hyperlink"/>
            <w:rFonts w:cs="Arial"/>
            <w:b/>
            <w:bCs/>
            <w:iCs/>
            <w:lang w:eastAsia="en-US"/>
          </w:rPr>
          <w:t>ES2 (MNO - SM-DP): AuditEIS</w:t>
        </w:r>
        <w:r>
          <w:rPr>
            <w:webHidden/>
          </w:rPr>
          <w:tab/>
        </w:r>
        <w:r>
          <w:rPr>
            <w:webHidden/>
          </w:rPr>
          <w:fldChar w:fldCharType="begin"/>
        </w:r>
        <w:r>
          <w:rPr>
            <w:webHidden/>
          </w:rPr>
          <w:instrText xml:space="preserve"> PAGEREF _Toc54687381 \h </w:instrText>
        </w:r>
        <w:r>
          <w:rPr>
            <w:webHidden/>
          </w:rPr>
        </w:r>
        <w:r>
          <w:rPr>
            <w:webHidden/>
          </w:rPr>
          <w:fldChar w:fldCharType="separate"/>
        </w:r>
        <w:r w:rsidR="008B422D">
          <w:rPr>
            <w:webHidden/>
          </w:rPr>
          <w:t>336</w:t>
        </w:r>
        <w:r>
          <w:rPr>
            <w:webHidden/>
          </w:rPr>
          <w:fldChar w:fldCharType="end"/>
        </w:r>
      </w:hyperlink>
    </w:p>
    <w:p w14:paraId="5F541314" w14:textId="2BBBAC4E" w:rsidR="00C5178F" w:rsidRDefault="00C5178F">
      <w:pPr>
        <w:pStyle w:val="TOC3"/>
        <w:rPr>
          <w:rFonts w:asciiTheme="minorHAnsi" w:eastAsiaTheme="minorEastAsia" w:hAnsiTheme="minorHAnsi" w:cstheme="minorBidi"/>
          <w:szCs w:val="22"/>
          <w:lang w:bidi="ar-SA"/>
        </w:rPr>
      </w:pPr>
      <w:hyperlink w:anchor="_Toc54687382" w:history="1">
        <w:r w:rsidRPr="00CD5AB3">
          <w:rPr>
            <w:rStyle w:val="Hyperlink"/>
            <w:rFonts w:cs="Arial"/>
            <w:b/>
            <w:bCs/>
            <w:iCs/>
            <w:lang w:val="de-DE" w:eastAsia="en-US"/>
          </w:rPr>
          <w:t>4.3.36</w:t>
        </w:r>
        <w:r>
          <w:rPr>
            <w:rFonts w:asciiTheme="minorHAnsi" w:eastAsiaTheme="minorEastAsia" w:hAnsiTheme="minorHAnsi" w:cstheme="minorBidi"/>
            <w:szCs w:val="22"/>
            <w:lang w:bidi="ar-SA"/>
          </w:rPr>
          <w:tab/>
        </w:r>
        <w:r w:rsidRPr="00CD5AB3">
          <w:rPr>
            <w:rStyle w:val="Hyperlink"/>
            <w:rFonts w:cs="Arial"/>
            <w:b/>
            <w:bCs/>
            <w:iCs/>
            <w:lang w:val="de-DE" w:eastAsia="en-US"/>
          </w:rPr>
          <w:t>ES4 (MNO – SM-SR and M2MSP – SM-SR): SetFallBackAttribute not authorised</w:t>
        </w:r>
        <w:r>
          <w:rPr>
            <w:webHidden/>
          </w:rPr>
          <w:tab/>
        </w:r>
        <w:r>
          <w:rPr>
            <w:webHidden/>
          </w:rPr>
          <w:fldChar w:fldCharType="begin"/>
        </w:r>
        <w:r>
          <w:rPr>
            <w:webHidden/>
          </w:rPr>
          <w:instrText xml:space="preserve"> PAGEREF _Toc54687382 \h </w:instrText>
        </w:r>
        <w:r>
          <w:rPr>
            <w:webHidden/>
          </w:rPr>
        </w:r>
        <w:r>
          <w:rPr>
            <w:webHidden/>
          </w:rPr>
          <w:fldChar w:fldCharType="separate"/>
        </w:r>
        <w:r w:rsidR="008B422D">
          <w:rPr>
            <w:webHidden/>
          </w:rPr>
          <w:t>338</w:t>
        </w:r>
        <w:r>
          <w:rPr>
            <w:webHidden/>
          </w:rPr>
          <w:fldChar w:fldCharType="end"/>
        </w:r>
      </w:hyperlink>
    </w:p>
    <w:p w14:paraId="376CC460" w14:textId="4C4EE65E" w:rsidR="00C5178F" w:rsidRDefault="00C5178F">
      <w:pPr>
        <w:pStyle w:val="TOC2"/>
        <w:rPr>
          <w:rFonts w:asciiTheme="minorHAnsi" w:eastAsiaTheme="minorEastAsia" w:hAnsiTheme="minorHAnsi" w:cstheme="minorBidi"/>
          <w:szCs w:val="22"/>
          <w:lang w:bidi="ar-SA"/>
        </w:rPr>
      </w:pPr>
      <w:hyperlink w:anchor="_Toc54687383" w:history="1">
        <w:r w:rsidRPr="00CD5AB3">
          <w:rPr>
            <w:rStyle w:val="Hyperlink"/>
            <w:rFonts w:cs="Arial"/>
            <w:b/>
            <w:iCs/>
            <w:lang w:val="en-US" w:eastAsia="fr-FR"/>
          </w:rPr>
          <w:t>4.4</w:t>
        </w:r>
        <w:r>
          <w:rPr>
            <w:rFonts w:asciiTheme="minorHAnsi" w:eastAsiaTheme="minorEastAsia" w:hAnsiTheme="minorHAnsi" w:cstheme="minorBidi"/>
            <w:szCs w:val="22"/>
            <w:lang w:bidi="ar-SA"/>
          </w:rPr>
          <w:tab/>
        </w:r>
        <w:r w:rsidRPr="00CD5AB3">
          <w:rPr>
            <w:rStyle w:val="Hyperlink"/>
            <w:rFonts w:cs="Arial"/>
            <w:b/>
            <w:iCs/>
            <w:lang w:val="en-US" w:eastAsia="fr-FR"/>
          </w:rPr>
          <w:t>OTA Layer Testing</w:t>
        </w:r>
        <w:r>
          <w:rPr>
            <w:webHidden/>
          </w:rPr>
          <w:tab/>
        </w:r>
        <w:r>
          <w:rPr>
            <w:webHidden/>
          </w:rPr>
          <w:fldChar w:fldCharType="begin"/>
        </w:r>
        <w:r>
          <w:rPr>
            <w:webHidden/>
          </w:rPr>
          <w:instrText xml:space="preserve"> PAGEREF _Toc54687383 \h </w:instrText>
        </w:r>
        <w:r>
          <w:rPr>
            <w:webHidden/>
          </w:rPr>
        </w:r>
        <w:r>
          <w:rPr>
            <w:webHidden/>
          </w:rPr>
          <w:fldChar w:fldCharType="separate"/>
        </w:r>
        <w:r w:rsidR="008B422D">
          <w:rPr>
            <w:webHidden/>
          </w:rPr>
          <w:t>343</w:t>
        </w:r>
        <w:r>
          <w:rPr>
            <w:webHidden/>
          </w:rPr>
          <w:fldChar w:fldCharType="end"/>
        </w:r>
      </w:hyperlink>
    </w:p>
    <w:p w14:paraId="62B6761B" w14:textId="3A1BC337" w:rsidR="00C5178F" w:rsidRDefault="00C5178F">
      <w:pPr>
        <w:pStyle w:val="TOC3"/>
        <w:rPr>
          <w:rFonts w:asciiTheme="minorHAnsi" w:eastAsiaTheme="minorEastAsia" w:hAnsiTheme="minorHAnsi" w:cstheme="minorBidi"/>
          <w:szCs w:val="22"/>
          <w:lang w:bidi="ar-SA"/>
        </w:rPr>
      </w:pPr>
      <w:hyperlink w:anchor="_Toc54687384" w:history="1">
        <w:r w:rsidRPr="00CD5AB3">
          <w:rPr>
            <w:rStyle w:val="Hyperlink"/>
            <w:rFonts w:cs="Arial"/>
            <w:b/>
            <w:bCs/>
            <w:iCs/>
            <w:lang w:val="de-DE" w:eastAsia="en-US"/>
          </w:rPr>
          <w:t>4.4.1</w:t>
        </w:r>
        <w:r>
          <w:rPr>
            <w:rFonts w:asciiTheme="minorHAnsi" w:eastAsiaTheme="minorEastAsia" w:hAnsiTheme="minorHAnsi" w:cstheme="minorBidi"/>
            <w:szCs w:val="22"/>
            <w:lang w:bidi="ar-SA"/>
          </w:rPr>
          <w:tab/>
        </w:r>
        <w:r w:rsidRPr="00CD5AB3">
          <w:rPr>
            <w:rStyle w:val="Hyperlink"/>
            <w:rFonts w:cs="Arial"/>
            <w:b/>
            <w:bCs/>
            <w:iCs/>
            <w:lang w:val="de-DE" w:eastAsia="en-US"/>
          </w:rPr>
          <w:t>Generic Sub-Sequences</w:t>
        </w:r>
        <w:r>
          <w:rPr>
            <w:webHidden/>
          </w:rPr>
          <w:tab/>
        </w:r>
        <w:r>
          <w:rPr>
            <w:webHidden/>
          </w:rPr>
          <w:fldChar w:fldCharType="begin"/>
        </w:r>
        <w:r>
          <w:rPr>
            <w:webHidden/>
          </w:rPr>
          <w:instrText xml:space="preserve"> PAGEREF _Toc54687384 \h </w:instrText>
        </w:r>
        <w:r>
          <w:rPr>
            <w:webHidden/>
          </w:rPr>
        </w:r>
        <w:r>
          <w:rPr>
            <w:webHidden/>
          </w:rPr>
          <w:fldChar w:fldCharType="separate"/>
        </w:r>
        <w:r w:rsidR="008B422D">
          <w:rPr>
            <w:webHidden/>
          </w:rPr>
          <w:t>343</w:t>
        </w:r>
        <w:r>
          <w:rPr>
            <w:webHidden/>
          </w:rPr>
          <w:fldChar w:fldCharType="end"/>
        </w:r>
      </w:hyperlink>
    </w:p>
    <w:p w14:paraId="0CDDE4D8" w14:textId="30952DDB" w:rsidR="00C5178F" w:rsidRDefault="00C5178F">
      <w:pPr>
        <w:pStyle w:val="TOC3"/>
        <w:rPr>
          <w:rFonts w:asciiTheme="minorHAnsi" w:eastAsiaTheme="minorEastAsia" w:hAnsiTheme="minorHAnsi" w:cstheme="minorBidi"/>
          <w:szCs w:val="22"/>
          <w:lang w:bidi="ar-SA"/>
        </w:rPr>
      </w:pPr>
      <w:hyperlink w:anchor="_Toc54687385" w:history="1">
        <w:r w:rsidRPr="00CD5AB3">
          <w:rPr>
            <w:rStyle w:val="Hyperlink"/>
            <w:rFonts w:cs="Arial"/>
            <w:b/>
            <w:bCs/>
            <w:iCs/>
            <w:lang w:val="de-DE" w:eastAsia="en-US"/>
          </w:rPr>
          <w:t>4.4.2</w:t>
        </w:r>
        <w:r>
          <w:rPr>
            <w:rFonts w:asciiTheme="minorHAnsi" w:eastAsiaTheme="minorEastAsia" w:hAnsiTheme="minorHAnsi" w:cstheme="minorBidi"/>
            <w:szCs w:val="22"/>
            <w:lang w:bidi="ar-SA"/>
          </w:rPr>
          <w:tab/>
        </w:r>
        <w:r w:rsidRPr="00CD5AB3">
          <w:rPr>
            <w:rStyle w:val="Hyperlink"/>
            <w:rFonts w:cs="Arial"/>
            <w:b/>
            <w:bCs/>
            <w:iCs/>
            <w:lang w:val="de-DE" w:eastAsia="en-US"/>
          </w:rPr>
          <w:t>ES3 (SM-DP – SM-SR): AuditEIS</w:t>
        </w:r>
        <w:r>
          <w:rPr>
            <w:webHidden/>
          </w:rPr>
          <w:tab/>
        </w:r>
        <w:r>
          <w:rPr>
            <w:webHidden/>
          </w:rPr>
          <w:fldChar w:fldCharType="begin"/>
        </w:r>
        <w:r>
          <w:rPr>
            <w:webHidden/>
          </w:rPr>
          <w:instrText xml:space="preserve"> PAGEREF _Toc54687385 \h </w:instrText>
        </w:r>
        <w:r>
          <w:rPr>
            <w:webHidden/>
          </w:rPr>
        </w:r>
        <w:r>
          <w:rPr>
            <w:webHidden/>
          </w:rPr>
          <w:fldChar w:fldCharType="separate"/>
        </w:r>
        <w:r w:rsidR="008B422D">
          <w:rPr>
            <w:webHidden/>
          </w:rPr>
          <w:t>346</w:t>
        </w:r>
        <w:r>
          <w:rPr>
            <w:webHidden/>
          </w:rPr>
          <w:fldChar w:fldCharType="end"/>
        </w:r>
      </w:hyperlink>
    </w:p>
    <w:p w14:paraId="37A0EFB0" w14:textId="1C23D217" w:rsidR="00C5178F" w:rsidRDefault="00C5178F">
      <w:pPr>
        <w:pStyle w:val="TOC3"/>
        <w:rPr>
          <w:rFonts w:asciiTheme="minorHAnsi" w:eastAsiaTheme="minorEastAsia" w:hAnsiTheme="minorHAnsi" w:cstheme="minorBidi"/>
          <w:szCs w:val="22"/>
          <w:lang w:bidi="ar-SA"/>
        </w:rPr>
      </w:pPr>
      <w:hyperlink w:anchor="_Toc54687386" w:history="1">
        <w:r w:rsidRPr="00CD5AB3">
          <w:rPr>
            <w:rStyle w:val="Hyperlink"/>
            <w:rFonts w:cs="Arial"/>
            <w:b/>
            <w:iCs/>
            <w:lang w:eastAsia="en-US"/>
          </w:rPr>
          <w:t>4.4.3</w:t>
        </w:r>
        <w:r>
          <w:rPr>
            <w:rFonts w:asciiTheme="minorHAnsi" w:eastAsiaTheme="minorEastAsia" w:hAnsiTheme="minorHAnsi" w:cstheme="minorBidi"/>
            <w:szCs w:val="22"/>
            <w:lang w:bidi="ar-SA"/>
          </w:rPr>
          <w:tab/>
        </w:r>
        <w:r w:rsidRPr="00CD5AB3">
          <w:rPr>
            <w:rStyle w:val="Hyperlink"/>
            <w:rFonts w:cs="Arial"/>
            <w:b/>
            <w:bCs/>
            <w:iCs/>
            <w:lang w:val="de-DE" w:eastAsia="en-US"/>
          </w:rPr>
          <w:t>ES3 (SM-DP – SM-SR) and ES4 (MNO - SM-SR): usage of WSA fields</w:t>
        </w:r>
        <w:r>
          <w:rPr>
            <w:webHidden/>
          </w:rPr>
          <w:tab/>
        </w:r>
        <w:r>
          <w:rPr>
            <w:webHidden/>
          </w:rPr>
          <w:fldChar w:fldCharType="begin"/>
        </w:r>
        <w:r>
          <w:rPr>
            <w:webHidden/>
          </w:rPr>
          <w:instrText xml:space="preserve"> PAGEREF _Toc54687386 \h </w:instrText>
        </w:r>
        <w:r>
          <w:rPr>
            <w:webHidden/>
          </w:rPr>
        </w:r>
        <w:r>
          <w:rPr>
            <w:webHidden/>
          </w:rPr>
          <w:fldChar w:fldCharType="separate"/>
        </w:r>
        <w:r w:rsidR="008B422D">
          <w:rPr>
            <w:webHidden/>
          </w:rPr>
          <w:t>346</w:t>
        </w:r>
        <w:r>
          <w:rPr>
            <w:webHidden/>
          </w:rPr>
          <w:fldChar w:fldCharType="end"/>
        </w:r>
      </w:hyperlink>
    </w:p>
    <w:p w14:paraId="3417F5C6" w14:textId="122FDC53" w:rsidR="00C5178F" w:rsidRDefault="00C5178F">
      <w:pPr>
        <w:pStyle w:val="TOC3"/>
        <w:rPr>
          <w:rFonts w:asciiTheme="minorHAnsi" w:eastAsiaTheme="minorEastAsia" w:hAnsiTheme="minorHAnsi" w:cstheme="minorBidi"/>
          <w:szCs w:val="22"/>
          <w:lang w:bidi="ar-SA"/>
        </w:rPr>
      </w:pPr>
      <w:hyperlink w:anchor="_Toc54687387" w:history="1">
        <w:r w:rsidRPr="00CD5AB3">
          <w:rPr>
            <w:rStyle w:val="Hyperlink"/>
            <w:rFonts w:cs="Arial"/>
            <w:b/>
            <w:bCs/>
            <w:iCs/>
            <w:lang w:val="de-DE" w:eastAsia="en-US"/>
          </w:rPr>
          <w:t>4.4.4</w:t>
        </w:r>
        <w:r>
          <w:rPr>
            <w:rFonts w:asciiTheme="minorHAnsi" w:eastAsiaTheme="minorEastAsia" w:hAnsiTheme="minorHAnsi" w:cstheme="minorBidi"/>
            <w:szCs w:val="22"/>
            <w:lang w:bidi="ar-SA"/>
          </w:rPr>
          <w:tab/>
        </w:r>
        <w:r w:rsidRPr="00CD5AB3">
          <w:rPr>
            <w:rStyle w:val="Hyperlink"/>
            <w:rFonts w:cs="Arial"/>
            <w:b/>
            <w:bCs/>
            <w:iCs/>
            <w:lang w:val="de-DE" w:eastAsia="en-US"/>
          </w:rPr>
          <w:t>ES3 (SM-DP - SM-SR): DisableProfile by M2M SP (via the SM-DP of a MNO)</w:t>
        </w:r>
        <w:r>
          <w:rPr>
            <w:webHidden/>
          </w:rPr>
          <w:tab/>
        </w:r>
        <w:r>
          <w:rPr>
            <w:webHidden/>
          </w:rPr>
          <w:fldChar w:fldCharType="begin"/>
        </w:r>
        <w:r>
          <w:rPr>
            <w:webHidden/>
          </w:rPr>
          <w:instrText xml:space="preserve"> PAGEREF _Toc54687387 \h </w:instrText>
        </w:r>
        <w:r>
          <w:rPr>
            <w:webHidden/>
          </w:rPr>
        </w:r>
        <w:r>
          <w:rPr>
            <w:webHidden/>
          </w:rPr>
          <w:fldChar w:fldCharType="separate"/>
        </w:r>
        <w:r w:rsidR="008B422D">
          <w:rPr>
            <w:webHidden/>
          </w:rPr>
          <w:t>351</w:t>
        </w:r>
        <w:r>
          <w:rPr>
            <w:webHidden/>
          </w:rPr>
          <w:fldChar w:fldCharType="end"/>
        </w:r>
      </w:hyperlink>
    </w:p>
    <w:p w14:paraId="163C87AC" w14:textId="6F9523DD" w:rsidR="00C5178F" w:rsidRDefault="00C5178F">
      <w:pPr>
        <w:pStyle w:val="TOC3"/>
        <w:rPr>
          <w:rFonts w:asciiTheme="minorHAnsi" w:eastAsiaTheme="minorEastAsia" w:hAnsiTheme="minorHAnsi" w:cstheme="minorBidi"/>
          <w:szCs w:val="22"/>
          <w:lang w:bidi="ar-SA"/>
        </w:rPr>
      </w:pPr>
      <w:hyperlink w:anchor="_Toc54687388" w:history="1">
        <w:r w:rsidRPr="00CD5AB3">
          <w:rPr>
            <w:rStyle w:val="Hyperlink"/>
            <w:rFonts w:cs="Arial"/>
            <w:b/>
            <w:bCs/>
            <w:iCs/>
            <w:lang w:eastAsia="en-US"/>
          </w:rPr>
          <w:t>4.4.5</w:t>
        </w:r>
        <w:r>
          <w:rPr>
            <w:rFonts w:asciiTheme="minorHAnsi" w:eastAsiaTheme="minorEastAsia" w:hAnsiTheme="minorHAnsi" w:cstheme="minorBidi"/>
            <w:szCs w:val="22"/>
            <w:lang w:bidi="ar-SA"/>
          </w:rPr>
          <w:tab/>
        </w:r>
        <w:r w:rsidRPr="00CD5AB3">
          <w:rPr>
            <w:rStyle w:val="Hyperlink"/>
            <w:rFonts w:cs="Arial"/>
            <w:b/>
            <w:bCs/>
            <w:iCs/>
            <w:lang w:val="de-DE" w:eastAsia="en-US"/>
          </w:rPr>
          <w:t>ES4 (MNO – SM-SR and M2MSP – SM-SR): SetFallBackAttribute</w:t>
        </w:r>
        <w:r w:rsidRPr="00CD5AB3">
          <w:rPr>
            <w:rStyle w:val="Hyperlink"/>
            <w:rFonts w:cs="Arial"/>
            <w:b/>
            <w:bCs/>
            <w:iCs/>
            <w:lang w:eastAsia="en-US"/>
          </w:rPr>
          <w:t xml:space="preserve"> authorized</w:t>
        </w:r>
        <w:r>
          <w:rPr>
            <w:webHidden/>
          </w:rPr>
          <w:tab/>
        </w:r>
        <w:r>
          <w:rPr>
            <w:webHidden/>
          </w:rPr>
          <w:fldChar w:fldCharType="begin"/>
        </w:r>
        <w:r>
          <w:rPr>
            <w:webHidden/>
          </w:rPr>
          <w:instrText xml:space="preserve"> PAGEREF _Toc54687388 \h </w:instrText>
        </w:r>
        <w:r>
          <w:rPr>
            <w:webHidden/>
          </w:rPr>
        </w:r>
        <w:r>
          <w:rPr>
            <w:webHidden/>
          </w:rPr>
          <w:fldChar w:fldCharType="separate"/>
        </w:r>
        <w:r w:rsidR="008B422D">
          <w:rPr>
            <w:webHidden/>
          </w:rPr>
          <w:t>355</w:t>
        </w:r>
        <w:r>
          <w:rPr>
            <w:webHidden/>
          </w:rPr>
          <w:fldChar w:fldCharType="end"/>
        </w:r>
      </w:hyperlink>
    </w:p>
    <w:p w14:paraId="2B2D83B0" w14:textId="26C573D9" w:rsidR="00C5178F" w:rsidRDefault="00C5178F">
      <w:pPr>
        <w:pStyle w:val="TOC3"/>
        <w:rPr>
          <w:rFonts w:asciiTheme="minorHAnsi" w:eastAsiaTheme="minorEastAsia" w:hAnsiTheme="minorHAnsi" w:cstheme="minorBidi"/>
          <w:szCs w:val="22"/>
          <w:lang w:bidi="ar-SA"/>
        </w:rPr>
      </w:pPr>
      <w:hyperlink w:anchor="_Toc54687389" w:history="1">
        <w:r w:rsidRPr="00CD5AB3">
          <w:rPr>
            <w:rStyle w:val="Hyperlink"/>
            <w:rFonts w:cs="Arial"/>
            <w:b/>
            <w:bCs/>
            <w:iCs/>
            <w:lang w:val="en-US" w:eastAsia="en-US"/>
          </w:rPr>
          <w:t>4.4.6</w:t>
        </w:r>
        <w:r>
          <w:rPr>
            <w:rFonts w:asciiTheme="minorHAnsi" w:eastAsiaTheme="minorEastAsia" w:hAnsiTheme="minorHAnsi" w:cstheme="minorBidi"/>
            <w:szCs w:val="22"/>
            <w:lang w:bidi="ar-SA"/>
          </w:rPr>
          <w:tab/>
        </w:r>
        <w:r w:rsidRPr="00CD5AB3">
          <w:rPr>
            <w:rStyle w:val="Hyperlink"/>
            <w:rFonts w:cs="Arial"/>
            <w:b/>
            <w:bCs/>
            <w:iCs/>
            <w:lang w:val="de-DE" w:eastAsia="en-US"/>
          </w:rPr>
          <w:t>ES4 (MNO – SM-SR and M2MSP – SM-SR): SetEmergencyProfileAttribute authorized</w:t>
        </w:r>
        <w:r>
          <w:rPr>
            <w:webHidden/>
          </w:rPr>
          <w:tab/>
        </w:r>
        <w:r>
          <w:rPr>
            <w:webHidden/>
          </w:rPr>
          <w:fldChar w:fldCharType="begin"/>
        </w:r>
        <w:r>
          <w:rPr>
            <w:webHidden/>
          </w:rPr>
          <w:instrText xml:space="preserve"> PAGEREF _Toc54687389 \h </w:instrText>
        </w:r>
        <w:r>
          <w:rPr>
            <w:webHidden/>
          </w:rPr>
        </w:r>
        <w:r>
          <w:rPr>
            <w:webHidden/>
          </w:rPr>
          <w:fldChar w:fldCharType="separate"/>
        </w:r>
        <w:r w:rsidR="008B422D">
          <w:rPr>
            <w:webHidden/>
          </w:rPr>
          <w:t>362</w:t>
        </w:r>
        <w:r>
          <w:rPr>
            <w:webHidden/>
          </w:rPr>
          <w:fldChar w:fldCharType="end"/>
        </w:r>
      </w:hyperlink>
    </w:p>
    <w:p w14:paraId="0C21C53E" w14:textId="39EBB003" w:rsidR="00C5178F" w:rsidRDefault="00C5178F">
      <w:pPr>
        <w:pStyle w:val="TOC3"/>
        <w:rPr>
          <w:rFonts w:asciiTheme="minorHAnsi" w:eastAsiaTheme="minorEastAsia" w:hAnsiTheme="minorHAnsi" w:cstheme="minorBidi"/>
          <w:szCs w:val="22"/>
          <w:lang w:bidi="ar-SA"/>
        </w:rPr>
      </w:pPr>
      <w:hyperlink w:anchor="_Toc54687390" w:history="1">
        <w:r w:rsidRPr="00CD5AB3">
          <w:rPr>
            <w:rStyle w:val="Hyperlink"/>
            <w:rFonts w:cs="Arial"/>
            <w:b/>
            <w:bCs/>
            <w:iCs/>
            <w:lang w:val="de-DE" w:eastAsia="en-US"/>
          </w:rPr>
          <w:t>4.4.7</w:t>
        </w:r>
        <w:r>
          <w:rPr>
            <w:rFonts w:asciiTheme="minorHAnsi" w:eastAsiaTheme="minorEastAsia" w:hAnsiTheme="minorHAnsi" w:cstheme="minorBidi"/>
            <w:szCs w:val="22"/>
            <w:lang w:bidi="ar-SA"/>
          </w:rPr>
          <w:tab/>
        </w:r>
        <w:r w:rsidRPr="00CD5AB3">
          <w:rPr>
            <w:rStyle w:val="Hyperlink"/>
            <w:rFonts w:cs="Arial"/>
            <w:b/>
            <w:bCs/>
            <w:iCs/>
            <w:lang w:val="de-DE" w:eastAsia="en-US"/>
          </w:rPr>
          <w:t>ES4 (M2M SP - SM-SR): EnableProfile by M2M SP</w:t>
        </w:r>
        <w:r>
          <w:rPr>
            <w:webHidden/>
          </w:rPr>
          <w:tab/>
        </w:r>
        <w:r>
          <w:rPr>
            <w:webHidden/>
          </w:rPr>
          <w:fldChar w:fldCharType="begin"/>
        </w:r>
        <w:r>
          <w:rPr>
            <w:webHidden/>
          </w:rPr>
          <w:instrText xml:space="preserve"> PAGEREF _Toc54687390 \h </w:instrText>
        </w:r>
        <w:r>
          <w:rPr>
            <w:webHidden/>
          </w:rPr>
        </w:r>
        <w:r>
          <w:rPr>
            <w:webHidden/>
          </w:rPr>
          <w:fldChar w:fldCharType="separate"/>
        </w:r>
        <w:r w:rsidR="008B422D">
          <w:rPr>
            <w:webHidden/>
          </w:rPr>
          <w:t>368</w:t>
        </w:r>
        <w:r>
          <w:rPr>
            <w:webHidden/>
          </w:rPr>
          <w:fldChar w:fldCharType="end"/>
        </w:r>
      </w:hyperlink>
    </w:p>
    <w:p w14:paraId="069887E3" w14:textId="31789D16" w:rsidR="00C5178F" w:rsidRDefault="00C5178F">
      <w:pPr>
        <w:pStyle w:val="TOC3"/>
        <w:rPr>
          <w:rFonts w:asciiTheme="minorHAnsi" w:eastAsiaTheme="minorEastAsia" w:hAnsiTheme="minorHAnsi" w:cstheme="minorBidi"/>
          <w:szCs w:val="22"/>
          <w:lang w:bidi="ar-SA"/>
        </w:rPr>
      </w:pPr>
      <w:hyperlink w:anchor="_Toc54687391" w:history="1">
        <w:r w:rsidRPr="00CD5AB3">
          <w:rPr>
            <w:rStyle w:val="Hyperlink"/>
            <w:rFonts w:cs="Arial"/>
            <w:b/>
            <w:lang w:eastAsia="en-US"/>
          </w:rPr>
          <w:t>4.4.8</w:t>
        </w:r>
        <w:r>
          <w:rPr>
            <w:rFonts w:asciiTheme="minorHAnsi" w:eastAsiaTheme="minorEastAsia" w:hAnsiTheme="minorHAnsi" w:cstheme="minorBidi"/>
            <w:szCs w:val="22"/>
            <w:lang w:bidi="ar-SA"/>
          </w:rPr>
          <w:tab/>
        </w:r>
        <w:r w:rsidRPr="00CD5AB3">
          <w:rPr>
            <w:rStyle w:val="Hyperlink"/>
            <w:rFonts w:cs="Arial"/>
            <w:b/>
            <w:bCs/>
            <w:iCs/>
            <w:lang w:val="de-DE" w:eastAsia="en-US"/>
          </w:rPr>
          <w:t>ES4 (M2M SP - SM-SR): EnableProfile by M2M SP with ONC set</w:t>
        </w:r>
        <w:r>
          <w:rPr>
            <w:webHidden/>
          </w:rPr>
          <w:tab/>
        </w:r>
        <w:r>
          <w:rPr>
            <w:webHidden/>
          </w:rPr>
          <w:fldChar w:fldCharType="begin"/>
        </w:r>
        <w:r>
          <w:rPr>
            <w:webHidden/>
          </w:rPr>
          <w:instrText xml:space="preserve"> PAGEREF _Toc54687391 \h </w:instrText>
        </w:r>
        <w:r>
          <w:rPr>
            <w:webHidden/>
          </w:rPr>
        </w:r>
        <w:r>
          <w:rPr>
            <w:webHidden/>
          </w:rPr>
          <w:fldChar w:fldCharType="separate"/>
        </w:r>
        <w:r w:rsidR="008B422D">
          <w:rPr>
            <w:webHidden/>
          </w:rPr>
          <w:t>371</w:t>
        </w:r>
        <w:r>
          <w:rPr>
            <w:webHidden/>
          </w:rPr>
          <w:fldChar w:fldCharType="end"/>
        </w:r>
      </w:hyperlink>
    </w:p>
    <w:p w14:paraId="24A1B0F6" w14:textId="58A39B66" w:rsidR="00C5178F" w:rsidRDefault="00C5178F">
      <w:pPr>
        <w:pStyle w:val="TOC3"/>
        <w:rPr>
          <w:rFonts w:asciiTheme="minorHAnsi" w:eastAsiaTheme="minorEastAsia" w:hAnsiTheme="minorHAnsi" w:cstheme="minorBidi"/>
          <w:szCs w:val="22"/>
          <w:lang w:bidi="ar-SA"/>
        </w:rPr>
      </w:pPr>
      <w:hyperlink w:anchor="_Toc54687392" w:history="1">
        <w:r w:rsidRPr="00CD5AB3">
          <w:rPr>
            <w:rStyle w:val="Hyperlink"/>
            <w:rFonts w:cs="Arial"/>
            <w:b/>
            <w:bCs/>
            <w:iCs/>
            <w:lang w:eastAsia="en-US"/>
          </w:rPr>
          <w:t>4.4.9</w:t>
        </w:r>
        <w:r>
          <w:rPr>
            <w:rFonts w:asciiTheme="minorHAnsi" w:eastAsiaTheme="minorEastAsia" w:hAnsiTheme="minorHAnsi" w:cstheme="minorBidi"/>
            <w:szCs w:val="22"/>
            <w:lang w:bidi="ar-SA"/>
          </w:rPr>
          <w:tab/>
        </w:r>
        <w:r w:rsidRPr="00CD5AB3">
          <w:rPr>
            <w:rStyle w:val="Hyperlink"/>
            <w:rFonts w:cs="Arial"/>
            <w:b/>
            <w:bCs/>
            <w:iCs/>
            <w:lang w:eastAsia="en-US"/>
          </w:rPr>
          <w:t>ES4 (MNO – SM-SR): SMSRChange</w:t>
        </w:r>
        <w:r>
          <w:rPr>
            <w:webHidden/>
          </w:rPr>
          <w:tab/>
        </w:r>
        <w:r>
          <w:rPr>
            <w:webHidden/>
          </w:rPr>
          <w:fldChar w:fldCharType="begin"/>
        </w:r>
        <w:r>
          <w:rPr>
            <w:webHidden/>
          </w:rPr>
          <w:instrText xml:space="preserve"> PAGEREF _Toc54687392 \h </w:instrText>
        </w:r>
        <w:r>
          <w:rPr>
            <w:webHidden/>
          </w:rPr>
        </w:r>
        <w:r>
          <w:rPr>
            <w:webHidden/>
          </w:rPr>
          <w:fldChar w:fldCharType="separate"/>
        </w:r>
        <w:r w:rsidR="008B422D">
          <w:rPr>
            <w:webHidden/>
          </w:rPr>
          <w:t>374</w:t>
        </w:r>
        <w:r>
          <w:rPr>
            <w:webHidden/>
          </w:rPr>
          <w:fldChar w:fldCharType="end"/>
        </w:r>
      </w:hyperlink>
    </w:p>
    <w:p w14:paraId="6A0E8842" w14:textId="2B3CCE80" w:rsidR="00C5178F" w:rsidRDefault="00C5178F">
      <w:pPr>
        <w:pStyle w:val="TOC3"/>
        <w:rPr>
          <w:rFonts w:asciiTheme="minorHAnsi" w:eastAsiaTheme="minorEastAsia" w:hAnsiTheme="minorHAnsi" w:cstheme="minorBidi"/>
          <w:szCs w:val="22"/>
          <w:lang w:bidi="ar-SA"/>
        </w:rPr>
      </w:pPr>
      <w:hyperlink w:anchor="_Toc54687393" w:history="1">
        <w:r w:rsidRPr="00CD5AB3">
          <w:rPr>
            <w:rStyle w:val="Hyperlink"/>
            <w:rFonts w:cs="Arial"/>
            <w:b/>
            <w:bCs/>
            <w:iCs/>
            <w:lang w:eastAsia="en-US"/>
          </w:rPr>
          <w:t>4.4.10</w:t>
        </w:r>
        <w:r>
          <w:rPr>
            <w:rFonts w:asciiTheme="minorHAnsi" w:eastAsiaTheme="minorEastAsia" w:hAnsiTheme="minorHAnsi" w:cstheme="minorBidi"/>
            <w:szCs w:val="22"/>
            <w:lang w:bidi="ar-SA"/>
          </w:rPr>
          <w:tab/>
        </w:r>
        <w:r w:rsidRPr="00CD5AB3">
          <w:rPr>
            <w:rStyle w:val="Hyperlink"/>
            <w:rFonts w:cs="Arial"/>
            <w:b/>
            <w:bCs/>
            <w:iCs/>
            <w:lang w:eastAsia="en-US"/>
          </w:rPr>
          <w:t>ES5 (SM-SR – eUICC): CreateISDP</w:t>
        </w:r>
        <w:r>
          <w:rPr>
            <w:webHidden/>
          </w:rPr>
          <w:tab/>
        </w:r>
        <w:r>
          <w:rPr>
            <w:webHidden/>
          </w:rPr>
          <w:fldChar w:fldCharType="begin"/>
        </w:r>
        <w:r>
          <w:rPr>
            <w:webHidden/>
          </w:rPr>
          <w:instrText xml:space="preserve"> PAGEREF _Toc54687393 \h </w:instrText>
        </w:r>
        <w:r>
          <w:rPr>
            <w:webHidden/>
          </w:rPr>
        </w:r>
        <w:r>
          <w:rPr>
            <w:webHidden/>
          </w:rPr>
          <w:fldChar w:fldCharType="separate"/>
        </w:r>
        <w:r w:rsidR="008B422D">
          <w:rPr>
            <w:webHidden/>
          </w:rPr>
          <w:t>383</w:t>
        </w:r>
        <w:r>
          <w:rPr>
            <w:webHidden/>
          </w:rPr>
          <w:fldChar w:fldCharType="end"/>
        </w:r>
      </w:hyperlink>
    </w:p>
    <w:p w14:paraId="4A8E4356" w14:textId="3B933163" w:rsidR="00C5178F" w:rsidRDefault="00C5178F">
      <w:pPr>
        <w:pStyle w:val="TOC3"/>
        <w:rPr>
          <w:rFonts w:asciiTheme="minorHAnsi" w:eastAsiaTheme="minorEastAsia" w:hAnsiTheme="minorHAnsi" w:cstheme="minorBidi"/>
          <w:szCs w:val="22"/>
          <w:lang w:bidi="ar-SA"/>
        </w:rPr>
      </w:pPr>
      <w:hyperlink w:anchor="_Toc54687394" w:history="1">
        <w:r w:rsidRPr="00CD5AB3">
          <w:rPr>
            <w:rStyle w:val="Hyperlink"/>
            <w:rFonts w:cs="Arial"/>
            <w:b/>
            <w:bCs/>
            <w:iCs/>
            <w:lang w:eastAsia="en-US"/>
          </w:rPr>
          <w:t>4.4.11</w:t>
        </w:r>
        <w:r>
          <w:rPr>
            <w:rFonts w:asciiTheme="minorHAnsi" w:eastAsiaTheme="minorEastAsia" w:hAnsiTheme="minorHAnsi" w:cstheme="minorBidi"/>
            <w:szCs w:val="22"/>
            <w:lang w:bidi="ar-SA"/>
          </w:rPr>
          <w:tab/>
        </w:r>
        <w:r w:rsidRPr="00CD5AB3">
          <w:rPr>
            <w:rStyle w:val="Hyperlink"/>
            <w:rFonts w:cs="Arial"/>
            <w:b/>
            <w:bCs/>
            <w:iCs/>
            <w:lang w:eastAsia="en-US"/>
          </w:rPr>
          <w:t>ES5 (SM-SR – eUICC): Profile Download Procedure</w:t>
        </w:r>
        <w:r>
          <w:rPr>
            <w:webHidden/>
          </w:rPr>
          <w:tab/>
        </w:r>
        <w:r>
          <w:rPr>
            <w:webHidden/>
          </w:rPr>
          <w:fldChar w:fldCharType="begin"/>
        </w:r>
        <w:r>
          <w:rPr>
            <w:webHidden/>
          </w:rPr>
          <w:instrText xml:space="preserve"> PAGEREF _Toc54687394 \h </w:instrText>
        </w:r>
        <w:r>
          <w:rPr>
            <w:webHidden/>
          </w:rPr>
        </w:r>
        <w:r>
          <w:rPr>
            <w:webHidden/>
          </w:rPr>
          <w:fldChar w:fldCharType="separate"/>
        </w:r>
        <w:r w:rsidR="008B422D">
          <w:rPr>
            <w:webHidden/>
          </w:rPr>
          <w:t>393</w:t>
        </w:r>
        <w:r>
          <w:rPr>
            <w:webHidden/>
          </w:rPr>
          <w:fldChar w:fldCharType="end"/>
        </w:r>
      </w:hyperlink>
    </w:p>
    <w:p w14:paraId="4EBA21A5" w14:textId="10A7FFE0" w:rsidR="00C5178F" w:rsidRDefault="00C5178F">
      <w:pPr>
        <w:pStyle w:val="TOC3"/>
        <w:rPr>
          <w:rFonts w:asciiTheme="minorHAnsi" w:eastAsiaTheme="minorEastAsia" w:hAnsiTheme="minorHAnsi" w:cstheme="minorBidi"/>
          <w:szCs w:val="22"/>
          <w:lang w:bidi="ar-SA"/>
        </w:rPr>
      </w:pPr>
      <w:hyperlink w:anchor="_Toc54687395" w:history="1">
        <w:r w:rsidRPr="00CD5AB3">
          <w:rPr>
            <w:rStyle w:val="Hyperlink"/>
            <w:rFonts w:cs="Arial"/>
            <w:b/>
            <w:bCs/>
            <w:iCs/>
            <w:lang w:val="de-DE" w:eastAsia="en-US"/>
          </w:rPr>
          <w:t>4.4.12</w:t>
        </w:r>
        <w:r>
          <w:rPr>
            <w:rFonts w:asciiTheme="minorHAnsi" w:eastAsiaTheme="minorEastAsia" w:hAnsiTheme="minorHAnsi" w:cstheme="minorBidi"/>
            <w:szCs w:val="22"/>
            <w:lang w:bidi="ar-SA"/>
          </w:rPr>
          <w:tab/>
        </w:r>
        <w:r w:rsidRPr="00CD5AB3">
          <w:rPr>
            <w:rStyle w:val="Hyperlink"/>
            <w:rFonts w:cs="Arial"/>
            <w:b/>
            <w:bCs/>
            <w:iCs/>
            <w:lang w:eastAsia="en-US"/>
          </w:rPr>
          <w:t>ES7 (SM-SR – SM-SR): CreateAdditionalKeyset</w:t>
        </w:r>
        <w:r>
          <w:rPr>
            <w:webHidden/>
          </w:rPr>
          <w:tab/>
        </w:r>
        <w:r>
          <w:rPr>
            <w:webHidden/>
          </w:rPr>
          <w:fldChar w:fldCharType="begin"/>
        </w:r>
        <w:r>
          <w:rPr>
            <w:webHidden/>
          </w:rPr>
          <w:instrText xml:space="preserve"> PAGEREF _Toc54687395 \h </w:instrText>
        </w:r>
        <w:r>
          <w:rPr>
            <w:webHidden/>
          </w:rPr>
        </w:r>
        <w:r>
          <w:rPr>
            <w:webHidden/>
          </w:rPr>
          <w:fldChar w:fldCharType="separate"/>
        </w:r>
        <w:r w:rsidR="008B422D">
          <w:rPr>
            <w:webHidden/>
          </w:rPr>
          <w:t>398</w:t>
        </w:r>
        <w:r>
          <w:rPr>
            <w:webHidden/>
          </w:rPr>
          <w:fldChar w:fldCharType="end"/>
        </w:r>
      </w:hyperlink>
    </w:p>
    <w:p w14:paraId="55A983E4" w14:textId="33FC765A" w:rsidR="00C5178F" w:rsidRDefault="00C5178F">
      <w:pPr>
        <w:pStyle w:val="TOC1"/>
        <w:rPr>
          <w:rFonts w:asciiTheme="minorHAnsi" w:eastAsiaTheme="minorEastAsia" w:hAnsiTheme="minorHAnsi" w:cstheme="minorBidi"/>
          <w:b w:val="0"/>
          <w:lang w:eastAsia="en-GB" w:bidi="ar-SA"/>
        </w:rPr>
      </w:pPr>
      <w:hyperlink w:anchor="_Toc54687396" w:history="1">
        <w:r w:rsidRPr="00CD5AB3">
          <w:rPr>
            <w:rStyle w:val="Hyperlink"/>
            <w:rFonts w:eastAsia="Times New Roman" w:cs="Arial"/>
            <w:bCs/>
            <w:lang w:eastAsia="en-US"/>
          </w:rPr>
          <w:t>5</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System Behaviour Testing</w:t>
        </w:r>
        <w:r>
          <w:rPr>
            <w:webHidden/>
          </w:rPr>
          <w:tab/>
        </w:r>
        <w:r>
          <w:rPr>
            <w:webHidden/>
          </w:rPr>
          <w:fldChar w:fldCharType="begin"/>
        </w:r>
        <w:r>
          <w:rPr>
            <w:webHidden/>
          </w:rPr>
          <w:instrText xml:space="preserve"> PAGEREF _Toc54687396 \h </w:instrText>
        </w:r>
        <w:r>
          <w:rPr>
            <w:webHidden/>
          </w:rPr>
        </w:r>
        <w:r>
          <w:rPr>
            <w:webHidden/>
          </w:rPr>
          <w:fldChar w:fldCharType="separate"/>
        </w:r>
        <w:r w:rsidR="008B422D">
          <w:rPr>
            <w:webHidden/>
          </w:rPr>
          <w:t>402</w:t>
        </w:r>
        <w:r>
          <w:rPr>
            <w:webHidden/>
          </w:rPr>
          <w:fldChar w:fldCharType="end"/>
        </w:r>
      </w:hyperlink>
    </w:p>
    <w:p w14:paraId="6335B092" w14:textId="1AE9FC27" w:rsidR="00C5178F" w:rsidRDefault="00C5178F">
      <w:pPr>
        <w:pStyle w:val="TOC2"/>
        <w:rPr>
          <w:rFonts w:asciiTheme="minorHAnsi" w:eastAsiaTheme="minorEastAsia" w:hAnsiTheme="minorHAnsi" w:cstheme="minorBidi"/>
          <w:szCs w:val="22"/>
          <w:lang w:bidi="ar-SA"/>
        </w:rPr>
      </w:pPr>
      <w:hyperlink w:anchor="_Toc54687397" w:history="1">
        <w:r w:rsidRPr="00CD5AB3">
          <w:rPr>
            <w:rStyle w:val="Hyperlink"/>
            <w:rFonts w:cs="Arial"/>
            <w:b/>
            <w:bCs/>
            <w:iCs/>
            <w:lang w:eastAsia="en-US"/>
          </w:rPr>
          <w:t>5.1</w:t>
        </w:r>
        <w:r>
          <w:rPr>
            <w:rFonts w:asciiTheme="minorHAnsi" w:eastAsiaTheme="minorEastAsia" w:hAnsiTheme="minorHAnsi" w:cstheme="minorBidi"/>
            <w:szCs w:val="22"/>
            <w:lang w:bidi="ar-SA"/>
          </w:rPr>
          <w:tab/>
        </w:r>
        <w:r w:rsidRPr="00CD5AB3">
          <w:rPr>
            <w:rStyle w:val="Hyperlink"/>
            <w:rFonts w:cs="Arial"/>
            <w:b/>
            <w:bCs/>
            <w:iCs/>
            <w:lang w:eastAsia="en-US"/>
          </w:rPr>
          <w:t>General Overview</w:t>
        </w:r>
        <w:r>
          <w:rPr>
            <w:webHidden/>
          </w:rPr>
          <w:tab/>
        </w:r>
        <w:r>
          <w:rPr>
            <w:webHidden/>
          </w:rPr>
          <w:fldChar w:fldCharType="begin"/>
        </w:r>
        <w:r>
          <w:rPr>
            <w:webHidden/>
          </w:rPr>
          <w:instrText xml:space="preserve"> PAGEREF _Toc54687397 \h </w:instrText>
        </w:r>
        <w:r>
          <w:rPr>
            <w:webHidden/>
          </w:rPr>
        </w:r>
        <w:r>
          <w:rPr>
            <w:webHidden/>
          </w:rPr>
          <w:fldChar w:fldCharType="separate"/>
        </w:r>
        <w:r w:rsidR="008B422D">
          <w:rPr>
            <w:webHidden/>
          </w:rPr>
          <w:t>402</w:t>
        </w:r>
        <w:r>
          <w:rPr>
            <w:webHidden/>
          </w:rPr>
          <w:fldChar w:fldCharType="end"/>
        </w:r>
      </w:hyperlink>
    </w:p>
    <w:p w14:paraId="1DC3BCB7" w14:textId="15C86C4E" w:rsidR="00C5178F" w:rsidRDefault="00C5178F">
      <w:pPr>
        <w:pStyle w:val="TOC2"/>
        <w:rPr>
          <w:rFonts w:asciiTheme="minorHAnsi" w:eastAsiaTheme="minorEastAsia" w:hAnsiTheme="minorHAnsi" w:cstheme="minorBidi"/>
          <w:szCs w:val="22"/>
          <w:lang w:bidi="ar-SA"/>
        </w:rPr>
      </w:pPr>
      <w:hyperlink w:anchor="_Toc54687398" w:history="1">
        <w:r w:rsidRPr="00CD5AB3">
          <w:rPr>
            <w:rStyle w:val="Hyperlink"/>
            <w:rFonts w:cs="Arial"/>
            <w:b/>
            <w:bCs/>
            <w:iCs/>
            <w:lang w:eastAsia="en-US"/>
          </w:rPr>
          <w:t>5.2</w:t>
        </w:r>
        <w:r>
          <w:rPr>
            <w:rFonts w:asciiTheme="minorHAnsi" w:eastAsiaTheme="minorEastAsia" w:hAnsiTheme="minorHAnsi" w:cstheme="minorBidi"/>
            <w:szCs w:val="22"/>
            <w:lang w:bidi="ar-SA"/>
          </w:rPr>
          <w:tab/>
        </w:r>
        <w:r w:rsidRPr="00CD5AB3">
          <w:rPr>
            <w:rStyle w:val="Hyperlink"/>
            <w:rFonts w:cs="Arial"/>
            <w:b/>
            <w:iCs/>
            <w:lang w:val="en-US" w:eastAsia="fr-FR"/>
          </w:rPr>
          <w:t>eUICC Behaviour</w:t>
        </w:r>
        <w:r>
          <w:rPr>
            <w:webHidden/>
          </w:rPr>
          <w:tab/>
        </w:r>
        <w:r>
          <w:rPr>
            <w:webHidden/>
          </w:rPr>
          <w:fldChar w:fldCharType="begin"/>
        </w:r>
        <w:r>
          <w:rPr>
            <w:webHidden/>
          </w:rPr>
          <w:instrText xml:space="preserve"> PAGEREF _Toc54687398 \h </w:instrText>
        </w:r>
        <w:r>
          <w:rPr>
            <w:webHidden/>
          </w:rPr>
        </w:r>
        <w:r>
          <w:rPr>
            <w:webHidden/>
          </w:rPr>
          <w:fldChar w:fldCharType="separate"/>
        </w:r>
        <w:r w:rsidR="008B422D">
          <w:rPr>
            <w:webHidden/>
          </w:rPr>
          <w:t>402</w:t>
        </w:r>
        <w:r>
          <w:rPr>
            <w:webHidden/>
          </w:rPr>
          <w:fldChar w:fldCharType="end"/>
        </w:r>
      </w:hyperlink>
    </w:p>
    <w:p w14:paraId="792B6CA1" w14:textId="3BEED0E7" w:rsidR="00C5178F" w:rsidRDefault="00C5178F">
      <w:pPr>
        <w:pStyle w:val="TOC3"/>
        <w:rPr>
          <w:rFonts w:asciiTheme="minorHAnsi" w:eastAsiaTheme="minorEastAsia" w:hAnsiTheme="minorHAnsi" w:cstheme="minorBidi"/>
          <w:szCs w:val="22"/>
          <w:lang w:bidi="ar-SA"/>
        </w:rPr>
      </w:pPr>
      <w:hyperlink w:anchor="_Toc54687399" w:history="1">
        <w:r w:rsidRPr="00CD5AB3">
          <w:rPr>
            <w:rStyle w:val="Hyperlink"/>
            <w:rFonts w:cs="Arial"/>
            <w:b/>
            <w:bCs/>
            <w:iCs/>
            <w:lang w:eastAsia="en-US"/>
          </w:rPr>
          <w:t>5.2.1</w:t>
        </w:r>
        <w:r>
          <w:rPr>
            <w:rFonts w:asciiTheme="minorHAnsi" w:eastAsiaTheme="minorEastAsia" w:hAnsiTheme="minorHAnsi" w:cstheme="minorBidi"/>
            <w:szCs w:val="22"/>
            <w:lang w:bidi="ar-SA"/>
          </w:rPr>
          <w:tab/>
        </w:r>
        <w:r w:rsidRPr="00CD5AB3">
          <w:rPr>
            <w:rStyle w:val="Hyperlink"/>
            <w:rFonts w:cs="Arial"/>
            <w:b/>
            <w:bCs/>
            <w:iCs/>
            <w:lang w:eastAsia="en-US"/>
          </w:rPr>
          <w:t xml:space="preserve">Device </w:t>
        </w:r>
        <w:r w:rsidRPr="00CD5AB3">
          <w:rPr>
            <w:rStyle w:val="Hyperlink"/>
            <w:rFonts w:cs="Arial"/>
            <w:b/>
            <w:bCs/>
            <w:iCs/>
            <w:lang w:val="en-US" w:eastAsia="fr-FR"/>
          </w:rPr>
          <w:t xml:space="preserve">– </w:t>
        </w:r>
        <w:r w:rsidRPr="00CD5AB3">
          <w:rPr>
            <w:rStyle w:val="Hyperlink"/>
            <w:rFonts w:cs="Arial"/>
            <w:b/>
            <w:bCs/>
            <w:iCs/>
            <w:lang w:eastAsia="en-US"/>
          </w:rPr>
          <w:t>eUICC</w:t>
        </w:r>
        <w:r>
          <w:rPr>
            <w:webHidden/>
          </w:rPr>
          <w:tab/>
        </w:r>
        <w:r>
          <w:rPr>
            <w:webHidden/>
          </w:rPr>
          <w:fldChar w:fldCharType="begin"/>
        </w:r>
        <w:r>
          <w:rPr>
            <w:webHidden/>
          </w:rPr>
          <w:instrText xml:space="preserve"> PAGEREF _Toc54687399 \h </w:instrText>
        </w:r>
        <w:r>
          <w:rPr>
            <w:webHidden/>
          </w:rPr>
        </w:r>
        <w:r>
          <w:rPr>
            <w:webHidden/>
          </w:rPr>
          <w:fldChar w:fldCharType="separate"/>
        </w:r>
        <w:r w:rsidR="008B422D">
          <w:rPr>
            <w:webHidden/>
          </w:rPr>
          <w:t>402</w:t>
        </w:r>
        <w:r>
          <w:rPr>
            <w:webHidden/>
          </w:rPr>
          <w:fldChar w:fldCharType="end"/>
        </w:r>
      </w:hyperlink>
    </w:p>
    <w:p w14:paraId="11F34684" w14:textId="134084E1" w:rsidR="00C5178F" w:rsidRDefault="00C5178F">
      <w:pPr>
        <w:pStyle w:val="TOC3"/>
        <w:rPr>
          <w:rFonts w:asciiTheme="minorHAnsi" w:eastAsiaTheme="minorEastAsia" w:hAnsiTheme="minorHAnsi" w:cstheme="minorBidi"/>
          <w:szCs w:val="22"/>
          <w:lang w:bidi="ar-SA"/>
        </w:rPr>
      </w:pPr>
      <w:hyperlink w:anchor="_Toc54687400" w:history="1">
        <w:r w:rsidRPr="00CD5AB3">
          <w:rPr>
            <w:rStyle w:val="Hyperlink"/>
            <w:rFonts w:cs="Arial"/>
            <w:b/>
            <w:bCs/>
            <w:iCs/>
            <w:lang w:val="en-US" w:eastAsia="en-US"/>
          </w:rPr>
          <w:t>5.2.2</w:t>
        </w:r>
        <w:r>
          <w:rPr>
            <w:rFonts w:asciiTheme="minorHAnsi" w:eastAsiaTheme="minorEastAsia" w:hAnsiTheme="minorHAnsi" w:cstheme="minorBidi"/>
            <w:szCs w:val="22"/>
            <w:lang w:bidi="ar-SA"/>
          </w:rPr>
          <w:tab/>
        </w:r>
        <w:r w:rsidRPr="00CD5AB3">
          <w:rPr>
            <w:rStyle w:val="Hyperlink"/>
            <w:rFonts w:cs="Arial"/>
            <w:b/>
            <w:bCs/>
            <w:iCs/>
            <w:lang w:val="en-US" w:eastAsia="en-US"/>
          </w:rPr>
          <w:t>LOCKED State Unsupported by ISD-R and ISD-P</w:t>
        </w:r>
        <w:r>
          <w:rPr>
            <w:webHidden/>
          </w:rPr>
          <w:tab/>
        </w:r>
        <w:r>
          <w:rPr>
            <w:webHidden/>
          </w:rPr>
          <w:fldChar w:fldCharType="begin"/>
        </w:r>
        <w:r>
          <w:rPr>
            <w:webHidden/>
          </w:rPr>
          <w:instrText xml:space="preserve"> PAGEREF _Toc54687400 \h </w:instrText>
        </w:r>
        <w:r>
          <w:rPr>
            <w:webHidden/>
          </w:rPr>
        </w:r>
        <w:r>
          <w:rPr>
            <w:webHidden/>
          </w:rPr>
          <w:fldChar w:fldCharType="separate"/>
        </w:r>
        <w:r w:rsidR="008B422D">
          <w:rPr>
            <w:webHidden/>
          </w:rPr>
          <w:t>403</w:t>
        </w:r>
        <w:r>
          <w:rPr>
            <w:webHidden/>
          </w:rPr>
          <w:fldChar w:fldCharType="end"/>
        </w:r>
      </w:hyperlink>
    </w:p>
    <w:p w14:paraId="3CE4EA54" w14:textId="1A235054" w:rsidR="00C5178F" w:rsidRDefault="00C5178F">
      <w:pPr>
        <w:pStyle w:val="TOC3"/>
        <w:rPr>
          <w:rFonts w:asciiTheme="minorHAnsi" w:eastAsiaTheme="minorEastAsia" w:hAnsiTheme="minorHAnsi" w:cstheme="minorBidi"/>
          <w:szCs w:val="22"/>
          <w:lang w:bidi="ar-SA"/>
        </w:rPr>
      </w:pPr>
      <w:hyperlink w:anchor="_Toc54687401" w:history="1">
        <w:r w:rsidRPr="00CD5AB3">
          <w:rPr>
            <w:rStyle w:val="Hyperlink"/>
            <w:rFonts w:cs="Arial"/>
            <w:b/>
            <w:bCs/>
            <w:iCs/>
            <w:lang w:val="en-US" w:eastAsia="en-US"/>
          </w:rPr>
          <w:t>5.2.3</w:t>
        </w:r>
        <w:r>
          <w:rPr>
            <w:rFonts w:asciiTheme="minorHAnsi" w:eastAsiaTheme="minorEastAsia" w:hAnsiTheme="minorHAnsi" w:cstheme="minorBidi"/>
            <w:szCs w:val="22"/>
            <w:lang w:bidi="ar-SA"/>
          </w:rPr>
          <w:tab/>
        </w:r>
        <w:r w:rsidRPr="00CD5AB3">
          <w:rPr>
            <w:rStyle w:val="Hyperlink"/>
            <w:rFonts w:cs="Arial"/>
            <w:b/>
            <w:bCs/>
            <w:iCs/>
            <w:lang w:val="en-US" w:eastAsia="en-US"/>
          </w:rPr>
          <w:t>Components and Visibility</w:t>
        </w:r>
        <w:r>
          <w:rPr>
            <w:webHidden/>
          </w:rPr>
          <w:tab/>
        </w:r>
        <w:r>
          <w:rPr>
            <w:webHidden/>
          </w:rPr>
          <w:fldChar w:fldCharType="begin"/>
        </w:r>
        <w:r>
          <w:rPr>
            <w:webHidden/>
          </w:rPr>
          <w:instrText xml:space="preserve"> PAGEREF _Toc54687401 \h </w:instrText>
        </w:r>
        <w:r>
          <w:rPr>
            <w:webHidden/>
          </w:rPr>
        </w:r>
        <w:r>
          <w:rPr>
            <w:webHidden/>
          </w:rPr>
          <w:fldChar w:fldCharType="separate"/>
        </w:r>
        <w:r w:rsidR="008B422D">
          <w:rPr>
            <w:webHidden/>
          </w:rPr>
          <w:t>406</w:t>
        </w:r>
        <w:r>
          <w:rPr>
            <w:webHidden/>
          </w:rPr>
          <w:fldChar w:fldCharType="end"/>
        </w:r>
      </w:hyperlink>
    </w:p>
    <w:p w14:paraId="34FE7115" w14:textId="7C52B352" w:rsidR="00C5178F" w:rsidRDefault="00C5178F">
      <w:pPr>
        <w:pStyle w:val="TOC3"/>
        <w:rPr>
          <w:rFonts w:asciiTheme="minorHAnsi" w:eastAsiaTheme="minorEastAsia" w:hAnsiTheme="minorHAnsi" w:cstheme="minorBidi"/>
          <w:szCs w:val="22"/>
          <w:lang w:bidi="ar-SA"/>
        </w:rPr>
      </w:pPr>
      <w:hyperlink w:anchor="_Toc54687402" w:history="1">
        <w:r w:rsidRPr="00CD5AB3">
          <w:rPr>
            <w:rStyle w:val="Hyperlink"/>
            <w:rFonts w:cs="Arial"/>
            <w:b/>
            <w:bCs/>
            <w:iCs/>
            <w:lang w:val="en-US" w:eastAsia="en-US"/>
          </w:rPr>
          <w:t>5.2.4</w:t>
        </w:r>
        <w:r>
          <w:rPr>
            <w:rFonts w:asciiTheme="minorHAnsi" w:eastAsiaTheme="minorEastAsia" w:hAnsiTheme="minorHAnsi" w:cstheme="minorBidi"/>
            <w:szCs w:val="22"/>
            <w:lang w:bidi="ar-SA"/>
          </w:rPr>
          <w:tab/>
        </w:r>
        <w:r w:rsidRPr="00CD5AB3">
          <w:rPr>
            <w:rStyle w:val="Hyperlink"/>
            <w:rFonts w:cs="Arial"/>
            <w:b/>
            <w:bCs/>
            <w:iCs/>
            <w:lang w:val="en-US" w:eastAsia="en-US"/>
          </w:rPr>
          <w:t>Security and Responsibility</w:t>
        </w:r>
        <w:r>
          <w:rPr>
            <w:webHidden/>
          </w:rPr>
          <w:tab/>
        </w:r>
        <w:r>
          <w:rPr>
            <w:webHidden/>
          </w:rPr>
          <w:fldChar w:fldCharType="begin"/>
        </w:r>
        <w:r>
          <w:rPr>
            <w:webHidden/>
          </w:rPr>
          <w:instrText xml:space="preserve"> PAGEREF _Toc54687402 \h </w:instrText>
        </w:r>
        <w:r>
          <w:rPr>
            <w:webHidden/>
          </w:rPr>
        </w:r>
        <w:r>
          <w:rPr>
            <w:webHidden/>
          </w:rPr>
          <w:fldChar w:fldCharType="separate"/>
        </w:r>
        <w:r w:rsidR="008B422D">
          <w:rPr>
            <w:webHidden/>
          </w:rPr>
          <w:t>427</w:t>
        </w:r>
        <w:r>
          <w:rPr>
            <w:webHidden/>
          </w:rPr>
          <w:fldChar w:fldCharType="end"/>
        </w:r>
      </w:hyperlink>
    </w:p>
    <w:p w14:paraId="204500EE" w14:textId="6C313350" w:rsidR="00C5178F" w:rsidRDefault="00C5178F">
      <w:pPr>
        <w:pStyle w:val="TOC3"/>
        <w:rPr>
          <w:rFonts w:asciiTheme="minorHAnsi" w:eastAsiaTheme="minorEastAsia" w:hAnsiTheme="minorHAnsi" w:cstheme="minorBidi"/>
          <w:szCs w:val="22"/>
          <w:lang w:bidi="ar-SA"/>
        </w:rPr>
      </w:pPr>
      <w:hyperlink w:anchor="_Toc54687403" w:history="1">
        <w:r w:rsidRPr="00CD5AB3">
          <w:rPr>
            <w:rStyle w:val="Hyperlink"/>
            <w:rFonts w:cs="Arial"/>
            <w:b/>
            <w:bCs/>
            <w:iCs/>
            <w:lang w:val="en-US" w:eastAsia="en-US"/>
          </w:rPr>
          <w:t>5.2.5</w:t>
        </w:r>
        <w:r>
          <w:rPr>
            <w:rFonts w:asciiTheme="minorHAnsi" w:eastAsiaTheme="minorEastAsia" w:hAnsiTheme="minorHAnsi" w:cstheme="minorBidi"/>
            <w:szCs w:val="22"/>
            <w:lang w:bidi="ar-SA"/>
          </w:rPr>
          <w:tab/>
        </w:r>
        <w:r w:rsidRPr="00CD5AB3">
          <w:rPr>
            <w:rStyle w:val="Hyperlink"/>
            <w:rFonts w:cs="Arial"/>
            <w:b/>
            <w:bCs/>
            <w:iCs/>
            <w:lang w:val="en-US" w:eastAsia="en-US"/>
          </w:rPr>
          <w:t>Confidential Setup of MNO Secure Channel Keys</w:t>
        </w:r>
        <w:r>
          <w:rPr>
            <w:webHidden/>
          </w:rPr>
          <w:tab/>
        </w:r>
        <w:r>
          <w:rPr>
            <w:webHidden/>
          </w:rPr>
          <w:fldChar w:fldCharType="begin"/>
        </w:r>
        <w:r>
          <w:rPr>
            <w:webHidden/>
          </w:rPr>
          <w:instrText xml:space="preserve"> PAGEREF _Toc54687403 \h </w:instrText>
        </w:r>
        <w:r>
          <w:rPr>
            <w:webHidden/>
          </w:rPr>
        </w:r>
        <w:r>
          <w:rPr>
            <w:webHidden/>
          </w:rPr>
          <w:fldChar w:fldCharType="separate"/>
        </w:r>
        <w:r w:rsidR="008B422D">
          <w:rPr>
            <w:webHidden/>
          </w:rPr>
          <w:t>441</w:t>
        </w:r>
        <w:r>
          <w:rPr>
            <w:webHidden/>
          </w:rPr>
          <w:fldChar w:fldCharType="end"/>
        </w:r>
      </w:hyperlink>
    </w:p>
    <w:p w14:paraId="12417D2F" w14:textId="76A8886C" w:rsidR="00C5178F" w:rsidRDefault="00C5178F">
      <w:pPr>
        <w:pStyle w:val="TOC3"/>
        <w:rPr>
          <w:rFonts w:asciiTheme="minorHAnsi" w:eastAsiaTheme="minorEastAsia" w:hAnsiTheme="minorHAnsi" w:cstheme="minorBidi"/>
          <w:szCs w:val="22"/>
          <w:lang w:bidi="ar-SA"/>
        </w:rPr>
      </w:pPr>
      <w:hyperlink w:anchor="_Toc54687404" w:history="1">
        <w:r w:rsidRPr="00CD5AB3">
          <w:rPr>
            <w:rStyle w:val="Hyperlink"/>
            <w:rFonts w:cs="Arial"/>
            <w:b/>
            <w:bCs/>
            <w:iCs/>
            <w:lang w:val="en-US" w:eastAsia="en-US"/>
          </w:rPr>
          <w:t>5.2.6</w:t>
        </w:r>
        <w:r>
          <w:rPr>
            <w:rFonts w:asciiTheme="minorHAnsi" w:eastAsiaTheme="minorEastAsia" w:hAnsiTheme="minorHAnsi" w:cstheme="minorBidi"/>
            <w:szCs w:val="22"/>
            <w:lang w:bidi="ar-SA"/>
          </w:rPr>
          <w:tab/>
        </w:r>
        <w:r w:rsidRPr="00CD5AB3">
          <w:rPr>
            <w:rStyle w:val="Hyperlink"/>
            <w:rFonts w:cs="Arial"/>
            <w:b/>
            <w:bCs/>
            <w:iCs/>
            <w:lang w:val="en-US" w:eastAsia="en-US"/>
          </w:rPr>
          <w:t>Full Profile Installation Process</w:t>
        </w:r>
        <w:r>
          <w:rPr>
            <w:webHidden/>
          </w:rPr>
          <w:tab/>
        </w:r>
        <w:r>
          <w:rPr>
            <w:webHidden/>
          </w:rPr>
          <w:fldChar w:fldCharType="begin"/>
        </w:r>
        <w:r>
          <w:rPr>
            <w:webHidden/>
          </w:rPr>
          <w:instrText xml:space="preserve"> PAGEREF _Toc54687404 \h </w:instrText>
        </w:r>
        <w:r>
          <w:rPr>
            <w:webHidden/>
          </w:rPr>
        </w:r>
        <w:r>
          <w:rPr>
            <w:webHidden/>
          </w:rPr>
          <w:fldChar w:fldCharType="separate"/>
        </w:r>
        <w:r w:rsidR="008B422D">
          <w:rPr>
            <w:webHidden/>
          </w:rPr>
          <w:t>444</w:t>
        </w:r>
        <w:r>
          <w:rPr>
            <w:webHidden/>
          </w:rPr>
          <w:fldChar w:fldCharType="end"/>
        </w:r>
      </w:hyperlink>
    </w:p>
    <w:p w14:paraId="756C3BED" w14:textId="55E5B275" w:rsidR="00C5178F" w:rsidRDefault="00C5178F">
      <w:pPr>
        <w:pStyle w:val="TOC2"/>
        <w:rPr>
          <w:rFonts w:asciiTheme="minorHAnsi" w:eastAsiaTheme="minorEastAsia" w:hAnsiTheme="minorHAnsi" w:cstheme="minorBidi"/>
          <w:szCs w:val="22"/>
          <w:lang w:bidi="ar-SA"/>
        </w:rPr>
      </w:pPr>
      <w:hyperlink w:anchor="_Toc54687405" w:history="1">
        <w:r w:rsidRPr="00CD5AB3">
          <w:rPr>
            <w:rStyle w:val="Hyperlink"/>
            <w:rFonts w:cs="Arial"/>
            <w:b/>
            <w:bCs/>
            <w:iCs/>
            <w:lang w:eastAsia="en-US"/>
          </w:rPr>
          <w:t>5.3</w:t>
        </w:r>
        <w:r>
          <w:rPr>
            <w:rFonts w:asciiTheme="minorHAnsi" w:eastAsiaTheme="minorEastAsia" w:hAnsiTheme="minorHAnsi" w:cstheme="minorBidi"/>
            <w:szCs w:val="22"/>
            <w:lang w:bidi="ar-SA"/>
          </w:rPr>
          <w:tab/>
        </w:r>
        <w:r w:rsidRPr="00CD5AB3">
          <w:rPr>
            <w:rStyle w:val="Hyperlink"/>
            <w:rFonts w:cs="Arial"/>
            <w:b/>
            <w:iCs/>
            <w:lang w:val="en-US" w:eastAsia="fr-FR"/>
          </w:rPr>
          <w:t xml:space="preserve">Platform </w:t>
        </w:r>
        <w:r w:rsidRPr="00CD5AB3">
          <w:rPr>
            <w:rStyle w:val="Hyperlink"/>
            <w:rFonts w:cs="Arial"/>
            <w:b/>
            <w:iCs/>
            <w:lang w:eastAsia="fr-FR"/>
          </w:rPr>
          <w:t>Behaviour</w:t>
        </w:r>
        <w:r>
          <w:rPr>
            <w:webHidden/>
          </w:rPr>
          <w:tab/>
        </w:r>
        <w:r>
          <w:rPr>
            <w:webHidden/>
          </w:rPr>
          <w:fldChar w:fldCharType="begin"/>
        </w:r>
        <w:r>
          <w:rPr>
            <w:webHidden/>
          </w:rPr>
          <w:instrText xml:space="preserve"> PAGEREF _Toc54687405 \h </w:instrText>
        </w:r>
        <w:r>
          <w:rPr>
            <w:webHidden/>
          </w:rPr>
        </w:r>
        <w:r>
          <w:rPr>
            <w:webHidden/>
          </w:rPr>
          <w:fldChar w:fldCharType="separate"/>
        </w:r>
        <w:r w:rsidR="008B422D">
          <w:rPr>
            <w:webHidden/>
          </w:rPr>
          <w:t>447</w:t>
        </w:r>
        <w:r>
          <w:rPr>
            <w:webHidden/>
          </w:rPr>
          <w:fldChar w:fldCharType="end"/>
        </w:r>
      </w:hyperlink>
    </w:p>
    <w:p w14:paraId="5443FAB8" w14:textId="4C5B332A" w:rsidR="00C5178F" w:rsidRDefault="00C5178F">
      <w:pPr>
        <w:pStyle w:val="TOC3"/>
        <w:rPr>
          <w:rFonts w:asciiTheme="minorHAnsi" w:eastAsiaTheme="minorEastAsia" w:hAnsiTheme="minorHAnsi" w:cstheme="minorBidi"/>
          <w:szCs w:val="22"/>
          <w:lang w:bidi="ar-SA"/>
        </w:rPr>
      </w:pPr>
      <w:hyperlink w:anchor="_Toc54687406" w:history="1">
        <w:r w:rsidRPr="00CD5AB3">
          <w:rPr>
            <w:rStyle w:val="Hyperlink"/>
            <w:rFonts w:cs="Arial"/>
            <w:b/>
            <w:bCs/>
            <w:iCs/>
            <w:lang w:val="en-US" w:eastAsia="fr-FR"/>
          </w:rPr>
          <w:t>5.3.1</w:t>
        </w:r>
        <w:r>
          <w:rPr>
            <w:rFonts w:asciiTheme="minorHAnsi" w:eastAsiaTheme="minorEastAsia" w:hAnsiTheme="minorHAnsi" w:cstheme="minorBidi"/>
            <w:szCs w:val="22"/>
            <w:lang w:bidi="ar-SA"/>
          </w:rPr>
          <w:tab/>
        </w:r>
        <w:r w:rsidRPr="00CD5AB3">
          <w:rPr>
            <w:rStyle w:val="Hyperlink"/>
            <w:rFonts w:cs="Arial"/>
            <w:b/>
            <w:bCs/>
            <w:iCs/>
            <w:lang w:val="en-US" w:eastAsia="en-US"/>
          </w:rPr>
          <w:t>eUICC Identity Check</w:t>
        </w:r>
        <w:r>
          <w:rPr>
            <w:webHidden/>
          </w:rPr>
          <w:tab/>
        </w:r>
        <w:r>
          <w:rPr>
            <w:webHidden/>
          </w:rPr>
          <w:fldChar w:fldCharType="begin"/>
        </w:r>
        <w:r>
          <w:rPr>
            <w:webHidden/>
          </w:rPr>
          <w:instrText xml:space="preserve"> PAGEREF _Toc54687406 \h </w:instrText>
        </w:r>
        <w:r>
          <w:rPr>
            <w:webHidden/>
          </w:rPr>
        </w:r>
        <w:r>
          <w:rPr>
            <w:webHidden/>
          </w:rPr>
          <w:fldChar w:fldCharType="separate"/>
        </w:r>
        <w:r w:rsidR="008B422D">
          <w:rPr>
            <w:webHidden/>
          </w:rPr>
          <w:t>447</w:t>
        </w:r>
        <w:r>
          <w:rPr>
            <w:webHidden/>
          </w:rPr>
          <w:fldChar w:fldCharType="end"/>
        </w:r>
      </w:hyperlink>
    </w:p>
    <w:p w14:paraId="4EF635FE" w14:textId="1F6B99BF" w:rsidR="00C5178F" w:rsidRDefault="00C5178F">
      <w:pPr>
        <w:pStyle w:val="TOC3"/>
        <w:rPr>
          <w:rFonts w:asciiTheme="minorHAnsi" w:eastAsiaTheme="minorEastAsia" w:hAnsiTheme="minorHAnsi" w:cstheme="minorBidi"/>
          <w:szCs w:val="22"/>
          <w:lang w:bidi="ar-SA"/>
        </w:rPr>
      </w:pPr>
      <w:hyperlink w:anchor="_Toc54687407" w:history="1">
        <w:r w:rsidRPr="00CD5AB3">
          <w:rPr>
            <w:rStyle w:val="Hyperlink"/>
            <w:rFonts w:cs="Arial"/>
            <w:b/>
            <w:bCs/>
            <w:iCs/>
            <w:lang w:eastAsia="en-US"/>
          </w:rPr>
          <w:t>5.3.2</w:t>
        </w:r>
        <w:r>
          <w:rPr>
            <w:rFonts w:asciiTheme="minorHAnsi" w:eastAsiaTheme="minorEastAsia" w:hAnsiTheme="minorHAnsi" w:cstheme="minorBidi"/>
            <w:szCs w:val="22"/>
            <w:lang w:bidi="ar-SA"/>
          </w:rPr>
          <w:tab/>
        </w:r>
        <w:r w:rsidRPr="00CD5AB3">
          <w:rPr>
            <w:rStyle w:val="Hyperlink"/>
            <w:rFonts w:cs="Arial"/>
            <w:b/>
            <w:bCs/>
            <w:iCs/>
            <w:lang w:val="en-US" w:eastAsia="en-US"/>
          </w:rPr>
          <w:t>Profile Download and Installation Process</w:t>
        </w:r>
        <w:r>
          <w:rPr>
            <w:webHidden/>
          </w:rPr>
          <w:tab/>
        </w:r>
        <w:r>
          <w:rPr>
            <w:webHidden/>
          </w:rPr>
          <w:fldChar w:fldCharType="begin"/>
        </w:r>
        <w:r>
          <w:rPr>
            <w:webHidden/>
          </w:rPr>
          <w:instrText xml:space="preserve"> PAGEREF _Toc54687407 \h </w:instrText>
        </w:r>
        <w:r>
          <w:rPr>
            <w:webHidden/>
          </w:rPr>
        </w:r>
        <w:r>
          <w:rPr>
            <w:webHidden/>
          </w:rPr>
          <w:fldChar w:fldCharType="separate"/>
        </w:r>
        <w:r w:rsidR="008B422D">
          <w:rPr>
            <w:webHidden/>
          </w:rPr>
          <w:t>450</w:t>
        </w:r>
        <w:r>
          <w:rPr>
            <w:webHidden/>
          </w:rPr>
          <w:fldChar w:fldCharType="end"/>
        </w:r>
      </w:hyperlink>
    </w:p>
    <w:p w14:paraId="5682203F" w14:textId="5EEF2DE5" w:rsidR="00C5178F" w:rsidRDefault="00C5178F">
      <w:pPr>
        <w:pStyle w:val="TOC3"/>
        <w:rPr>
          <w:rFonts w:asciiTheme="minorHAnsi" w:eastAsiaTheme="minorEastAsia" w:hAnsiTheme="minorHAnsi" w:cstheme="minorBidi"/>
          <w:szCs w:val="22"/>
          <w:lang w:bidi="ar-SA"/>
        </w:rPr>
      </w:pPr>
      <w:hyperlink w:anchor="_Toc54687408" w:history="1">
        <w:r w:rsidRPr="00CD5AB3">
          <w:rPr>
            <w:rStyle w:val="Hyperlink"/>
            <w:rFonts w:cs="Arial"/>
            <w:b/>
            <w:bCs/>
            <w:iCs/>
            <w:lang w:val="en-US" w:eastAsia="fr-FR"/>
          </w:rPr>
          <w:t>5.3.3</w:t>
        </w:r>
        <w:r>
          <w:rPr>
            <w:rFonts w:asciiTheme="minorHAnsi" w:eastAsiaTheme="minorEastAsia" w:hAnsiTheme="minorHAnsi" w:cstheme="minorBidi"/>
            <w:szCs w:val="22"/>
            <w:lang w:bidi="ar-SA"/>
          </w:rPr>
          <w:tab/>
        </w:r>
        <w:r w:rsidRPr="00CD5AB3">
          <w:rPr>
            <w:rStyle w:val="Hyperlink"/>
            <w:rFonts w:cs="Arial"/>
            <w:b/>
            <w:bCs/>
            <w:iCs/>
            <w:lang w:val="en-US" w:eastAsia="en-US"/>
          </w:rPr>
          <w:t>Profile Enabling Process</w:t>
        </w:r>
        <w:r>
          <w:rPr>
            <w:webHidden/>
          </w:rPr>
          <w:tab/>
        </w:r>
        <w:r>
          <w:rPr>
            <w:webHidden/>
          </w:rPr>
          <w:fldChar w:fldCharType="begin"/>
        </w:r>
        <w:r>
          <w:rPr>
            <w:webHidden/>
          </w:rPr>
          <w:instrText xml:space="preserve"> PAGEREF _Toc54687408 \h </w:instrText>
        </w:r>
        <w:r>
          <w:rPr>
            <w:webHidden/>
          </w:rPr>
        </w:r>
        <w:r>
          <w:rPr>
            <w:webHidden/>
          </w:rPr>
          <w:fldChar w:fldCharType="separate"/>
        </w:r>
        <w:r w:rsidR="008B422D">
          <w:rPr>
            <w:webHidden/>
          </w:rPr>
          <w:t>462</w:t>
        </w:r>
        <w:r>
          <w:rPr>
            <w:webHidden/>
          </w:rPr>
          <w:fldChar w:fldCharType="end"/>
        </w:r>
      </w:hyperlink>
    </w:p>
    <w:p w14:paraId="591BFBF5" w14:textId="2D64EF45" w:rsidR="00C5178F" w:rsidRDefault="00C5178F">
      <w:pPr>
        <w:pStyle w:val="TOC3"/>
        <w:rPr>
          <w:rFonts w:asciiTheme="minorHAnsi" w:eastAsiaTheme="minorEastAsia" w:hAnsiTheme="minorHAnsi" w:cstheme="minorBidi"/>
          <w:szCs w:val="22"/>
          <w:lang w:bidi="ar-SA"/>
        </w:rPr>
      </w:pPr>
      <w:hyperlink w:anchor="_Toc54687409" w:history="1">
        <w:r w:rsidRPr="00CD5AB3">
          <w:rPr>
            <w:rStyle w:val="Hyperlink"/>
            <w:rFonts w:cs="Arial"/>
            <w:b/>
            <w:bCs/>
            <w:iCs/>
            <w:lang w:val="en-US" w:eastAsia="fr-FR"/>
          </w:rPr>
          <w:t>5.3.4</w:t>
        </w:r>
        <w:r>
          <w:rPr>
            <w:rFonts w:asciiTheme="minorHAnsi" w:eastAsiaTheme="minorEastAsia" w:hAnsiTheme="minorHAnsi" w:cstheme="minorBidi"/>
            <w:szCs w:val="22"/>
            <w:lang w:bidi="ar-SA"/>
          </w:rPr>
          <w:tab/>
        </w:r>
        <w:r w:rsidRPr="00CD5AB3">
          <w:rPr>
            <w:rStyle w:val="Hyperlink"/>
            <w:rFonts w:cs="Arial"/>
            <w:b/>
            <w:bCs/>
            <w:iCs/>
            <w:lang w:val="en-US" w:eastAsia="en-US"/>
          </w:rPr>
          <w:t>Profile Disabling Process</w:t>
        </w:r>
        <w:r>
          <w:rPr>
            <w:webHidden/>
          </w:rPr>
          <w:tab/>
        </w:r>
        <w:r>
          <w:rPr>
            <w:webHidden/>
          </w:rPr>
          <w:fldChar w:fldCharType="begin"/>
        </w:r>
        <w:r>
          <w:rPr>
            <w:webHidden/>
          </w:rPr>
          <w:instrText xml:space="preserve"> PAGEREF _Toc54687409 \h </w:instrText>
        </w:r>
        <w:r>
          <w:rPr>
            <w:webHidden/>
          </w:rPr>
        </w:r>
        <w:r>
          <w:rPr>
            <w:webHidden/>
          </w:rPr>
          <w:fldChar w:fldCharType="separate"/>
        </w:r>
        <w:r w:rsidR="008B422D">
          <w:rPr>
            <w:webHidden/>
          </w:rPr>
          <w:t>480</w:t>
        </w:r>
        <w:r>
          <w:rPr>
            <w:webHidden/>
          </w:rPr>
          <w:fldChar w:fldCharType="end"/>
        </w:r>
      </w:hyperlink>
    </w:p>
    <w:p w14:paraId="219DD580" w14:textId="59249E5B" w:rsidR="00C5178F" w:rsidRDefault="00C5178F">
      <w:pPr>
        <w:pStyle w:val="TOC3"/>
        <w:rPr>
          <w:rFonts w:asciiTheme="minorHAnsi" w:eastAsiaTheme="minorEastAsia" w:hAnsiTheme="minorHAnsi" w:cstheme="minorBidi"/>
          <w:szCs w:val="22"/>
          <w:lang w:bidi="ar-SA"/>
        </w:rPr>
      </w:pPr>
      <w:hyperlink w:anchor="_Toc54687410" w:history="1">
        <w:r w:rsidRPr="00CD5AB3">
          <w:rPr>
            <w:rStyle w:val="Hyperlink"/>
            <w:rFonts w:cs="Arial"/>
            <w:b/>
            <w:bCs/>
            <w:iCs/>
            <w:lang w:val="en-US" w:eastAsia="fr-FR"/>
          </w:rPr>
          <w:t>5.3.5</w:t>
        </w:r>
        <w:r>
          <w:rPr>
            <w:rFonts w:asciiTheme="minorHAnsi" w:eastAsiaTheme="minorEastAsia" w:hAnsiTheme="minorHAnsi" w:cstheme="minorBidi"/>
            <w:szCs w:val="22"/>
            <w:lang w:bidi="ar-SA"/>
          </w:rPr>
          <w:tab/>
        </w:r>
        <w:r w:rsidRPr="00CD5AB3">
          <w:rPr>
            <w:rStyle w:val="Hyperlink"/>
            <w:rFonts w:cs="Arial"/>
            <w:b/>
            <w:bCs/>
            <w:iCs/>
            <w:lang w:val="en-US" w:eastAsia="en-US"/>
          </w:rPr>
          <w:t>Profile Deletion Process</w:t>
        </w:r>
        <w:r>
          <w:rPr>
            <w:webHidden/>
          </w:rPr>
          <w:tab/>
        </w:r>
        <w:r>
          <w:rPr>
            <w:webHidden/>
          </w:rPr>
          <w:fldChar w:fldCharType="begin"/>
        </w:r>
        <w:r>
          <w:rPr>
            <w:webHidden/>
          </w:rPr>
          <w:instrText xml:space="preserve"> PAGEREF _Toc54687410 \h </w:instrText>
        </w:r>
        <w:r>
          <w:rPr>
            <w:webHidden/>
          </w:rPr>
        </w:r>
        <w:r>
          <w:rPr>
            <w:webHidden/>
          </w:rPr>
          <w:fldChar w:fldCharType="separate"/>
        </w:r>
        <w:r w:rsidR="008B422D">
          <w:rPr>
            <w:webHidden/>
          </w:rPr>
          <w:t>500</w:t>
        </w:r>
        <w:r>
          <w:rPr>
            <w:webHidden/>
          </w:rPr>
          <w:fldChar w:fldCharType="end"/>
        </w:r>
      </w:hyperlink>
    </w:p>
    <w:p w14:paraId="3F144DC4" w14:textId="4ABEE1AD" w:rsidR="00C5178F" w:rsidRDefault="00C5178F">
      <w:pPr>
        <w:pStyle w:val="TOC3"/>
        <w:rPr>
          <w:rFonts w:asciiTheme="minorHAnsi" w:eastAsiaTheme="minorEastAsia" w:hAnsiTheme="minorHAnsi" w:cstheme="minorBidi"/>
          <w:szCs w:val="22"/>
          <w:lang w:bidi="ar-SA"/>
        </w:rPr>
      </w:pPr>
      <w:hyperlink w:anchor="_Toc54687411" w:history="1">
        <w:r w:rsidRPr="00CD5AB3">
          <w:rPr>
            <w:rStyle w:val="Hyperlink"/>
            <w:rFonts w:cs="Arial"/>
            <w:b/>
            <w:bCs/>
            <w:iCs/>
            <w:lang w:val="en-US" w:eastAsia="fr-FR"/>
          </w:rPr>
          <w:t>5.3.6</w:t>
        </w:r>
        <w:r>
          <w:rPr>
            <w:rFonts w:asciiTheme="minorHAnsi" w:eastAsiaTheme="minorEastAsia" w:hAnsiTheme="minorHAnsi" w:cstheme="minorBidi"/>
            <w:szCs w:val="22"/>
            <w:lang w:bidi="ar-SA"/>
          </w:rPr>
          <w:tab/>
        </w:r>
        <w:r w:rsidRPr="00CD5AB3">
          <w:rPr>
            <w:rStyle w:val="Hyperlink"/>
            <w:rFonts w:cs="Arial"/>
            <w:b/>
            <w:bCs/>
            <w:iCs/>
            <w:lang w:val="en-US" w:eastAsia="en-US"/>
          </w:rPr>
          <w:t>Master Delete Process</w:t>
        </w:r>
        <w:r>
          <w:rPr>
            <w:webHidden/>
          </w:rPr>
          <w:tab/>
        </w:r>
        <w:r>
          <w:rPr>
            <w:webHidden/>
          </w:rPr>
          <w:fldChar w:fldCharType="begin"/>
        </w:r>
        <w:r>
          <w:rPr>
            <w:webHidden/>
          </w:rPr>
          <w:instrText xml:space="preserve"> PAGEREF _Toc54687411 \h </w:instrText>
        </w:r>
        <w:r>
          <w:rPr>
            <w:webHidden/>
          </w:rPr>
        </w:r>
        <w:r>
          <w:rPr>
            <w:webHidden/>
          </w:rPr>
          <w:fldChar w:fldCharType="separate"/>
        </w:r>
        <w:r w:rsidR="008B422D">
          <w:rPr>
            <w:webHidden/>
          </w:rPr>
          <w:t>508</w:t>
        </w:r>
        <w:r>
          <w:rPr>
            <w:webHidden/>
          </w:rPr>
          <w:fldChar w:fldCharType="end"/>
        </w:r>
      </w:hyperlink>
    </w:p>
    <w:p w14:paraId="08F82FDF" w14:textId="32E21C87" w:rsidR="00C5178F" w:rsidRDefault="00C5178F">
      <w:pPr>
        <w:pStyle w:val="TOC3"/>
        <w:rPr>
          <w:rFonts w:asciiTheme="minorHAnsi" w:eastAsiaTheme="minorEastAsia" w:hAnsiTheme="minorHAnsi" w:cstheme="minorBidi"/>
          <w:szCs w:val="22"/>
          <w:lang w:bidi="ar-SA"/>
        </w:rPr>
      </w:pPr>
      <w:hyperlink w:anchor="_Toc54687412" w:history="1">
        <w:r w:rsidRPr="00CD5AB3">
          <w:rPr>
            <w:rStyle w:val="Hyperlink"/>
            <w:rFonts w:cs="Arial"/>
            <w:b/>
            <w:bCs/>
            <w:iCs/>
            <w:lang w:val="en-US" w:eastAsia="en-US"/>
          </w:rPr>
          <w:t>5.3.7</w:t>
        </w:r>
        <w:r>
          <w:rPr>
            <w:rFonts w:asciiTheme="minorHAnsi" w:eastAsiaTheme="minorEastAsia" w:hAnsiTheme="minorHAnsi" w:cstheme="minorBidi"/>
            <w:szCs w:val="22"/>
            <w:lang w:bidi="ar-SA"/>
          </w:rPr>
          <w:tab/>
        </w:r>
        <w:r w:rsidRPr="00CD5AB3">
          <w:rPr>
            <w:rStyle w:val="Hyperlink"/>
            <w:rFonts w:cs="Arial"/>
            <w:b/>
            <w:bCs/>
            <w:iCs/>
            <w:lang w:val="en-US" w:eastAsia="en-US"/>
          </w:rPr>
          <w:t>SM-SR Change Process</w:t>
        </w:r>
        <w:r>
          <w:rPr>
            <w:webHidden/>
          </w:rPr>
          <w:tab/>
        </w:r>
        <w:r>
          <w:rPr>
            <w:webHidden/>
          </w:rPr>
          <w:fldChar w:fldCharType="begin"/>
        </w:r>
        <w:r>
          <w:rPr>
            <w:webHidden/>
          </w:rPr>
          <w:instrText xml:space="preserve"> PAGEREF _Toc54687412 \h </w:instrText>
        </w:r>
        <w:r>
          <w:rPr>
            <w:webHidden/>
          </w:rPr>
        </w:r>
        <w:r>
          <w:rPr>
            <w:webHidden/>
          </w:rPr>
          <w:fldChar w:fldCharType="separate"/>
        </w:r>
        <w:r w:rsidR="008B422D">
          <w:rPr>
            <w:webHidden/>
          </w:rPr>
          <w:t>508</w:t>
        </w:r>
        <w:r>
          <w:rPr>
            <w:webHidden/>
          </w:rPr>
          <w:fldChar w:fldCharType="end"/>
        </w:r>
      </w:hyperlink>
    </w:p>
    <w:p w14:paraId="3451456B" w14:textId="22AD0ED0" w:rsidR="00C5178F" w:rsidRDefault="00C5178F">
      <w:pPr>
        <w:pStyle w:val="TOC3"/>
        <w:rPr>
          <w:rFonts w:asciiTheme="minorHAnsi" w:eastAsiaTheme="minorEastAsia" w:hAnsiTheme="minorHAnsi" w:cstheme="minorBidi"/>
          <w:szCs w:val="22"/>
          <w:lang w:bidi="ar-SA"/>
        </w:rPr>
      </w:pPr>
      <w:hyperlink w:anchor="_Toc54687413" w:history="1">
        <w:r w:rsidRPr="00CD5AB3">
          <w:rPr>
            <w:rStyle w:val="Hyperlink"/>
            <w:rFonts w:cs="Arial"/>
            <w:b/>
            <w:bCs/>
            <w:iCs/>
            <w:lang w:val="en-US" w:eastAsia="fr-FR"/>
          </w:rPr>
          <w:t>5.3.8</w:t>
        </w:r>
        <w:r>
          <w:rPr>
            <w:rFonts w:asciiTheme="minorHAnsi" w:eastAsiaTheme="minorEastAsia" w:hAnsiTheme="minorHAnsi" w:cstheme="minorBidi"/>
            <w:szCs w:val="22"/>
            <w:lang w:bidi="ar-SA"/>
          </w:rPr>
          <w:tab/>
        </w:r>
        <w:r w:rsidRPr="00CD5AB3">
          <w:rPr>
            <w:rStyle w:val="Hyperlink"/>
            <w:rFonts w:cs="Arial"/>
            <w:b/>
            <w:bCs/>
            <w:iCs/>
            <w:lang w:val="en-US" w:eastAsia="en-US"/>
          </w:rPr>
          <w:t>Update Connectivity Parameters Process</w:t>
        </w:r>
        <w:r>
          <w:rPr>
            <w:webHidden/>
          </w:rPr>
          <w:tab/>
        </w:r>
        <w:r>
          <w:rPr>
            <w:webHidden/>
          </w:rPr>
          <w:fldChar w:fldCharType="begin"/>
        </w:r>
        <w:r>
          <w:rPr>
            <w:webHidden/>
          </w:rPr>
          <w:instrText xml:space="preserve"> PAGEREF _Toc54687413 \h </w:instrText>
        </w:r>
        <w:r>
          <w:rPr>
            <w:webHidden/>
          </w:rPr>
        </w:r>
        <w:r>
          <w:rPr>
            <w:webHidden/>
          </w:rPr>
          <w:fldChar w:fldCharType="separate"/>
        </w:r>
        <w:r w:rsidR="008B422D">
          <w:rPr>
            <w:webHidden/>
          </w:rPr>
          <w:t>525</w:t>
        </w:r>
        <w:r>
          <w:rPr>
            <w:webHidden/>
          </w:rPr>
          <w:fldChar w:fldCharType="end"/>
        </w:r>
      </w:hyperlink>
    </w:p>
    <w:p w14:paraId="2CE0F7AF" w14:textId="70BADF59" w:rsidR="00C5178F" w:rsidRDefault="00C5178F">
      <w:pPr>
        <w:pStyle w:val="TOC1"/>
        <w:rPr>
          <w:rFonts w:asciiTheme="minorHAnsi" w:eastAsiaTheme="minorEastAsia" w:hAnsiTheme="minorHAnsi" w:cstheme="minorBidi"/>
          <w:b w:val="0"/>
          <w:lang w:eastAsia="en-GB" w:bidi="ar-SA"/>
        </w:rPr>
      </w:pPr>
      <w:hyperlink w:anchor="_Toc54687414" w:history="1">
        <w:r w:rsidRPr="00CD5AB3">
          <w:rPr>
            <w:rStyle w:val="Hyperlink"/>
            <w:rFonts w:eastAsia="Times New Roman" w:cs="Arial"/>
            <w:bCs/>
            <w:lang w:eastAsia="en-US"/>
          </w:rPr>
          <w:t>6</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Test Specifications</w:t>
        </w:r>
        <w:r>
          <w:rPr>
            <w:webHidden/>
          </w:rPr>
          <w:tab/>
        </w:r>
        <w:r>
          <w:rPr>
            <w:webHidden/>
          </w:rPr>
          <w:fldChar w:fldCharType="begin"/>
        </w:r>
        <w:r>
          <w:rPr>
            <w:webHidden/>
          </w:rPr>
          <w:instrText xml:space="preserve"> PAGEREF _Toc54687414 \h </w:instrText>
        </w:r>
        <w:r>
          <w:rPr>
            <w:webHidden/>
          </w:rPr>
        </w:r>
        <w:r>
          <w:rPr>
            <w:webHidden/>
          </w:rPr>
          <w:fldChar w:fldCharType="separate"/>
        </w:r>
        <w:r w:rsidR="008B422D">
          <w:rPr>
            <w:webHidden/>
          </w:rPr>
          <w:t>528</w:t>
        </w:r>
        <w:r>
          <w:rPr>
            <w:webHidden/>
          </w:rPr>
          <w:fldChar w:fldCharType="end"/>
        </w:r>
      </w:hyperlink>
    </w:p>
    <w:p w14:paraId="4D8AB7EF" w14:textId="34E444C3" w:rsidR="00C5178F" w:rsidRDefault="00C5178F">
      <w:pPr>
        <w:pStyle w:val="TOC2"/>
        <w:rPr>
          <w:rFonts w:asciiTheme="minorHAnsi" w:eastAsiaTheme="minorEastAsia" w:hAnsiTheme="minorHAnsi" w:cstheme="minorBidi"/>
          <w:szCs w:val="22"/>
          <w:lang w:bidi="ar-SA"/>
        </w:rPr>
      </w:pPr>
      <w:hyperlink w:anchor="_Toc54687415" w:history="1">
        <w:r w:rsidRPr="00CD5AB3">
          <w:rPr>
            <w:rStyle w:val="Hyperlink"/>
            <w:rFonts w:cs="Arial"/>
            <w:b/>
            <w:bCs/>
            <w:iCs/>
            <w:lang w:eastAsia="en-US"/>
          </w:rPr>
          <w:t>6.1</w:t>
        </w:r>
        <w:r>
          <w:rPr>
            <w:rFonts w:asciiTheme="minorHAnsi" w:eastAsiaTheme="minorEastAsia" w:hAnsiTheme="minorHAnsi" w:cstheme="minorBidi"/>
            <w:szCs w:val="22"/>
            <w:lang w:bidi="ar-SA"/>
          </w:rPr>
          <w:tab/>
        </w:r>
        <w:r w:rsidRPr="00CD5AB3">
          <w:rPr>
            <w:rStyle w:val="Hyperlink"/>
            <w:rFonts w:cs="Arial"/>
            <w:b/>
            <w:bCs/>
            <w:iCs/>
            <w:lang w:eastAsia="en-US"/>
          </w:rPr>
          <w:t>TCA eUICC Profile Package Test Specification</w:t>
        </w:r>
        <w:r>
          <w:rPr>
            <w:webHidden/>
          </w:rPr>
          <w:tab/>
        </w:r>
        <w:r>
          <w:rPr>
            <w:webHidden/>
          </w:rPr>
          <w:fldChar w:fldCharType="begin"/>
        </w:r>
        <w:r>
          <w:rPr>
            <w:webHidden/>
          </w:rPr>
          <w:instrText xml:space="preserve"> PAGEREF _Toc54687415 \h </w:instrText>
        </w:r>
        <w:r>
          <w:rPr>
            <w:webHidden/>
          </w:rPr>
        </w:r>
        <w:r>
          <w:rPr>
            <w:webHidden/>
          </w:rPr>
          <w:fldChar w:fldCharType="separate"/>
        </w:r>
        <w:r w:rsidR="008B422D">
          <w:rPr>
            <w:webHidden/>
          </w:rPr>
          <w:t>528</w:t>
        </w:r>
        <w:r>
          <w:rPr>
            <w:webHidden/>
          </w:rPr>
          <w:fldChar w:fldCharType="end"/>
        </w:r>
      </w:hyperlink>
    </w:p>
    <w:p w14:paraId="5DBF30FA" w14:textId="7F808A4A" w:rsidR="00C5178F" w:rsidRDefault="00C5178F">
      <w:pPr>
        <w:pStyle w:val="TOC1"/>
        <w:tabs>
          <w:tab w:val="left" w:pos="1248"/>
        </w:tabs>
        <w:rPr>
          <w:rFonts w:asciiTheme="minorHAnsi" w:eastAsiaTheme="minorEastAsia" w:hAnsiTheme="minorHAnsi" w:cstheme="minorBidi"/>
          <w:b w:val="0"/>
          <w:lang w:eastAsia="en-GB" w:bidi="ar-SA"/>
        </w:rPr>
      </w:pPr>
      <w:hyperlink w:anchor="_Toc54687416" w:history="1">
        <w:r w:rsidRPr="00CD5AB3">
          <w:rPr>
            <w:rStyle w:val="Hyperlink"/>
            <w:lang w:val="en-US"/>
          </w:rPr>
          <w:t>Annex A</w:t>
        </w:r>
        <w:r>
          <w:rPr>
            <w:rFonts w:asciiTheme="minorHAnsi" w:eastAsiaTheme="minorEastAsia" w:hAnsiTheme="minorHAnsi" w:cstheme="minorBidi"/>
            <w:b w:val="0"/>
            <w:lang w:eastAsia="en-GB" w:bidi="ar-SA"/>
          </w:rPr>
          <w:tab/>
        </w:r>
        <w:r w:rsidRPr="00CD5AB3">
          <w:rPr>
            <w:rStyle w:val="Hyperlink"/>
            <w:lang w:val="en-US"/>
          </w:rPr>
          <w:t>Reference Applications</w:t>
        </w:r>
        <w:r>
          <w:rPr>
            <w:webHidden/>
          </w:rPr>
          <w:tab/>
        </w:r>
        <w:r>
          <w:rPr>
            <w:webHidden/>
          </w:rPr>
          <w:fldChar w:fldCharType="begin"/>
        </w:r>
        <w:r>
          <w:rPr>
            <w:webHidden/>
          </w:rPr>
          <w:instrText xml:space="preserve"> PAGEREF _Toc54687416 \h </w:instrText>
        </w:r>
        <w:r>
          <w:rPr>
            <w:webHidden/>
          </w:rPr>
        </w:r>
        <w:r>
          <w:rPr>
            <w:webHidden/>
          </w:rPr>
          <w:fldChar w:fldCharType="separate"/>
        </w:r>
        <w:r w:rsidR="008B422D">
          <w:rPr>
            <w:webHidden/>
          </w:rPr>
          <w:t>529</w:t>
        </w:r>
        <w:r>
          <w:rPr>
            <w:webHidden/>
          </w:rPr>
          <w:fldChar w:fldCharType="end"/>
        </w:r>
      </w:hyperlink>
    </w:p>
    <w:p w14:paraId="0AC6C8E8" w14:textId="7AC4584B" w:rsidR="00C5178F" w:rsidRDefault="00C5178F">
      <w:pPr>
        <w:pStyle w:val="TOC2"/>
        <w:rPr>
          <w:rFonts w:asciiTheme="minorHAnsi" w:eastAsiaTheme="minorEastAsia" w:hAnsiTheme="minorHAnsi" w:cstheme="minorBidi"/>
          <w:szCs w:val="22"/>
          <w:lang w:bidi="ar-SA"/>
        </w:rPr>
      </w:pPr>
      <w:hyperlink w:anchor="_Toc54687417" w:history="1">
        <w:r w:rsidRPr="00CD5AB3">
          <w:rPr>
            <w:rStyle w:val="Hyperlink"/>
            <w:rFonts w:cs="Arial"/>
            <w:b/>
            <w:lang w:val="it-IT"/>
          </w:rPr>
          <w:t>A.1</w:t>
        </w:r>
        <w:r>
          <w:rPr>
            <w:rFonts w:asciiTheme="minorHAnsi" w:eastAsiaTheme="minorEastAsia" w:hAnsiTheme="minorHAnsi" w:cstheme="minorBidi"/>
            <w:szCs w:val="22"/>
            <w:lang w:bidi="ar-SA"/>
          </w:rPr>
          <w:tab/>
        </w:r>
        <w:r w:rsidRPr="00CD5AB3">
          <w:rPr>
            <w:rStyle w:val="Hyperlink"/>
            <w:rFonts w:cs="Arial"/>
            <w:b/>
            <w:lang w:val="it-IT"/>
          </w:rPr>
          <w:t>Applet1</w:t>
        </w:r>
        <w:r>
          <w:rPr>
            <w:webHidden/>
          </w:rPr>
          <w:tab/>
        </w:r>
        <w:r>
          <w:rPr>
            <w:webHidden/>
          </w:rPr>
          <w:fldChar w:fldCharType="begin"/>
        </w:r>
        <w:r>
          <w:rPr>
            <w:webHidden/>
          </w:rPr>
          <w:instrText xml:space="preserve"> PAGEREF _Toc54687417 \h </w:instrText>
        </w:r>
        <w:r>
          <w:rPr>
            <w:webHidden/>
          </w:rPr>
        </w:r>
        <w:r>
          <w:rPr>
            <w:webHidden/>
          </w:rPr>
          <w:fldChar w:fldCharType="separate"/>
        </w:r>
        <w:r w:rsidR="008B422D">
          <w:rPr>
            <w:webHidden/>
          </w:rPr>
          <w:t>529</w:t>
        </w:r>
        <w:r>
          <w:rPr>
            <w:webHidden/>
          </w:rPr>
          <w:fldChar w:fldCharType="end"/>
        </w:r>
      </w:hyperlink>
    </w:p>
    <w:p w14:paraId="071616D8" w14:textId="0E886991" w:rsidR="00C5178F" w:rsidRDefault="00C5178F">
      <w:pPr>
        <w:pStyle w:val="TOC3"/>
        <w:rPr>
          <w:rFonts w:asciiTheme="minorHAnsi" w:eastAsiaTheme="minorEastAsia" w:hAnsiTheme="minorHAnsi" w:cstheme="minorBidi"/>
          <w:szCs w:val="22"/>
          <w:lang w:bidi="ar-SA"/>
        </w:rPr>
      </w:pPr>
      <w:hyperlink w:anchor="_Toc54687418" w:history="1">
        <w:r w:rsidRPr="00CD5AB3">
          <w:rPr>
            <w:rStyle w:val="Hyperlink"/>
            <w:rFonts w:ascii="Arial Bold" w:hAnsi="Arial Bold"/>
            <w:lang w:val="it-IT"/>
          </w:rPr>
          <w:t>A.1.1</w:t>
        </w:r>
        <w:r>
          <w:rPr>
            <w:rFonts w:asciiTheme="minorHAnsi" w:eastAsiaTheme="minorEastAsia" w:hAnsiTheme="minorHAnsi" w:cstheme="minorBidi"/>
            <w:szCs w:val="22"/>
            <w:lang w:bidi="ar-SA"/>
          </w:rPr>
          <w:tab/>
        </w:r>
        <w:r w:rsidRPr="00CD5AB3">
          <w:rPr>
            <w:rStyle w:val="Hyperlink"/>
            <w:rFonts w:ascii="Arial Bold" w:hAnsi="Arial Bold"/>
            <w:lang w:val="it-IT"/>
          </w:rPr>
          <w:t>Description</w:t>
        </w:r>
        <w:r>
          <w:rPr>
            <w:webHidden/>
          </w:rPr>
          <w:tab/>
        </w:r>
        <w:r>
          <w:rPr>
            <w:webHidden/>
          </w:rPr>
          <w:fldChar w:fldCharType="begin"/>
        </w:r>
        <w:r>
          <w:rPr>
            <w:webHidden/>
          </w:rPr>
          <w:instrText xml:space="preserve"> PAGEREF _Toc54687418 \h </w:instrText>
        </w:r>
        <w:r>
          <w:rPr>
            <w:webHidden/>
          </w:rPr>
        </w:r>
        <w:r>
          <w:rPr>
            <w:webHidden/>
          </w:rPr>
          <w:fldChar w:fldCharType="separate"/>
        </w:r>
        <w:r w:rsidR="008B422D">
          <w:rPr>
            <w:webHidden/>
          </w:rPr>
          <w:t>529</w:t>
        </w:r>
        <w:r>
          <w:rPr>
            <w:webHidden/>
          </w:rPr>
          <w:fldChar w:fldCharType="end"/>
        </w:r>
      </w:hyperlink>
    </w:p>
    <w:p w14:paraId="75771689" w14:textId="0A5C9BC3" w:rsidR="00C5178F" w:rsidRDefault="00C5178F">
      <w:pPr>
        <w:pStyle w:val="TOC3"/>
        <w:rPr>
          <w:rFonts w:asciiTheme="minorHAnsi" w:eastAsiaTheme="minorEastAsia" w:hAnsiTheme="minorHAnsi" w:cstheme="minorBidi"/>
          <w:szCs w:val="22"/>
          <w:lang w:bidi="ar-SA"/>
        </w:rPr>
      </w:pPr>
      <w:hyperlink w:anchor="_Toc54687419" w:history="1">
        <w:r w:rsidRPr="00CD5AB3">
          <w:rPr>
            <w:rStyle w:val="Hyperlink"/>
            <w:rFonts w:ascii="Arial Bold" w:hAnsi="Arial Bold"/>
            <w:lang w:val="it-IT"/>
          </w:rPr>
          <w:t>A.1.2</w:t>
        </w:r>
        <w:r>
          <w:rPr>
            <w:rFonts w:asciiTheme="minorHAnsi" w:eastAsiaTheme="minorEastAsia" w:hAnsiTheme="minorHAnsi" w:cstheme="minorBidi"/>
            <w:szCs w:val="22"/>
            <w:lang w:bidi="ar-SA"/>
          </w:rPr>
          <w:tab/>
        </w:r>
        <w:r w:rsidRPr="00CD5AB3">
          <w:rPr>
            <w:rStyle w:val="Hyperlink"/>
            <w:rFonts w:ascii="Arial Bold" w:hAnsi="Arial Bold"/>
            <w:lang w:val="it-IT"/>
          </w:rPr>
          <w:t>AID</w:t>
        </w:r>
        <w:r>
          <w:rPr>
            <w:webHidden/>
          </w:rPr>
          <w:tab/>
        </w:r>
        <w:r>
          <w:rPr>
            <w:webHidden/>
          </w:rPr>
          <w:fldChar w:fldCharType="begin"/>
        </w:r>
        <w:r>
          <w:rPr>
            <w:webHidden/>
          </w:rPr>
          <w:instrText xml:space="preserve"> PAGEREF _Toc54687419 \h </w:instrText>
        </w:r>
        <w:r>
          <w:rPr>
            <w:webHidden/>
          </w:rPr>
        </w:r>
        <w:r>
          <w:rPr>
            <w:webHidden/>
          </w:rPr>
          <w:fldChar w:fldCharType="separate"/>
        </w:r>
        <w:r w:rsidR="008B422D">
          <w:rPr>
            <w:webHidden/>
          </w:rPr>
          <w:t>529</w:t>
        </w:r>
        <w:r>
          <w:rPr>
            <w:webHidden/>
          </w:rPr>
          <w:fldChar w:fldCharType="end"/>
        </w:r>
      </w:hyperlink>
    </w:p>
    <w:p w14:paraId="74A87D34" w14:textId="5B40A469" w:rsidR="00C5178F" w:rsidRDefault="00C5178F">
      <w:pPr>
        <w:pStyle w:val="TOC3"/>
        <w:rPr>
          <w:rFonts w:asciiTheme="minorHAnsi" w:eastAsiaTheme="minorEastAsia" w:hAnsiTheme="minorHAnsi" w:cstheme="minorBidi"/>
          <w:szCs w:val="22"/>
          <w:lang w:bidi="ar-SA"/>
        </w:rPr>
      </w:pPr>
      <w:hyperlink w:anchor="_Toc54687420" w:history="1">
        <w:r w:rsidRPr="00CD5AB3">
          <w:rPr>
            <w:rStyle w:val="Hyperlink"/>
            <w:rFonts w:ascii="Arial Bold" w:hAnsi="Arial Bold"/>
            <w:lang w:val="it-IT"/>
          </w:rPr>
          <w:t>A.1.3</w:t>
        </w:r>
        <w:r>
          <w:rPr>
            <w:rFonts w:asciiTheme="minorHAnsi" w:eastAsiaTheme="minorEastAsia" w:hAnsiTheme="minorHAnsi" w:cstheme="minorBidi"/>
            <w:szCs w:val="22"/>
            <w:lang w:bidi="ar-SA"/>
          </w:rPr>
          <w:tab/>
        </w:r>
        <w:r w:rsidRPr="00CD5AB3">
          <w:rPr>
            <w:rStyle w:val="Hyperlink"/>
            <w:rFonts w:ascii="Arial Bold" w:hAnsi="Arial Bold"/>
            <w:lang w:val="it-IT"/>
          </w:rPr>
          <w:t>Source Code (Java Card)</w:t>
        </w:r>
        <w:r>
          <w:rPr>
            <w:webHidden/>
          </w:rPr>
          <w:tab/>
        </w:r>
        <w:r>
          <w:rPr>
            <w:webHidden/>
          </w:rPr>
          <w:fldChar w:fldCharType="begin"/>
        </w:r>
        <w:r>
          <w:rPr>
            <w:webHidden/>
          </w:rPr>
          <w:instrText xml:space="preserve"> PAGEREF _Toc54687420 \h </w:instrText>
        </w:r>
        <w:r>
          <w:rPr>
            <w:webHidden/>
          </w:rPr>
        </w:r>
        <w:r>
          <w:rPr>
            <w:webHidden/>
          </w:rPr>
          <w:fldChar w:fldCharType="separate"/>
        </w:r>
        <w:r w:rsidR="008B422D">
          <w:rPr>
            <w:webHidden/>
          </w:rPr>
          <w:t>529</w:t>
        </w:r>
        <w:r>
          <w:rPr>
            <w:webHidden/>
          </w:rPr>
          <w:fldChar w:fldCharType="end"/>
        </w:r>
      </w:hyperlink>
    </w:p>
    <w:p w14:paraId="7ED82268" w14:textId="71616DDB" w:rsidR="00C5178F" w:rsidRDefault="00C5178F">
      <w:pPr>
        <w:pStyle w:val="TOC2"/>
        <w:rPr>
          <w:rFonts w:asciiTheme="minorHAnsi" w:eastAsiaTheme="minorEastAsia" w:hAnsiTheme="minorHAnsi" w:cstheme="minorBidi"/>
          <w:szCs w:val="22"/>
          <w:lang w:bidi="ar-SA"/>
        </w:rPr>
      </w:pPr>
      <w:hyperlink w:anchor="_Toc54687421" w:history="1">
        <w:r w:rsidRPr="00CD5AB3">
          <w:rPr>
            <w:rStyle w:val="Hyperlink"/>
            <w:rFonts w:cs="Arial"/>
            <w:b/>
            <w:lang w:val="it-IT"/>
          </w:rPr>
          <w:t>A.2</w:t>
        </w:r>
        <w:r>
          <w:rPr>
            <w:rFonts w:asciiTheme="minorHAnsi" w:eastAsiaTheme="minorEastAsia" w:hAnsiTheme="minorHAnsi" w:cstheme="minorBidi"/>
            <w:szCs w:val="22"/>
            <w:lang w:bidi="ar-SA"/>
          </w:rPr>
          <w:tab/>
        </w:r>
        <w:r w:rsidRPr="00CD5AB3">
          <w:rPr>
            <w:rStyle w:val="Hyperlink"/>
            <w:rFonts w:cs="Arial"/>
            <w:b/>
            <w:lang w:val="it-IT"/>
          </w:rPr>
          <w:t>Applet2</w:t>
        </w:r>
        <w:r>
          <w:rPr>
            <w:webHidden/>
          </w:rPr>
          <w:tab/>
        </w:r>
        <w:r>
          <w:rPr>
            <w:webHidden/>
          </w:rPr>
          <w:fldChar w:fldCharType="begin"/>
        </w:r>
        <w:r>
          <w:rPr>
            <w:webHidden/>
          </w:rPr>
          <w:instrText xml:space="preserve"> PAGEREF _Toc54687421 \h </w:instrText>
        </w:r>
        <w:r>
          <w:rPr>
            <w:webHidden/>
          </w:rPr>
        </w:r>
        <w:r>
          <w:rPr>
            <w:webHidden/>
          </w:rPr>
          <w:fldChar w:fldCharType="separate"/>
        </w:r>
        <w:r w:rsidR="008B422D">
          <w:rPr>
            <w:webHidden/>
          </w:rPr>
          <w:t>531</w:t>
        </w:r>
        <w:r>
          <w:rPr>
            <w:webHidden/>
          </w:rPr>
          <w:fldChar w:fldCharType="end"/>
        </w:r>
      </w:hyperlink>
    </w:p>
    <w:p w14:paraId="44ACECFD" w14:textId="0E9E6313" w:rsidR="00C5178F" w:rsidRDefault="00C5178F">
      <w:pPr>
        <w:pStyle w:val="TOC3"/>
        <w:rPr>
          <w:rFonts w:asciiTheme="minorHAnsi" w:eastAsiaTheme="minorEastAsia" w:hAnsiTheme="minorHAnsi" w:cstheme="minorBidi"/>
          <w:szCs w:val="22"/>
          <w:lang w:bidi="ar-SA"/>
        </w:rPr>
      </w:pPr>
      <w:hyperlink w:anchor="_Toc54687422" w:history="1">
        <w:r w:rsidRPr="00CD5AB3">
          <w:rPr>
            <w:rStyle w:val="Hyperlink"/>
            <w:rFonts w:ascii="Arial Bold" w:hAnsi="Arial Bold"/>
            <w:lang w:val="it-IT"/>
          </w:rPr>
          <w:t>A.2.1</w:t>
        </w:r>
        <w:r>
          <w:rPr>
            <w:rFonts w:asciiTheme="minorHAnsi" w:eastAsiaTheme="minorEastAsia" w:hAnsiTheme="minorHAnsi" w:cstheme="minorBidi"/>
            <w:szCs w:val="22"/>
            <w:lang w:bidi="ar-SA"/>
          </w:rPr>
          <w:tab/>
        </w:r>
        <w:r w:rsidRPr="00CD5AB3">
          <w:rPr>
            <w:rStyle w:val="Hyperlink"/>
            <w:rFonts w:ascii="Arial Bold" w:hAnsi="Arial Bold"/>
            <w:lang w:val="it-IT"/>
          </w:rPr>
          <w:t>Description</w:t>
        </w:r>
        <w:r>
          <w:rPr>
            <w:webHidden/>
          </w:rPr>
          <w:tab/>
        </w:r>
        <w:r>
          <w:rPr>
            <w:webHidden/>
          </w:rPr>
          <w:fldChar w:fldCharType="begin"/>
        </w:r>
        <w:r>
          <w:rPr>
            <w:webHidden/>
          </w:rPr>
          <w:instrText xml:space="preserve"> PAGEREF _Toc54687422 \h </w:instrText>
        </w:r>
        <w:r>
          <w:rPr>
            <w:webHidden/>
          </w:rPr>
        </w:r>
        <w:r>
          <w:rPr>
            <w:webHidden/>
          </w:rPr>
          <w:fldChar w:fldCharType="separate"/>
        </w:r>
        <w:r w:rsidR="008B422D">
          <w:rPr>
            <w:webHidden/>
          </w:rPr>
          <w:t>531</w:t>
        </w:r>
        <w:r>
          <w:rPr>
            <w:webHidden/>
          </w:rPr>
          <w:fldChar w:fldCharType="end"/>
        </w:r>
      </w:hyperlink>
    </w:p>
    <w:p w14:paraId="390C6D78" w14:textId="05D38837" w:rsidR="00C5178F" w:rsidRDefault="00C5178F">
      <w:pPr>
        <w:pStyle w:val="TOC3"/>
        <w:rPr>
          <w:rFonts w:asciiTheme="minorHAnsi" w:eastAsiaTheme="minorEastAsia" w:hAnsiTheme="minorHAnsi" w:cstheme="minorBidi"/>
          <w:szCs w:val="22"/>
          <w:lang w:bidi="ar-SA"/>
        </w:rPr>
      </w:pPr>
      <w:hyperlink w:anchor="_Toc54687423" w:history="1">
        <w:r w:rsidRPr="00CD5AB3">
          <w:rPr>
            <w:rStyle w:val="Hyperlink"/>
            <w:rFonts w:ascii="Arial Bold" w:hAnsi="Arial Bold"/>
            <w:lang w:val="it-IT"/>
          </w:rPr>
          <w:t>A.2.2</w:t>
        </w:r>
        <w:r>
          <w:rPr>
            <w:rFonts w:asciiTheme="minorHAnsi" w:eastAsiaTheme="minorEastAsia" w:hAnsiTheme="minorHAnsi" w:cstheme="minorBidi"/>
            <w:szCs w:val="22"/>
            <w:lang w:bidi="ar-SA"/>
          </w:rPr>
          <w:tab/>
        </w:r>
        <w:r w:rsidRPr="00CD5AB3">
          <w:rPr>
            <w:rStyle w:val="Hyperlink"/>
            <w:rFonts w:ascii="Arial Bold" w:hAnsi="Arial Bold"/>
            <w:lang w:val="it-IT"/>
          </w:rPr>
          <w:t>AID</w:t>
        </w:r>
        <w:r>
          <w:rPr>
            <w:webHidden/>
          </w:rPr>
          <w:tab/>
        </w:r>
        <w:r>
          <w:rPr>
            <w:webHidden/>
          </w:rPr>
          <w:fldChar w:fldCharType="begin"/>
        </w:r>
        <w:r>
          <w:rPr>
            <w:webHidden/>
          </w:rPr>
          <w:instrText xml:space="preserve"> PAGEREF _Toc54687423 \h </w:instrText>
        </w:r>
        <w:r>
          <w:rPr>
            <w:webHidden/>
          </w:rPr>
        </w:r>
        <w:r>
          <w:rPr>
            <w:webHidden/>
          </w:rPr>
          <w:fldChar w:fldCharType="separate"/>
        </w:r>
        <w:r w:rsidR="008B422D">
          <w:rPr>
            <w:webHidden/>
          </w:rPr>
          <w:t>531</w:t>
        </w:r>
        <w:r>
          <w:rPr>
            <w:webHidden/>
          </w:rPr>
          <w:fldChar w:fldCharType="end"/>
        </w:r>
      </w:hyperlink>
    </w:p>
    <w:p w14:paraId="2CD059FB" w14:textId="439BF393" w:rsidR="00C5178F" w:rsidRDefault="00C5178F">
      <w:pPr>
        <w:pStyle w:val="TOC3"/>
        <w:rPr>
          <w:rFonts w:asciiTheme="minorHAnsi" w:eastAsiaTheme="minorEastAsia" w:hAnsiTheme="minorHAnsi" w:cstheme="minorBidi"/>
          <w:szCs w:val="22"/>
          <w:lang w:bidi="ar-SA"/>
        </w:rPr>
      </w:pPr>
      <w:hyperlink w:anchor="_Toc54687424" w:history="1">
        <w:r w:rsidRPr="00CD5AB3">
          <w:rPr>
            <w:rStyle w:val="Hyperlink"/>
            <w:rFonts w:ascii="Arial Bold" w:hAnsi="Arial Bold"/>
            <w:lang w:val="it-IT"/>
          </w:rPr>
          <w:t>A.2.3</w:t>
        </w:r>
        <w:r>
          <w:rPr>
            <w:rFonts w:asciiTheme="minorHAnsi" w:eastAsiaTheme="minorEastAsia" w:hAnsiTheme="minorHAnsi" w:cstheme="minorBidi"/>
            <w:szCs w:val="22"/>
            <w:lang w:bidi="ar-SA"/>
          </w:rPr>
          <w:tab/>
        </w:r>
        <w:r w:rsidRPr="00CD5AB3">
          <w:rPr>
            <w:rStyle w:val="Hyperlink"/>
            <w:rFonts w:ascii="Arial Bold" w:hAnsi="Arial Bold"/>
            <w:lang w:val="it-IT"/>
          </w:rPr>
          <w:t>Source Code (Java Card)</w:t>
        </w:r>
        <w:r>
          <w:rPr>
            <w:webHidden/>
          </w:rPr>
          <w:tab/>
        </w:r>
        <w:r>
          <w:rPr>
            <w:webHidden/>
          </w:rPr>
          <w:fldChar w:fldCharType="begin"/>
        </w:r>
        <w:r>
          <w:rPr>
            <w:webHidden/>
          </w:rPr>
          <w:instrText xml:space="preserve"> PAGEREF _Toc54687424 \h </w:instrText>
        </w:r>
        <w:r>
          <w:rPr>
            <w:webHidden/>
          </w:rPr>
        </w:r>
        <w:r>
          <w:rPr>
            <w:webHidden/>
          </w:rPr>
          <w:fldChar w:fldCharType="separate"/>
        </w:r>
        <w:r w:rsidR="008B422D">
          <w:rPr>
            <w:webHidden/>
          </w:rPr>
          <w:t>531</w:t>
        </w:r>
        <w:r>
          <w:rPr>
            <w:webHidden/>
          </w:rPr>
          <w:fldChar w:fldCharType="end"/>
        </w:r>
      </w:hyperlink>
    </w:p>
    <w:p w14:paraId="5018AD4D" w14:textId="26EFBBFE" w:rsidR="00C5178F" w:rsidRDefault="00C5178F">
      <w:pPr>
        <w:pStyle w:val="TOC2"/>
        <w:rPr>
          <w:rFonts w:asciiTheme="minorHAnsi" w:eastAsiaTheme="minorEastAsia" w:hAnsiTheme="minorHAnsi" w:cstheme="minorBidi"/>
          <w:szCs w:val="22"/>
          <w:lang w:bidi="ar-SA"/>
        </w:rPr>
      </w:pPr>
      <w:hyperlink w:anchor="_Toc54687425" w:history="1">
        <w:r w:rsidRPr="00CD5AB3">
          <w:rPr>
            <w:rStyle w:val="Hyperlink"/>
            <w:rFonts w:cs="Arial"/>
            <w:b/>
            <w:lang w:val="it-IT"/>
          </w:rPr>
          <w:t>A.3</w:t>
        </w:r>
        <w:r>
          <w:rPr>
            <w:rFonts w:asciiTheme="minorHAnsi" w:eastAsiaTheme="minorEastAsia" w:hAnsiTheme="minorHAnsi" w:cstheme="minorBidi"/>
            <w:szCs w:val="22"/>
            <w:lang w:bidi="ar-SA"/>
          </w:rPr>
          <w:tab/>
        </w:r>
        <w:r w:rsidRPr="00CD5AB3">
          <w:rPr>
            <w:rStyle w:val="Hyperlink"/>
            <w:rFonts w:cs="Arial"/>
            <w:b/>
            <w:lang w:val="it-IT"/>
          </w:rPr>
          <w:t>Applet3</w:t>
        </w:r>
        <w:r>
          <w:rPr>
            <w:webHidden/>
          </w:rPr>
          <w:tab/>
        </w:r>
        <w:r>
          <w:rPr>
            <w:webHidden/>
          </w:rPr>
          <w:fldChar w:fldCharType="begin"/>
        </w:r>
        <w:r>
          <w:rPr>
            <w:webHidden/>
          </w:rPr>
          <w:instrText xml:space="preserve"> PAGEREF _Toc54687425 \h </w:instrText>
        </w:r>
        <w:r>
          <w:rPr>
            <w:webHidden/>
          </w:rPr>
        </w:r>
        <w:r>
          <w:rPr>
            <w:webHidden/>
          </w:rPr>
          <w:fldChar w:fldCharType="separate"/>
        </w:r>
        <w:r w:rsidR="008B422D">
          <w:rPr>
            <w:webHidden/>
          </w:rPr>
          <w:t>531</w:t>
        </w:r>
        <w:r>
          <w:rPr>
            <w:webHidden/>
          </w:rPr>
          <w:fldChar w:fldCharType="end"/>
        </w:r>
      </w:hyperlink>
    </w:p>
    <w:p w14:paraId="5DBD48E0" w14:textId="1E2ACF81" w:rsidR="00C5178F" w:rsidRDefault="00C5178F">
      <w:pPr>
        <w:pStyle w:val="TOC3"/>
        <w:rPr>
          <w:rFonts w:asciiTheme="minorHAnsi" w:eastAsiaTheme="minorEastAsia" w:hAnsiTheme="minorHAnsi" w:cstheme="minorBidi"/>
          <w:szCs w:val="22"/>
          <w:lang w:bidi="ar-SA"/>
        </w:rPr>
      </w:pPr>
      <w:hyperlink w:anchor="_Toc54687426" w:history="1">
        <w:r w:rsidRPr="00CD5AB3">
          <w:rPr>
            <w:rStyle w:val="Hyperlink"/>
            <w:rFonts w:ascii="Arial Bold" w:hAnsi="Arial Bold"/>
            <w:lang w:val="it-IT"/>
          </w:rPr>
          <w:t>A.3.1</w:t>
        </w:r>
        <w:r>
          <w:rPr>
            <w:rFonts w:asciiTheme="minorHAnsi" w:eastAsiaTheme="minorEastAsia" w:hAnsiTheme="minorHAnsi" w:cstheme="minorBidi"/>
            <w:szCs w:val="22"/>
            <w:lang w:bidi="ar-SA"/>
          </w:rPr>
          <w:tab/>
        </w:r>
        <w:r w:rsidRPr="00CD5AB3">
          <w:rPr>
            <w:rStyle w:val="Hyperlink"/>
            <w:rFonts w:ascii="Arial Bold" w:hAnsi="Arial Bold"/>
            <w:lang w:val="it-IT"/>
          </w:rPr>
          <w:t>Description</w:t>
        </w:r>
        <w:r>
          <w:rPr>
            <w:webHidden/>
          </w:rPr>
          <w:tab/>
        </w:r>
        <w:r>
          <w:rPr>
            <w:webHidden/>
          </w:rPr>
          <w:fldChar w:fldCharType="begin"/>
        </w:r>
        <w:r>
          <w:rPr>
            <w:webHidden/>
          </w:rPr>
          <w:instrText xml:space="preserve"> PAGEREF _Toc54687426 \h </w:instrText>
        </w:r>
        <w:r>
          <w:rPr>
            <w:webHidden/>
          </w:rPr>
        </w:r>
        <w:r>
          <w:rPr>
            <w:webHidden/>
          </w:rPr>
          <w:fldChar w:fldCharType="separate"/>
        </w:r>
        <w:r w:rsidR="008B422D">
          <w:rPr>
            <w:webHidden/>
          </w:rPr>
          <w:t>531</w:t>
        </w:r>
        <w:r>
          <w:rPr>
            <w:webHidden/>
          </w:rPr>
          <w:fldChar w:fldCharType="end"/>
        </w:r>
      </w:hyperlink>
    </w:p>
    <w:p w14:paraId="41A1946A" w14:textId="755EA79D" w:rsidR="00C5178F" w:rsidRDefault="00C5178F">
      <w:pPr>
        <w:pStyle w:val="TOC3"/>
        <w:rPr>
          <w:rFonts w:asciiTheme="minorHAnsi" w:eastAsiaTheme="minorEastAsia" w:hAnsiTheme="minorHAnsi" w:cstheme="minorBidi"/>
          <w:szCs w:val="22"/>
          <w:lang w:bidi="ar-SA"/>
        </w:rPr>
      </w:pPr>
      <w:hyperlink w:anchor="_Toc54687427" w:history="1">
        <w:r w:rsidRPr="00CD5AB3">
          <w:rPr>
            <w:rStyle w:val="Hyperlink"/>
            <w:rFonts w:ascii="Arial Bold" w:hAnsi="Arial Bold"/>
            <w:lang w:val="it-IT"/>
          </w:rPr>
          <w:t>A.3.2</w:t>
        </w:r>
        <w:r>
          <w:rPr>
            <w:rFonts w:asciiTheme="minorHAnsi" w:eastAsiaTheme="minorEastAsia" w:hAnsiTheme="minorHAnsi" w:cstheme="minorBidi"/>
            <w:szCs w:val="22"/>
            <w:lang w:bidi="ar-SA"/>
          </w:rPr>
          <w:tab/>
        </w:r>
        <w:r w:rsidRPr="00CD5AB3">
          <w:rPr>
            <w:rStyle w:val="Hyperlink"/>
            <w:rFonts w:ascii="Arial Bold" w:hAnsi="Arial Bold"/>
            <w:lang w:val="it-IT"/>
          </w:rPr>
          <w:t>AID</w:t>
        </w:r>
        <w:r>
          <w:rPr>
            <w:webHidden/>
          </w:rPr>
          <w:tab/>
        </w:r>
        <w:r>
          <w:rPr>
            <w:webHidden/>
          </w:rPr>
          <w:fldChar w:fldCharType="begin"/>
        </w:r>
        <w:r>
          <w:rPr>
            <w:webHidden/>
          </w:rPr>
          <w:instrText xml:space="preserve"> PAGEREF _Toc54687427 \h </w:instrText>
        </w:r>
        <w:r>
          <w:rPr>
            <w:webHidden/>
          </w:rPr>
        </w:r>
        <w:r>
          <w:rPr>
            <w:webHidden/>
          </w:rPr>
          <w:fldChar w:fldCharType="separate"/>
        </w:r>
        <w:r w:rsidR="008B422D">
          <w:rPr>
            <w:webHidden/>
          </w:rPr>
          <w:t>531</w:t>
        </w:r>
        <w:r>
          <w:rPr>
            <w:webHidden/>
          </w:rPr>
          <w:fldChar w:fldCharType="end"/>
        </w:r>
      </w:hyperlink>
    </w:p>
    <w:p w14:paraId="6EC77495" w14:textId="062652B8" w:rsidR="00C5178F" w:rsidRDefault="00C5178F">
      <w:pPr>
        <w:pStyle w:val="TOC3"/>
        <w:rPr>
          <w:rFonts w:asciiTheme="minorHAnsi" w:eastAsiaTheme="minorEastAsia" w:hAnsiTheme="minorHAnsi" w:cstheme="minorBidi"/>
          <w:szCs w:val="22"/>
          <w:lang w:bidi="ar-SA"/>
        </w:rPr>
      </w:pPr>
      <w:hyperlink w:anchor="_Toc54687428" w:history="1">
        <w:r w:rsidRPr="00CD5AB3">
          <w:rPr>
            <w:rStyle w:val="Hyperlink"/>
            <w:rFonts w:ascii="Arial Bold" w:hAnsi="Arial Bold"/>
            <w:lang w:val="it-IT"/>
          </w:rPr>
          <w:t>A.3.3</w:t>
        </w:r>
        <w:r>
          <w:rPr>
            <w:rFonts w:asciiTheme="minorHAnsi" w:eastAsiaTheme="minorEastAsia" w:hAnsiTheme="minorHAnsi" w:cstheme="minorBidi"/>
            <w:szCs w:val="22"/>
            <w:lang w:bidi="ar-SA"/>
          </w:rPr>
          <w:tab/>
        </w:r>
        <w:r w:rsidRPr="00CD5AB3">
          <w:rPr>
            <w:rStyle w:val="Hyperlink"/>
            <w:rFonts w:ascii="Arial Bold" w:hAnsi="Arial Bold"/>
            <w:lang w:val="it-IT"/>
          </w:rPr>
          <w:t>Source Code (Java Card)</w:t>
        </w:r>
        <w:r>
          <w:rPr>
            <w:webHidden/>
          </w:rPr>
          <w:tab/>
        </w:r>
        <w:r>
          <w:rPr>
            <w:webHidden/>
          </w:rPr>
          <w:fldChar w:fldCharType="begin"/>
        </w:r>
        <w:r>
          <w:rPr>
            <w:webHidden/>
          </w:rPr>
          <w:instrText xml:space="preserve"> PAGEREF _Toc54687428 \h </w:instrText>
        </w:r>
        <w:r>
          <w:rPr>
            <w:webHidden/>
          </w:rPr>
        </w:r>
        <w:r>
          <w:rPr>
            <w:webHidden/>
          </w:rPr>
          <w:fldChar w:fldCharType="separate"/>
        </w:r>
        <w:r w:rsidR="008B422D">
          <w:rPr>
            <w:webHidden/>
          </w:rPr>
          <w:t>531</w:t>
        </w:r>
        <w:r>
          <w:rPr>
            <w:webHidden/>
          </w:rPr>
          <w:fldChar w:fldCharType="end"/>
        </w:r>
      </w:hyperlink>
    </w:p>
    <w:p w14:paraId="74D05C4E" w14:textId="40F83D5D" w:rsidR="00C5178F" w:rsidRDefault="00C5178F">
      <w:pPr>
        <w:pStyle w:val="TOC1"/>
        <w:tabs>
          <w:tab w:val="left" w:pos="1248"/>
        </w:tabs>
        <w:rPr>
          <w:rFonts w:asciiTheme="minorHAnsi" w:eastAsiaTheme="minorEastAsia" w:hAnsiTheme="minorHAnsi" w:cstheme="minorBidi"/>
          <w:b w:val="0"/>
          <w:lang w:eastAsia="en-GB" w:bidi="ar-SA"/>
        </w:rPr>
      </w:pPr>
      <w:hyperlink w:anchor="_Toc54687429" w:history="1">
        <w:r w:rsidRPr="00CD5AB3">
          <w:rPr>
            <w:rStyle w:val="Hyperlink"/>
            <w:lang w:val="en-US"/>
          </w:rPr>
          <w:t>Annex B</w:t>
        </w:r>
        <w:r>
          <w:rPr>
            <w:rFonts w:asciiTheme="minorHAnsi" w:eastAsiaTheme="minorEastAsia" w:hAnsiTheme="minorHAnsi" w:cstheme="minorBidi"/>
            <w:b w:val="0"/>
            <w:lang w:eastAsia="en-GB" w:bidi="ar-SA"/>
          </w:rPr>
          <w:tab/>
        </w:r>
        <w:r w:rsidRPr="00CD5AB3">
          <w:rPr>
            <w:rStyle w:val="Hyperlink"/>
            <w:lang w:val="en-US"/>
          </w:rPr>
          <w:t>Constants</w:t>
        </w:r>
        <w:r>
          <w:rPr>
            <w:webHidden/>
          </w:rPr>
          <w:tab/>
        </w:r>
        <w:r>
          <w:rPr>
            <w:webHidden/>
          </w:rPr>
          <w:fldChar w:fldCharType="begin"/>
        </w:r>
        <w:r>
          <w:rPr>
            <w:webHidden/>
          </w:rPr>
          <w:instrText xml:space="preserve"> PAGEREF _Toc54687429 \h </w:instrText>
        </w:r>
        <w:r>
          <w:rPr>
            <w:webHidden/>
          </w:rPr>
        </w:r>
        <w:r>
          <w:rPr>
            <w:webHidden/>
          </w:rPr>
          <w:fldChar w:fldCharType="separate"/>
        </w:r>
        <w:r w:rsidR="008B422D">
          <w:rPr>
            <w:webHidden/>
          </w:rPr>
          <w:t>533</w:t>
        </w:r>
        <w:r>
          <w:rPr>
            <w:webHidden/>
          </w:rPr>
          <w:fldChar w:fldCharType="end"/>
        </w:r>
      </w:hyperlink>
    </w:p>
    <w:p w14:paraId="787216FE" w14:textId="3A41C34E" w:rsidR="00C5178F" w:rsidRDefault="00C5178F">
      <w:pPr>
        <w:pStyle w:val="TOC2"/>
        <w:rPr>
          <w:rFonts w:asciiTheme="minorHAnsi" w:eastAsiaTheme="minorEastAsia" w:hAnsiTheme="minorHAnsi" w:cstheme="minorBidi"/>
          <w:szCs w:val="22"/>
          <w:lang w:bidi="ar-SA"/>
        </w:rPr>
      </w:pPr>
      <w:hyperlink w:anchor="_Toc54687430" w:history="1">
        <w:r w:rsidRPr="00CD5AB3">
          <w:rPr>
            <w:rStyle w:val="Hyperlink"/>
            <w:rFonts w:cs="Arial"/>
            <w:b/>
            <w:lang w:val="it-IT"/>
          </w:rPr>
          <w:t>B.1</w:t>
        </w:r>
        <w:r>
          <w:rPr>
            <w:rFonts w:asciiTheme="minorHAnsi" w:eastAsiaTheme="minorEastAsia" w:hAnsiTheme="minorHAnsi" w:cstheme="minorBidi"/>
            <w:szCs w:val="22"/>
            <w:lang w:bidi="ar-SA"/>
          </w:rPr>
          <w:tab/>
        </w:r>
        <w:r w:rsidRPr="00CD5AB3">
          <w:rPr>
            <w:rStyle w:val="Hyperlink"/>
            <w:rFonts w:cs="Arial"/>
            <w:b/>
            <w:lang w:val="it-IT"/>
          </w:rPr>
          <w:t>Hexadecimal Constants</w:t>
        </w:r>
        <w:r>
          <w:rPr>
            <w:webHidden/>
          </w:rPr>
          <w:tab/>
        </w:r>
        <w:r>
          <w:rPr>
            <w:webHidden/>
          </w:rPr>
          <w:fldChar w:fldCharType="begin"/>
        </w:r>
        <w:r>
          <w:rPr>
            <w:webHidden/>
          </w:rPr>
          <w:instrText xml:space="preserve"> PAGEREF _Toc54687430 \h </w:instrText>
        </w:r>
        <w:r>
          <w:rPr>
            <w:webHidden/>
          </w:rPr>
        </w:r>
        <w:r>
          <w:rPr>
            <w:webHidden/>
          </w:rPr>
          <w:fldChar w:fldCharType="separate"/>
        </w:r>
        <w:r w:rsidR="008B422D">
          <w:rPr>
            <w:webHidden/>
          </w:rPr>
          <w:t>533</w:t>
        </w:r>
        <w:r>
          <w:rPr>
            <w:webHidden/>
          </w:rPr>
          <w:fldChar w:fldCharType="end"/>
        </w:r>
      </w:hyperlink>
    </w:p>
    <w:p w14:paraId="4BE8F573" w14:textId="5CEDC5B8" w:rsidR="00C5178F" w:rsidRDefault="00C5178F">
      <w:pPr>
        <w:pStyle w:val="TOC2"/>
        <w:rPr>
          <w:rFonts w:asciiTheme="minorHAnsi" w:eastAsiaTheme="minorEastAsia" w:hAnsiTheme="minorHAnsi" w:cstheme="minorBidi"/>
          <w:szCs w:val="22"/>
          <w:lang w:bidi="ar-SA"/>
        </w:rPr>
      </w:pPr>
      <w:hyperlink w:anchor="_Toc54687431" w:history="1">
        <w:r w:rsidRPr="00CD5AB3">
          <w:rPr>
            <w:rStyle w:val="Hyperlink"/>
            <w:rFonts w:cs="Arial"/>
            <w:b/>
            <w:lang w:val="it-IT"/>
          </w:rPr>
          <w:t>B.2</w:t>
        </w:r>
        <w:r>
          <w:rPr>
            <w:rFonts w:asciiTheme="minorHAnsi" w:eastAsiaTheme="minorEastAsia" w:hAnsiTheme="minorHAnsi" w:cstheme="minorBidi"/>
            <w:szCs w:val="22"/>
            <w:lang w:bidi="ar-SA"/>
          </w:rPr>
          <w:tab/>
        </w:r>
        <w:r w:rsidRPr="00CD5AB3">
          <w:rPr>
            <w:rStyle w:val="Hyperlink"/>
            <w:rFonts w:cs="Arial"/>
            <w:b/>
            <w:lang w:val="it-IT"/>
          </w:rPr>
          <w:t>ASCII Constants</w:t>
        </w:r>
        <w:r>
          <w:rPr>
            <w:webHidden/>
          </w:rPr>
          <w:tab/>
        </w:r>
        <w:r>
          <w:rPr>
            <w:webHidden/>
          </w:rPr>
          <w:fldChar w:fldCharType="begin"/>
        </w:r>
        <w:r>
          <w:rPr>
            <w:webHidden/>
          </w:rPr>
          <w:instrText xml:space="preserve"> PAGEREF _Toc54687431 \h </w:instrText>
        </w:r>
        <w:r>
          <w:rPr>
            <w:webHidden/>
          </w:rPr>
        </w:r>
        <w:r>
          <w:rPr>
            <w:webHidden/>
          </w:rPr>
          <w:fldChar w:fldCharType="separate"/>
        </w:r>
        <w:r w:rsidR="008B422D">
          <w:rPr>
            <w:webHidden/>
          </w:rPr>
          <w:t>535</w:t>
        </w:r>
        <w:r>
          <w:rPr>
            <w:webHidden/>
          </w:rPr>
          <w:fldChar w:fldCharType="end"/>
        </w:r>
      </w:hyperlink>
    </w:p>
    <w:p w14:paraId="431D1B43" w14:textId="77E772BF" w:rsidR="00C5178F" w:rsidRDefault="00C5178F">
      <w:pPr>
        <w:pStyle w:val="TOC2"/>
        <w:rPr>
          <w:rFonts w:asciiTheme="minorHAnsi" w:eastAsiaTheme="minorEastAsia" w:hAnsiTheme="minorHAnsi" w:cstheme="minorBidi"/>
          <w:szCs w:val="22"/>
          <w:lang w:bidi="ar-SA"/>
        </w:rPr>
      </w:pPr>
      <w:hyperlink w:anchor="_Toc54687432" w:history="1">
        <w:r w:rsidRPr="00CD5AB3">
          <w:rPr>
            <w:rStyle w:val="Hyperlink"/>
            <w:rFonts w:cs="Arial"/>
            <w:b/>
            <w:lang w:val="it-IT"/>
          </w:rPr>
          <w:t>B.3</w:t>
        </w:r>
        <w:r>
          <w:rPr>
            <w:rFonts w:asciiTheme="minorHAnsi" w:eastAsiaTheme="minorEastAsia" w:hAnsiTheme="minorHAnsi" w:cstheme="minorBidi"/>
            <w:szCs w:val="22"/>
            <w:lang w:bidi="ar-SA"/>
          </w:rPr>
          <w:tab/>
        </w:r>
        <w:r w:rsidRPr="00CD5AB3">
          <w:rPr>
            <w:rStyle w:val="Hyperlink"/>
            <w:rFonts w:cs="Arial"/>
            <w:b/>
            <w:lang w:val="it-IT"/>
          </w:rPr>
          <w:t>eUICC Settings</w:t>
        </w:r>
        <w:r>
          <w:rPr>
            <w:webHidden/>
          </w:rPr>
          <w:tab/>
        </w:r>
        <w:r>
          <w:rPr>
            <w:webHidden/>
          </w:rPr>
          <w:fldChar w:fldCharType="begin"/>
        </w:r>
        <w:r>
          <w:rPr>
            <w:webHidden/>
          </w:rPr>
          <w:instrText xml:space="preserve"> PAGEREF _Toc54687432 \h </w:instrText>
        </w:r>
        <w:r>
          <w:rPr>
            <w:webHidden/>
          </w:rPr>
        </w:r>
        <w:r>
          <w:rPr>
            <w:webHidden/>
          </w:rPr>
          <w:fldChar w:fldCharType="separate"/>
        </w:r>
        <w:r w:rsidR="008B422D">
          <w:rPr>
            <w:webHidden/>
          </w:rPr>
          <w:t>537</w:t>
        </w:r>
        <w:r>
          <w:rPr>
            <w:webHidden/>
          </w:rPr>
          <w:fldChar w:fldCharType="end"/>
        </w:r>
      </w:hyperlink>
    </w:p>
    <w:p w14:paraId="4EABB50D" w14:textId="39B30C89" w:rsidR="00C5178F" w:rsidRDefault="00C5178F">
      <w:pPr>
        <w:pStyle w:val="TOC2"/>
        <w:rPr>
          <w:rFonts w:asciiTheme="minorHAnsi" w:eastAsiaTheme="minorEastAsia" w:hAnsiTheme="minorHAnsi" w:cstheme="minorBidi"/>
          <w:szCs w:val="22"/>
          <w:lang w:bidi="ar-SA"/>
        </w:rPr>
      </w:pPr>
      <w:hyperlink w:anchor="_Toc54687433" w:history="1">
        <w:r w:rsidRPr="00CD5AB3">
          <w:rPr>
            <w:rStyle w:val="Hyperlink"/>
            <w:rFonts w:cs="Arial"/>
            <w:b/>
            <w:lang w:val="it-IT"/>
          </w:rPr>
          <w:t>B.4</w:t>
        </w:r>
        <w:r>
          <w:rPr>
            <w:rFonts w:asciiTheme="minorHAnsi" w:eastAsiaTheme="minorEastAsia" w:hAnsiTheme="minorHAnsi" w:cstheme="minorBidi"/>
            <w:szCs w:val="22"/>
            <w:lang w:bidi="ar-SA"/>
          </w:rPr>
          <w:tab/>
        </w:r>
        <w:r w:rsidRPr="00CD5AB3">
          <w:rPr>
            <w:rStyle w:val="Hyperlink"/>
            <w:rFonts w:cs="Arial"/>
            <w:b/>
            <w:lang w:val="it-IT"/>
          </w:rPr>
          <w:t>Platforms Settings</w:t>
        </w:r>
        <w:r>
          <w:rPr>
            <w:webHidden/>
          </w:rPr>
          <w:tab/>
        </w:r>
        <w:r>
          <w:rPr>
            <w:webHidden/>
          </w:rPr>
          <w:fldChar w:fldCharType="begin"/>
        </w:r>
        <w:r>
          <w:rPr>
            <w:webHidden/>
          </w:rPr>
          <w:instrText xml:space="preserve"> PAGEREF _Toc54687433 \h </w:instrText>
        </w:r>
        <w:r>
          <w:rPr>
            <w:webHidden/>
          </w:rPr>
        </w:r>
        <w:r>
          <w:rPr>
            <w:webHidden/>
          </w:rPr>
          <w:fldChar w:fldCharType="separate"/>
        </w:r>
        <w:r w:rsidR="008B422D">
          <w:rPr>
            <w:webHidden/>
          </w:rPr>
          <w:t>539</w:t>
        </w:r>
        <w:r>
          <w:rPr>
            <w:webHidden/>
          </w:rPr>
          <w:fldChar w:fldCharType="end"/>
        </w:r>
      </w:hyperlink>
    </w:p>
    <w:p w14:paraId="2C4D9A27" w14:textId="5B4904C8" w:rsidR="00C5178F" w:rsidRDefault="00C5178F">
      <w:pPr>
        <w:pStyle w:val="TOC2"/>
        <w:rPr>
          <w:rFonts w:asciiTheme="minorHAnsi" w:eastAsiaTheme="minorEastAsia" w:hAnsiTheme="minorHAnsi" w:cstheme="minorBidi"/>
          <w:szCs w:val="22"/>
          <w:lang w:bidi="ar-SA"/>
        </w:rPr>
      </w:pPr>
      <w:hyperlink w:anchor="_Toc54687434" w:history="1">
        <w:r w:rsidRPr="00CD5AB3">
          <w:rPr>
            <w:rStyle w:val="Hyperlink"/>
            <w:rFonts w:cs="Arial"/>
            <w:b/>
            <w:lang w:val="it-IT"/>
          </w:rPr>
          <w:t>B.5</w:t>
        </w:r>
        <w:r>
          <w:rPr>
            <w:rFonts w:asciiTheme="minorHAnsi" w:eastAsiaTheme="minorEastAsia" w:hAnsiTheme="minorHAnsi" w:cstheme="minorBidi"/>
            <w:szCs w:val="22"/>
            <w:lang w:bidi="ar-SA"/>
          </w:rPr>
          <w:tab/>
        </w:r>
        <w:r w:rsidRPr="00CD5AB3">
          <w:rPr>
            <w:rStyle w:val="Hyperlink"/>
            <w:rFonts w:cs="Arial"/>
            <w:b/>
            <w:lang w:val="it-IT"/>
          </w:rPr>
          <w:t>RPS Elements</w:t>
        </w:r>
        <w:r>
          <w:rPr>
            <w:webHidden/>
          </w:rPr>
          <w:tab/>
        </w:r>
        <w:r>
          <w:rPr>
            <w:webHidden/>
          </w:rPr>
          <w:fldChar w:fldCharType="begin"/>
        </w:r>
        <w:r>
          <w:rPr>
            <w:webHidden/>
          </w:rPr>
          <w:instrText xml:space="preserve"> PAGEREF _Toc54687434 \h </w:instrText>
        </w:r>
        <w:r>
          <w:rPr>
            <w:webHidden/>
          </w:rPr>
        </w:r>
        <w:r>
          <w:rPr>
            <w:webHidden/>
          </w:rPr>
          <w:fldChar w:fldCharType="separate"/>
        </w:r>
        <w:r w:rsidR="008B422D">
          <w:rPr>
            <w:webHidden/>
          </w:rPr>
          <w:t>543</w:t>
        </w:r>
        <w:r>
          <w:rPr>
            <w:webHidden/>
          </w:rPr>
          <w:fldChar w:fldCharType="end"/>
        </w:r>
      </w:hyperlink>
    </w:p>
    <w:p w14:paraId="381F8942" w14:textId="69E7F0D8" w:rsidR="00C5178F" w:rsidRDefault="00C5178F">
      <w:pPr>
        <w:pStyle w:val="TOC2"/>
        <w:rPr>
          <w:rFonts w:asciiTheme="minorHAnsi" w:eastAsiaTheme="minorEastAsia" w:hAnsiTheme="minorHAnsi" w:cstheme="minorBidi"/>
          <w:szCs w:val="22"/>
          <w:lang w:bidi="ar-SA"/>
        </w:rPr>
      </w:pPr>
      <w:hyperlink w:anchor="_Toc54687435" w:history="1">
        <w:r w:rsidRPr="00CD5AB3">
          <w:rPr>
            <w:rStyle w:val="Hyperlink"/>
            <w:rFonts w:cs="Arial"/>
            <w:b/>
            <w:lang w:val="it-IT"/>
          </w:rPr>
          <w:t>B.6</w:t>
        </w:r>
        <w:r>
          <w:rPr>
            <w:rFonts w:asciiTheme="minorHAnsi" w:eastAsiaTheme="minorEastAsia" w:hAnsiTheme="minorHAnsi" w:cstheme="minorBidi"/>
            <w:szCs w:val="22"/>
            <w:lang w:bidi="ar-SA"/>
          </w:rPr>
          <w:tab/>
        </w:r>
        <w:r w:rsidRPr="00CD5AB3">
          <w:rPr>
            <w:rStyle w:val="Hyperlink"/>
            <w:rFonts w:cs="Arial"/>
            <w:b/>
            <w:lang w:val="it-IT"/>
          </w:rPr>
          <w:t>Profiles Information</w:t>
        </w:r>
        <w:r>
          <w:rPr>
            <w:webHidden/>
          </w:rPr>
          <w:tab/>
        </w:r>
        <w:r>
          <w:rPr>
            <w:webHidden/>
          </w:rPr>
          <w:fldChar w:fldCharType="begin"/>
        </w:r>
        <w:r>
          <w:rPr>
            <w:webHidden/>
          </w:rPr>
          <w:instrText xml:space="preserve"> PAGEREF _Toc54687435 \h </w:instrText>
        </w:r>
        <w:r>
          <w:rPr>
            <w:webHidden/>
          </w:rPr>
        </w:r>
        <w:r>
          <w:rPr>
            <w:webHidden/>
          </w:rPr>
          <w:fldChar w:fldCharType="separate"/>
        </w:r>
        <w:r w:rsidR="008B422D">
          <w:rPr>
            <w:webHidden/>
          </w:rPr>
          <w:t>558</w:t>
        </w:r>
        <w:r>
          <w:rPr>
            <w:webHidden/>
          </w:rPr>
          <w:fldChar w:fldCharType="end"/>
        </w:r>
      </w:hyperlink>
    </w:p>
    <w:p w14:paraId="2CE18092" w14:textId="260CFA42" w:rsidR="00C5178F" w:rsidRDefault="00C5178F">
      <w:pPr>
        <w:pStyle w:val="TOC2"/>
        <w:rPr>
          <w:rFonts w:asciiTheme="minorHAnsi" w:eastAsiaTheme="minorEastAsia" w:hAnsiTheme="minorHAnsi" w:cstheme="minorBidi"/>
          <w:szCs w:val="22"/>
          <w:lang w:bidi="ar-SA"/>
        </w:rPr>
      </w:pPr>
      <w:hyperlink w:anchor="_Toc54687436" w:history="1">
        <w:r w:rsidRPr="00CD5AB3">
          <w:rPr>
            <w:rStyle w:val="Hyperlink"/>
            <w:rFonts w:cs="Arial"/>
            <w:b/>
            <w:lang w:val="it-IT"/>
          </w:rPr>
          <w:t>B.7</w:t>
        </w:r>
        <w:r>
          <w:rPr>
            <w:rFonts w:asciiTheme="minorHAnsi" w:eastAsiaTheme="minorEastAsia" w:hAnsiTheme="minorHAnsi" w:cstheme="minorBidi"/>
            <w:szCs w:val="22"/>
            <w:lang w:bidi="ar-SA"/>
          </w:rPr>
          <w:tab/>
        </w:r>
        <w:r w:rsidRPr="00CD5AB3">
          <w:rPr>
            <w:rStyle w:val="Hyperlink"/>
            <w:rFonts w:cs="Arial"/>
            <w:b/>
            <w:lang w:val="it-IT"/>
          </w:rPr>
          <w:t>Profile Package Description</w:t>
        </w:r>
        <w:r>
          <w:rPr>
            <w:webHidden/>
          </w:rPr>
          <w:tab/>
        </w:r>
        <w:r>
          <w:rPr>
            <w:webHidden/>
          </w:rPr>
          <w:fldChar w:fldCharType="begin"/>
        </w:r>
        <w:r>
          <w:rPr>
            <w:webHidden/>
          </w:rPr>
          <w:instrText xml:space="preserve"> PAGEREF _Toc54687436 \h </w:instrText>
        </w:r>
        <w:r>
          <w:rPr>
            <w:webHidden/>
          </w:rPr>
        </w:r>
        <w:r>
          <w:rPr>
            <w:webHidden/>
          </w:rPr>
          <w:fldChar w:fldCharType="separate"/>
        </w:r>
        <w:r w:rsidR="008B422D">
          <w:rPr>
            <w:webHidden/>
          </w:rPr>
          <w:t>561</w:t>
        </w:r>
        <w:r>
          <w:rPr>
            <w:webHidden/>
          </w:rPr>
          <w:fldChar w:fldCharType="end"/>
        </w:r>
      </w:hyperlink>
    </w:p>
    <w:p w14:paraId="620E217A" w14:textId="4B0EA6D2" w:rsidR="00C5178F" w:rsidRDefault="00C5178F">
      <w:pPr>
        <w:pStyle w:val="TOC3"/>
        <w:rPr>
          <w:rFonts w:asciiTheme="minorHAnsi" w:eastAsiaTheme="minorEastAsia" w:hAnsiTheme="minorHAnsi" w:cstheme="minorBidi"/>
          <w:szCs w:val="22"/>
          <w:lang w:bidi="ar-SA"/>
        </w:rPr>
      </w:pPr>
      <w:hyperlink w:anchor="_Toc54687437" w:history="1">
        <w:r w:rsidRPr="00CD5AB3">
          <w:rPr>
            <w:rStyle w:val="Hyperlink"/>
            <w:rFonts w:cs="Arial"/>
            <w:lang w:val="it-IT"/>
          </w:rPr>
          <w:t>B.7.1</w:t>
        </w:r>
        <w:r>
          <w:rPr>
            <w:rFonts w:asciiTheme="minorHAnsi" w:eastAsiaTheme="minorEastAsia" w:hAnsiTheme="minorHAnsi" w:cstheme="minorBidi"/>
            <w:szCs w:val="22"/>
            <w:lang w:bidi="ar-SA"/>
          </w:rPr>
          <w:tab/>
        </w:r>
        <w:r w:rsidRPr="00CD5AB3">
          <w:rPr>
            <w:rStyle w:val="Hyperlink"/>
            <w:rFonts w:cs="Arial"/>
            <w:lang w:val="it-IT"/>
          </w:rPr>
          <w:t>Profile Package Content</w:t>
        </w:r>
        <w:r>
          <w:rPr>
            <w:webHidden/>
          </w:rPr>
          <w:tab/>
        </w:r>
        <w:r>
          <w:rPr>
            <w:webHidden/>
          </w:rPr>
          <w:fldChar w:fldCharType="begin"/>
        </w:r>
        <w:r>
          <w:rPr>
            <w:webHidden/>
          </w:rPr>
          <w:instrText xml:space="preserve"> PAGEREF _Toc54687437 \h </w:instrText>
        </w:r>
        <w:r>
          <w:rPr>
            <w:webHidden/>
          </w:rPr>
        </w:r>
        <w:r>
          <w:rPr>
            <w:webHidden/>
          </w:rPr>
          <w:fldChar w:fldCharType="separate"/>
        </w:r>
        <w:r w:rsidR="008B422D">
          <w:rPr>
            <w:webHidden/>
          </w:rPr>
          <w:t>562</w:t>
        </w:r>
        <w:r>
          <w:rPr>
            <w:webHidden/>
          </w:rPr>
          <w:fldChar w:fldCharType="end"/>
        </w:r>
      </w:hyperlink>
    </w:p>
    <w:p w14:paraId="53272740" w14:textId="25AB3794" w:rsidR="00C5178F" w:rsidRDefault="00C5178F">
      <w:pPr>
        <w:pStyle w:val="TOC3"/>
        <w:rPr>
          <w:rFonts w:asciiTheme="minorHAnsi" w:eastAsiaTheme="minorEastAsia" w:hAnsiTheme="minorHAnsi" w:cstheme="minorBidi"/>
          <w:szCs w:val="22"/>
          <w:lang w:bidi="ar-SA"/>
        </w:rPr>
      </w:pPr>
      <w:hyperlink w:anchor="_Toc54687438" w:history="1">
        <w:r w:rsidRPr="00CD5AB3">
          <w:rPr>
            <w:rStyle w:val="Hyperlink"/>
            <w:rFonts w:cs="Arial"/>
            <w:lang w:val="it-IT"/>
          </w:rPr>
          <w:t>B.7.2</w:t>
        </w:r>
        <w:r>
          <w:rPr>
            <w:rFonts w:asciiTheme="minorHAnsi" w:eastAsiaTheme="minorEastAsia" w:hAnsiTheme="minorHAnsi" w:cstheme="minorBidi"/>
            <w:szCs w:val="22"/>
            <w:lang w:bidi="ar-SA"/>
          </w:rPr>
          <w:tab/>
        </w:r>
        <w:r w:rsidRPr="00CD5AB3">
          <w:rPr>
            <w:rStyle w:val="Hyperlink"/>
            <w:rFonts w:cs="Arial"/>
            <w:lang w:val="it-IT"/>
          </w:rPr>
          <w:t>Access Rules</w:t>
        </w:r>
        <w:r>
          <w:rPr>
            <w:webHidden/>
          </w:rPr>
          <w:tab/>
        </w:r>
        <w:r>
          <w:rPr>
            <w:webHidden/>
          </w:rPr>
          <w:fldChar w:fldCharType="begin"/>
        </w:r>
        <w:r>
          <w:rPr>
            <w:webHidden/>
          </w:rPr>
          <w:instrText xml:space="preserve"> PAGEREF _Toc54687438 \h </w:instrText>
        </w:r>
        <w:r>
          <w:rPr>
            <w:webHidden/>
          </w:rPr>
        </w:r>
        <w:r>
          <w:rPr>
            <w:webHidden/>
          </w:rPr>
          <w:fldChar w:fldCharType="separate"/>
        </w:r>
        <w:r w:rsidR="008B422D">
          <w:rPr>
            <w:webHidden/>
          </w:rPr>
          <w:t>575</w:t>
        </w:r>
        <w:r>
          <w:rPr>
            <w:webHidden/>
          </w:rPr>
          <w:fldChar w:fldCharType="end"/>
        </w:r>
      </w:hyperlink>
    </w:p>
    <w:p w14:paraId="2019AB9A" w14:textId="2B3EE505" w:rsidR="00C5178F" w:rsidRDefault="00C5178F">
      <w:pPr>
        <w:pStyle w:val="TOC3"/>
        <w:rPr>
          <w:rFonts w:asciiTheme="minorHAnsi" w:eastAsiaTheme="minorEastAsia" w:hAnsiTheme="minorHAnsi" w:cstheme="minorBidi"/>
          <w:szCs w:val="22"/>
          <w:lang w:bidi="ar-SA"/>
        </w:rPr>
      </w:pPr>
      <w:hyperlink w:anchor="_Toc54687439" w:history="1">
        <w:r w:rsidRPr="00CD5AB3">
          <w:rPr>
            <w:rStyle w:val="Hyperlink"/>
            <w:rFonts w:cs="Arial"/>
            <w:lang w:val="it-IT"/>
          </w:rPr>
          <w:t>B.7.3</w:t>
        </w:r>
        <w:r>
          <w:rPr>
            <w:rFonts w:asciiTheme="minorHAnsi" w:eastAsiaTheme="minorEastAsia" w:hAnsiTheme="minorHAnsi" w:cstheme="minorBidi"/>
            <w:szCs w:val="22"/>
            <w:lang w:bidi="ar-SA"/>
          </w:rPr>
          <w:tab/>
        </w:r>
        <w:r w:rsidRPr="00CD5AB3">
          <w:rPr>
            <w:rStyle w:val="Hyperlink"/>
            <w:rFonts w:cs="Arial"/>
            <w:lang w:val="it-IT"/>
          </w:rPr>
          <w:t>Additional Profile Elements</w:t>
        </w:r>
        <w:r>
          <w:rPr>
            <w:webHidden/>
          </w:rPr>
          <w:tab/>
        </w:r>
        <w:r>
          <w:rPr>
            <w:webHidden/>
          </w:rPr>
          <w:fldChar w:fldCharType="begin"/>
        </w:r>
        <w:r>
          <w:rPr>
            <w:webHidden/>
          </w:rPr>
          <w:instrText xml:space="preserve"> PAGEREF _Toc54687439 \h </w:instrText>
        </w:r>
        <w:r>
          <w:rPr>
            <w:webHidden/>
          </w:rPr>
        </w:r>
        <w:r>
          <w:rPr>
            <w:webHidden/>
          </w:rPr>
          <w:fldChar w:fldCharType="separate"/>
        </w:r>
        <w:r w:rsidR="008B422D">
          <w:rPr>
            <w:webHidden/>
          </w:rPr>
          <w:t>576</w:t>
        </w:r>
        <w:r>
          <w:rPr>
            <w:webHidden/>
          </w:rPr>
          <w:fldChar w:fldCharType="end"/>
        </w:r>
      </w:hyperlink>
    </w:p>
    <w:p w14:paraId="13D8F543" w14:textId="30EC2FF7" w:rsidR="00C5178F" w:rsidRDefault="00C5178F">
      <w:pPr>
        <w:pStyle w:val="TOC1"/>
        <w:tabs>
          <w:tab w:val="left" w:pos="1248"/>
        </w:tabs>
        <w:rPr>
          <w:rFonts w:asciiTheme="minorHAnsi" w:eastAsiaTheme="minorEastAsia" w:hAnsiTheme="minorHAnsi" w:cstheme="minorBidi"/>
          <w:b w:val="0"/>
          <w:lang w:eastAsia="en-GB" w:bidi="ar-SA"/>
        </w:rPr>
      </w:pPr>
      <w:hyperlink w:anchor="_Toc54687440" w:history="1">
        <w:r w:rsidRPr="00CD5AB3">
          <w:rPr>
            <w:rStyle w:val="Hyperlink"/>
            <w:rFonts w:cs="Arial"/>
            <w:lang w:val="it-IT"/>
          </w:rPr>
          <w:t>Annex C</w:t>
        </w:r>
        <w:r>
          <w:rPr>
            <w:rFonts w:asciiTheme="minorHAnsi" w:eastAsiaTheme="minorEastAsia" w:hAnsiTheme="minorHAnsi" w:cstheme="minorBidi"/>
            <w:b w:val="0"/>
            <w:lang w:eastAsia="en-GB" w:bidi="ar-SA"/>
          </w:rPr>
          <w:tab/>
        </w:r>
        <w:r w:rsidRPr="00CD5AB3">
          <w:rPr>
            <w:rStyle w:val="Hyperlink"/>
            <w:rFonts w:cs="Arial"/>
            <w:lang w:val="it-IT"/>
          </w:rPr>
          <w:t>Dynamic Content</w:t>
        </w:r>
        <w:r>
          <w:rPr>
            <w:webHidden/>
          </w:rPr>
          <w:tab/>
        </w:r>
        <w:r>
          <w:rPr>
            <w:webHidden/>
          </w:rPr>
          <w:fldChar w:fldCharType="begin"/>
        </w:r>
        <w:r>
          <w:rPr>
            <w:webHidden/>
          </w:rPr>
          <w:instrText xml:space="preserve"> PAGEREF _Toc54687440 \h </w:instrText>
        </w:r>
        <w:r>
          <w:rPr>
            <w:webHidden/>
          </w:rPr>
        </w:r>
        <w:r>
          <w:rPr>
            <w:webHidden/>
          </w:rPr>
          <w:fldChar w:fldCharType="separate"/>
        </w:r>
        <w:r w:rsidR="008B422D">
          <w:rPr>
            <w:webHidden/>
          </w:rPr>
          <w:t>585</w:t>
        </w:r>
        <w:r>
          <w:rPr>
            <w:webHidden/>
          </w:rPr>
          <w:fldChar w:fldCharType="end"/>
        </w:r>
      </w:hyperlink>
    </w:p>
    <w:p w14:paraId="0545B54E" w14:textId="3A4378F5" w:rsidR="00C5178F" w:rsidRDefault="00C5178F">
      <w:pPr>
        <w:pStyle w:val="TOC1"/>
        <w:tabs>
          <w:tab w:val="left" w:pos="1248"/>
        </w:tabs>
        <w:rPr>
          <w:rFonts w:asciiTheme="minorHAnsi" w:eastAsiaTheme="minorEastAsia" w:hAnsiTheme="minorHAnsi" w:cstheme="minorBidi"/>
          <w:b w:val="0"/>
          <w:lang w:eastAsia="en-GB" w:bidi="ar-SA"/>
        </w:rPr>
      </w:pPr>
      <w:hyperlink w:anchor="_Toc54687441" w:history="1">
        <w:r w:rsidRPr="00CD5AB3">
          <w:rPr>
            <w:rStyle w:val="Hyperlink"/>
            <w:lang w:val="en-US"/>
          </w:rPr>
          <w:t>Annex D</w:t>
        </w:r>
        <w:r>
          <w:rPr>
            <w:rFonts w:asciiTheme="minorHAnsi" w:eastAsiaTheme="minorEastAsia" w:hAnsiTheme="minorHAnsi" w:cstheme="minorBidi"/>
            <w:b w:val="0"/>
            <w:lang w:eastAsia="en-GB" w:bidi="ar-SA"/>
          </w:rPr>
          <w:tab/>
        </w:r>
        <w:r w:rsidRPr="00CD5AB3">
          <w:rPr>
            <w:rStyle w:val="Hyperlink"/>
            <w:lang w:val="en-US"/>
          </w:rPr>
          <w:t>Methods</w:t>
        </w:r>
        <w:r>
          <w:rPr>
            <w:webHidden/>
          </w:rPr>
          <w:tab/>
        </w:r>
        <w:r>
          <w:rPr>
            <w:webHidden/>
          </w:rPr>
          <w:fldChar w:fldCharType="begin"/>
        </w:r>
        <w:r>
          <w:rPr>
            <w:webHidden/>
          </w:rPr>
          <w:instrText xml:space="preserve"> PAGEREF _Toc54687441 \h </w:instrText>
        </w:r>
        <w:r>
          <w:rPr>
            <w:webHidden/>
          </w:rPr>
        </w:r>
        <w:r>
          <w:rPr>
            <w:webHidden/>
          </w:rPr>
          <w:fldChar w:fldCharType="separate"/>
        </w:r>
        <w:r w:rsidR="008B422D">
          <w:rPr>
            <w:webHidden/>
          </w:rPr>
          <w:t>588</w:t>
        </w:r>
        <w:r>
          <w:rPr>
            <w:webHidden/>
          </w:rPr>
          <w:fldChar w:fldCharType="end"/>
        </w:r>
      </w:hyperlink>
    </w:p>
    <w:p w14:paraId="5E491A05" w14:textId="6B0C1B93" w:rsidR="00C5178F" w:rsidRDefault="00C5178F">
      <w:pPr>
        <w:pStyle w:val="TOC1"/>
        <w:tabs>
          <w:tab w:val="left" w:pos="1248"/>
        </w:tabs>
        <w:rPr>
          <w:rFonts w:asciiTheme="minorHAnsi" w:eastAsiaTheme="minorEastAsia" w:hAnsiTheme="minorHAnsi" w:cstheme="minorBidi"/>
          <w:b w:val="0"/>
          <w:lang w:eastAsia="en-GB" w:bidi="ar-SA"/>
        </w:rPr>
      </w:pPr>
      <w:hyperlink w:anchor="_Toc54687442" w:history="1">
        <w:r w:rsidRPr="00CD5AB3">
          <w:rPr>
            <w:rStyle w:val="Hyperlink"/>
            <w:lang w:val="en-US"/>
          </w:rPr>
          <w:t>Annex E</w:t>
        </w:r>
        <w:r>
          <w:rPr>
            <w:rFonts w:asciiTheme="minorHAnsi" w:eastAsiaTheme="minorEastAsia" w:hAnsiTheme="minorHAnsi" w:cstheme="minorBidi"/>
            <w:b w:val="0"/>
            <w:lang w:eastAsia="en-GB" w:bidi="ar-SA"/>
          </w:rPr>
          <w:tab/>
        </w:r>
        <w:r w:rsidRPr="00CD5AB3">
          <w:rPr>
            <w:rStyle w:val="Hyperlink"/>
            <w:lang w:val="en-US"/>
          </w:rPr>
          <w:t>Commands and Responses</w:t>
        </w:r>
        <w:r>
          <w:rPr>
            <w:webHidden/>
          </w:rPr>
          <w:tab/>
        </w:r>
        <w:r>
          <w:rPr>
            <w:webHidden/>
          </w:rPr>
          <w:fldChar w:fldCharType="begin"/>
        </w:r>
        <w:r>
          <w:rPr>
            <w:webHidden/>
          </w:rPr>
          <w:instrText xml:space="preserve"> PAGEREF _Toc54687442 \h </w:instrText>
        </w:r>
        <w:r>
          <w:rPr>
            <w:webHidden/>
          </w:rPr>
        </w:r>
        <w:r>
          <w:rPr>
            <w:webHidden/>
          </w:rPr>
          <w:fldChar w:fldCharType="separate"/>
        </w:r>
        <w:r w:rsidR="008B422D">
          <w:rPr>
            <w:webHidden/>
          </w:rPr>
          <w:t>606</w:t>
        </w:r>
        <w:r>
          <w:rPr>
            <w:webHidden/>
          </w:rPr>
          <w:fldChar w:fldCharType="end"/>
        </w:r>
      </w:hyperlink>
    </w:p>
    <w:p w14:paraId="357823DC" w14:textId="4804F056" w:rsidR="00C5178F" w:rsidRDefault="00C5178F">
      <w:pPr>
        <w:pStyle w:val="TOC2"/>
        <w:rPr>
          <w:rFonts w:asciiTheme="minorHAnsi" w:eastAsiaTheme="minorEastAsia" w:hAnsiTheme="minorHAnsi" w:cstheme="minorBidi"/>
          <w:szCs w:val="22"/>
          <w:lang w:bidi="ar-SA"/>
        </w:rPr>
      </w:pPr>
      <w:hyperlink w:anchor="_Toc54687443" w:history="1">
        <w:r w:rsidRPr="00CD5AB3">
          <w:rPr>
            <w:rStyle w:val="Hyperlink"/>
            <w:rFonts w:cs="Arial"/>
            <w:b/>
          </w:rPr>
          <w:t>E.1</w:t>
        </w:r>
        <w:r>
          <w:rPr>
            <w:rFonts w:asciiTheme="minorHAnsi" w:eastAsiaTheme="minorEastAsia" w:hAnsiTheme="minorHAnsi" w:cstheme="minorBidi"/>
            <w:szCs w:val="22"/>
            <w:lang w:bidi="ar-SA"/>
          </w:rPr>
          <w:tab/>
        </w:r>
        <w:r w:rsidRPr="00CD5AB3">
          <w:rPr>
            <w:rStyle w:val="Hyperlink"/>
            <w:rFonts w:cs="Arial"/>
            <w:b/>
          </w:rPr>
          <w:t>Commands</w:t>
        </w:r>
        <w:r>
          <w:rPr>
            <w:webHidden/>
          </w:rPr>
          <w:tab/>
        </w:r>
        <w:r>
          <w:rPr>
            <w:webHidden/>
          </w:rPr>
          <w:fldChar w:fldCharType="begin"/>
        </w:r>
        <w:r>
          <w:rPr>
            <w:webHidden/>
          </w:rPr>
          <w:instrText xml:space="preserve"> PAGEREF _Toc54687443 \h </w:instrText>
        </w:r>
        <w:r>
          <w:rPr>
            <w:webHidden/>
          </w:rPr>
        </w:r>
        <w:r>
          <w:rPr>
            <w:webHidden/>
          </w:rPr>
          <w:fldChar w:fldCharType="separate"/>
        </w:r>
        <w:r w:rsidR="008B422D">
          <w:rPr>
            <w:webHidden/>
          </w:rPr>
          <w:t>606</w:t>
        </w:r>
        <w:r>
          <w:rPr>
            <w:webHidden/>
          </w:rPr>
          <w:fldChar w:fldCharType="end"/>
        </w:r>
      </w:hyperlink>
    </w:p>
    <w:p w14:paraId="5D0473EE" w14:textId="06573281" w:rsidR="00C5178F" w:rsidRDefault="00C5178F">
      <w:pPr>
        <w:pStyle w:val="TOC2"/>
        <w:rPr>
          <w:rFonts w:asciiTheme="minorHAnsi" w:eastAsiaTheme="minorEastAsia" w:hAnsiTheme="minorHAnsi" w:cstheme="minorBidi"/>
          <w:szCs w:val="22"/>
          <w:lang w:bidi="ar-SA"/>
        </w:rPr>
      </w:pPr>
      <w:hyperlink w:anchor="_Toc54687444" w:history="1">
        <w:r w:rsidRPr="00CD5AB3">
          <w:rPr>
            <w:rStyle w:val="Hyperlink"/>
            <w:rFonts w:cs="Arial"/>
            <w:b/>
          </w:rPr>
          <w:t>E.2</w:t>
        </w:r>
        <w:r>
          <w:rPr>
            <w:rFonts w:asciiTheme="minorHAnsi" w:eastAsiaTheme="minorEastAsia" w:hAnsiTheme="minorHAnsi" w:cstheme="minorBidi"/>
            <w:szCs w:val="22"/>
            <w:lang w:bidi="ar-SA"/>
          </w:rPr>
          <w:tab/>
        </w:r>
        <w:r w:rsidRPr="00CD5AB3">
          <w:rPr>
            <w:rStyle w:val="Hyperlink"/>
            <w:rFonts w:cs="Arial"/>
            <w:b/>
          </w:rPr>
          <w:t>Responses</w:t>
        </w:r>
        <w:r>
          <w:rPr>
            <w:webHidden/>
          </w:rPr>
          <w:tab/>
        </w:r>
        <w:r>
          <w:rPr>
            <w:webHidden/>
          </w:rPr>
          <w:fldChar w:fldCharType="begin"/>
        </w:r>
        <w:r>
          <w:rPr>
            <w:webHidden/>
          </w:rPr>
          <w:instrText xml:space="preserve"> PAGEREF _Toc54687444 \h </w:instrText>
        </w:r>
        <w:r>
          <w:rPr>
            <w:webHidden/>
          </w:rPr>
        </w:r>
        <w:r>
          <w:rPr>
            <w:webHidden/>
          </w:rPr>
          <w:fldChar w:fldCharType="separate"/>
        </w:r>
        <w:r w:rsidR="008B422D">
          <w:rPr>
            <w:webHidden/>
          </w:rPr>
          <w:t>631</w:t>
        </w:r>
        <w:r>
          <w:rPr>
            <w:webHidden/>
          </w:rPr>
          <w:fldChar w:fldCharType="end"/>
        </w:r>
      </w:hyperlink>
    </w:p>
    <w:p w14:paraId="0EE05678" w14:textId="5E3BFD10" w:rsidR="00C5178F" w:rsidRDefault="00C5178F">
      <w:pPr>
        <w:pStyle w:val="TOC1"/>
        <w:tabs>
          <w:tab w:val="left" w:pos="1248"/>
        </w:tabs>
        <w:rPr>
          <w:rFonts w:asciiTheme="minorHAnsi" w:eastAsiaTheme="minorEastAsia" w:hAnsiTheme="minorHAnsi" w:cstheme="minorBidi"/>
          <w:b w:val="0"/>
          <w:lang w:eastAsia="en-GB" w:bidi="ar-SA"/>
        </w:rPr>
      </w:pPr>
      <w:hyperlink w:anchor="_Toc54687445" w:history="1">
        <w:r w:rsidRPr="00CD5AB3">
          <w:rPr>
            <w:rStyle w:val="Hyperlink"/>
            <w:lang w:val="en-US"/>
          </w:rPr>
          <w:t>Annex F</w:t>
        </w:r>
        <w:r>
          <w:rPr>
            <w:rFonts w:asciiTheme="minorHAnsi" w:eastAsiaTheme="minorEastAsia" w:hAnsiTheme="minorHAnsi" w:cstheme="minorBidi"/>
            <w:b w:val="0"/>
            <w:lang w:eastAsia="en-GB" w:bidi="ar-SA"/>
          </w:rPr>
          <w:tab/>
        </w:r>
        <w:r w:rsidRPr="00CD5AB3">
          <w:rPr>
            <w:rStyle w:val="Hyperlink"/>
            <w:lang w:val="en-US"/>
          </w:rPr>
          <w:t>Bearer Independent Protocol</w:t>
        </w:r>
        <w:r>
          <w:rPr>
            <w:webHidden/>
          </w:rPr>
          <w:tab/>
        </w:r>
        <w:r>
          <w:rPr>
            <w:webHidden/>
          </w:rPr>
          <w:fldChar w:fldCharType="begin"/>
        </w:r>
        <w:r>
          <w:rPr>
            <w:webHidden/>
          </w:rPr>
          <w:instrText xml:space="preserve"> PAGEREF _Toc54687445 \h </w:instrText>
        </w:r>
        <w:r>
          <w:rPr>
            <w:webHidden/>
          </w:rPr>
        </w:r>
        <w:r>
          <w:rPr>
            <w:webHidden/>
          </w:rPr>
          <w:fldChar w:fldCharType="separate"/>
        </w:r>
        <w:r w:rsidR="008B422D">
          <w:rPr>
            <w:webHidden/>
          </w:rPr>
          <w:t>644</w:t>
        </w:r>
        <w:r>
          <w:rPr>
            <w:webHidden/>
          </w:rPr>
          <w:fldChar w:fldCharType="end"/>
        </w:r>
      </w:hyperlink>
    </w:p>
    <w:p w14:paraId="4F61E760" w14:textId="403C5A30" w:rsidR="00C5178F" w:rsidRDefault="00C5178F">
      <w:pPr>
        <w:pStyle w:val="TOC1"/>
        <w:tabs>
          <w:tab w:val="left" w:pos="1248"/>
        </w:tabs>
        <w:rPr>
          <w:rFonts w:asciiTheme="minorHAnsi" w:eastAsiaTheme="minorEastAsia" w:hAnsiTheme="minorHAnsi" w:cstheme="minorBidi"/>
          <w:b w:val="0"/>
          <w:lang w:eastAsia="en-GB" w:bidi="ar-SA"/>
        </w:rPr>
      </w:pPr>
      <w:hyperlink w:anchor="_Toc54687446" w:history="1">
        <w:r w:rsidRPr="00CD5AB3">
          <w:rPr>
            <w:rStyle w:val="Hyperlink"/>
            <w:lang w:val="en-US"/>
          </w:rPr>
          <w:t>Annex G</w:t>
        </w:r>
        <w:r>
          <w:rPr>
            <w:rFonts w:asciiTheme="minorHAnsi" w:eastAsiaTheme="minorEastAsia" w:hAnsiTheme="minorHAnsi" w:cstheme="minorBidi"/>
            <w:b w:val="0"/>
            <w:lang w:eastAsia="en-GB" w:bidi="ar-SA"/>
          </w:rPr>
          <w:tab/>
        </w:r>
        <w:r w:rsidRPr="00CD5AB3">
          <w:rPr>
            <w:rStyle w:val="Hyperlink"/>
            <w:lang w:val="en-US"/>
          </w:rPr>
          <w:t>CAT_TP PDUs</w:t>
        </w:r>
        <w:r>
          <w:rPr>
            <w:webHidden/>
          </w:rPr>
          <w:tab/>
        </w:r>
        <w:r>
          <w:rPr>
            <w:webHidden/>
          </w:rPr>
          <w:fldChar w:fldCharType="begin"/>
        </w:r>
        <w:r>
          <w:rPr>
            <w:webHidden/>
          </w:rPr>
          <w:instrText xml:space="preserve"> PAGEREF _Toc54687446 \h </w:instrText>
        </w:r>
        <w:r>
          <w:rPr>
            <w:webHidden/>
          </w:rPr>
        </w:r>
        <w:r>
          <w:rPr>
            <w:webHidden/>
          </w:rPr>
          <w:fldChar w:fldCharType="separate"/>
        </w:r>
        <w:r w:rsidR="008B422D">
          <w:rPr>
            <w:webHidden/>
          </w:rPr>
          <w:t>646</w:t>
        </w:r>
        <w:r>
          <w:rPr>
            <w:webHidden/>
          </w:rPr>
          <w:fldChar w:fldCharType="end"/>
        </w:r>
      </w:hyperlink>
    </w:p>
    <w:p w14:paraId="79F62709" w14:textId="108DEAAE" w:rsidR="00C5178F" w:rsidRDefault="00C5178F">
      <w:pPr>
        <w:pStyle w:val="TOC1"/>
        <w:tabs>
          <w:tab w:val="left" w:pos="1248"/>
        </w:tabs>
        <w:rPr>
          <w:rFonts w:asciiTheme="minorHAnsi" w:eastAsiaTheme="minorEastAsia" w:hAnsiTheme="minorHAnsi" w:cstheme="minorBidi"/>
          <w:b w:val="0"/>
          <w:lang w:eastAsia="en-GB" w:bidi="ar-SA"/>
        </w:rPr>
      </w:pPr>
      <w:hyperlink w:anchor="_Toc54687447" w:history="1">
        <w:r w:rsidRPr="00CD5AB3">
          <w:rPr>
            <w:rStyle w:val="Hyperlink"/>
            <w:lang w:val="en-US"/>
          </w:rPr>
          <w:t>Annex H</w:t>
        </w:r>
        <w:r>
          <w:rPr>
            <w:rFonts w:asciiTheme="minorHAnsi" w:eastAsiaTheme="minorEastAsia" w:hAnsiTheme="minorHAnsi" w:cstheme="minorBidi"/>
            <w:b w:val="0"/>
            <w:lang w:eastAsia="en-GB" w:bidi="ar-SA"/>
          </w:rPr>
          <w:tab/>
        </w:r>
        <w:r w:rsidRPr="00CD5AB3">
          <w:rPr>
            <w:rStyle w:val="Hyperlink"/>
            <w:lang w:val="en-US"/>
          </w:rPr>
          <w:t>TLS Records</w:t>
        </w:r>
        <w:r>
          <w:rPr>
            <w:webHidden/>
          </w:rPr>
          <w:tab/>
        </w:r>
        <w:r>
          <w:rPr>
            <w:webHidden/>
          </w:rPr>
          <w:fldChar w:fldCharType="begin"/>
        </w:r>
        <w:r>
          <w:rPr>
            <w:webHidden/>
          </w:rPr>
          <w:instrText xml:space="preserve"> PAGEREF _Toc54687447 \h </w:instrText>
        </w:r>
        <w:r>
          <w:rPr>
            <w:webHidden/>
          </w:rPr>
        </w:r>
        <w:r>
          <w:rPr>
            <w:webHidden/>
          </w:rPr>
          <w:fldChar w:fldCharType="separate"/>
        </w:r>
        <w:r w:rsidR="008B422D">
          <w:rPr>
            <w:webHidden/>
          </w:rPr>
          <w:t>649</w:t>
        </w:r>
        <w:r>
          <w:rPr>
            <w:webHidden/>
          </w:rPr>
          <w:fldChar w:fldCharType="end"/>
        </w:r>
      </w:hyperlink>
    </w:p>
    <w:p w14:paraId="73448A50" w14:textId="17FD5503" w:rsidR="00C5178F" w:rsidRDefault="00C5178F">
      <w:pPr>
        <w:pStyle w:val="TOC1"/>
        <w:tabs>
          <w:tab w:val="left" w:pos="1248"/>
        </w:tabs>
        <w:rPr>
          <w:rFonts w:asciiTheme="minorHAnsi" w:eastAsiaTheme="minorEastAsia" w:hAnsiTheme="minorHAnsi" w:cstheme="minorBidi"/>
          <w:b w:val="0"/>
          <w:lang w:eastAsia="en-GB" w:bidi="ar-SA"/>
        </w:rPr>
      </w:pPr>
      <w:hyperlink w:anchor="_Toc54687448" w:history="1">
        <w:r w:rsidRPr="00CD5AB3">
          <w:rPr>
            <w:rStyle w:val="Hyperlink"/>
            <w:lang w:val="en-US"/>
          </w:rPr>
          <w:t>Annex I</w:t>
        </w:r>
        <w:r>
          <w:rPr>
            <w:rFonts w:asciiTheme="minorHAnsi" w:eastAsiaTheme="minorEastAsia" w:hAnsiTheme="minorHAnsi" w:cstheme="minorBidi"/>
            <w:b w:val="0"/>
            <w:lang w:eastAsia="en-GB" w:bidi="ar-SA"/>
          </w:rPr>
          <w:tab/>
        </w:r>
        <w:r w:rsidRPr="00CD5AB3">
          <w:rPr>
            <w:rStyle w:val="Hyperlink"/>
            <w:lang w:val="en-US"/>
          </w:rPr>
          <w:t>Initial States</w:t>
        </w:r>
        <w:r>
          <w:rPr>
            <w:webHidden/>
          </w:rPr>
          <w:tab/>
        </w:r>
        <w:r>
          <w:rPr>
            <w:webHidden/>
          </w:rPr>
          <w:fldChar w:fldCharType="begin"/>
        </w:r>
        <w:r>
          <w:rPr>
            <w:webHidden/>
          </w:rPr>
          <w:instrText xml:space="preserve"> PAGEREF _Toc54687448 \h </w:instrText>
        </w:r>
        <w:r>
          <w:rPr>
            <w:webHidden/>
          </w:rPr>
        </w:r>
        <w:r>
          <w:rPr>
            <w:webHidden/>
          </w:rPr>
          <w:fldChar w:fldCharType="separate"/>
        </w:r>
        <w:r w:rsidR="008B422D">
          <w:rPr>
            <w:webHidden/>
          </w:rPr>
          <w:t>652</w:t>
        </w:r>
        <w:r>
          <w:rPr>
            <w:webHidden/>
          </w:rPr>
          <w:fldChar w:fldCharType="end"/>
        </w:r>
      </w:hyperlink>
    </w:p>
    <w:p w14:paraId="277B1D9E" w14:textId="2E97506C" w:rsidR="00C5178F" w:rsidRDefault="00C5178F">
      <w:pPr>
        <w:pStyle w:val="TOC1"/>
        <w:tabs>
          <w:tab w:val="left" w:pos="1248"/>
        </w:tabs>
        <w:rPr>
          <w:rFonts w:asciiTheme="minorHAnsi" w:eastAsiaTheme="minorEastAsia" w:hAnsiTheme="minorHAnsi" w:cstheme="minorBidi"/>
          <w:b w:val="0"/>
          <w:lang w:eastAsia="en-GB" w:bidi="ar-SA"/>
        </w:rPr>
      </w:pPr>
      <w:hyperlink w:anchor="_Toc54687449" w:history="1">
        <w:r w:rsidRPr="00CD5AB3">
          <w:rPr>
            <w:rStyle w:val="Hyperlink"/>
            <w:lang w:val="en-US"/>
          </w:rPr>
          <w:t>Annex J</w:t>
        </w:r>
        <w:r>
          <w:rPr>
            <w:rFonts w:asciiTheme="minorHAnsi" w:eastAsiaTheme="minorEastAsia" w:hAnsiTheme="minorHAnsi" w:cstheme="minorBidi"/>
            <w:b w:val="0"/>
            <w:lang w:eastAsia="en-GB" w:bidi="ar-SA"/>
          </w:rPr>
          <w:tab/>
        </w:r>
        <w:r w:rsidRPr="00CD5AB3">
          <w:rPr>
            <w:rStyle w:val="Hyperlink"/>
            <w:lang w:val="en-US"/>
          </w:rPr>
          <w:t>Requirements</w:t>
        </w:r>
        <w:r>
          <w:rPr>
            <w:webHidden/>
          </w:rPr>
          <w:tab/>
        </w:r>
        <w:r>
          <w:rPr>
            <w:webHidden/>
          </w:rPr>
          <w:fldChar w:fldCharType="begin"/>
        </w:r>
        <w:r>
          <w:rPr>
            <w:webHidden/>
          </w:rPr>
          <w:instrText xml:space="preserve"> PAGEREF _Toc54687449 \h </w:instrText>
        </w:r>
        <w:r>
          <w:rPr>
            <w:webHidden/>
          </w:rPr>
        </w:r>
        <w:r>
          <w:rPr>
            <w:webHidden/>
          </w:rPr>
          <w:fldChar w:fldCharType="separate"/>
        </w:r>
        <w:r w:rsidR="008B422D">
          <w:rPr>
            <w:webHidden/>
          </w:rPr>
          <w:t>656</w:t>
        </w:r>
        <w:r>
          <w:rPr>
            <w:webHidden/>
          </w:rPr>
          <w:fldChar w:fldCharType="end"/>
        </w:r>
      </w:hyperlink>
    </w:p>
    <w:p w14:paraId="392C084C" w14:textId="3CD5D656" w:rsidR="00C5178F" w:rsidRDefault="00C5178F">
      <w:pPr>
        <w:pStyle w:val="TOC2"/>
        <w:rPr>
          <w:rFonts w:asciiTheme="minorHAnsi" w:eastAsiaTheme="minorEastAsia" w:hAnsiTheme="minorHAnsi" w:cstheme="minorBidi"/>
          <w:szCs w:val="22"/>
          <w:lang w:bidi="ar-SA"/>
        </w:rPr>
      </w:pPr>
      <w:hyperlink w:anchor="_Toc54687450" w:history="1">
        <w:r w:rsidRPr="00CD5AB3">
          <w:rPr>
            <w:rStyle w:val="Hyperlink"/>
            <w:rFonts w:cs="Arial"/>
            <w:b/>
          </w:rPr>
          <w:t>J.1</w:t>
        </w:r>
        <w:r>
          <w:rPr>
            <w:rFonts w:asciiTheme="minorHAnsi" w:eastAsiaTheme="minorEastAsia" w:hAnsiTheme="minorHAnsi" w:cstheme="minorBidi"/>
            <w:szCs w:val="22"/>
            <w:lang w:bidi="ar-SA"/>
          </w:rPr>
          <w:tab/>
        </w:r>
        <w:r w:rsidRPr="00CD5AB3">
          <w:rPr>
            <w:rStyle w:val="Hyperlink"/>
            <w:rFonts w:cs="Arial"/>
            <w:b/>
          </w:rPr>
          <w:t>Format of the Requirements Table</w:t>
        </w:r>
        <w:r>
          <w:rPr>
            <w:webHidden/>
          </w:rPr>
          <w:tab/>
        </w:r>
        <w:r>
          <w:rPr>
            <w:webHidden/>
          </w:rPr>
          <w:fldChar w:fldCharType="begin"/>
        </w:r>
        <w:r>
          <w:rPr>
            <w:webHidden/>
          </w:rPr>
          <w:instrText xml:space="preserve"> PAGEREF _Toc54687450 \h </w:instrText>
        </w:r>
        <w:r>
          <w:rPr>
            <w:webHidden/>
          </w:rPr>
        </w:r>
        <w:r>
          <w:rPr>
            <w:webHidden/>
          </w:rPr>
          <w:fldChar w:fldCharType="separate"/>
        </w:r>
        <w:r w:rsidR="008B422D">
          <w:rPr>
            <w:webHidden/>
          </w:rPr>
          <w:t>656</w:t>
        </w:r>
        <w:r>
          <w:rPr>
            <w:webHidden/>
          </w:rPr>
          <w:fldChar w:fldCharType="end"/>
        </w:r>
      </w:hyperlink>
    </w:p>
    <w:p w14:paraId="6947138A" w14:textId="11BF6D4A" w:rsidR="00C5178F" w:rsidRDefault="00C5178F">
      <w:pPr>
        <w:pStyle w:val="TOC2"/>
        <w:rPr>
          <w:rFonts w:asciiTheme="minorHAnsi" w:eastAsiaTheme="minorEastAsia" w:hAnsiTheme="minorHAnsi" w:cstheme="minorBidi"/>
          <w:szCs w:val="22"/>
          <w:lang w:bidi="ar-SA"/>
        </w:rPr>
      </w:pPr>
      <w:hyperlink w:anchor="_Toc54687451" w:history="1">
        <w:r w:rsidRPr="00CD5AB3">
          <w:rPr>
            <w:rStyle w:val="Hyperlink"/>
            <w:rFonts w:cs="Arial"/>
            <w:b/>
          </w:rPr>
          <w:t>J.2</w:t>
        </w:r>
        <w:r>
          <w:rPr>
            <w:rFonts w:asciiTheme="minorHAnsi" w:eastAsiaTheme="minorEastAsia" w:hAnsiTheme="minorHAnsi" w:cstheme="minorBidi"/>
            <w:szCs w:val="22"/>
            <w:lang w:bidi="ar-SA"/>
          </w:rPr>
          <w:tab/>
        </w:r>
        <w:r w:rsidRPr="00CD5AB3">
          <w:rPr>
            <w:rStyle w:val="Hyperlink"/>
            <w:rFonts w:cs="Arial"/>
            <w:b/>
          </w:rPr>
          <w:t>Requirements in Scope</w:t>
        </w:r>
        <w:r>
          <w:rPr>
            <w:webHidden/>
          </w:rPr>
          <w:tab/>
        </w:r>
        <w:r>
          <w:rPr>
            <w:webHidden/>
          </w:rPr>
          <w:fldChar w:fldCharType="begin"/>
        </w:r>
        <w:r>
          <w:rPr>
            <w:webHidden/>
          </w:rPr>
          <w:instrText xml:space="preserve"> PAGEREF _Toc54687451 \h </w:instrText>
        </w:r>
        <w:r>
          <w:rPr>
            <w:webHidden/>
          </w:rPr>
        </w:r>
        <w:r>
          <w:rPr>
            <w:webHidden/>
          </w:rPr>
          <w:fldChar w:fldCharType="separate"/>
        </w:r>
        <w:r w:rsidR="008B422D">
          <w:rPr>
            <w:webHidden/>
          </w:rPr>
          <w:t>656</w:t>
        </w:r>
        <w:r>
          <w:rPr>
            <w:webHidden/>
          </w:rPr>
          <w:fldChar w:fldCharType="end"/>
        </w:r>
      </w:hyperlink>
    </w:p>
    <w:p w14:paraId="66C57D5B" w14:textId="0F4A2010" w:rsidR="00C5178F" w:rsidRDefault="00C5178F">
      <w:pPr>
        <w:pStyle w:val="TOC2"/>
        <w:rPr>
          <w:rFonts w:asciiTheme="minorHAnsi" w:eastAsiaTheme="minorEastAsia" w:hAnsiTheme="minorHAnsi" w:cstheme="minorBidi"/>
          <w:szCs w:val="22"/>
          <w:lang w:bidi="ar-SA"/>
        </w:rPr>
      </w:pPr>
      <w:hyperlink w:anchor="_Toc54687452" w:history="1">
        <w:r w:rsidRPr="00CD5AB3">
          <w:rPr>
            <w:rStyle w:val="Hyperlink"/>
            <w:rFonts w:cs="Arial"/>
            <w:b/>
          </w:rPr>
          <w:t>J.3</w:t>
        </w:r>
        <w:r>
          <w:rPr>
            <w:rFonts w:asciiTheme="minorHAnsi" w:eastAsiaTheme="minorEastAsia" w:hAnsiTheme="minorHAnsi" w:cstheme="minorBidi"/>
            <w:szCs w:val="22"/>
            <w:lang w:bidi="ar-SA"/>
          </w:rPr>
          <w:tab/>
        </w:r>
        <w:r w:rsidRPr="00CD5AB3">
          <w:rPr>
            <w:rStyle w:val="Hyperlink"/>
            <w:rFonts w:cs="Arial"/>
            <w:b/>
          </w:rPr>
          <w:t>Out of Scope Requirements</w:t>
        </w:r>
        <w:r>
          <w:rPr>
            <w:webHidden/>
          </w:rPr>
          <w:tab/>
        </w:r>
        <w:r>
          <w:rPr>
            <w:webHidden/>
          </w:rPr>
          <w:fldChar w:fldCharType="begin"/>
        </w:r>
        <w:r>
          <w:rPr>
            <w:webHidden/>
          </w:rPr>
          <w:instrText xml:space="preserve"> PAGEREF _Toc54687452 \h </w:instrText>
        </w:r>
        <w:r>
          <w:rPr>
            <w:webHidden/>
          </w:rPr>
        </w:r>
        <w:r>
          <w:rPr>
            <w:webHidden/>
          </w:rPr>
          <w:fldChar w:fldCharType="separate"/>
        </w:r>
        <w:r w:rsidR="008B422D">
          <w:rPr>
            <w:webHidden/>
          </w:rPr>
          <w:t>749</w:t>
        </w:r>
        <w:r>
          <w:rPr>
            <w:webHidden/>
          </w:rPr>
          <w:fldChar w:fldCharType="end"/>
        </w:r>
      </w:hyperlink>
    </w:p>
    <w:p w14:paraId="4166FF4C" w14:textId="4B81367F" w:rsidR="00C5178F" w:rsidRDefault="00C5178F">
      <w:pPr>
        <w:pStyle w:val="TOC1"/>
        <w:tabs>
          <w:tab w:val="left" w:pos="1248"/>
        </w:tabs>
        <w:rPr>
          <w:rFonts w:asciiTheme="minorHAnsi" w:eastAsiaTheme="minorEastAsia" w:hAnsiTheme="minorHAnsi" w:cstheme="minorBidi"/>
          <w:b w:val="0"/>
          <w:lang w:eastAsia="en-GB" w:bidi="ar-SA"/>
        </w:rPr>
      </w:pPr>
      <w:hyperlink w:anchor="_Toc54687453" w:history="1">
        <w:r w:rsidRPr="00CD5AB3">
          <w:rPr>
            <w:rStyle w:val="Hyperlink"/>
          </w:rPr>
          <w:t>Annex K</w:t>
        </w:r>
        <w:r>
          <w:rPr>
            <w:rFonts w:asciiTheme="minorHAnsi" w:eastAsiaTheme="minorEastAsia" w:hAnsiTheme="minorHAnsi" w:cstheme="minorBidi"/>
            <w:b w:val="0"/>
            <w:lang w:eastAsia="en-GB" w:bidi="ar-SA"/>
          </w:rPr>
          <w:tab/>
        </w:r>
        <w:r w:rsidRPr="00CD5AB3">
          <w:rPr>
            <w:rStyle w:val="Hyperlink"/>
            <w:lang w:val="en-US"/>
          </w:rPr>
          <w:t>Integrated</w:t>
        </w:r>
        <w:r w:rsidRPr="00CD5AB3">
          <w:rPr>
            <w:rStyle w:val="Hyperlink"/>
          </w:rPr>
          <w:t xml:space="preserve"> eUICC Testing </w:t>
        </w:r>
        <w:r w:rsidRPr="00CD5AB3">
          <w:rPr>
            <w:rStyle w:val="Hyperlink"/>
            <w:rFonts w:ascii="Arial Bold" w:hAnsi="Arial Bold"/>
          </w:rPr>
          <w:t>(Normative)</w:t>
        </w:r>
        <w:r>
          <w:rPr>
            <w:webHidden/>
          </w:rPr>
          <w:tab/>
        </w:r>
        <w:r>
          <w:rPr>
            <w:webHidden/>
          </w:rPr>
          <w:fldChar w:fldCharType="begin"/>
        </w:r>
        <w:r>
          <w:rPr>
            <w:webHidden/>
          </w:rPr>
          <w:instrText xml:space="preserve"> PAGEREF _Toc54687453 \h </w:instrText>
        </w:r>
        <w:r>
          <w:rPr>
            <w:webHidden/>
          </w:rPr>
        </w:r>
        <w:r>
          <w:rPr>
            <w:webHidden/>
          </w:rPr>
          <w:fldChar w:fldCharType="separate"/>
        </w:r>
        <w:r w:rsidR="008B422D">
          <w:rPr>
            <w:webHidden/>
          </w:rPr>
          <w:t>772</w:t>
        </w:r>
        <w:r>
          <w:rPr>
            <w:webHidden/>
          </w:rPr>
          <w:fldChar w:fldCharType="end"/>
        </w:r>
      </w:hyperlink>
    </w:p>
    <w:p w14:paraId="275CEE63" w14:textId="2BA34748" w:rsidR="00C5178F" w:rsidRDefault="00C5178F">
      <w:pPr>
        <w:pStyle w:val="TOC2"/>
        <w:rPr>
          <w:rFonts w:asciiTheme="minorHAnsi" w:eastAsiaTheme="minorEastAsia" w:hAnsiTheme="minorHAnsi" w:cstheme="minorBidi"/>
          <w:szCs w:val="22"/>
          <w:lang w:bidi="ar-SA"/>
        </w:rPr>
      </w:pPr>
      <w:hyperlink w:anchor="_Toc54687454" w:history="1">
        <w:r w:rsidRPr="00CD5AB3">
          <w:rPr>
            <w:rStyle w:val="Hyperlink"/>
            <w:rFonts w:ascii="Arial Bold" w:hAnsi="Arial Bold"/>
            <w:b/>
            <w:bCs/>
          </w:rPr>
          <w:t>K.1</w:t>
        </w:r>
        <w:r>
          <w:rPr>
            <w:rFonts w:asciiTheme="minorHAnsi" w:eastAsiaTheme="minorEastAsia" w:hAnsiTheme="minorHAnsi" w:cstheme="minorBidi"/>
            <w:szCs w:val="22"/>
            <w:lang w:bidi="ar-SA"/>
          </w:rPr>
          <w:tab/>
        </w:r>
        <w:r w:rsidRPr="00CD5AB3">
          <w:rPr>
            <w:rStyle w:val="Hyperlink"/>
            <w:rFonts w:ascii="Arial Bold" w:hAnsi="Arial Bold"/>
            <w:b/>
            <w:bCs/>
          </w:rPr>
          <w:t>Overview (Informative)</w:t>
        </w:r>
        <w:r>
          <w:rPr>
            <w:webHidden/>
          </w:rPr>
          <w:tab/>
        </w:r>
        <w:r>
          <w:rPr>
            <w:webHidden/>
          </w:rPr>
          <w:fldChar w:fldCharType="begin"/>
        </w:r>
        <w:r>
          <w:rPr>
            <w:webHidden/>
          </w:rPr>
          <w:instrText xml:space="preserve"> PAGEREF _Toc54687454 \h </w:instrText>
        </w:r>
        <w:r>
          <w:rPr>
            <w:webHidden/>
          </w:rPr>
        </w:r>
        <w:r>
          <w:rPr>
            <w:webHidden/>
          </w:rPr>
          <w:fldChar w:fldCharType="separate"/>
        </w:r>
        <w:r w:rsidR="008B422D">
          <w:rPr>
            <w:webHidden/>
          </w:rPr>
          <w:t>772</w:t>
        </w:r>
        <w:r>
          <w:rPr>
            <w:webHidden/>
          </w:rPr>
          <w:fldChar w:fldCharType="end"/>
        </w:r>
      </w:hyperlink>
    </w:p>
    <w:p w14:paraId="33321565" w14:textId="3C14C442" w:rsidR="00C5178F" w:rsidRDefault="00C5178F">
      <w:pPr>
        <w:pStyle w:val="TOC2"/>
        <w:rPr>
          <w:rFonts w:asciiTheme="minorHAnsi" w:eastAsiaTheme="minorEastAsia" w:hAnsiTheme="minorHAnsi" w:cstheme="minorBidi"/>
          <w:szCs w:val="22"/>
          <w:lang w:bidi="ar-SA"/>
        </w:rPr>
      </w:pPr>
      <w:hyperlink w:anchor="_Toc54687455" w:history="1">
        <w:r w:rsidRPr="00CD5AB3">
          <w:rPr>
            <w:rStyle w:val="Hyperlink"/>
            <w:rFonts w:ascii="Arial Bold" w:hAnsi="Arial Bold"/>
            <w:b/>
            <w:bCs/>
          </w:rPr>
          <w:t>K.2</w:t>
        </w:r>
        <w:r>
          <w:rPr>
            <w:rFonts w:asciiTheme="minorHAnsi" w:eastAsiaTheme="minorEastAsia" w:hAnsiTheme="minorHAnsi" w:cstheme="minorBidi"/>
            <w:szCs w:val="22"/>
            <w:lang w:bidi="ar-SA"/>
          </w:rPr>
          <w:tab/>
        </w:r>
        <w:r w:rsidRPr="00CD5AB3">
          <w:rPr>
            <w:rStyle w:val="Hyperlink"/>
            <w:rFonts w:ascii="Arial Bold" w:hAnsi="Arial Bold"/>
            <w:b/>
            <w:bCs/>
          </w:rPr>
          <w:t>Integrated eUICC test requirements</w:t>
        </w:r>
        <w:r>
          <w:rPr>
            <w:webHidden/>
          </w:rPr>
          <w:tab/>
        </w:r>
        <w:r>
          <w:rPr>
            <w:webHidden/>
          </w:rPr>
          <w:fldChar w:fldCharType="begin"/>
        </w:r>
        <w:r>
          <w:rPr>
            <w:webHidden/>
          </w:rPr>
          <w:instrText xml:space="preserve"> PAGEREF _Toc54687455 \h </w:instrText>
        </w:r>
        <w:r>
          <w:rPr>
            <w:webHidden/>
          </w:rPr>
        </w:r>
        <w:r>
          <w:rPr>
            <w:webHidden/>
          </w:rPr>
          <w:fldChar w:fldCharType="separate"/>
        </w:r>
        <w:r w:rsidR="008B422D">
          <w:rPr>
            <w:webHidden/>
          </w:rPr>
          <w:t>773</w:t>
        </w:r>
        <w:r>
          <w:rPr>
            <w:webHidden/>
          </w:rPr>
          <w:fldChar w:fldCharType="end"/>
        </w:r>
      </w:hyperlink>
    </w:p>
    <w:p w14:paraId="236B9DD5" w14:textId="0F173542" w:rsidR="00C5178F" w:rsidRDefault="00C5178F">
      <w:pPr>
        <w:pStyle w:val="TOC2"/>
        <w:rPr>
          <w:rFonts w:asciiTheme="minorHAnsi" w:eastAsiaTheme="minorEastAsia" w:hAnsiTheme="minorHAnsi" w:cstheme="minorBidi"/>
          <w:szCs w:val="22"/>
          <w:lang w:bidi="ar-SA"/>
        </w:rPr>
      </w:pPr>
      <w:hyperlink w:anchor="_Toc54687456" w:history="1">
        <w:r w:rsidRPr="00CD5AB3">
          <w:rPr>
            <w:rStyle w:val="Hyperlink"/>
            <w:rFonts w:ascii="Arial Bold" w:hAnsi="Arial Bold"/>
            <w:b/>
            <w:bCs/>
          </w:rPr>
          <w:t>K.3</w:t>
        </w:r>
        <w:r>
          <w:rPr>
            <w:rFonts w:asciiTheme="minorHAnsi" w:eastAsiaTheme="minorEastAsia" w:hAnsiTheme="minorHAnsi" w:cstheme="minorBidi"/>
            <w:szCs w:val="22"/>
            <w:lang w:bidi="ar-SA"/>
          </w:rPr>
          <w:tab/>
        </w:r>
        <w:r w:rsidRPr="00CD5AB3">
          <w:rPr>
            <w:rStyle w:val="Hyperlink"/>
            <w:rFonts w:ascii="Arial Bold" w:hAnsi="Arial Bold"/>
            <w:b/>
            <w:bCs/>
          </w:rPr>
          <w:t>USB CCID test interface</w:t>
        </w:r>
        <w:r>
          <w:rPr>
            <w:webHidden/>
          </w:rPr>
          <w:tab/>
        </w:r>
        <w:r>
          <w:rPr>
            <w:webHidden/>
          </w:rPr>
          <w:fldChar w:fldCharType="begin"/>
        </w:r>
        <w:r>
          <w:rPr>
            <w:webHidden/>
          </w:rPr>
          <w:instrText xml:space="preserve"> PAGEREF _Toc54687456 \h </w:instrText>
        </w:r>
        <w:r>
          <w:rPr>
            <w:webHidden/>
          </w:rPr>
        </w:r>
        <w:r>
          <w:rPr>
            <w:webHidden/>
          </w:rPr>
          <w:fldChar w:fldCharType="separate"/>
        </w:r>
        <w:r w:rsidR="008B422D">
          <w:rPr>
            <w:webHidden/>
          </w:rPr>
          <w:t>774</w:t>
        </w:r>
        <w:r>
          <w:rPr>
            <w:webHidden/>
          </w:rPr>
          <w:fldChar w:fldCharType="end"/>
        </w:r>
      </w:hyperlink>
    </w:p>
    <w:p w14:paraId="7292BB8F" w14:textId="5241F562" w:rsidR="00C5178F" w:rsidRDefault="00C5178F">
      <w:pPr>
        <w:pStyle w:val="TOC1"/>
        <w:rPr>
          <w:rFonts w:asciiTheme="minorHAnsi" w:eastAsiaTheme="minorEastAsia" w:hAnsiTheme="minorHAnsi" w:cstheme="minorBidi"/>
          <w:b w:val="0"/>
          <w:lang w:eastAsia="en-GB" w:bidi="ar-SA"/>
        </w:rPr>
      </w:pPr>
      <w:hyperlink w:anchor="_Toc54687457" w:history="1">
        <w:r w:rsidRPr="00CD5AB3">
          <w:rPr>
            <w:rStyle w:val="Hyperlink"/>
            <w:rFonts w:eastAsia="Times New Roman" w:cs="Arial"/>
            <w:bCs/>
            <w:lang w:eastAsia="en-US"/>
          </w:rPr>
          <w:t>7</w:t>
        </w:r>
        <w:r>
          <w:rPr>
            <w:rFonts w:asciiTheme="minorHAnsi" w:eastAsiaTheme="minorEastAsia" w:hAnsiTheme="minorHAnsi" w:cstheme="minorBidi"/>
            <w:b w:val="0"/>
            <w:lang w:eastAsia="en-GB" w:bidi="ar-SA"/>
          </w:rPr>
          <w:tab/>
        </w:r>
        <w:r w:rsidRPr="00CD5AB3">
          <w:rPr>
            <w:rStyle w:val="Hyperlink"/>
            <w:rFonts w:eastAsia="Times New Roman" w:cs="Arial"/>
            <w:bCs/>
            <w:lang w:eastAsia="en-US"/>
          </w:rPr>
          <w:t>Document History</w:t>
        </w:r>
        <w:r>
          <w:rPr>
            <w:webHidden/>
          </w:rPr>
          <w:tab/>
        </w:r>
        <w:r>
          <w:rPr>
            <w:webHidden/>
          </w:rPr>
          <w:fldChar w:fldCharType="begin"/>
        </w:r>
        <w:r>
          <w:rPr>
            <w:webHidden/>
          </w:rPr>
          <w:instrText xml:space="preserve"> PAGEREF _Toc54687457 \h </w:instrText>
        </w:r>
        <w:r>
          <w:rPr>
            <w:webHidden/>
          </w:rPr>
        </w:r>
        <w:r>
          <w:rPr>
            <w:webHidden/>
          </w:rPr>
          <w:fldChar w:fldCharType="separate"/>
        </w:r>
        <w:r w:rsidR="008B422D">
          <w:rPr>
            <w:webHidden/>
          </w:rPr>
          <w:t>775</w:t>
        </w:r>
        <w:r>
          <w:rPr>
            <w:webHidden/>
          </w:rPr>
          <w:fldChar w:fldCharType="end"/>
        </w:r>
      </w:hyperlink>
    </w:p>
    <w:p w14:paraId="02324C39" w14:textId="1CC2E6DD" w:rsidR="00C5178F" w:rsidRDefault="00C5178F">
      <w:pPr>
        <w:pStyle w:val="TOC2"/>
        <w:rPr>
          <w:rFonts w:asciiTheme="minorHAnsi" w:eastAsiaTheme="minorEastAsia" w:hAnsiTheme="minorHAnsi" w:cstheme="minorBidi"/>
          <w:szCs w:val="22"/>
          <w:lang w:bidi="ar-SA"/>
        </w:rPr>
      </w:pPr>
      <w:hyperlink w:anchor="_Toc54687458" w:history="1">
        <w:r w:rsidRPr="00CD5AB3">
          <w:rPr>
            <w:rStyle w:val="Hyperlink"/>
            <w:rFonts w:cs="Arial"/>
            <w:b/>
            <w:bCs/>
            <w:iCs/>
            <w:lang w:eastAsia="en-US"/>
          </w:rPr>
          <w:t>7.1</w:t>
        </w:r>
        <w:r>
          <w:rPr>
            <w:rFonts w:asciiTheme="minorHAnsi" w:eastAsiaTheme="minorEastAsia" w:hAnsiTheme="minorHAnsi" w:cstheme="minorBidi"/>
            <w:szCs w:val="22"/>
            <w:lang w:bidi="ar-SA"/>
          </w:rPr>
          <w:tab/>
        </w:r>
        <w:r w:rsidRPr="00CD5AB3">
          <w:rPr>
            <w:rStyle w:val="Hyperlink"/>
            <w:rFonts w:cs="Arial"/>
            <w:b/>
            <w:bCs/>
            <w:iCs/>
            <w:lang w:eastAsia="en-US"/>
          </w:rPr>
          <w:t>Document Owner</w:t>
        </w:r>
        <w:r>
          <w:rPr>
            <w:webHidden/>
          </w:rPr>
          <w:tab/>
        </w:r>
        <w:r>
          <w:rPr>
            <w:webHidden/>
          </w:rPr>
          <w:fldChar w:fldCharType="begin"/>
        </w:r>
        <w:r>
          <w:rPr>
            <w:webHidden/>
          </w:rPr>
          <w:instrText xml:space="preserve"> PAGEREF _Toc54687458 \h </w:instrText>
        </w:r>
        <w:r>
          <w:rPr>
            <w:webHidden/>
          </w:rPr>
        </w:r>
        <w:r>
          <w:rPr>
            <w:webHidden/>
          </w:rPr>
          <w:fldChar w:fldCharType="separate"/>
        </w:r>
        <w:r w:rsidR="008B422D">
          <w:rPr>
            <w:webHidden/>
          </w:rPr>
          <w:t>779</w:t>
        </w:r>
        <w:r>
          <w:rPr>
            <w:webHidden/>
          </w:rPr>
          <w:fldChar w:fldCharType="end"/>
        </w:r>
      </w:hyperlink>
    </w:p>
    <w:p w14:paraId="147E58F9" w14:textId="658FCD78" w:rsidR="00C5178F" w:rsidRPr="00C5178F" w:rsidRDefault="00C5178F" w:rsidP="00C5178F">
      <w:pPr>
        <w:spacing w:before="0" w:after="200" w:line="276" w:lineRule="auto"/>
        <w:jc w:val="left"/>
        <w:rPr>
          <w:szCs w:val="22"/>
          <w:lang w:eastAsia="en-GB" w:bidi="ar-SA"/>
        </w:rPr>
      </w:pPr>
      <w:r w:rsidRPr="00C5178F">
        <w:rPr>
          <w:noProof/>
          <w:szCs w:val="22"/>
        </w:rPr>
        <w:fldChar w:fldCharType="end"/>
      </w:r>
    </w:p>
    <w:p w14:paraId="4E2813E9" w14:textId="77777777" w:rsidR="00C5178F" w:rsidRPr="00C5178F" w:rsidRDefault="00C5178F" w:rsidP="00C5178F">
      <w:pPr>
        <w:spacing w:before="0" w:after="200" w:line="276" w:lineRule="auto"/>
        <w:jc w:val="left"/>
        <w:rPr>
          <w:szCs w:val="22"/>
          <w:lang w:eastAsia="en-GB" w:bidi="ar-SA"/>
        </w:rPr>
      </w:pPr>
    </w:p>
    <w:p w14:paraId="7290A81C" w14:textId="77777777" w:rsidR="00C5178F" w:rsidRPr="00C5178F" w:rsidRDefault="00C5178F" w:rsidP="00C5178F">
      <w:pPr>
        <w:keepNext/>
        <w:keepLines/>
        <w:numPr>
          <w:ilvl w:val="0"/>
          <w:numId w:val="1"/>
        </w:numPr>
        <w:spacing w:before="360" w:after="60" w:line="276" w:lineRule="auto"/>
        <w:ind w:left="573" w:hanging="573"/>
        <w:jc w:val="left"/>
        <w:outlineLvl w:val="0"/>
        <w:rPr>
          <w:rFonts w:eastAsia="Times New Roman" w:cs="Arial"/>
          <w:b/>
          <w:bCs/>
          <w:sz w:val="28"/>
          <w:szCs w:val="32"/>
          <w:lang w:eastAsia="en-US"/>
        </w:rPr>
      </w:pPr>
      <w:bookmarkStart w:id="1" w:name="_Toc209948274"/>
      <w:r w:rsidRPr="00C5178F">
        <w:rPr>
          <w:rFonts w:eastAsia="Times New Roman" w:cs="Arial"/>
          <w:b/>
          <w:bCs/>
          <w:sz w:val="28"/>
          <w:szCs w:val="32"/>
          <w:lang w:eastAsia="en-US"/>
        </w:rPr>
        <w:br w:type="page"/>
      </w:r>
      <w:bookmarkStart w:id="2" w:name="_Toc40714713"/>
      <w:bookmarkStart w:id="3" w:name="_Toc54687291"/>
      <w:bookmarkEnd w:id="1"/>
      <w:r w:rsidRPr="00C5178F">
        <w:rPr>
          <w:rFonts w:eastAsia="Times New Roman" w:cs="Arial"/>
          <w:b/>
          <w:bCs/>
          <w:sz w:val="28"/>
          <w:szCs w:val="32"/>
          <w:lang w:eastAsia="en-US"/>
        </w:rPr>
        <w:lastRenderedPageBreak/>
        <w:t>Introduction</w:t>
      </w:r>
      <w:bookmarkEnd w:id="2"/>
      <w:bookmarkEnd w:id="3"/>
    </w:p>
    <w:p w14:paraId="328E2B8A"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 w:name="_Toc101946532"/>
      <w:bookmarkStart w:id="5" w:name="_Toc351048996"/>
      <w:bookmarkStart w:id="6" w:name="_Toc448849111"/>
      <w:bookmarkStart w:id="7" w:name="_Toc452452650"/>
      <w:bookmarkStart w:id="8" w:name="_Toc514078086"/>
      <w:bookmarkStart w:id="9" w:name="_Toc40714714"/>
      <w:bookmarkStart w:id="10" w:name="_Toc54687292"/>
      <w:r w:rsidRPr="00C5178F">
        <w:rPr>
          <w:rFonts w:eastAsia="Times New Roman" w:cs="Arial"/>
          <w:b/>
          <w:bCs/>
          <w:iCs/>
          <w:sz w:val="24"/>
          <w:szCs w:val="28"/>
          <w:lang w:eastAsia="en-US"/>
        </w:rPr>
        <w:t>Overview</w:t>
      </w:r>
      <w:bookmarkEnd w:id="4"/>
      <w:bookmarkEnd w:id="5"/>
      <w:bookmarkEnd w:id="6"/>
      <w:bookmarkEnd w:id="7"/>
      <w:bookmarkEnd w:id="8"/>
      <w:bookmarkEnd w:id="9"/>
      <w:bookmarkEnd w:id="10"/>
      <w:r w:rsidRPr="00C5178F">
        <w:rPr>
          <w:rFonts w:eastAsia="Times New Roman" w:cs="Arial"/>
          <w:b/>
          <w:bCs/>
          <w:iCs/>
          <w:sz w:val="24"/>
          <w:szCs w:val="28"/>
          <w:lang w:eastAsia="en-US"/>
        </w:rPr>
        <w:t xml:space="preserve"> </w:t>
      </w:r>
    </w:p>
    <w:p w14:paraId="1329203B" w14:textId="3CAC73F6" w:rsidR="00C5178F" w:rsidRPr="00C5178F" w:rsidRDefault="00C5178F" w:rsidP="00C5178F">
      <w:pPr>
        <w:spacing w:before="0" w:after="200" w:line="276" w:lineRule="auto"/>
        <w:rPr>
          <w:szCs w:val="22"/>
          <w:lang w:eastAsia="en-GB" w:bidi="ar-SA"/>
        </w:rPr>
      </w:pPr>
      <w:r w:rsidRPr="00C5178F">
        <w:rPr>
          <w:szCs w:val="22"/>
          <w:lang w:eastAsia="en-GB" w:bidi="ar-SA"/>
        </w:rPr>
        <w:t xml:space="preserve">The main aim of the GSMA Embedded SIM Remote Provisioning Architecture </w:t>
      </w:r>
      <w:r w:rsidRPr="00C5178F">
        <w:rPr>
          <w:szCs w:val="22"/>
          <w:lang w:eastAsia="en-GB" w:bidi="ar-SA"/>
        </w:rPr>
        <w:fldChar w:fldCharType="begin"/>
      </w:r>
      <w:r w:rsidRPr="00C5178F">
        <w:rPr>
          <w:szCs w:val="22"/>
          <w:lang w:eastAsia="en-GB" w:bidi="ar-SA"/>
        </w:rPr>
        <w:instrText xml:space="preserve"> REF GSMA_ref1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1]</w:t>
      </w:r>
      <w:r w:rsidRPr="00C5178F">
        <w:rPr>
          <w:szCs w:val="22"/>
          <w:lang w:eastAsia="en-GB" w:bidi="ar-SA"/>
        </w:rPr>
        <w:fldChar w:fldCharType="end"/>
      </w:r>
      <w:r w:rsidRPr="00C5178F">
        <w:rPr>
          <w:szCs w:val="22"/>
          <w:lang w:eastAsia="en-GB" w:bidi="ar-SA"/>
        </w:rPr>
        <w:t xml:space="preserve"> &amp; </w:t>
      </w:r>
      <w:r w:rsidRPr="00C5178F">
        <w:rPr>
          <w:szCs w:val="22"/>
          <w:lang w:eastAsia="en-GB" w:bidi="ar-SA"/>
        </w:rPr>
        <w:fldChar w:fldCharType="begin"/>
      </w:r>
      <w:r w:rsidRPr="00C5178F">
        <w:rPr>
          <w:szCs w:val="22"/>
          <w:lang w:eastAsia="en-GB" w:bidi="ar-SA"/>
        </w:rPr>
        <w:instrText xml:space="preserve"> REF GSMA_ref2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2]</w:t>
      </w:r>
      <w:r w:rsidRPr="00C5178F">
        <w:rPr>
          <w:szCs w:val="22"/>
          <w:lang w:eastAsia="en-GB" w:bidi="ar-SA"/>
        </w:rPr>
        <w:fldChar w:fldCharType="end"/>
      </w:r>
      <w:r w:rsidRPr="00C5178F">
        <w:rPr>
          <w:szCs w:val="22"/>
          <w:lang w:eastAsia="en-GB" w:bidi="ar-SA"/>
        </w:rPr>
        <w:t xml:space="preserve"> is to provide a technical description of the ‘over the air’ remote provisioning mechanism for machine-to-machine Devices.</w:t>
      </w:r>
    </w:p>
    <w:p w14:paraId="2BC63BC5" w14:textId="0B5AA986" w:rsidR="00C5178F" w:rsidRPr="00C5178F" w:rsidRDefault="00C5178F" w:rsidP="00C5178F">
      <w:pPr>
        <w:spacing w:before="0" w:after="200" w:line="276" w:lineRule="auto"/>
        <w:rPr>
          <w:szCs w:val="22"/>
          <w:lang w:eastAsia="en-GB" w:bidi="ar-SA"/>
        </w:rPr>
      </w:pPr>
      <w:r w:rsidRPr="00C5178F">
        <w:rPr>
          <w:szCs w:val="22"/>
          <w:lang w:eastAsia="en-GB" w:bidi="ar-SA"/>
        </w:rPr>
        <w:t xml:space="preserve">This Test Plan provides a set of test cases to be used for testing the implementations of the GSMA Embedded SIM Remote Provisioning Architecture </w:t>
      </w:r>
      <w:r w:rsidRPr="00C5178F">
        <w:rPr>
          <w:szCs w:val="22"/>
          <w:lang w:eastAsia="en-GB" w:bidi="ar-SA"/>
        </w:rPr>
        <w:fldChar w:fldCharType="begin"/>
      </w:r>
      <w:r w:rsidRPr="00C5178F">
        <w:rPr>
          <w:szCs w:val="22"/>
          <w:lang w:eastAsia="en-GB" w:bidi="ar-SA"/>
        </w:rPr>
        <w:instrText xml:space="preserve"> REF GSMA_ref1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1]</w:t>
      </w:r>
      <w:r w:rsidRPr="00C5178F">
        <w:rPr>
          <w:szCs w:val="22"/>
          <w:lang w:eastAsia="en-GB" w:bidi="ar-SA"/>
        </w:rPr>
        <w:fldChar w:fldCharType="end"/>
      </w:r>
      <w:r w:rsidRPr="00C5178F">
        <w:rPr>
          <w:szCs w:val="22"/>
          <w:lang w:eastAsia="en-GB" w:bidi="ar-SA"/>
        </w:rPr>
        <w:t xml:space="preserve"> &amp; </w:t>
      </w:r>
      <w:r w:rsidRPr="00C5178F">
        <w:rPr>
          <w:szCs w:val="22"/>
          <w:lang w:eastAsia="en-GB" w:bidi="ar-SA"/>
        </w:rPr>
        <w:fldChar w:fldCharType="begin"/>
      </w:r>
      <w:r w:rsidRPr="00C5178F">
        <w:rPr>
          <w:szCs w:val="22"/>
          <w:lang w:eastAsia="en-GB" w:bidi="ar-SA"/>
        </w:rPr>
        <w:instrText xml:space="preserve"> REF GSMA_ref2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2]</w:t>
      </w:r>
      <w:r w:rsidRPr="00C5178F">
        <w:rPr>
          <w:szCs w:val="22"/>
          <w:lang w:eastAsia="en-GB" w:bidi="ar-SA"/>
        </w:rPr>
        <w:fldChar w:fldCharType="end"/>
      </w:r>
      <w:r w:rsidRPr="00C5178F">
        <w:rPr>
          <w:szCs w:val="22"/>
          <w:lang w:eastAsia="en-GB" w:bidi="ar-SA"/>
        </w:rPr>
        <w:t>. This document offers stakeholders a unified test strategy and ensures interoperability between different implementations.</w:t>
      </w:r>
    </w:p>
    <w:p w14:paraId="6EEFC137"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1" w:name="_Toc351048997"/>
      <w:bookmarkStart w:id="12" w:name="_Toc448849112"/>
      <w:bookmarkStart w:id="13" w:name="_Toc452452651"/>
      <w:bookmarkStart w:id="14" w:name="_Toc514078087"/>
      <w:bookmarkStart w:id="15" w:name="_Toc40714715"/>
      <w:bookmarkStart w:id="16" w:name="_Toc54687293"/>
      <w:r w:rsidRPr="00C5178F">
        <w:rPr>
          <w:rFonts w:eastAsia="Times New Roman" w:cs="Arial"/>
          <w:b/>
          <w:bCs/>
          <w:iCs/>
          <w:sz w:val="24"/>
          <w:szCs w:val="28"/>
          <w:lang w:eastAsia="en-US"/>
        </w:rPr>
        <w:t>Scope</w:t>
      </w:r>
      <w:bookmarkEnd w:id="11"/>
      <w:bookmarkEnd w:id="12"/>
      <w:bookmarkEnd w:id="13"/>
      <w:bookmarkEnd w:id="14"/>
      <w:bookmarkEnd w:id="15"/>
      <w:bookmarkEnd w:id="16"/>
    </w:p>
    <w:p w14:paraId="7ED45436" w14:textId="77777777" w:rsidR="00C5178F" w:rsidRPr="00C5178F" w:rsidRDefault="00C5178F" w:rsidP="00C5178F">
      <w:pPr>
        <w:spacing w:before="0" w:line="276" w:lineRule="auto"/>
        <w:jc w:val="left"/>
        <w:rPr>
          <w:szCs w:val="22"/>
          <w:lang w:eastAsia="en-US"/>
        </w:rPr>
      </w:pPr>
      <w:r w:rsidRPr="00C5178F">
        <w:rPr>
          <w:szCs w:val="22"/>
          <w:lang w:eastAsia="en-US"/>
        </w:rPr>
        <w:t>This document is intended for:</w:t>
      </w:r>
    </w:p>
    <w:p w14:paraId="32AF97ED" w14:textId="77777777" w:rsidR="00C5178F" w:rsidRPr="00C5178F" w:rsidRDefault="00C5178F" w:rsidP="00C5178F">
      <w:pPr>
        <w:numPr>
          <w:ilvl w:val="0"/>
          <w:numId w:val="386"/>
        </w:numPr>
        <w:spacing w:before="0" w:line="276" w:lineRule="auto"/>
        <w:ind w:left="714" w:hanging="357"/>
        <w:jc w:val="left"/>
        <w:rPr>
          <w:szCs w:val="22"/>
          <w:lang w:eastAsia="en-US"/>
        </w:rPr>
      </w:pPr>
      <w:r w:rsidRPr="00C5178F">
        <w:rPr>
          <w:szCs w:val="22"/>
          <w:lang w:eastAsia="en-US"/>
        </w:rPr>
        <w:t>Test tools and platforms’ suppliers</w:t>
      </w:r>
    </w:p>
    <w:p w14:paraId="15641FC4" w14:textId="77777777" w:rsidR="00C5178F" w:rsidRPr="00C5178F" w:rsidRDefault="00C5178F" w:rsidP="00C5178F">
      <w:pPr>
        <w:numPr>
          <w:ilvl w:val="0"/>
          <w:numId w:val="386"/>
        </w:numPr>
        <w:spacing w:before="0" w:line="276" w:lineRule="auto"/>
        <w:ind w:left="714" w:hanging="357"/>
        <w:jc w:val="left"/>
        <w:rPr>
          <w:szCs w:val="22"/>
          <w:lang w:eastAsia="en-US"/>
        </w:rPr>
      </w:pPr>
      <w:r w:rsidRPr="00C5178F">
        <w:rPr>
          <w:szCs w:val="22"/>
          <w:lang w:eastAsia="en-US"/>
        </w:rPr>
        <w:t>Vendors (Device &amp; eUICC Manufacturers)</w:t>
      </w:r>
    </w:p>
    <w:p w14:paraId="3D234C50" w14:textId="77777777" w:rsidR="00C5178F" w:rsidRPr="00C5178F" w:rsidRDefault="00C5178F" w:rsidP="00C5178F">
      <w:pPr>
        <w:numPr>
          <w:ilvl w:val="0"/>
          <w:numId w:val="386"/>
        </w:numPr>
        <w:spacing w:before="0" w:line="276" w:lineRule="auto"/>
        <w:ind w:left="714" w:hanging="357"/>
        <w:jc w:val="left"/>
        <w:rPr>
          <w:szCs w:val="22"/>
          <w:lang w:eastAsia="en-US"/>
        </w:rPr>
      </w:pPr>
      <w:r w:rsidRPr="00C5178F">
        <w:rPr>
          <w:szCs w:val="22"/>
          <w:lang w:eastAsia="en-US"/>
        </w:rPr>
        <w:t>Operators</w:t>
      </w:r>
    </w:p>
    <w:p w14:paraId="0E33760D" w14:textId="77777777" w:rsidR="00C5178F" w:rsidRPr="00C5178F" w:rsidRDefault="00C5178F" w:rsidP="00C5178F">
      <w:pPr>
        <w:spacing w:before="200" w:line="276" w:lineRule="auto"/>
        <w:rPr>
          <w:szCs w:val="22"/>
          <w:lang w:eastAsia="en-GB" w:bidi="ar-SA"/>
        </w:rPr>
      </w:pPr>
      <w:r w:rsidRPr="00C5178F">
        <w:rPr>
          <w:szCs w:val="22"/>
          <w:lang w:eastAsia="en-GB" w:bidi="ar-SA"/>
        </w:rPr>
        <w:t>The Test Plan consists of a set of test cases relevant for testing all entities defined in the eUICC remote provisioning ecosystem. The testing scopes developed in this document are:</w:t>
      </w:r>
    </w:p>
    <w:p w14:paraId="67449428" w14:textId="77777777" w:rsidR="00C5178F" w:rsidRPr="00C5178F" w:rsidRDefault="00C5178F" w:rsidP="00C5178F">
      <w:pPr>
        <w:numPr>
          <w:ilvl w:val="0"/>
          <w:numId w:val="386"/>
        </w:numPr>
        <w:spacing w:before="0" w:line="276" w:lineRule="auto"/>
        <w:ind w:left="714" w:hanging="357"/>
        <w:rPr>
          <w:szCs w:val="22"/>
          <w:lang w:eastAsia="en-US"/>
        </w:rPr>
      </w:pPr>
      <w:r w:rsidRPr="00C5178F">
        <w:rPr>
          <w:szCs w:val="22"/>
          <w:lang w:eastAsia="en-US"/>
        </w:rPr>
        <w:t>Interface compliancy testing</w:t>
      </w:r>
    </w:p>
    <w:p w14:paraId="4CF4AEA7" w14:textId="77777777" w:rsidR="00C5178F" w:rsidRPr="00C5178F" w:rsidRDefault="00C5178F" w:rsidP="00C5178F">
      <w:pPr>
        <w:numPr>
          <w:ilvl w:val="0"/>
          <w:numId w:val="386"/>
        </w:numPr>
        <w:spacing w:before="0" w:line="276" w:lineRule="auto"/>
        <w:ind w:left="714" w:hanging="357"/>
        <w:rPr>
          <w:szCs w:val="22"/>
          <w:lang w:eastAsia="en-US"/>
        </w:rPr>
      </w:pPr>
      <w:r w:rsidRPr="00C5178F">
        <w:rPr>
          <w:szCs w:val="22"/>
          <w:lang w:eastAsia="en-US"/>
        </w:rPr>
        <w:t>System behaviour testing</w:t>
      </w:r>
    </w:p>
    <w:p w14:paraId="61DD1AA0" w14:textId="77777777" w:rsidR="00C5178F" w:rsidRPr="00C5178F" w:rsidRDefault="00C5178F" w:rsidP="00C5178F">
      <w:pPr>
        <w:spacing w:before="0" w:line="276" w:lineRule="auto"/>
        <w:rPr>
          <w:szCs w:val="22"/>
          <w:lang w:eastAsia="en-US"/>
        </w:rPr>
      </w:pPr>
    </w:p>
    <w:p w14:paraId="7A5363C8" w14:textId="77777777" w:rsidR="00C5178F" w:rsidRPr="00C5178F" w:rsidRDefault="00C5178F" w:rsidP="00C5178F">
      <w:pPr>
        <w:spacing w:before="0" w:after="200" w:line="276" w:lineRule="auto"/>
        <w:rPr>
          <w:szCs w:val="22"/>
          <w:lang w:eastAsia="en-GB" w:bidi="ar-SA"/>
        </w:rPr>
      </w:pPr>
      <w:r w:rsidRPr="00C5178F">
        <w:rPr>
          <w:szCs w:val="22"/>
          <w:lang w:eastAsia="en-US"/>
        </w:rPr>
        <w:t>For each test case specified within this Test Plan, there is a reference to one or more requirements</w:t>
      </w:r>
      <w:r w:rsidRPr="00C5178F">
        <w:rPr>
          <w:szCs w:val="22"/>
          <w:lang w:eastAsia="en-GB" w:bidi="ar-SA"/>
        </w:rPr>
        <w:t>.</w:t>
      </w:r>
    </w:p>
    <w:p w14:paraId="6C27F2EE"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 w:name="_Toc382494743"/>
      <w:bookmarkStart w:id="18" w:name="_Toc382495066"/>
      <w:bookmarkStart w:id="19" w:name="_Toc382495388"/>
      <w:bookmarkStart w:id="20" w:name="_Toc382495708"/>
      <w:bookmarkStart w:id="21" w:name="_Toc382496027"/>
      <w:bookmarkStart w:id="22" w:name="_Toc382496347"/>
      <w:bookmarkStart w:id="23" w:name="_Toc382932437"/>
      <w:bookmarkStart w:id="24" w:name="_Toc383104203"/>
      <w:bookmarkStart w:id="25" w:name="_Toc383289561"/>
      <w:bookmarkStart w:id="26" w:name="_Toc351048998"/>
      <w:bookmarkStart w:id="27" w:name="_Toc448849113"/>
      <w:bookmarkStart w:id="28" w:name="_Toc452452652"/>
      <w:bookmarkStart w:id="29" w:name="_Toc514078088"/>
      <w:bookmarkStart w:id="30" w:name="_Toc40714716"/>
      <w:bookmarkStart w:id="31" w:name="_Toc54687294"/>
      <w:bookmarkEnd w:id="17"/>
      <w:bookmarkEnd w:id="18"/>
      <w:bookmarkEnd w:id="19"/>
      <w:bookmarkEnd w:id="20"/>
      <w:bookmarkEnd w:id="21"/>
      <w:bookmarkEnd w:id="22"/>
      <w:bookmarkEnd w:id="23"/>
      <w:bookmarkEnd w:id="24"/>
      <w:bookmarkEnd w:id="25"/>
      <w:r w:rsidRPr="00C5178F">
        <w:rPr>
          <w:rFonts w:eastAsia="Times New Roman" w:cs="Arial"/>
          <w:b/>
          <w:bCs/>
          <w:iCs/>
          <w:sz w:val="24"/>
          <w:szCs w:val="28"/>
          <w:lang w:eastAsia="en-US"/>
        </w:rPr>
        <w:t xml:space="preserve">Definition of </w:t>
      </w:r>
      <w:bookmarkEnd w:id="26"/>
      <w:r w:rsidRPr="00C5178F">
        <w:rPr>
          <w:rFonts w:eastAsia="Times New Roman" w:cs="Arial"/>
          <w:b/>
          <w:bCs/>
          <w:iCs/>
          <w:sz w:val="24"/>
          <w:szCs w:val="28"/>
          <w:lang w:eastAsia="en-US"/>
        </w:rPr>
        <w:t>Terms</w:t>
      </w:r>
      <w:bookmarkEnd w:id="27"/>
      <w:bookmarkEnd w:id="28"/>
      <w:bookmarkEnd w:id="29"/>
      <w:bookmarkEnd w:id="30"/>
      <w:bookmarkEnd w:id="31"/>
    </w:p>
    <w:p w14:paraId="539F774A" w14:textId="77777777" w:rsidR="00C5178F" w:rsidRPr="00C5178F" w:rsidRDefault="00C5178F" w:rsidP="00C5178F">
      <w:pPr>
        <w:spacing w:before="9" w:line="200" w:lineRule="exact"/>
      </w:pPr>
    </w:p>
    <w:tbl>
      <w:tblPr>
        <w:tblW w:w="9214" w:type="dxa"/>
        <w:tblInd w:w="-134" w:type="dxa"/>
        <w:tblLayout w:type="fixed"/>
        <w:tblCellMar>
          <w:left w:w="0" w:type="dxa"/>
          <w:right w:w="0" w:type="dxa"/>
        </w:tblCellMar>
        <w:tblLook w:val="01E0" w:firstRow="1" w:lastRow="1" w:firstColumn="1" w:lastColumn="1" w:noHBand="0" w:noVBand="0"/>
      </w:tblPr>
      <w:tblGrid>
        <w:gridCol w:w="2397"/>
        <w:gridCol w:w="6817"/>
      </w:tblGrid>
      <w:tr w:rsidR="00C5178F" w:rsidRPr="00C5178F" w14:paraId="05F98D55" w14:textId="77777777" w:rsidTr="00155F5A">
        <w:trPr>
          <w:trHeight w:hRule="exact" w:val="361"/>
          <w:tblHeader/>
        </w:trPr>
        <w:tc>
          <w:tcPr>
            <w:tcW w:w="2397" w:type="dxa"/>
            <w:tcBorders>
              <w:top w:val="single" w:sz="4" w:space="0" w:color="auto"/>
              <w:left w:val="single" w:sz="4" w:space="0" w:color="auto"/>
              <w:bottom w:val="single" w:sz="4" w:space="0" w:color="auto"/>
              <w:right w:val="single" w:sz="4" w:space="0" w:color="auto"/>
            </w:tcBorders>
            <w:shd w:val="clear" w:color="auto" w:fill="C00000"/>
          </w:tcPr>
          <w:p w14:paraId="27B04234" w14:textId="77777777" w:rsidR="00C5178F" w:rsidRPr="00C5178F" w:rsidRDefault="00C5178F" w:rsidP="00C5178F">
            <w:pPr>
              <w:spacing w:before="59"/>
              <w:ind w:left="1106" w:right="709" w:hanging="400"/>
              <w:rPr>
                <w:rFonts w:eastAsia="Arial" w:cs="Arial"/>
              </w:rPr>
            </w:pPr>
            <w:r w:rsidRPr="00C5178F">
              <w:rPr>
                <w:rFonts w:eastAsia="Arial" w:cs="Arial"/>
                <w:b/>
                <w:color w:val="FFFFFF"/>
                <w:w w:val="99"/>
              </w:rPr>
              <w:t>Term</w:t>
            </w:r>
          </w:p>
        </w:tc>
        <w:tc>
          <w:tcPr>
            <w:tcW w:w="6817" w:type="dxa"/>
            <w:tcBorders>
              <w:top w:val="single" w:sz="4" w:space="0" w:color="auto"/>
              <w:left w:val="single" w:sz="4" w:space="0" w:color="auto"/>
              <w:bottom w:val="single" w:sz="4" w:space="0" w:color="auto"/>
              <w:right w:val="single" w:sz="4" w:space="0" w:color="auto"/>
            </w:tcBorders>
            <w:shd w:val="clear" w:color="auto" w:fill="C00000"/>
          </w:tcPr>
          <w:p w14:paraId="2FE88315" w14:textId="77777777" w:rsidR="00C5178F" w:rsidRPr="00C5178F" w:rsidRDefault="00C5178F" w:rsidP="00C5178F">
            <w:pPr>
              <w:spacing w:before="59"/>
              <w:ind w:left="2330" w:right="2330"/>
              <w:jc w:val="center"/>
              <w:rPr>
                <w:rFonts w:eastAsia="Arial" w:cs="Arial"/>
              </w:rPr>
            </w:pPr>
            <w:r w:rsidRPr="00C5178F">
              <w:rPr>
                <w:rFonts w:eastAsia="Arial" w:cs="Arial"/>
                <w:b/>
                <w:color w:val="FFFFFF"/>
                <w:w w:val="99"/>
              </w:rPr>
              <w:t>Description</w:t>
            </w:r>
          </w:p>
        </w:tc>
      </w:tr>
      <w:tr w:rsidR="00C5178F" w:rsidRPr="00C5178F" w14:paraId="0424B336" w14:textId="77777777" w:rsidTr="00155F5A">
        <w:trPr>
          <w:trHeight w:hRule="exact" w:val="858"/>
        </w:trPr>
        <w:tc>
          <w:tcPr>
            <w:tcW w:w="2397" w:type="dxa"/>
            <w:tcBorders>
              <w:top w:val="single" w:sz="4" w:space="0" w:color="auto"/>
              <w:left w:val="single" w:sz="4" w:space="0" w:color="auto"/>
              <w:bottom w:val="single" w:sz="4" w:space="0" w:color="auto"/>
              <w:right w:val="single" w:sz="4" w:space="0" w:color="auto"/>
            </w:tcBorders>
            <w:vAlign w:val="center"/>
          </w:tcPr>
          <w:p w14:paraId="51AF9B0B" w14:textId="77777777" w:rsidR="00C5178F" w:rsidRPr="00C5178F" w:rsidRDefault="00C5178F" w:rsidP="00C5178F">
            <w:pPr>
              <w:spacing w:before="0" w:after="40" w:line="276" w:lineRule="auto"/>
              <w:ind w:left="129"/>
              <w:jc w:val="left"/>
              <w:rPr>
                <w:sz w:val="20"/>
                <w:szCs w:val="22"/>
                <w:lang w:eastAsia="de-DE" w:bidi="ar-SA"/>
              </w:rPr>
            </w:pPr>
            <w:r w:rsidRPr="00C5178F">
              <w:rPr>
                <w:rFonts w:eastAsia="Arial" w:cs="Arial"/>
                <w:sz w:val="20"/>
                <w:szCs w:val="22"/>
                <w:lang w:eastAsia="de-DE" w:bidi="ar-SA"/>
              </w:rPr>
              <w:t>A</w:t>
            </w:r>
            <w:r w:rsidRPr="00C5178F">
              <w:rPr>
                <w:rFonts w:eastAsia="Arial" w:cs="Arial"/>
                <w:spacing w:val="1"/>
                <w:sz w:val="20"/>
                <w:szCs w:val="22"/>
                <w:lang w:eastAsia="de-DE" w:bidi="ar-SA"/>
              </w:rPr>
              <w:t>c</w:t>
            </w:r>
            <w:r w:rsidRPr="00C5178F">
              <w:rPr>
                <w:rFonts w:eastAsia="Arial" w:cs="Arial"/>
                <w:sz w:val="20"/>
                <w:szCs w:val="22"/>
                <w:lang w:eastAsia="de-DE" w:bidi="ar-SA"/>
              </w:rPr>
              <w:t>tor</w:t>
            </w:r>
          </w:p>
        </w:tc>
        <w:tc>
          <w:tcPr>
            <w:tcW w:w="6817" w:type="dxa"/>
            <w:tcBorders>
              <w:top w:val="single" w:sz="4" w:space="0" w:color="auto"/>
              <w:left w:val="single" w:sz="4" w:space="0" w:color="auto"/>
              <w:bottom w:val="single" w:sz="4" w:space="0" w:color="auto"/>
              <w:right w:val="single" w:sz="4" w:space="0" w:color="auto"/>
            </w:tcBorders>
            <w:vAlign w:val="center"/>
          </w:tcPr>
          <w:p w14:paraId="58DBD26E" w14:textId="77777777" w:rsidR="00C5178F" w:rsidRPr="00C5178F" w:rsidRDefault="00C5178F" w:rsidP="00C5178F">
            <w:pPr>
              <w:spacing w:before="36"/>
              <w:ind w:left="102" w:right="138"/>
              <w:rPr>
                <w:sz w:val="20"/>
                <w:lang w:eastAsia="de-DE"/>
              </w:rPr>
            </w:pPr>
            <w:r w:rsidRPr="00C5178F">
              <w:rPr>
                <w:rFonts w:eastAsia="Arial" w:cs="Arial"/>
                <w:sz w:val="20"/>
              </w:rPr>
              <w:t xml:space="preserve">Physical </w:t>
            </w:r>
            <w:r w:rsidRPr="00C5178F">
              <w:rPr>
                <w:rFonts w:eastAsia="Arial" w:cs="Arial"/>
                <w:spacing w:val="-1"/>
                <w:sz w:val="20"/>
              </w:rPr>
              <w:t>e</w:t>
            </w:r>
            <w:r w:rsidRPr="00C5178F">
              <w:rPr>
                <w:rFonts w:eastAsia="Arial" w:cs="Arial"/>
                <w:sz w:val="20"/>
              </w:rPr>
              <w:t>ntity (person, c</w:t>
            </w:r>
            <w:r w:rsidRPr="00C5178F">
              <w:rPr>
                <w:rFonts w:eastAsia="Arial" w:cs="Arial"/>
                <w:spacing w:val="-1"/>
                <w:sz w:val="20"/>
              </w:rPr>
              <w:t>o</w:t>
            </w:r>
            <w:r w:rsidRPr="00C5178F">
              <w:rPr>
                <w:rFonts w:eastAsia="Arial" w:cs="Arial"/>
                <w:spacing w:val="1"/>
                <w:sz w:val="20"/>
              </w:rPr>
              <w:t>m</w:t>
            </w:r>
            <w:r w:rsidRPr="00C5178F">
              <w:rPr>
                <w:rFonts w:eastAsia="Arial" w:cs="Arial"/>
                <w:sz w:val="20"/>
              </w:rPr>
              <w:t xml:space="preserve">pany or </w:t>
            </w:r>
            <w:r w:rsidRPr="00C5178F">
              <w:rPr>
                <w:rFonts w:eastAsia="Arial" w:cs="Arial"/>
                <w:spacing w:val="-1"/>
                <w:sz w:val="20"/>
              </w:rPr>
              <w:t>o</w:t>
            </w:r>
            <w:r w:rsidRPr="00C5178F">
              <w:rPr>
                <w:rFonts w:eastAsia="Arial" w:cs="Arial"/>
                <w:sz w:val="20"/>
              </w:rPr>
              <w:t>r</w:t>
            </w:r>
            <w:r w:rsidRPr="00C5178F">
              <w:rPr>
                <w:rFonts w:eastAsia="Arial" w:cs="Arial"/>
                <w:spacing w:val="-1"/>
                <w:sz w:val="20"/>
              </w:rPr>
              <w:t>g</w:t>
            </w:r>
            <w:r w:rsidRPr="00C5178F">
              <w:rPr>
                <w:rFonts w:eastAsia="Arial" w:cs="Arial"/>
                <w:sz w:val="20"/>
              </w:rPr>
              <w:t>anization) th</w:t>
            </w:r>
            <w:r w:rsidRPr="00C5178F">
              <w:rPr>
                <w:rFonts w:eastAsia="Arial" w:cs="Arial"/>
                <w:spacing w:val="-1"/>
                <w:sz w:val="20"/>
              </w:rPr>
              <w:t>a</w:t>
            </w:r>
            <w:r w:rsidRPr="00C5178F">
              <w:rPr>
                <w:rFonts w:eastAsia="Arial" w:cs="Arial"/>
                <w:sz w:val="20"/>
              </w:rPr>
              <w:t>t</w:t>
            </w:r>
            <w:r w:rsidRPr="00C5178F">
              <w:rPr>
                <w:rFonts w:eastAsia="Arial" w:cs="Arial"/>
                <w:spacing w:val="-1"/>
                <w:sz w:val="20"/>
              </w:rPr>
              <w:t xml:space="preserve"> </w:t>
            </w:r>
            <w:r w:rsidRPr="00C5178F">
              <w:rPr>
                <w:rFonts w:eastAsia="Arial" w:cs="Arial"/>
                <w:sz w:val="20"/>
              </w:rPr>
              <w:t>can assume a</w:t>
            </w:r>
            <w:r w:rsidRPr="00C5178F">
              <w:rPr>
                <w:rFonts w:eastAsia="Arial" w:cs="Arial"/>
                <w:spacing w:val="-1"/>
                <w:sz w:val="20"/>
              </w:rPr>
              <w:t xml:space="preserve"> </w:t>
            </w:r>
            <w:r w:rsidRPr="00C5178F">
              <w:rPr>
                <w:rFonts w:eastAsia="Arial" w:cs="Arial"/>
                <w:sz w:val="20"/>
              </w:rPr>
              <w:t>Ro</w:t>
            </w:r>
            <w:r w:rsidRPr="00C5178F">
              <w:rPr>
                <w:rFonts w:eastAsia="Arial" w:cs="Arial"/>
                <w:spacing w:val="-1"/>
                <w:sz w:val="20"/>
              </w:rPr>
              <w:t>l</w:t>
            </w:r>
            <w:r w:rsidRPr="00C5178F">
              <w:rPr>
                <w:rFonts w:eastAsia="Arial" w:cs="Arial"/>
                <w:sz w:val="20"/>
              </w:rPr>
              <w:t>e in the funct</w:t>
            </w:r>
            <w:r w:rsidRPr="00C5178F">
              <w:rPr>
                <w:rFonts w:eastAsia="Arial" w:cs="Arial"/>
                <w:spacing w:val="-1"/>
                <w:sz w:val="20"/>
              </w:rPr>
              <w:t>i</w:t>
            </w:r>
            <w:r w:rsidRPr="00C5178F">
              <w:rPr>
                <w:rFonts w:eastAsia="Arial" w:cs="Arial"/>
                <w:sz w:val="20"/>
              </w:rPr>
              <w:t>onal archit</w:t>
            </w:r>
            <w:r w:rsidRPr="00C5178F">
              <w:rPr>
                <w:rFonts w:eastAsia="Arial" w:cs="Arial"/>
                <w:spacing w:val="-1"/>
                <w:sz w:val="20"/>
              </w:rPr>
              <w:t>e</w:t>
            </w:r>
            <w:r w:rsidRPr="00C5178F">
              <w:rPr>
                <w:rFonts w:eastAsia="Arial" w:cs="Arial"/>
                <w:spacing w:val="1"/>
                <w:sz w:val="20"/>
              </w:rPr>
              <w:t>c</w:t>
            </w:r>
            <w:r w:rsidRPr="00C5178F">
              <w:rPr>
                <w:rFonts w:eastAsia="Arial" w:cs="Arial"/>
                <w:spacing w:val="-2"/>
                <w:sz w:val="20"/>
              </w:rPr>
              <w:t>t</w:t>
            </w:r>
            <w:r w:rsidRPr="00C5178F">
              <w:rPr>
                <w:rFonts w:eastAsia="Arial" w:cs="Arial"/>
                <w:sz w:val="20"/>
              </w:rPr>
              <w:t>ure. It is possible for an A</w:t>
            </w:r>
            <w:r w:rsidRPr="00C5178F">
              <w:rPr>
                <w:rFonts w:eastAsia="Arial" w:cs="Arial"/>
                <w:spacing w:val="1"/>
                <w:sz w:val="20"/>
              </w:rPr>
              <w:t>c</w:t>
            </w:r>
            <w:r w:rsidRPr="00C5178F">
              <w:rPr>
                <w:rFonts w:eastAsia="Arial" w:cs="Arial"/>
                <w:sz w:val="20"/>
              </w:rPr>
              <w:t>tor to as</w:t>
            </w:r>
            <w:r w:rsidRPr="00C5178F">
              <w:rPr>
                <w:rFonts w:eastAsia="Arial" w:cs="Arial"/>
                <w:spacing w:val="1"/>
                <w:sz w:val="20"/>
              </w:rPr>
              <w:t>s</w:t>
            </w:r>
            <w:r w:rsidRPr="00C5178F">
              <w:rPr>
                <w:rFonts w:eastAsia="Arial" w:cs="Arial"/>
                <w:spacing w:val="-1"/>
                <w:sz w:val="20"/>
              </w:rPr>
              <w:t>u</w:t>
            </w:r>
            <w:r w:rsidRPr="00C5178F">
              <w:rPr>
                <w:rFonts w:eastAsia="Arial" w:cs="Arial"/>
                <w:sz w:val="20"/>
              </w:rPr>
              <w:t>me multiple Roles in the</w:t>
            </w:r>
            <w:r w:rsidRPr="00C5178F">
              <w:rPr>
                <w:rFonts w:eastAsia="Arial" w:cs="Arial"/>
                <w:spacing w:val="-2"/>
                <w:sz w:val="20"/>
              </w:rPr>
              <w:t xml:space="preserve"> </w:t>
            </w:r>
            <w:r w:rsidRPr="00C5178F">
              <w:rPr>
                <w:rFonts w:eastAsia="Arial" w:cs="Arial"/>
                <w:spacing w:val="1"/>
                <w:sz w:val="20"/>
              </w:rPr>
              <w:t>s</w:t>
            </w:r>
            <w:r w:rsidRPr="00C5178F">
              <w:rPr>
                <w:rFonts w:eastAsia="Arial" w:cs="Arial"/>
                <w:spacing w:val="-1"/>
                <w:sz w:val="20"/>
              </w:rPr>
              <w:t>a</w:t>
            </w:r>
            <w:r w:rsidRPr="00C5178F">
              <w:rPr>
                <w:rFonts w:eastAsia="Arial" w:cs="Arial"/>
                <w:sz w:val="20"/>
              </w:rPr>
              <w:t>me fun</w:t>
            </w:r>
            <w:r w:rsidRPr="00C5178F">
              <w:rPr>
                <w:rFonts w:eastAsia="Arial" w:cs="Arial"/>
                <w:spacing w:val="1"/>
                <w:sz w:val="20"/>
              </w:rPr>
              <w:t>c</w:t>
            </w:r>
            <w:r w:rsidRPr="00C5178F">
              <w:rPr>
                <w:rFonts w:eastAsia="Arial" w:cs="Arial"/>
                <w:sz w:val="20"/>
              </w:rPr>
              <w:t>tional architect</w:t>
            </w:r>
            <w:r w:rsidRPr="00C5178F">
              <w:rPr>
                <w:rFonts w:eastAsia="Arial" w:cs="Arial"/>
                <w:spacing w:val="-1"/>
                <w:sz w:val="20"/>
              </w:rPr>
              <w:t>u</w:t>
            </w:r>
            <w:r w:rsidRPr="00C5178F">
              <w:rPr>
                <w:rFonts w:eastAsia="Arial" w:cs="Arial"/>
                <w:sz w:val="20"/>
              </w:rPr>
              <w:t>re.</w:t>
            </w:r>
          </w:p>
        </w:tc>
      </w:tr>
      <w:tr w:rsidR="00C5178F" w:rsidRPr="00C5178F" w14:paraId="2FE8A71F" w14:textId="77777777" w:rsidTr="00155F5A">
        <w:trPr>
          <w:trHeight w:hRule="exact" w:val="796"/>
        </w:trPr>
        <w:tc>
          <w:tcPr>
            <w:tcW w:w="2397" w:type="dxa"/>
            <w:tcBorders>
              <w:top w:val="single" w:sz="4" w:space="0" w:color="auto"/>
              <w:left w:val="single" w:sz="4" w:space="0" w:color="auto"/>
              <w:bottom w:val="single" w:sz="4" w:space="0" w:color="auto"/>
              <w:right w:val="single" w:sz="4" w:space="0" w:color="auto"/>
            </w:tcBorders>
            <w:vAlign w:val="center"/>
          </w:tcPr>
          <w:p w14:paraId="0EFBCBA7"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Connectivity</w:t>
            </w:r>
            <w:r w:rsidRPr="00C5178F">
              <w:rPr>
                <w:rFonts w:eastAsia="Arial" w:cs="Arial"/>
                <w:spacing w:val="1"/>
                <w:sz w:val="20"/>
                <w:szCs w:val="22"/>
                <w:lang w:eastAsia="de-DE" w:bidi="ar-SA"/>
              </w:rPr>
              <w:t xml:space="preserve"> </w:t>
            </w:r>
            <w:r w:rsidRPr="00C5178F">
              <w:rPr>
                <w:rFonts w:eastAsia="Arial" w:cs="Arial"/>
                <w:sz w:val="20"/>
                <w:szCs w:val="22"/>
                <w:lang w:eastAsia="de-DE" w:bidi="ar-SA"/>
              </w:rPr>
              <w:t>Parameters</w:t>
            </w:r>
          </w:p>
        </w:tc>
        <w:tc>
          <w:tcPr>
            <w:tcW w:w="6817" w:type="dxa"/>
            <w:tcBorders>
              <w:top w:val="single" w:sz="4" w:space="0" w:color="auto"/>
              <w:left w:val="single" w:sz="4" w:space="0" w:color="auto"/>
              <w:bottom w:val="single" w:sz="4" w:space="0" w:color="auto"/>
              <w:right w:val="single" w:sz="4" w:space="0" w:color="auto"/>
            </w:tcBorders>
            <w:vAlign w:val="center"/>
          </w:tcPr>
          <w:p w14:paraId="6CC07F83" w14:textId="77777777" w:rsidR="00C5178F" w:rsidRPr="00C5178F" w:rsidRDefault="00C5178F" w:rsidP="00C5178F">
            <w:pPr>
              <w:spacing w:before="36"/>
              <w:ind w:left="102" w:right="138"/>
              <w:rPr>
                <w:rFonts w:eastAsia="Arial" w:cs="Arial"/>
                <w:sz w:val="20"/>
              </w:rPr>
            </w:pPr>
            <w:r w:rsidRPr="00C5178F">
              <w:rPr>
                <w:rFonts w:eastAsia="Arial" w:cs="Arial"/>
                <w:sz w:val="20"/>
              </w:rPr>
              <w:t xml:space="preserve">A set of data (for example SMS-C </w:t>
            </w:r>
            <w:r w:rsidRPr="00C5178F">
              <w:rPr>
                <w:rFonts w:eastAsia="Arial" w:cs="Arial"/>
                <w:spacing w:val="-1"/>
                <w:sz w:val="20"/>
              </w:rPr>
              <w:t>a</w:t>
            </w:r>
            <w:r w:rsidRPr="00C5178F">
              <w:rPr>
                <w:rFonts w:eastAsia="Arial" w:cs="Arial"/>
                <w:sz w:val="20"/>
              </w:rPr>
              <w:t>ddr</w:t>
            </w:r>
            <w:r w:rsidRPr="00C5178F">
              <w:rPr>
                <w:rFonts w:eastAsia="Arial" w:cs="Arial"/>
                <w:spacing w:val="-1"/>
                <w:sz w:val="20"/>
              </w:rPr>
              <w:t>es</w:t>
            </w:r>
            <w:r w:rsidRPr="00C5178F">
              <w:rPr>
                <w:rFonts w:eastAsia="Arial" w:cs="Arial"/>
                <w:sz w:val="20"/>
              </w:rPr>
              <w:t>s) requ</w:t>
            </w:r>
            <w:r w:rsidRPr="00C5178F">
              <w:rPr>
                <w:rFonts w:eastAsia="Arial" w:cs="Arial"/>
                <w:spacing w:val="-1"/>
                <w:sz w:val="20"/>
              </w:rPr>
              <w:t>i</w:t>
            </w:r>
            <w:r w:rsidRPr="00C5178F">
              <w:rPr>
                <w:rFonts w:eastAsia="Arial" w:cs="Arial"/>
                <w:sz w:val="20"/>
              </w:rPr>
              <w:t>red by the eUICC to open a</w:t>
            </w:r>
            <w:r w:rsidRPr="00C5178F">
              <w:rPr>
                <w:rFonts w:eastAsia="Arial" w:cs="Arial"/>
                <w:spacing w:val="-1"/>
                <w:sz w:val="20"/>
              </w:rPr>
              <w:t xml:space="preserve"> </w:t>
            </w:r>
            <w:r w:rsidRPr="00C5178F">
              <w:rPr>
                <w:rFonts w:eastAsia="Arial" w:cs="Arial"/>
                <w:sz w:val="20"/>
              </w:rPr>
              <w:t>com</w:t>
            </w:r>
            <w:r w:rsidRPr="00C5178F">
              <w:rPr>
                <w:rFonts w:eastAsia="Arial" w:cs="Arial"/>
                <w:spacing w:val="-1"/>
                <w:sz w:val="20"/>
              </w:rPr>
              <w:t>m</w:t>
            </w:r>
            <w:r w:rsidRPr="00C5178F">
              <w:rPr>
                <w:rFonts w:eastAsia="Arial" w:cs="Arial"/>
                <w:sz w:val="20"/>
              </w:rPr>
              <w:t>unication ch</w:t>
            </w:r>
            <w:r w:rsidRPr="00C5178F">
              <w:rPr>
                <w:rFonts w:eastAsia="Arial" w:cs="Arial"/>
                <w:spacing w:val="-1"/>
                <w:sz w:val="20"/>
              </w:rPr>
              <w:t>a</w:t>
            </w:r>
            <w:r w:rsidRPr="00C5178F">
              <w:rPr>
                <w:rFonts w:eastAsia="Arial" w:cs="Arial"/>
                <w:sz w:val="20"/>
              </w:rPr>
              <w:t>nnel (for example S</w:t>
            </w:r>
            <w:r w:rsidRPr="00C5178F">
              <w:rPr>
                <w:rFonts w:eastAsia="Arial" w:cs="Arial"/>
                <w:spacing w:val="-1"/>
                <w:sz w:val="20"/>
              </w:rPr>
              <w:t>M</w:t>
            </w:r>
            <w:r w:rsidRPr="00C5178F">
              <w:rPr>
                <w:rFonts w:eastAsia="Arial" w:cs="Arial"/>
                <w:sz w:val="20"/>
              </w:rPr>
              <w:t>S, HTTPS) on a ded</w:t>
            </w:r>
            <w:r w:rsidRPr="00C5178F">
              <w:rPr>
                <w:rFonts w:eastAsia="Arial" w:cs="Arial"/>
                <w:spacing w:val="-1"/>
                <w:sz w:val="20"/>
              </w:rPr>
              <w:t>i</w:t>
            </w:r>
            <w:r w:rsidRPr="00C5178F">
              <w:rPr>
                <w:rFonts w:eastAsia="Arial" w:cs="Arial"/>
                <w:sz w:val="20"/>
              </w:rPr>
              <w:t xml:space="preserve">cated </w:t>
            </w:r>
            <w:r w:rsidRPr="00C5178F">
              <w:rPr>
                <w:rFonts w:eastAsia="Arial" w:cs="Arial"/>
                <w:spacing w:val="-1"/>
                <w:sz w:val="20"/>
              </w:rPr>
              <w:t>n</w:t>
            </w:r>
            <w:r w:rsidRPr="00C5178F">
              <w:rPr>
                <w:rFonts w:eastAsia="Arial" w:cs="Arial"/>
                <w:sz w:val="20"/>
              </w:rPr>
              <w:t>etwork.</w:t>
            </w:r>
          </w:p>
        </w:tc>
      </w:tr>
      <w:tr w:rsidR="00C5178F" w:rsidRPr="00C5178F" w14:paraId="2B030529" w14:textId="77777777" w:rsidTr="00155F5A">
        <w:trPr>
          <w:trHeight w:hRule="exact" w:val="1092"/>
        </w:trPr>
        <w:tc>
          <w:tcPr>
            <w:tcW w:w="2397" w:type="dxa"/>
            <w:tcBorders>
              <w:top w:val="single" w:sz="4" w:space="0" w:color="auto"/>
              <w:left w:val="single" w:sz="4" w:space="0" w:color="auto"/>
              <w:bottom w:val="single" w:sz="4" w:space="0" w:color="auto"/>
              <w:right w:val="single" w:sz="4" w:space="0" w:color="auto"/>
            </w:tcBorders>
            <w:vAlign w:val="center"/>
          </w:tcPr>
          <w:p w14:paraId="0B6024B6"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De</w:t>
            </w:r>
            <w:r w:rsidRPr="00C5178F">
              <w:rPr>
                <w:rFonts w:eastAsia="Arial" w:cs="Arial"/>
                <w:spacing w:val="-1"/>
                <w:sz w:val="20"/>
                <w:szCs w:val="22"/>
                <w:lang w:eastAsia="de-DE" w:bidi="ar-SA"/>
              </w:rPr>
              <w:t>vice</w:t>
            </w:r>
          </w:p>
        </w:tc>
        <w:tc>
          <w:tcPr>
            <w:tcW w:w="6817" w:type="dxa"/>
            <w:tcBorders>
              <w:top w:val="single" w:sz="4" w:space="0" w:color="auto"/>
              <w:left w:val="single" w:sz="4" w:space="0" w:color="auto"/>
              <w:bottom w:val="single" w:sz="4" w:space="0" w:color="auto"/>
              <w:right w:val="single" w:sz="4" w:space="0" w:color="auto"/>
            </w:tcBorders>
            <w:vAlign w:val="center"/>
          </w:tcPr>
          <w:p w14:paraId="026D026F" w14:textId="77777777" w:rsidR="00C5178F" w:rsidRPr="00C5178F" w:rsidRDefault="00C5178F" w:rsidP="00C5178F">
            <w:pPr>
              <w:spacing w:before="36"/>
              <w:ind w:left="102" w:right="138"/>
              <w:rPr>
                <w:rFonts w:eastAsia="Arial" w:cs="Arial"/>
                <w:sz w:val="20"/>
              </w:rPr>
            </w:pPr>
            <w:r w:rsidRPr="00C5178F">
              <w:rPr>
                <w:rFonts w:eastAsia="Arial" w:cs="Arial"/>
                <w:sz w:val="20"/>
              </w:rPr>
              <w:t>Equipm</w:t>
            </w:r>
            <w:r w:rsidRPr="00C5178F">
              <w:rPr>
                <w:rFonts w:eastAsia="Arial" w:cs="Arial"/>
                <w:spacing w:val="-1"/>
                <w:sz w:val="20"/>
              </w:rPr>
              <w:t>e</w:t>
            </w:r>
            <w:r w:rsidRPr="00C5178F">
              <w:rPr>
                <w:rFonts w:eastAsia="Arial" w:cs="Arial"/>
                <w:sz w:val="20"/>
              </w:rPr>
              <w:t>nt into wh</w:t>
            </w:r>
            <w:r w:rsidRPr="00C5178F">
              <w:rPr>
                <w:rFonts w:eastAsia="Arial" w:cs="Arial"/>
                <w:spacing w:val="-1"/>
                <w:sz w:val="20"/>
              </w:rPr>
              <w:t>i</w:t>
            </w:r>
            <w:r w:rsidRPr="00C5178F">
              <w:rPr>
                <w:rFonts w:eastAsia="Arial" w:cs="Arial"/>
                <w:spacing w:val="1"/>
                <w:sz w:val="20"/>
              </w:rPr>
              <w:t>c</w:t>
            </w:r>
            <w:r w:rsidRPr="00C5178F">
              <w:rPr>
                <w:rFonts w:eastAsia="Arial" w:cs="Arial"/>
                <w:sz w:val="20"/>
              </w:rPr>
              <w:t xml:space="preserve">h an </w:t>
            </w:r>
            <w:r w:rsidRPr="00C5178F">
              <w:rPr>
                <w:rFonts w:eastAsia="Arial" w:cs="Arial"/>
                <w:spacing w:val="-2"/>
                <w:sz w:val="20"/>
              </w:rPr>
              <w:t>E</w:t>
            </w:r>
            <w:r w:rsidRPr="00C5178F">
              <w:rPr>
                <w:rFonts w:eastAsia="Arial" w:cs="Arial"/>
                <w:sz w:val="20"/>
              </w:rPr>
              <w:t>mbed</w:t>
            </w:r>
            <w:r w:rsidRPr="00C5178F">
              <w:rPr>
                <w:rFonts w:eastAsia="Arial" w:cs="Arial"/>
                <w:spacing w:val="-1"/>
                <w:sz w:val="20"/>
              </w:rPr>
              <w:t>d</w:t>
            </w:r>
            <w:r w:rsidRPr="00C5178F">
              <w:rPr>
                <w:rFonts w:eastAsia="Arial" w:cs="Arial"/>
                <w:sz w:val="20"/>
              </w:rPr>
              <w:t>ed U</w:t>
            </w:r>
            <w:r w:rsidRPr="00C5178F">
              <w:rPr>
                <w:rFonts w:eastAsia="Arial" w:cs="Arial"/>
                <w:spacing w:val="-2"/>
                <w:sz w:val="20"/>
              </w:rPr>
              <w:t>I</w:t>
            </w:r>
            <w:r w:rsidRPr="00C5178F">
              <w:rPr>
                <w:rFonts w:eastAsia="Arial" w:cs="Arial"/>
                <w:sz w:val="20"/>
              </w:rPr>
              <w:t xml:space="preserve">CC </w:t>
            </w:r>
            <w:r w:rsidRPr="00C5178F">
              <w:rPr>
                <w:rFonts w:eastAsia="Arial" w:cs="Arial"/>
                <w:spacing w:val="-1"/>
                <w:sz w:val="20"/>
              </w:rPr>
              <w:t>a</w:t>
            </w:r>
            <w:r w:rsidRPr="00C5178F">
              <w:rPr>
                <w:rFonts w:eastAsia="Arial" w:cs="Arial"/>
                <w:sz w:val="20"/>
              </w:rPr>
              <w:t>nd a c</w:t>
            </w:r>
            <w:r w:rsidRPr="00C5178F">
              <w:rPr>
                <w:rFonts w:eastAsia="Arial" w:cs="Arial"/>
                <w:spacing w:val="-1"/>
                <w:sz w:val="20"/>
              </w:rPr>
              <w:t>o</w:t>
            </w:r>
            <w:r w:rsidRPr="00C5178F">
              <w:rPr>
                <w:rFonts w:eastAsia="Arial" w:cs="Arial"/>
                <w:sz w:val="20"/>
              </w:rPr>
              <w:t>mmun</w:t>
            </w:r>
            <w:r w:rsidRPr="00C5178F">
              <w:rPr>
                <w:rFonts w:eastAsia="Arial" w:cs="Arial"/>
                <w:spacing w:val="-1"/>
                <w:sz w:val="20"/>
              </w:rPr>
              <w:t>i</w:t>
            </w:r>
            <w:r w:rsidRPr="00C5178F">
              <w:rPr>
                <w:rFonts w:eastAsia="Arial" w:cs="Arial"/>
                <w:sz w:val="20"/>
              </w:rPr>
              <w:t xml:space="preserve">cation module </w:t>
            </w:r>
            <w:r w:rsidRPr="00C5178F">
              <w:rPr>
                <w:rFonts w:eastAsia="Arial" w:cs="Arial"/>
                <w:spacing w:val="-1"/>
                <w:sz w:val="20"/>
              </w:rPr>
              <w:t>a</w:t>
            </w:r>
            <w:r w:rsidRPr="00C5178F">
              <w:rPr>
                <w:rFonts w:eastAsia="Arial" w:cs="Arial"/>
                <w:sz w:val="20"/>
              </w:rPr>
              <w:t>re i</w:t>
            </w:r>
            <w:r w:rsidRPr="00C5178F">
              <w:rPr>
                <w:rFonts w:eastAsia="Arial" w:cs="Arial"/>
                <w:spacing w:val="-1"/>
                <w:sz w:val="20"/>
              </w:rPr>
              <w:t>n</w:t>
            </w:r>
            <w:r w:rsidRPr="00C5178F">
              <w:rPr>
                <w:rFonts w:eastAsia="Arial" w:cs="Arial"/>
                <w:sz w:val="20"/>
              </w:rPr>
              <w:t>sert</w:t>
            </w:r>
            <w:r w:rsidRPr="00C5178F">
              <w:rPr>
                <w:rFonts w:eastAsia="Arial" w:cs="Arial"/>
                <w:spacing w:val="-1"/>
                <w:sz w:val="20"/>
              </w:rPr>
              <w:t>e</w:t>
            </w:r>
            <w:r w:rsidRPr="00C5178F">
              <w:rPr>
                <w:rFonts w:eastAsia="Arial" w:cs="Arial"/>
                <w:sz w:val="20"/>
              </w:rPr>
              <w:t>d d</w:t>
            </w:r>
            <w:r w:rsidRPr="00C5178F">
              <w:rPr>
                <w:rFonts w:eastAsia="Arial" w:cs="Arial"/>
                <w:spacing w:val="-1"/>
                <w:sz w:val="20"/>
              </w:rPr>
              <w:t>u</w:t>
            </w:r>
            <w:r w:rsidRPr="00C5178F">
              <w:rPr>
                <w:rFonts w:eastAsia="Arial" w:cs="Arial"/>
                <w:sz w:val="20"/>
              </w:rPr>
              <w:t>ring</w:t>
            </w:r>
            <w:r w:rsidRPr="00C5178F">
              <w:rPr>
                <w:rFonts w:eastAsia="Arial" w:cs="Arial"/>
                <w:spacing w:val="-1"/>
                <w:sz w:val="20"/>
              </w:rPr>
              <w:t xml:space="preserve"> </w:t>
            </w:r>
            <w:r w:rsidRPr="00C5178F">
              <w:rPr>
                <w:rFonts w:eastAsia="Arial" w:cs="Arial"/>
                <w:sz w:val="20"/>
              </w:rPr>
              <w:t>assembly. Exampl</w:t>
            </w:r>
            <w:r w:rsidRPr="00C5178F">
              <w:rPr>
                <w:rFonts w:eastAsia="Arial" w:cs="Arial"/>
                <w:spacing w:val="-1"/>
                <w:sz w:val="20"/>
              </w:rPr>
              <w:t>e</w:t>
            </w:r>
            <w:r w:rsidRPr="00C5178F">
              <w:rPr>
                <w:rFonts w:eastAsia="Arial" w:cs="Arial"/>
                <w:sz w:val="20"/>
              </w:rPr>
              <w:t>s inc</w:t>
            </w:r>
            <w:r w:rsidRPr="00C5178F">
              <w:rPr>
                <w:rFonts w:eastAsia="Arial" w:cs="Arial"/>
                <w:spacing w:val="-1"/>
                <w:sz w:val="20"/>
              </w:rPr>
              <w:t>l</w:t>
            </w:r>
            <w:r w:rsidRPr="00C5178F">
              <w:rPr>
                <w:rFonts w:eastAsia="Arial" w:cs="Arial"/>
                <w:sz w:val="20"/>
              </w:rPr>
              <w:t>u</w:t>
            </w:r>
            <w:r w:rsidRPr="00C5178F">
              <w:rPr>
                <w:rFonts w:eastAsia="Arial" w:cs="Arial"/>
                <w:spacing w:val="-1"/>
                <w:sz w:val="20"/>
              </w:rPr>
              <w:t>d</w:t>
            </w:r>
            <w:r w:rsidRPr="00C5178F">
              <w:rPr>
                <w:rFonts w:eastAsia="Arial" w:cs="Arial"/>
                <w:sz w:val="20"/>
              </w:rPr>
              <w:t>e Utility meter, c</w:t>
            </w:r>
            <w:r w:rsidRPr="00C5178F">
              <w:rPr>
                <w:rFonts w:eastAsia="Arial" w:cs="Arial"/>
                <w:spacing w:val="-1"/>
                <w:sz w:val="20"/>
              </w:rPr>
              <w:t>a</w:t>
            </w:r>
            <w:r w:rsidRPr="00C5178F">
              <w:rPr>
                <w:rFonts w:eastAsia="Arial" w:cs="Arial"/>
                <w:sz w:val="20"/>
              </w:rPr>
              <w:t>r a</w:t>
            </w:r>
            <w:r w:rsidRPr="00C5178F">
              <w:rPr>
                <w:rFonts w:eastAsia="Arial" w:cs="Arial"/>
                <w:spacing w:val="-1"/>
                <w:sz w:val="20"/>
              </w:rPr>
              <w:t>n</w:t>
            </w:r>
            <w:r w:rsidRPr="00C5178F">
              <w:rPr>
                <w:rFonts w:eastAsia="Arial" w:cs="Arial"/>
                <w:sz w:val="20"/>
              </w:rPr>
              <w:t>d cam</w:t>
            </w:r>
            <w:r w:rsidRPr="00C5178F">
              <w:rPr>
                <w:rFonts w:eastAsia="Arial" w:cs="Arial"/>
                <w:spacing w:val="-1"/>
                <w:sz w:val="20"/>
              </w:rPr>
              <w:t>e</w:t>
            </w:r>
            <w:r w:rsidRPr="00C5178F">
              <w:rPr>
                <w:rFonts w:eastAsia="Arial" w:cs="Arial"/>
                <w:sz w:val="20"/>
              </w:rPr>
              <w:t>ra.</w:t>
            </w:r>
          </w:p>
        </w:tc>
      </w:tr>
      <w:tr w:rsidR="00C5178F" w:rsidRPr="00C5178F" w14:paraId="62A9AE1B"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2DE9CF83"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Di</w:t>
            </w:r>
            <w:r w:rsidRPr="00C5178F">
              <w:rPr>
                <w:rFonts w:eastAsia="Arial" w:cs="Arial"/>
                <w:spacing w:val="-1"/>
                <w:sz w:val="20"/>
                <w:szCs w:val="22"/>
                <w:lang w:eastAsia="de-DE" w:bidi="ar-SA"/>
              </w:rPr>
              <w:t>s</w:t>
            </w:r>
            <w:r w:rsidRPr="00C5178F">
              <w:rPr>
                <w:rFonts w:eastAsia="Arial" w:cs="Arial"/>
                <w:sz w:val="20"/>
                <w:szCs w:val="22"/>
                <w:lang w:eastAsia="de-DE" w:bidi="ar-SA"/>
              </w:rPr>
              <w:t>abl</w:t>
            </w:r>
            <w:r w:rsidRPr="00C5178F">
              <w:rPr>
                <w:rFonts w:eastAsia="Arial" w:cs="Arial"/>
                <w:spacing w:val="-1"/>
                <w:sz w:val="20"/>
                <w:szCs w:val="22"/>
                <w:lang w:eastAsia="de-DE" w:bidi="ar-SA"/>
              </w:rPr>
              <w:t>e</w:t>
            </w:r>
            <w:r w:rsidRPr="00C5178F">
              <w:rPr>
                <w:rFonts w:eastAsia="Arial" w:cs="Arial"/>
                <w:sz w:val="20"/>
                <w:szCs w:val="22"/>
                <w:lang w:eastAsia="de-DE" w:bidi="ar-SA"/>
              </w:rPr>
              <w:t>d (Pr</w:t>
            </w:r>
            <w:r w:rsidRPr="00C5178F">
              <w:rPr>
                <w:rFonts w:eastAsia="Arial" w:cs="Arial"/>
                <w:spacing w:val="-1"/>
                <w:sz w:val="20"/>
                <w:szCs w:val="22"/>
                <w:lang w:eastAsia="de-DE" w:bidi="ar-SA"/>
              </w:rPr>
              <w:t>o</w:t>
            </w:r>
            <w:r w:rsidRPr="00C5178F">
              <w:rPr>
                <w:rFonts w:eastAsia="Arial" w:cs="Arial"/>
                <w:sz w:val="20"/>
                <w:szCs w:val="22"/>
                <w:lang w:eastAsia="de-DE" w:bidi="ar-SA"/>
              </w:rPr>
              <w:t>file)</w:t>
            </w:r>
          </w:p>
        </w:tc>
        <w:tc>
          <w:tcPr>
            <w:tcW w:w="6817" w:type="dxa"/>
            <w:tcBorders>
              <w:top w:val="single" w:sz="4" w:space="0" w:color="auto"/>
              <w:left w:val="single" w:sz="4" w:space="0" w:color="auto"/>
              <w:bottom w:val="single" w:sz="4" w:space="0" w:color="auto"/>
              <w:right w:val="single" w:sz="4" w:space="0" w:color="auto"/>
            </w:tcBorders>
            <w:vAlign w:val="center"/>
          </w:tcPr>
          <w:p w14:paraId="7DCAA85B" w14:textId="77777777" w:rsidR="00C5178F" w:rsidRPr="00C5178F" w:rsidRDefault="00C5178F" w:rsidP="00C5178F">
            <w:pPr>
              <w:spacing w:before="36"/>
              <w:ind w:left="102" w:right="138"/>
              <w:rPr>
                <w:rFonts w:eastAsia="Arial" w:cs="Arial"/>
                <w:sz w:val="20"/>
              </w:rPr>
            </w:pPr>
            <w:r w:rsidRPr="00C5178F">
              <w:rPr>
                <w:rFonts w:eastAsia="Arial" w:cs="Arial"/>
                <w:sz w:val="20"/>
              </w:rPr>
              <w:t>The state of a</w:t>
            </w:r>
            <w:r w:rsidRPr="00C5178F">
              <w:rPr>
                <w:rFonts w:eastAsia="Arial" w:cs="Arial"/>
                <w:spacing w:val="-1"/>
                <w:sz w:val="20"/>
              </w:rPr>
              <w:t xml:space="preserve"> </w:t>
            </w:r>
            <w:r w:rsidRPr="00C5178F">
              <w:rPr>
                <w:rFonts w:eastAsia="Arial" w:cs="Arial"/>
                <w:sz w:val="20"/>
              </w:rPr>
              <w:t>Profile wh</w:t>
            </w:r>
            <w:r w:rsidRPr="00C5178F">
              <w:rPr>
                <w:rFonts w:eastAsia="Arial" w:cs="Arial"/>
                <w:spacing w:val="-1"/>
                <w:sz w:val="20"/>
              </w:rPr>
              <w:t>e</w:t>
            </w:r>
            <w:r w:rsidRPr="00C5178F">
              <w:rPr>
                <w:rFonts w:eastAsia="Arial" w:cs="Arial"/>
                <w:sz w:val="20"/>
              </w:rPr>
              <w:t>re</w:t>
            </w:r>
            <w:r w:rsidRPr="00C5178F">
              <w:rPr>
                <w:rFonts w:eastAsia="Arial" w:cs="Arial"/>
                <w:spacing w:val="-1"/>
                <w:sz w:val="20"/>
              </w:rPr>
              <w:t xml:space="preserve"> </w:t>
            </w:r>
            <w:r w:rsidRPr="00C5178F">
              <w:rPr>
                <w:rFonts w:eastAsia="Arial" w:cs="Arial"/>
                <w:sz w:val="20"/>
              </w:rPr>
              <w:t xml:space="preserve">all files and </w:t>
            </w:r>
            <w:r w:rsidRPr="00C5178F">
              <w:rPr>
                <w:rFonts w:eastAsia="Arial" w:cs="Arial"/>
                <w:spacing w:val="-1"/>
                <w:sz w:val="20"/>
              </w:rPr>
              <w:t>a</w:t>
            </w:r>
            <w:r w:rsidRPr="00C5178F">
              <w:rPr>
                <w:rFonts w:eastAsia="Arial" w:cs="Arial"/>
                <w:sz w:val="20"/>
              </w:rPr>
              <w:t>pplicatio</w:t>
            </w:r>
            <w:r w:rsidRPr="00C5178F">
              <w:rPr>
                <w:rFonts w:eastAsia="Arial" w:cs="Arial"/>
                <w:spacing w:val="-1"/>
                <w:sz w:val="20"/>
              </w:rPr>
              <w:t>n</w:t>
            </w:r>
            <w:r w:rsidRPr="00C5178F">
              <w:rPr>
                <w:rFonts w:eastAsia="Arial" w:cs="Arial"/>
                <w:sz w:val="20"/>
              </w:rPr>
              <w:t>s (</w:t>
            </w:r>
            <w:r w:rsidRPr="00C5178F">
              <w:rPr>
                <w:rFonts w:eastAsia="Arial" w:cs="Arial"/>
                <w:spacing w:val="-1"/>
                <w:sz w:val="20"/>
              </w:rPr>
              <w:t>for example</w:t>
            </w:r>
            <w:r w:rsidRPr="00C5178F">
              <w:rPr>
                <w:rFonts w:eastAsia="Arial" w:cs="Arial"/>
                <w:sz w:val="20"/>
              </w:rPr>
              <w:t xml:space="preserve"> NAA) pr</w:t>
            </w:r>
            <w:r w:rsidRPr="00C5178F">
              <w:rPr>
                <w:rFonts w:eastAsia="Arial" w:cs="Arial"/>
                <w:spacing w:val="-1"/>
                <w:sz w:val="20"/>
              </w:rPr>
              <w:t>e</w:t>
            </w:r>
            <w:r w:rsidRPr="00C5178F">
              <w:rPr>
                <w:rFonts w:eastAsia="Arial" w:cs="Arial"/>
                <w:spacing w:val="1"/>
                <w:sz w:val="20"/>
              </w:rPr>
              <w:t>s</w:t>
            </w:r>
            <w:r w:rsidRPr="00C5178F">
              <w:rPr>
                <w:rFonts w:eastAsia="Arial" w:cs="Arial"/>
                <w:sz w:val="20"/>
              </w:rPr>
              <w:t>ent in the</w:t>
            </w:r>
            <w:r w:rsidRPr="00C5178F">
              <w:rPr>
                <w:rFonts w:eastAsia="Arial" w:cs="Arial"/>
                <w:spacing w:val="-1"/>
                <w:sz w:val="20"/>
              </w:rPr>
              <w:t xml:space="preserve"> </w:t>
            </w:r>
            <w:r w:rsidRPr="00C5178F">
              <w:rPr>
                <w:rFonts w:eastAsia="Arial" w:cs="Arial"/>
                <w:sz w:val="20"/>
              </w:rPr>
              <w:t xml:space="preserve">Profile are </w:t>
            </w:r>
            <w:r w:rsidRPr="00C5178F">
              <w:rPr>
                <w:rFonts w:eastAsia="Arial" w:cs="Arial"/>
                <w:spacing w:val="-1"/>
                <w:sz w:val="20"/>
              </w:rPr>
              <w:t>n</w:t>
            </w:r>
            <w:r w:rsidRPr="00C5178F">
              <w:rPr>
                <w:rFonts w:eastAsia="Arial" w:cs="Arial"/>
                <w:sz w:val="20"/>
              </w:rPr>
              <w:t>ot sel</w:t>
            </w:r>
            <w:r w:rsidRPr="00C5178F">
              <w:rPr>
                <w:rFonts w:eastAsia="Arial" w:cs="Arial"/>
                <w:spacing w:val="-1"/>
                <w:sz w:val="20"/>
              </w:rPr>
              <w:t>e</w:t>
            </w:r>
            <w:r w:rsidRPr="00C5178F">
              <w:rPr>
                <w:rFonts w:eastAsia="Arial" w:cs="Arial"/>
                <w:sz w:val="20"/>
              </w:rPr>
              <w:t>ctable</w:t>
            </w:r>
            <w:r w:rsidRPr="00C5178F">
              <w:rPr>
                <w:rFonts w:eastAsia="Arial" w:cs="Arial"/>
                <w:spacing w:val="-2"/>
                <w:sz w:val="20"/>
              </w:rPr>
              <w:t xml:space="preserve"> </w:t>
            </w:r>
            <w:r w:rsidRPr="00C5178F">
              <w:rPr>
                <w:rFonts w:eastAsia="Arial" w:cs="Arial"/>
                <w:sz w:val="20"/>
              </w:rPr>
              <w:t>over the eU</w:t>
            </w:r>
            <w:r w:rsidRPr="00C5178F">
              <w:rPr>
                <w:rFonts w:eastAsia="Arial" w:cs="Arial"/>
                <w:spacing w:val="-2"/>
                <w:sz w:val="20"/>
              </w:rPr>
              <w:t>I</w:t>
            </w:r>
            <w:r w:rsidRPr="00C5178F">
              <w:rPr>
                <w:rFonts w:eastAsia="Arial" w:cs="Arial"/>
                <w:sz w:val="20"/>
              </w:rPr>
              <w:t>CC - Termi</w:t>
            </w:r>
            <w:r w:rsidRPr="00C5178F">
              <w:rPr>
                <w:rFonts w:eastAsia="Arial" w:cs="Arial"/>
                <w:spacing w:val="-1"/>
                <w:sz w:val="20"/>
              </w:rPr>
              <w:t>n</w:t>
            </w:r>
            <w:r w:rsidRPr="00C5178F">
              <w:rPr>
                <w:rFonts w:eastAsia="Arial" w:cs="Arial"/>
                <w:sz w:val="20"/>
              </w:rPr>
              <w:t>al interface.</w:t>
            </w:r>
          </w:p>
        </w:tc>
      </w:tr>
      <w:tr w:rsidR="00C5178F" w:rsidRPr="00C5178F" w14:paraId="091D3D82"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2289362D"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cs="Arial"/>
                <w:sz w:val="20"/>
                <w:szCs w:val="22"/>
                <w:lang w:val="en" w:eastAsia="de-DE" w:bidi="ar-SA"/>
              </w:rPr>
              <w:t>Domain Name System</w:t>
            </w:r>
          </w:p>
        </w:tc>
        <w:tc>
          <w:tcPr>
            <w:tcW w:w="6817" w:type="dxa"/>
            <w:tcBorders>
              <w:top w:val="single" w:sz="4" w:space="0" w:color="auto"/>
              <w:left w:val="single" w:sz="4" w:space="0" w:color="auto"/>
              <w:bottom w:val="single" w:sz="4" w:space="0" w:color="auto"/>
              <w:right w:val="single" w:sz="4" w:space="0" w:color="auto"/>
            </w:tcBorders>
            <w:vAlign w:val="center"/>
          </w:tcPr>
          <w:p w14:paraId="04F01333" w14:textId="77777777" w:rsidR="00C5178F" w:rsidRPr="00C5178F" w:rsidRDefault="00C5178F" w:rsidP="00C5178F">
            <w:pPr>
              <w:spacing w:before="36"/>
              <w:ind w:left="102" w:right="138"/>
              <w:rPr>
                <w:rFonts w:eastAsia="Arial" w:cs="Arial"/>
                <w:sz w:val="20"/>
              </w:rPr>
            </w:pPr>
            <w:r w:rsidRPr="00C5178F">
              <w:rPr>
                <w:rFonts w:cs="Arial"/>
                <w:sz w:val="20"/>
                <w:lang w:val="en"/>
              </w:rPr>
              <w:t>A internet protocol for translating domain names (or hostnames) into IP addresses.</w:t>
            </w:r>
          </w:p>
        </w:tc>
      </w:tr>
      <w:tr w:rsidR="00C5178F" w:rsidRPr="00C5178F" w14:paraId="14D4FA91" w14:textId="77777777" w:rsidTr="00155F5A">
        <w:trPr>
          <w:trHeight w:hRule="exact" w:val="962"/>
        </w:trPr>
        <w:tc>
          <w:tcPr>
            <w:tcW w:w="2397" w:type="dxa"/>
            <w:tcBorders>
              <w:top w:val="single" w:sz="4" w:space="0" w:color="auto"/>
              <w:left w:val="single" w:sz="4" w:space="0" w:color="auto"/>
              <w:bottom w:val="single" w:sz="4" w:space="0" w:color="auto"/>
              <w:right w:val="single" w:sz="4" w:space="0" w:color="auto"/>
            </w:tcBorders>
            <w:vAlign w:val="center"/>
          </w:tcPr>
          <w:p w14:paraId="41CD5D9F" w14:textId="77777777" w:rsidR="00C5178F" w:rsidRPr="00C5178F" w:rsidRDefault="00C5178F" w:rsidP="00C5178F">
            <w:pPr>
              <w:spacing w:before="0" w:after="40" w:line="276" w:lineRule="auto"/>
              <w:ind w:left="129"/>
              <w:jc w:val="left"/>
              <w:rPr>
                <w:rFonts w:cs="Arial"/>
                <w:sz w:val="20"/>
                <w:szCs w:val="22"/>
                <w:lang w:val="en" w:eastAsia="de-DE" w:bidi="ar-SA"/>
              </w:rPr>
            </w:pPr>
            <w:r w:rsidRPr="00C5178F">
              <w:rPr>
                <w:rFonts w:eastAsia="Arial" w:cs="Arial"/>
                <w:sz w:val="20"/>
                <w:szCs w:val="22"/>
                <w:lang w:eastAsia="de-DE" w:bidi="ar-SA"/>
              </w:rPr>
              <w:t>Embed</w:t>
            </w:r>
            <w:r w:rsidRPr="00C5178F">
              <w:rPr>
                <w:rFonts w:eastAsia="Arial" w:cs="Arial"/>
                <w:spacing w:val="-1"/>
                <w:sz w:val="20"/>
                <w:szCs w:val="22"/>
                <w:lang w:eastAsia="de-DE" w:bidi="ar-SA"/>
              </w:rPr>
              <w:t>d</w:t>
            </w:r>
            <w:r w:rsidRPr="00C5178F">
              <w:rPr>
                <w:rFonts w:eastAsia="Arial" w:cs="Arial"/>
                <w:sz w:val="20"/>
                <w:szCs w:val="22"/>
                <w:lang w:eastAsia="de-DE" w:bidi="ar-SA"/>
              </w:rPr>
              <w:t>ed U</w:t>
            </w:r>
            <w:r w:rsidRPr="00C5178F">
              <w:rPr>
                <w:rFonts w:eastAsia="Arial" w:cs="Arial"/>
                <w:spacing w:val="-2"/>
                <w:sz w:val="20"/>
                <w:szCs w:val="22"/>
                <w:lang w:eastAsia="de-DE" w:bidi="ar-SA"/>
              </w:rPr>
              <w:t>I</w:t>
            </w:r>
            <w:r w:rsidRPr="00C5178F">
              <w:rPr>
                <w:rFonts w:eastAsia="Arial" w:cs="Arial"/>
                <w:sz w:val="20"/>
                <w:szCs w:val="22"/>
                <w:lang w:eastAsia="de-DE" w:bidi="ar-SA"/>
              </w:rPr>
              <w:t>CC</w:t>
            </w:r>
          </w:p>
        </w:tc>
        <w:tc>
          <w:tcPr>
            <w:tcW w:w="6817" w:type="dxa"/>
            <w:tcBorders>
              <w:top w:val="single" w:sz="4" w:space="0" w:color="auto"/>
              <w:left w:val="single" w:sz="4" w:space="0" w:color="auto"/>
              <w:bottom w:val="single" w:sz="4" w:space="0" w:color="auto"/>
              <w:right w:val="single" w:sz="4" w:space="0" w:color="auto"/>
            </w:tcBorders>
            <w:vAlign w:val="center"/>
          </w:tcPr>
          <w:p w14:paraId="7E8D7BD8" w14:textId="77777777" w:rsidR="00C5178F" w:rsidRPr="00C5178F" w:rsidRDefault="00C5178F" w:rsidP="00C5178F">
            <w:pPr>
              <w:spacing w:before="36"/>
              <w:ind w:left="102" w:right="138"/>
              <w:rPr>
                <w:rFonts w:cs="Arial"/>
                <w:sz w:val="20"/>
                <w:lang w:val="en"/>
              </w:rPr>
            </w:pPr>
            <w:r w:rsidRPr="00C5178F">
              <w:rPr>
                <w:rFonts w:eastAsia="Arial" w:cs="Arial"/>
                <w:sz w:val="20"/>
              </w:rPr>
              <w:t>A UICC</w:t>
            </w:r>
            <w:r w:rsidRPr="00C5178F">
              <w:rPr>
                <w:rFonts w:eastAsia="Arial" w:cs="Arial"/>
                <w:spacing w:val="-1"/>
                <w:sz w:val="20"/>
              </w:rPr>
              <w:t xml:space="preserve"> </w:t>
            </w:r>
            <w:r w:rsidRPr="00C5178F">
              <w:rPr>
                <w:rFonts w:eastAsia="Arial" w:cs="Arial"/>
                <w:sz w:val="20"/>
              </w:rPr>
              <w:t>which is not e</w:t>
            </w:r>
            <w:r w:rsidRPr="00C5178F">
              <w:rPr>
                <w:rFonts w:eastAsia="Arial" w:cs="Arial"/>
                <w:spacing w:val="-1"/>
                <w:sz w:val="20"/>
              </w:rPr>
              <w:t>a</w:t>
            </w:r>
            <w:r w:rsidRPr="00C5178F">
              <w:rPr>
                <w:rFonts w:eastAsia="Arial" w:cs="Arial"/>
                <w:sz w:val="20"/>
              </w:rPr>
              <w:t>sily acces</w:t>
            </w:r>
            <w:r w:rsidRPr="00C5178F">
              <w:rPr>
                <w:rFonts w:eastAsia="Arial" w:cs="Arial"/>
                <w:spacing w:val="2"/>
                <w:sz w:val="20"/>
              </w:rPr>
              <w:t>s</w:t>
            </w:r>
            <w:r w:rsidRPr="00C5178F">
              <w:rPr>
                <w:rFonts w:eastAsia="Arial" w:cs="Arial"/>
                <w:sz w:val="20"/>
              </w:rPr>
              <w:t>ib</w:t>
            </w:r>
            <w:r w:rsidRPr="00C5178F">
              <w:rPr>
                <w:rFonts w:eastAsia="Arial" w:cs="Arial"/>
                <w:spacing w:val="-1"/>
                <w:sz w:val="20"/>
              </w:rPr>
              <w:t>l</w:t>
            </w:r>
            <w:r w:rsidRPr="00C5178F">
              <w:rPr>
                <w:rFonts w:eastAsia="Arial" w:cs="Arial"/>
                <w:sz w:val="20"/>
              </w:rPr>
              <w:t>e or repl</w:t>
            </w:r>
            <w:r w:rsidRPr="00C5178F">
              <w:rPr>
                <w:rFonts w:eastAsia="Arial" w:cs="Arial"/>
                <w:spacing w:val="-1"/>
                <w:sz w:val="20"/>
              </w:rPr>
              <w:t>a</w:t>
            </w:r>
            <w:r w:rsidRPr="00C5178F">
              <w:rPr>
                <w:rFonts w:eastAsia="Arial" w:cs="Arial"/>
                <w:spacing w:val="1"/>
                <w:sz w:val="20"/>
              </w:rPr>
              <w:t>c</w:t>
            </w:r>
            <w:r w:rsidRPr="00C5178F">
              <w:rPr>
                <w:rFonts w:eastAsia="Arial" w:cs="Arial"/>
                <w:sz w:val="20"/>
              </w:rPr>
              <w:t>e</w:t>
            </w:r>
            <w:r w:rsidRPr="00C5178F">
              <w:rPr>
                <w:rFonts w:eastAsia="Arial" w:cs="Arial"/>
                <w:spacing w:val="-1"/>
                <w:sz w:val="20"/>
              </w:rPr>
              <w:t>a</w:t>
            </w:r>
            <w:r w:rsidRPr="00C5178F">
              <w:rPr>
                <w:rFonts w:eastAsia="Arial" w:cs="Arial"/>
                <w:sz w:val="20"/>
              </w:rPr>
              <w:t>ble, is not intend</w:t>
            </w:r>
            <w:r w:rsidRPr="00C5178F">
              <w:rPr>
                <w:rFonts w:eastAsia="Arial" w:cs="Arial"/>
                <w:spacing w:val="-1"/>
                <w:sz w:val="20"/>
              </w:rPr>
              <w:t>e</w:t>
            </w:r>
            <w:r w:rsidRPr="00C5178F">
              <w:rPr>
                <w:rFonts w:eastAsia="Arial" w:cs="Arial"/>
                <w:sz w:val="20"/>
              </w:rPr>
              <w:t>d to be remov</w:t>
            </w:r>
            <w:r w:rsidRPr="00C5178F">
              <w:rPr>
                <w:rFonts w:eastAsia="Arial" w:cs="Arial"/>
                <w:spacing w:val="-1"/>
                <w:sz w:val="20"/>
              </w:rPr>
              <w:t>e</w:t>
            </w:r>
            <w:r w:rsidRPr="00C5178F">
              <w:rPr>
                <w:rFonts w:eastAsia="Arial" w:cs="Arial"/>
                <w:sz w:val="20"/>
              </w:rPr>
              <w:t>d or repl</w:t>
            </w:r>
            <w:r w:rsidRPr="00C5178F">
              <w:rPr>
                <w:rFonts w:eastAsia="Arial" w:cs="Arial"/>
                <w:spacing w:val="-1"/>
                <w:sz w:val="20"/>
              </w:rPr>
              <w:t>a</w:t>
            </w:r>
            <w:r w:rsidRPr="00C5178F">
              <w:rPr>
                <w:rFonts w:eastAsia="Arial" w:cs="Arial"/>
                <w:spacing w:val="1"/>
                <w:sz w:val="20"/>
              </w:rPr>
              <w:t>c</w:t>
            </w:r>
            <w:r w:rsidRPr="00C5178F">
              <w:rPr>
                <w:rFonts w:eastAsia="Arial" w:cs="Arial"/>
                <w:sz w:val="20"/>
              </w:rPr>
              <w:t xml:space="preserve">ed in </w:t>
            </w:r>
            <w:r w:rsidRPr="00C5178F">
              <w:rPr>
                <w:rFonts w:eastAsia="Arial" w:cs="Arial"/>
                <w:spacing w:val="-2"/>
                <w:sz w:val="20"/>
              </w:rPr>
              <w:t>t</w:t>
            </w:r>
            <w:r w:rsidRPr="00C5178F">
              <w:rPr>
                <w:rFonts w:eastAsia="Arial" w:cs="Arial"/>
                <w:sz w:val="20"/>
              </w:rPr>
              <w:t>he Dev</w:t>
            </w:r>
            <w:r w:rsidRPr="00C5178F">
              <w:rPr>
                <w:rFonts w:eastAsia="Arial" w:cs="Arial"/>
                <w:spacing w:val="-1"/>
                <w:sz w:val="20"/>
              </w:rPr>
              <w:t>i</w:t>
            </w:r>
            <w:r w:rsidRPr="00C5178F">
              <w:rPr>
                <w:rFonts w:eastAsia="Arial" w:cs="Arial"/>
                <w:sz w:val="20"/>
              </w:rPr>
              <w:t>ce, a</w:t>
            </w:r>
            <w:r w:rsidRPr="00C5178F">
              <w:rPr>
                <w:rFonts w:eastAsia="Arial" w:cs="Arial"/>
                <w:spacing w:val="-1"/>
                <w:sz w:val="20"/>
              </w:rPr>
              <w:t>n</w:t>
            </w:r>
            <w:r w:rsidRPr="00C5178F">
              <w:rPr>
                <w:rFonts w:eastAsia="Arial" w:cs="Arial"/>
                <w:sz w:val="20"/>
              </w:rPr>
              <w:t>d enab</w:t>
            </w:r>
            <w:r w:rsidRPr="00C5178F">
              <w:rPr>
                <w:rFonts w:eastAsia="Arial" w:cs="Arial"/>
                <w:spacing w:val="-1"/>
                <w:sz w:val="20"/>
              </w:rPr>
              <w:t>l</w:t>
            </w:r>
            <w:r w:rsidRPr="00C5178F">
              <w:rPr>
                <w:rFonts w:eastAsia="Arial" w:cs="Arial"/>
                <w:sz w:val="20"/>
              </w:rPr>
              <w:t>es the s</w:t>
            </w:r>
            <w:r w:rsidRPr="00C5178F">
              <w:rPr>
                <w:rFonts w:eastAsia="Arial" w:cs="Arial"/>
                <w:spacing w:val="-1"/>
                <w:sz w:val="20"/>
              </w:rPr>
              <w:t>e</w:t>
            </w:r>
            <w:r w:rsidRPr="00C5178F">
              <w:rPr>
                <w:rFonts w:eastAsia="Arial" w:cs="Arial"/>
                <w:sz w:val="20"/>
              </w:rPr>
              <w:t>cure c</w:t>
            </w:r>
            <w:r w:rsidRPr="00C5178F">
              <w:rPr>
                <w:rFonts w:eastAsia="Arial" w:cs="Arial"/>
                <w:spacing w:val="-1"/>
                <w:sz w:val="20"/>
              </w:rPr>
              <w:t>h</w:t>
            </w:r>
            <w:r w:rsidRPr="00C5178F">
              <w:rPr>
                <w:rFonts w:eastAsia="Arial" w:cs="Arial"/>
                <w:sz w:val="20"/>
              </w:rPr>
              <w:t>angi</w:t>
            </w:r>
            <w:r w:rsidRPr="00C5178F">
              <w:rPr>
                <w:rFonts w:eastAsia="Arial" w:cs="Arial"/>
                <w:spacing w:val="-1"/>
                <w:sz w:val="20"/>
              </w:rPr>
              <w:t>n</w:t>
            </w:r>
            <w:r w:rsidRPr="00C5178F">
              <w:rPr>
                <w:rFonts w:eastAsia="Arial" w:cs="Arial"/>
                <w:sz w:val="20"/>
              </w:rPr>
              <w:t>g of Pr</w:t>
            </w:r>
            <w:r w:rsidRPr="00C5178F">
              <w:rPr>
                <w:rFonts w:eastAsia="Arial" w:cs="Arial"/>
                <w:spacing w:val="-1"/>
                <w:sz w:val="20"/>
              </w:rPr>
              <w:t>o</w:t>
            </w:r>
            <w:r w:rsidRPr="00C5178F">
              <w:rPr>
                <w:rFonts w:eastAsia="Arial" w:cs="Arial"/>
                <w:sz w:val="20"/>
              </w:rPr>
              <w:t>files.</w:t>
            </w:r>
          </w:p>
        </w:tc>
      </w:tr>
      <w:tr w:rsidR="00C5178F" w:rsidRPr="00C5178F" w14:paraId="3CC4FC41"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499D5222"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lastRenderedPageBreak/>
              <w:t>Enabled</w:t>
            </w:r>
            <w:r w:rsidRPr="00C5178F">
              <w:rPr>
                <w:rFonts w:eastAsia="Arial" w:cs="Arial"/>
                <w:spacing w:val="-2"/>
                <w:sz w:val="20"/>
                <w:szCs w:val="22"/>
                <w:lang w:eastAsia="de-DE" w:bidi="ar-SA"/>
              </w:rPr>
              <w:t xml:space="preserve"> </w:t>
            </w:r>
            <w:r w:rsidRPr="00C5178F">
              <w:rPr>
                <w:rFonts w:eastAsia="Arial" w:cs="Arial"/>
                <w:sz w:val="20"/>
                <w:szCs w:val="22"/>
                <w:lang w:eastAsia="de-DE" w:bidi="ar-SA"/>
              </w:rPr>
              <w:t>(Pro</w:t>
            </w:r>
            <w:r w:rsidRPr="00C5178F">
              <w:rPr>
                <w:rFonts w:eastAsia="Arial" w:cs="Arial"/>
                <w:spacing w:val="-2"/>
                <w:sz w:val="20"/>
                <w:szCs w:val="22"/>
                <w:lang w:eastAsia="de-DE" w:bidi="ar-SA"/>
              </w:rPr>
              <w:t>f</w:t>
            </w:r>
            <w:r w:rsidRPr="00C5178F">
              <w:rPr>
                <w:rFonts w:eastAsia="Arial" w:cs="Arial"/>
                <w:sz w:val="20"/>
                <w:szCs w:val="22"/>
                <w:lang w:eastAsia="de-DE" w:bidi="ar-SA"/>
              </w:rPr>
              <w:t>ile)</w:t>
            </w:r>
          </w:p>
        </w:tc>
        <w:tc>
          <w:tcPr>
            <w:tcW w:w="6817" w:type="dxa"/>
            <w:tcBorders>
              <w:top w:val="single" w:sz="4" w:space="0" w:color="auto"/>
              <w:left w:val="single" w:sz="4" w:space="0" w:color="auto"/>
              <w:bottom w:val="single" w:sz="4" w:space="0" w:color="auto"/>
              <w:right w:val="single" w:sz="4" w:space="0" w:color="auto"/>
            </w:tcBorders>
            <w:vAlign w:val="center"/>
          </w:tcPr>
          <w:p w14:paraId="3364CACD" w14:textId="77777777" w:rsidR="00C5178F" w:rsidRPr="00C5178F" w:rsidRDefault="00C5178F" w:rsidP="00C5178F">
            <w:pPr>
              <w:spacing w:before="36"/>
              <w:ind w:left="102" w:right="138"/>
              <w:rPr>
                <w:rFonts w:eastAsia="Arial" w:cs="Arial"/>
                <w:sz w:val="20"/>
              </w:rPr>
            </w:pPr>
            <w:r w:rsidRPr="00C5178F">
              <w:rPr>
                <w:rFonts w:eastAsia="Arial" w:cs="Arial"/>
                <w:sz w:val="20"/>
              </w:rPr>
              <w:t>The state of a</w:t>
            </w:r>
            <w:r w:rsidRPr="00C5178F">
              <w:rPr>
                <w:rFonts w:eastAsia="Arial" w:cs="Arial"/>
                <w:spacing w:val="-1"/>
                <w:sz w:val="20"/>
              </w:rPr>
              <w:t xml:space="preserve"> </w:t>
            </w:r>
            <w:r w:rsidRPr="00C5178F">
              <w:rPr>
                <w:rFonts w:eastAsia="Arial" w:cs="Arial"/>
                <w:sz w:val="20"/>
              </w:rPr>
              <w:t>Profile wh</w:t>
            </w:r>
            <w:r w:rsidRPr="00C5178F">
              <w:rPr>
                <w:rFonts w:eastAsia="Arial" w:cs="Arial"/>
                <w:spacing w:val="-1"/>
                <w:sz w:val="20"/>
              </w:rPr>
              <w:t>e</w:t>
            </w:r>
            <w:r w:rsidRPr="00C5178F">
              <w:rPr>
                <w:rFonts w:eastAsia="Arial" w:cs="Arial"/>
                <w:sz w:val="20"/>
              </w:rPr>
              <w:t>n its files and/</w:t>
            </w:r>
            <w:r w:rsidRPr="00C5178F">
              <w:rPr>
                <w:rFonts w:eastAsia="Arial" w:cs="Arial"/>
                <w:spacing w:val="-1"/>
                <w:sz w:val="20"/>
              </w:rPr>
              <w:t>o</w:t>
            </w:r>
            <w:r w:rsidRPr="00C5178F">
              <w:rPr>
                <w:rFonts w:eastAsia="Arial" w:cs="Arial"/>
                <w:sz w:val="20"/>
              </w:rPr>
              <w:t>r appl</w:t>
            </w:r>
            <w:r w:rsidRPr="00C5178F">
              <w:rPr>
                <w:rFonts w:eastAsia="Arial" w:cs="Arial"/>
                <w:spacing w:val="-1"/>
                <w:sz w:val="20"/>
              </w:rPr>
              <w:t>i</w:t>
            </w:r>
            <w:r w:rsidRPr="00C5178F">
              <w:rPr>
                <w:rFonts w:eastAsia="Arial" w:cs="Arial"/>
                <w:spacing w:val="1"/>
                <w:sz w:val="20"/>
              </w:rPr>
              <w:t>c</w:t>
            </w:r>
            <w:r w:rsidRPr="00C5178F">
              <w:rPr>
                <w:rFonts w:eastAsia="Arial" w:cs="Arial"/>
                <w:sz w:val="20"/>
              </w:rPr>
              <w:t>atio</w:t>
            </w:r>
            <w:r w:rsidRPr="00C5178F">
              <w:rPr>
                <w:rFonts w:eastAsia="Arial" w:cs="Arial"/>
                <w:spacing w:val="-1"/>
                <w:sz w:val="20"/>
              </w:rPr>
              <w:t>n</w:t>
            </w:r>
            <w:r w:rsidRPr="00C5178F">
              <w:rPr>
                <w:rFonts w:eastAsia="Arial" w:cs="Arial"/>
                <w:sz w:val="20"/>
              </w:rPr>
              <w:t>s</w:t>
            </w:r>
            <w:r w:rsidRPr="00C5178F">
              <w:rPr>
                <w:rFonts w:eastAsia="Arial" w:cs="Arial"/>
                <w:spacing w:val="-1"/>
                <w:sz w:val="20"/>
              </w:rPr>
              <w:t xml:space="preserve"> </w:t>
            </w:r>
            <w:r w:rsidRPr="00C5178F">
              <w:rPr>
                <w:rFonts w:eastAsia="Arial" w:cs="Arial"/>
                <w:sz w:val="20"/>
              </w:rPr>
              <w:t>(e.g. NAA) are se</w:t>
            </w:r>
            <w:r w:rsidRPr="00C5178F">
              <w:rPr>
                <w:rFonts w:eastAsia="Arial" w:cs="Arial"/>
                <w:spacing w:val="-1"/>
                <w:sz w:val="20"/>
              </w:rPr>
              <w:t>l</w:t>
            </w:r>
            <w:r w:rsidRPr="00C5178F">
              <w:rPr>
                <w:rFonts w:eastAsia="Arial" w:cs="Arial"/>
                <w:sz w:val="20"/>
              </w:rPr>
              <w:t>ectab</w:t>
            </w:r>
            <w:r w:rsidRPr="00C5178F">
              <w:rPr>
                <w:rFonts w:eastAsia="Arial" w:cs="Arial"/>
                <w:spacing w:val="-1"/>
                <w:sz w:val="20"/>
              </w:rPr>
              <w:t>l</w:t>
            </w:r>
            <w:r w:rsidRPr="00C5178F">
              <w:rPr>
                <w:rFonts w:eastAsia="Arial" w:cs="Arial"/>
                <w:sz w:val="20"/>
              </w:rPr>
              <w:t xml:space="preserve">e over </w:t>
            </w:r>
            <w:r w:rsidRPr="00C5178F">
              <w:rPr>
                <w:rFonts w:eastAsia="Arial" w:cs="Arial"/>
                <w:spacing w:val="1"/>
                <w:sz w:val="20"/>
              </w:rPr>
              <w:t>t</w:t>
            </w:r>
            <w:r w:rsidRPr="00C5178F">
              <w:rPr>
                <w:rFonts w:eastAsia="Arial" w:cs="Arial"/>
                <w:sz w:val="20"/>
              </w:rPr>
              <w:t>he UICC-Terminal interf</w:t>
            </w:r>
            <w:r w:rsidRPr="00C5178F">
              <w:rPr>
                <w:rFonts w:eastAsia="Arial" w:cs="Arial"/>
                <w:spacing w:val="-1"/>
                <w:sz w:val="20"/>
              </w:rPr>
              <w:t>ac</w:t>
            </w:r>
            <w:r w:rsidRPr="00C5178F">
              <w:rPr>
                <w:rFonts w:eastAsia="Arial" w:cs="Arial"/>
                <w:sz w:val="20"/>
              </w:rPr>
              <w:t>e.</w:t>
            </w:r>
          </w:p>
        </w:tc>
      </w:tr>
      <w:tr w:rsidR="00C5178F" w:rsidRPr="00C5178F" w14:paraId="6C080111"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6C0E2506"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eUICC Certificate</w:t>
            </w:r>
          </w:p>
        </w:tc>
        <w:tc>
          <w:tcPr>
            <w:tcW w:w="6817" w:type="dxa"/>
            <w:tcBorders>
              <w:top w:val="single" w:sz="4" w:space="0" w:color="auto"/>
              <w:left w:val="single" w:sz="4" w:space="0" w:color="auto"/>
              <w:bottom w:val="single" w:sz="4" w:space="0" w:color="auto"/>
              <w:right w:val="single" w:sz="4" w:space="0" w:color="auto"/>
            </w:tcBorders>
            <w:vAlign w:val="center"/>
          </w:tcPr>
          <w:p w14:paraId="75AF4818" w14:textId="77777777" w:rsidR="00C5178F" w:rsidRPr="00C5178F" w:rsidRDefault="00C5178F" w:rsidP="00C5178F">
            <w:pPr>
              <w:spacing w:before="37"/>
              <w:ind w:left="102" w:right="138"/>
              <w:rPr>
                <w:rFonts w:eastAsia="Arial" w:cs="Arial"/>
              </w:rPr>
            </w:pPr>
            <w:r w:rsidRPr="00C5178F">
              <w:rPr>
                <w:rFonts w:eastAsia="Arial" w:cs="Arial"/>
                <w:sz w:val="20"/>
              </w:rPr>
              <w:t xml:space="preserve">A certificate </w:t>
            </w:r>
            <w:r w:rsidRPr="00C5178F">
              <w:rPr>
                <w:rFonts w:eastAsia="Arial" w:cs="Arial"/>
                <w:spacing w:val="-1"/>
                <w:sz w:val="20"/>
              </w:rPr>
              <w:t>i</w:t>
            </w:r>
            <w:r w:rsidRPr="00C5178F">
              <w:rPr>
                <w:rFonts w:eastAsia="Arial" w:cs="Arial"/>
                <w:spacing w:val="1"/>
                <w:sz w:val="20"/>
              </w:rPr>
              <w:t>s</w:t>
            </w:r>
            <w:r w:rsidRPr="00C5178F">
              <w:rPr>
                <w:rFonts w:eastAsia="Arial" w:cs="Arial"/>
                <w:sz w:val="20"/>
              </w:rPr>
              <w:t>sued by the</w:t>
            </w:r>
            <w:r w:rsidRPr="00C5178F">
              <w:rPr>
                <w:rFonts w:eastAsia="Arial" w:cs="Arial"/>
                <w:spacing w:val="-1"/>
                <w:sz w:val="20"/>
              </w:rPr>
              <w:t xml:space="preserve"> </w:t>
            </w:r>
            <w:r w:rsidRPr="00C5178F">
              <w:rPr>
                <w:rFonts w:eastAsia="Arial" w:cs="Arial"/>
                <w:sz w:val="20"/>
              </w:rPr>
              <w:t>EUM for a s</w:t>
            </w:r>
            <w:r w:rsidRPr="00C5178F">
              <w:rPr>
                <w:rFonts w:eastAsia="Arial" w:cs="Arial"/>
                <w:spacing w:val="-1"/>
                <w:sz w:val="20"/>
              </w:rPr>
              <w:t>p</w:t>
            </w:r>
            <w:r w:rsidRPr="00C5178F">
              <w:rPr>
                <w:rFonts w:eastAsia="Arial" w:cs="Arial"/>
                <w:sz w:val="20"/>
              </w:rPr>
              <w:t xml:space="preserve">ecific, individual </w:t>
            </w:r>
            <w:r w:rsidRPr="00C5178F">
              <w:rPr>
                <w:rFonts w:eastAsia="Arial" w:cs="Arial"/>
                <w:spacing w:val="-1"/>
                <w:sz w:val="20"/>
              </w:rPr>
              <w:t>e</w:t>
            </w:r>
            <w:r w:rsidRPr="00C5178F">
              <w:rPr>
                <w:rFonts w:eastAsia="Arial" w:cs="Arial"/>
                <w:sz w:val="20"/>
              </w:rPr>
              <w:t>UICC.</w:t>
            </w:r>
          </w:p>
          <w:p w14:paraId="606DB6BB" w14:textId="77777777" w:rsidR="00C5178F" w:rsidRPr="00C5178F" w:rsidRDefault="00C5178F" w:rsidP="00C5178F">
            <w:pPr>
              <w:spacing w:before="36"/>
              <w:ind w:left="102" w:right="138"/>
              <w:rPr>
                <w:rFonts w:eastAsia="Arial" w:cs="Arial"/>
                <w:sz w:val="20"/>
              </w:rPr>
            </w:pPr>
            <w:r w:rsidRPr="00C5178F">
              <w:rPr>
                <w:rFonts w:eastAsia="Arial" w:cs="Arial"/>
                <w:sz w:val="20"/>
              </w:rPr>
              <w:t>This</w:t>
            </w:r>
            <w:r w:rsidRPr="00C5178F">
              <w:rPr>
                <w:rFonts w:eastAsia="Arial" w:cs="Arial"/>
                <w:spacing w:val="-1"/>
                <w:sz w:val="20"/>
              </w:rPr>
              <w:t xml:space="preserve"> </w:t>
            </w:r>
            <w:r w:rsidRPr="00C5178F">
              <w:rPr>
                <w:rFonts w:eastAsia="Arial" w:cs="Arial"/>
                <w:sz w:val="20"/>
              </w:rPr>
              <w:t xml:space="preserve">certificate can </w:t>
            </w:r>
            <w:r w:rsidRPr="00C5178F">
              <w:rPr>
                <w:rFonts w:eastAsia="Arial" w:cs="Arial"/>
                <w:spacing w:val="-1"/>
                <w:sz w:val="20"/>
              </w:rPr>
              <w:t>b</w:t>
            </w:r>
            <w:r w:rsidRPr="00C5178F">
              <w:rPr>
                <w:rFonts w:eastAsia="Arial" w:cs="Arial"/>
                <w:sz w:val="20"/>
              </w:rPr>
              <w:t>e verif</w:t>
            </w:r>
            <w:r w:rsidRPr="00C5178F">
              <w:rPr>
                <w:rFonts w:eastAsia="Arial" w:cs="Arial"/>
                <w:spacing w:val="1"/>
                <w:sz w:val="20"/>
              </w:rPr>
              <w:t>i</w:t>
            </w:r>
            <w:r w:rsidRPr="00C5178F">
              <w:rPr>
                <w:rFonts w:eastAsia="Arial" w:cs="Arial"/>
                <w:sz w:val="20"/>
              </w:rPr>
              <w:t>ed us</w:t>
            </w:r>
            <w:r w:rsidRPr="00C5178F">
              <w:rPr>
                <w:rFonts w:eastAsia="Arial" w:cs="Arial"/>
                <w:spacing w:val="-1"/>
                <w:sz w:val="20"/>
              </w:rPr>
              <w:t>i</w:t>
            </w:r>
            <w:r w:rsidRPr="00C5178F">
              <w:rPr>
                <w:rFonts w:eastAsia="Arial" w:cs="Arial"/>
                <w:sz w:val="20"/>
              </w:rPr>
              <w:t>ng the</w:t>
            </w:r>
            <w:r w:rsidRPr="00C5178F">
              <w:rPr>
                <w:rFonts w:eastAsia="Arial" w:cs="Arial"/>
                <w:spacing w:val="-1"/>
                <w:sz w:val="20"/>
              </w:rPr>
              <w:t xml:space="preserve"> </w:t>
            </w:r>
            <w:r w:rsidRPr="00C5178F">
              <w:rPr>
                <w:rFonts w:eastAsia="Arial" w:cs="Arial"/>
                <w:sz w:val="20"/>
              </w:rPr>
              <w:t>EUM C</w:t>
            </w:r>
            <w:r w:rsidRPr="00C5178F">
              <w:rPr>
                <w:rFonts w:eastAsia="Arial" w:cs="Arial"/>
                <w:spacing w:val="-1"/>
                <w:sz w:val="20"/>
              </w:rPr>
              <w:t>e</w:t>
            </w:r>
            <w:r w:rsidRPr="00C5178F">
              <w:rPr>
                <w:rFonts w:eastAsia="Arial" w:cs="Arial"/>
                <w:sz w:val="20"/>
              </w:rPr>
              <w:t>rtificate.</w:t>
            </w:r>
          </w:p>
        </w:tc>
      </w:tr>
      <w:tr w:rsidR="00C5178F" w:rsidRPr="00C5178F" w14:paraId="33ED6922"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0A1DE0EA"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eUICC Ma</w:t>
            </w:r>
            <w:r w:rsidRPr="00C5178F">
              <w:rPr>
                <w:rFonts w:eastAsia="Arial" w:cs="Arial"/>
                <w:spacing w:val="-1"/>
                <w:sz w:val="20"/>
                <w:szCs w:val="22"/>
                <w:lang w:eastAsia="de-DE" w:bidi="ar-SA"/>
              </w:rPr>
              <w:t>n</w:t>
            </w:r>
            <w:r w:rsidRPr="00C5178F">
              <w:rPr>
                <w:rFonts w:eastAsia="Arial" w:cs="Arial"/>
                <w:sz w:val="20"/>
                <w:szCs w:val="22"/>
                <w:lang w:eastAsia="de-DE" w:bidi="ar-SA"/>
              </w:rPr>
              <w:t>ufacturer</w:t>
            </w:r>
          </w:p>
        </w:tc>
        <w:tc>
          <w:tcPr>
            <w:tcW w:w="6817" w:type="dxa"/>
            <w:tcBorders>
              <w:top w:val="single" w:sz="4" w:space="0" w:color="auto"/>
              <w:left w:val="single" w:sz="4" w:space="0" w:color="auto"/>
              <w:bottom w:val="single" w:sz="4" w:space="0" w:color="auto"/>
              <w:right w:val="single" w:sz="4" w:space="0" w:color="auto"/>
            </w:tcBorders>
            <w:vAlign w:val="center"/>
          </w:tcPr>
          <w:p w14:paraId="374A2EAD" w14:textId="77777777" w:rsidR="00C5178F" w:rsidRPr="00C5178F" w:rsidRDefault="00C5178F" w:rsidP="00C5178F">
            <w:pPr>
              <w:spacing w:before="37"/>
              <w:ind w:left="102" w:right="138"/>
              <w:rPr>
                <w:rFonts w:eastAsia="Arial" w:cs="Arial"/>
                <w:sz w:val="20"/>
              </w:rPr>
            </w:pPr>
            <w:r w:rsidRPr="00C5178F">
              <w:rPr>
                <w:rFonts w:eastAsia="Arial" w:cs="Arial"/>
                <w:sz w:val="20"/>
              </w:rPr>
              <w:t>Suppli</w:t>
            </w:r>
            <w:r w:rsidRPr="00C5178F">
              <w:rPr>
                <w:rFonts w:eastAsia="Arial" w:cs="Arial"/>
                <w:spacing w:val="-1"/>
                <w:sz w:val="20"/>
              </w:rPr>
              <w:t>e</w:t>
            </w:r>
            <w:r w:rsidRPr="00C5178F">
              <w:rPr>
                <w:rFonts w:eastAsia="Arial" w:cs="Arial"/>
                <w:sz w:val="20"/>
              </w:rPr>
              <w:t>r of the eUICCs a</w:t>
            </w:r>
            <w:r w:rsidRPr="00C5178F">
              <w:rPr>
                <w:rFonts w:eastAsia="Arial" w:cs="Arial"/>
                <w:spacing w:val="-1"/>
                <w:sz w:val="20"/>
              </w:rPr>
              <w:t>n</w:t>
            </w:r>
            <w:r w:rsidRPr="00C5178F">
              <w:rPr>
                <w:rFonts w:eastAsia="Arial" w:cs="Arial"/>
                <w:sz w:val="20"/>
              </w:rPr>
              <w:t>d res</w:t>
            </w:r>
            <w:r w:rsidRPr="00C5178F">
              <w:rPr>
                <w:rFonts w:eastAsia="Arial" w:cs="Arial"/>
                <w:spacing w:val="-1"/>
                <w:sz w:val="20"/>
              </w:rPr>
              <w:t>i</w:t>
            </w:r>
            <w:r w:rsidRPr="00C5178F">
              <w:rPr>
                <w:rFonts w:eastAsia="Arial" w:cs="Arial"/>
                <w:sz w:val="20"/>
              </w:rPr>
              <w:t>dent software</w:t>
            </w:r>
            <w:r w:rsidRPr="00C5178F">
              <w:rPr>
                <w:rFonts w:eastAsia="Arial" w:cs="Arial"/>
                <w:spacing w:val="-1"/>
                <w:sz w:val="20"/>
              </w:rPr>
              <w:t xml:space="preserve"> </w:t>
            </w:r>
            <w:r w:rsidRPr="00C5178F">
              <w:rPr>
                <w:rFonts w:eastAsia="Arial" w:cs="Arial"/>
                <w:sz w:val="20"/>
              </w:rPr>
              <w:t>(for example firmw</w:t>
            </w:r>
            <w:r w:rsidRPr="00C5178F">
              <w:rPr>
                <w:rFonts w:eastAsia="Arial" w:cs="Arial"/>
                <w:spacing w:val="-1"/>
                <w:sz w:val="20"/>
              </w:rPr>
              <w:t>a</w:t>
            </w:r>
            <w:r w:rsidRPr="00C5178F">
              <w:rPr>
                <w:rFonts w:eastAsia="Arial" w:cs="Arial"/>
                <w:sz w:val="20"/>
              </w:rPr>
              <w:t>re a</w:t>
            </w:r>
            <w:r w:rsidRPr="00C5178F">
              <w:rPr>
                <w:rFonts w:eastAsia="Arial" w:cs="Arial"/>
                <w:spacing w:val="-1"/>
                <w:sz w:val="20"/>
              </w:rPr>
              <w:t>n</w:t>
            </w:r>
            <w:r w:rsidRPr="00C5178F">
              <w:rPr>
                <w:rFonts w:eastAsia="Arial" w:cs="Arial"/>
                <w:sz w:val="20"/>
              </w:rPr>
              <w:t>d operating s</w:t>
            </w:r>
            <w:r w:rsidRPr="00C5178F">
              <w:rPr>
                <w:rFonts w:eastAsia="Arial" w:cs="Arial"/>
                <w:spacing w:val="-2"/>
                <w:sz w:val="20"/>
              </w:rPr>
              <w:t>y</w:t>
            </w:r>
            <w:r w:rsidRPr="00C5178F">
              <w:rPr>
                <w:rFonts w:eastAsia="Arial" w:cs="Arial"/>
                <w:sz w:val="20"/>
              </w:rPr>
              <w:t>stem).</w:t>
            </w:r>
          </w:p>
        </w:tc>
      </w:tr>
      <w:tr w:rsidR="00C5178F" w:rsidRPr="00C5178F" w14:paraId="3E665727" w14:textId="77777777" w:rsidTr="00155F5A">
        <w:trPr>
          <w:trHeight w:hRule="exact" w:val="1006"/>
        </w:trPr>
        <w:tc>
          <w:tcPr>
            <w:tcW w:w="2397" w:type="dxa"/>
            <w:tcBorders>
              <w:top w:val="single" w:sz="4" w:space="0" w:color="auto"/>
              <w:left w:val="single" w:sz="4" w:space="0" w:color="auto"/>
              <w:bottom w:val="single" w:sz="4" w:space="0" w:color="auto"/>
              <w:right w:val="single" w:sz="4" w:space="0" w:color="auto"/>
            </w:tcBorders>
            <w:vAlign w:val="center"/>
          </w:tcPr>
          <w:p w14:paraId="35E6FF5D"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EUM Certificate</w:t>
            </w:r>
          </w:p>
        </w:tc>
        <w:tc>
          <w:tcPr>
            <w:tcW w:w="6817" w:type="dxa"/>
            <w:tcBorders>
              <w:top w:val="single" w:sz="4" w:space="0" w:color="auto"/>
              <w:left w:val="single" w:sz="4" w:space="0" w:color="auto"/>
              <w:bottom w:val="single" w:sz="4" w:space="0" w:color="auto"/>
              <w:right w:val="single" w:sz="4" w:space="0" w:color="auto"/>
            </w:tcBorders>
            <w:vAlign w:val="center"/>
          </w:tcPr>
          <w:p w14:paraId="79DF6D98" w14:textId="77777777" w:rsidR="00C5178F" w:rsidRPr="00C5178F" w:rsidRDefault="00C5178F" w:rsidP="00C5178F">
            <w:pPr>
              <w:spacing w:before="36" w:line="276" w:lineRule="auto"/>
              <w:ind w:left="102" w:right="138"/>
              <w:rPr>
                <w:rFonts w:eastAsia="Arial" w:cs="Arial"/>
              </w:rPr>
            </w:pPr>
            <w:r w:rsidRPr="00C5178F">
              <w:rPr>
                <w:rFonts w:eastAsia="Arial" w:cs="Arial"/>
                <w:sz w:val="20"/>
              </w:rPr>
              <w:t xml:space="preserve">A certificate </w:t>
            </w:r>
            <w:r w:rsidRPr="00C5178F">
              <w:rPr>
                <w:rFonts w:eastAsia="Arial" w:cs="Arial"/>
                <w:spacing w:val="-1"/>
                <w:sz w:val="20"/>
              </w:rPr>
              <w:t>i</w:t>
            </w:r>
            <w:r w:rsidRPr="00C5178F">
              <w:rPr>
                <w:rFonts w:eastAsia="Arial" w:cs="Arial"/>
                <w:spacing w:val="1"/>
                <w:sz w:val="20"/>
              </w:rPr>
              <w:t>s</w:t>
            </w:r>
            <w:r w:rsidRPr="00C5178F">
              <w:rPr>
                <w:rFonts w:eastAsia="Arial" w:cs="Arial"/>
                <w:sz w:val="20"/>
              </w:rPr>
              <w:t xml:space="preserve">sued to a </w:t>
            </w:r>
            <w:r w:rsidRPr="00C5178F">
              <w:rPr>
                <w:rFonts w:eastAsia="Arial" w:cs="Arial"/>
                <w:spacing w:val="-1"/>
                <w:sz w:val="20"/>
              </w:rPr>
              <w:t>G</w:t>
            </w:r>
            <w:r w:rsidRPr="00C5178F">
              <w:rPr>
                <w:rFonts w:eastAsia="Arial" w:cs="Arial"/>
                <w:sz w:val="20"/>
              </w:rPr>
              <w:t>SMA accredi</w:t>
            </w:r>
            <w:r w:rsidRPr="00C5178F">
              <w:rPr>
                <w:rFonts w:eastAsia="Arial" w:cs="Arial"/>
                <w:spacing w:val="-2"/>
                <w:sz w:val="20"/>
              </w:rPr>
              <w:t>t</w:t>
            </w:r>
            <w:r w:rsidRPr="00C5178F">
              <w:rPr>
                <w:rFonts w:eastAsia="Arial" w:cs="Arial"/>
                <w:sz w:val="20"/>
              </w:rPr>
              <w:t xml:space="preserve">ed EUM which can </w:t>
            </w:r>
            <w:r w:rsidRPr="00C5178F">
              <w:rPr>
                <w:rFonts w:eastAsia="Arial" w:cs="Arial"/>
                <w:spacing w:val="-1"/>
                <w:sz w:val="20"/>
              </w:rPr>
              <w:t>b</w:t>
            </w:r>
            <w:r w:rsidRPr="00C5178F">
              <w:rPr>
                <w:rFonts w:eastAsia="Arial" w:cs="Arial"/>
                <w:sz w:val="20"/>
              </w:rPr>
              <w:t>e u</w:t>
            </w:r>
            <w:r w:rsidRPr="00C5178F">
              <w:rPr>
                <w:rFonts w:eastAsia="Arial" w:cs="Arial"/>
                <w:spacing w:val="1"/>
                <w:sz w:val="20"/>
              </w:rPr>
              <w:t>s</w:t>
            </w:r>
            <w:r w:rsidRPr="00C5178F">
              <w:rPr>
                <w:rFonts w:eastAsia="Arial" w:cs="Arial"/>
                <w:sz w:val="20"/>
              </w:rPr>
              <w:t>ed to verify eUICC Certifi</w:t>
            </w:r>
            <w:r w:rsidRPr="00C5178F">
              <w:rPr>
                <w:rFonts w:eastAsia="Arial" w:cs="Arial"/>
                <w:spacing w:val="1"/>
                <w:sz w:val="20"/>
              </w:rPr>
              <w:t>c</w:t>
            </w:r>
            <w:r w:rsidRPr="00C5178F">
              <w:rPr>
                <w:rFonts w:eastAsia="Arial" w:cs="Arial"/>
                <w:sz w:val="20"/>
              </w:rPr>
              <w:t>ate</w:t>
            </w:r>
            <w:r w:rsidRPr="00C5178F">
              <w:rPr>
                <w:rFonts w:eastAsia="Arial" w:cs="Arial"/>
                <w:spacing w:val="1"/>
                <w:sz w:val="20"/>
              </w:rPr>
              <w:t>s</w:t>
            </w:r>
            <w:r w:rsidRPr="00C5178F">
              <w:rPr>
                <w:rFonts w:eastAsia="Arial" w:cs="Arial"/>
                <w:sz w:val="20"/>
              </w:rPr>
              <w:t>.</w:t>
            </w:r>
          </w:p>
          <w:p w14:paraId="0B7C661F" w14:textId="77777777" w:rsidR="00C5178F" w:rsidRPr="00C5178F" w:rsidRDefault="00C5178F" w:rsidP="00C5178F">
            <w:pPr>
              <w:spacing w:before="37"/>
              <w:ind w:left="102" w:right="138"/>
              <w:rPr>
                <w:rFonts w:eastAsia="Arial" w:cs="Arial"/>
                <w:sz w:val="20"/>
              </w:rPr>
            </w:pPr>
            <w:r w:rsidRPr="00C5178F">
              <w:rPr>
                <w:rFonts w:eastAsia="Arial" w:cs="Arial"/>
                <w:sz w:val="20"/>
              </w:rPr>
              <w:t>This</w:t>
            </w:r>
            <w:r w:rsidRPr="00C5178F">
              <w:rPr>
                <w:rFonts w:eastAsia="Arial" w:cs="Arial"/>
                <w:spacing w:val="-1"/>
                <w:sz w:val="20"/>
              </w:rPr>
              <w:t xml:space="preserve"> </w:t>
            </w:r>
            <w:r w:rsidRPr="00C5178F">
              <w:rPr>
                <w:rFonts w:eastAsia="Arial" w:cs="Arial"/>
                <w:sz w:val="20"/>
              </w:rPr>
              <w:t xml:space="preserve">certificate can </w:t>
            </w:r>
            <w:r w:rsidRPr="00C5178F">
              <w:rPr>
                <w:rFonts w:eastAsia="Arial" w:cs="Arial"/>
                <w:spacing w:val="-1"/>
                <w:sz w:val="20"/>
              </w:rPr>
              <w:t>b</w:t>
            </w:r>
            <w:r w:rsidRPr="00C5178F">
              <w:rPr>
                <w:rFonts w:eastAsia="Arial" w:cs="Arial"/>
                <w:sz w:val="20"/>
              </w:rPr>
              <w:t>e verif</w:t>
            </w:r>
            <w:r w:rsidRPr="00C5178F">
              <w:rPr>
                <w:rFonts w:eastAsia="Arial" w:cs="Arial"/>
                <w:spacing w:val="1"/>
                <w:sz w:val="20"/>
              </w:rPr>
              <w:t>i</w:t>
            </w:r>
            <w:r w:rsidRPr="00C5178F">
              <w:rPr>
                <w:rFonts w:eastAsia="Arial" w:cs="Arial"/>
                <w:sz w:val="20"/>
              </w:rPr>
              <w:t>ed us</w:t>
            </w:r>
            <w:r w:rsidRPr="00C5178F">
              <w:rPr>
                <w:rFonts w:eastAsia="Arial" w:cs="Arial"/>
                <w:spacing w:val="-1"/>
                <w:sz w:val="20"/>
              </w:rPr>
              <w:t>i</w:t>
            </w:r>
            <w:r w:rsidRPr="00C5178F">
              <w:rPr>
                <w:rFonts w:eastAsia="Arial" w:cs="Arial"/>
                <w:sz w:val="20"/>
              </w:rPr>
              <w:t>ng the</w:t>
            </w:r>
            <w:r w:rsidRPr="00C5178F">
              <w:rPr>
                <w:rFonts w:eastAsia="Arial" w:cs="Arial"/>
                <w:spacing w:val="-1"/>
                <w:sz w:val="20"/>
              </w:rPr>
              <w:t xml:space="preserve"> </w:t>
            </w:r>
            <w:r w:rsidRPr="00C5178F">
              <w:rPr>
                <w:rFonts w:eastAsia="Arial" w:cs="Arial"/>
                <w:sz w:val="20"/>
              </w:rPr>
              <w:t>GSMA CI Certific</w:t>
            </w:r>
            <w:r w:rsidRPr="00C5178F">
              <w:rPr>
                <w:rFonts w:eastAsia="Arial" w:cs="Arial"/>
                <w:spacing w:val="-1"/>
                <w:sz w:val="20"/>
              </w:rPr>
              <w:t>a</w:t>
            </w:r>
            <w:r w:rsidRPr="00C5178F">
              <w:rPr>
                <w:rFonts w:eastAsia="Arial" w:cs="Arial"/>
                <w:sz w:val="20"/>
              </w:rPr>
              <w:t>te.</w:t>
            </w:r>
          </w:p>
        </w:tc>
      </w:tr>
      <w:tr w:rsidR="00C5178F" w:rsidRPr="00C5178F" w14:paraId="6A36BB30"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772A4D3B"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 xml:space="preserve">Executable </w:t>
            </w:r>
            <w:r w:rsidRPr="00C5178F">
              <w:rPr>
                <w:rFonts w:eastAsia="Arial" w:cs="Arial"/>
                <w:spacing w:val="-1"/>
                <w:sz w:val="20"/>
                <w:szCs w:val="22"/>
                <w:lang w:eastAsia="de-DE" w:bidi="ar-SA"/>
              </w:rPr>
              <w:t>L</w:t>
            </w:r>
            <w:r w:rsidRPr="00C5178F">
              <w:rPr>
                <w:rFonts w:eastAsia="Arial" w:cs="Arial"/>
                <w:sz w:val="20"/>
                <w:szCs w:val="22"/>
                <w:lang w:eastAsia="de-DE" w:bidi="ar-SA"/>
              </w:rPr>
              <w:t>oad File</w:t>
            </w:r>
          </w:p>
        </w:tc>
        <w:tc>
          <w:tcPr>
            <w:tcW w:w="6817" w:type="dxa"/>
            <w:tcBorders>
              <w:top w:val="single" w:sz="4" w:space="0" w:color="auto"/>
              <w:left w:val="single" w:sz="4" w:space="0" w:color="auto"/>
              <w:bottom w:val="single" w:sz="4" w:space="0" w:color="auto"/>
              <w:right w:val="single" w:sz="4" w:space="0" w:color="auto"/>
            </w:tcBorders>
            <w:vAlign w:val="center"/>
          </w:tcPr>
          <w:p w14:paraId="2CE1B703" w14:textId="0F245AF8" w:rsidR="00C5178F" w:rsidRPr="00C5178F" w:rsidRDefault="00C5178F" w:rsidP="00C5178F">
            <w:pPr>
              <w:spacing w:before="36" w:line="276" w:lineRule="auto"/>
              <w:ind w:left="102" w:right="138"/>
              <w:rPr>
                <w:rFonts w:eastAsia="Arial" w:cs="Arial"/>
                <w:sz w:val="20"/>
              </w:rPr>
            </w:pPr>
            <w:r w:rsidRPr="00C5178F">
              <w:rPr>
                <w:rFonts w:eastAsia="Arial" w:cs="Arial"/>
                <w:sz w:val="20"/>
              </w:rPr>
              <w:t>An on-card contain</w:t>
            </w:r>
            <w:r w:rsidRPr="00C5178F">
              <w:rPr>
                <w:rFonts w:eastAsia="Arial" w:cs="Arial"/>
                <w:spacing w:val="-1"/>
                <w:sz w:val="20"/>
              </w:rPr>
              <w:t>e</w:t>
            </w:r>
            <w:r w:rsidRPr="00C5178F">
              <w:rPr>
                <w:rFonts w:eastAsia="Arial" w:cs="Arial"/>
                <w:sz w:val="20"/>
              </w:rPr>
              <w:t>r of o</w:t>
            </w:r>
            <w:r w:rsidRPr="00C5178F">
              <w:rPr>
                <w:rFonts w:eastAsia="Arial" w:cs="Arial"/>
                <w:spacing w:val="-1"/>
                <w:sz w:val="20"/>
              </w:rPr>
              <w:t>n</w:t>
            </w:r>
            <w:r w:rsidRPr="00C5178F">
              <w:rPr>
                <w:rFonts w:eastAsia="Arial" w:cs="Arial"/>
                <w:sz w:val="20"/>
              </w:rPr>
              <w:t>e or m</w:t>
            </w:r>
            <w:r w:rsidRPr="00C5178F">
              <w:rPr>
                <w:rFonts w:eastAsia="Arial" w:cs="Arial"/>
                <w:spacing w:val="-1"/>
                <w:sz w:val="20"/>
              </w:rPr>
              <w:t>o</w:t>
            </w:r>
            <w:r w:rsidRPr="00C5178F">
              <w:rPr>
                <w:rFonts w:eastAsia="Arial" w:cs="Arial"/>
                <w:sz w:val="20"/>
              </w:rPr>
              <w:t>re a</w:t>
            </w:r>
            <w:r w:rsidRPr="00C5178F">
              <w:rPr>
                <w:rFonts w:eastAsia="Arial" w:cs="Arial"/>
                <w:spacing w:val="-1"/>
                <w:sz w:val="20"/>
              </w:rPr>
              <w:t>p</w:t>
            </w:r>
            <w:r w:rsidRPr="00C5178F">
              <w:rPr>
                <w:rFonts w:eastAsia="Arial" w:cs="Arial"/>
                <w:sz w:val="20"/>
              </w:rPr>
              <w:t>plicati</w:t>
            </w:r>
            <w:r w:rsidRPr="00C5178F">
              <w:rPr>
                <w:rFonts w:eastAsia="Arial" w:cs="Arial"/>
                <w:spacing w:val="-1"/>
                <w:sz w:val="20"/>
              </w:rPr>
              <w:t>o</w:t>
            </w:r>
            <w:r w:rsidRPr="00C5178F">
              <w:rPr>
                <w:rFonts w:eastAsia="Arial" w:cs="Arial"/>
                <w:sz w:val="20"/>
              </w:rPr>
              <w:t>n's e</w:t>
            </w:r>
            <w:r w:rsidRPr="00C5178F">
              <w:rPr>
                <w:rFonts w:eastAsia="Arial" w:cs="Arial"/>
                <w:spacing w:val="-2"/>
                <w:sz w:val="20"/>
              </w:rPr>
              <w:t>x</w:t>
            </w:r>
            <w:r w:rsidRPr="00C5178F">
              <w:rPr>
                <w:rFonts w:eastAsia="Arial" w:cs="Arial"/>
                <w:sz w:val="20"/>
              </w:rPr>
              <w:t>ecut</w:t>
            </w:r>
            <w:r w:rsidRPr="00C5178F">
              <w:rPr>
                <w:rFonts w:eastAsia="Arial" w:cs="Arial"/>
                <w:spacing w:val="-1"/>
                <w:sz w:val="20"/>
              </w:rPr>
              <w:t>a</w:t>
            </w:r>
            <w:r w:rsidRPr="00C5178F">
              <w:rPr>
                <w:rFonts w:eastAsia="Arial" w:cs="Arial"/>
                <w:sz w:val="20"/>
              </w:rPr>
              <w:t>ble co</w:t>
            </w:r>
            <w:r w:rsidRPr="00C5178F">
              <w:rPr>
                <w:rFonts w:eastAsia="Arial" w:cs="Arial"/>
                <w:spacing w:val="-1"/>
                <w:sz w:val="20"/>
              </w:rPr>
              <w:t>d</w:t>
            </w:r>
            <w:r w:rsidRPr="00C5178F">
              <w:rPr>
                <w:rFonts w:eastAsia="Arial" w:cs="Arial"/>
                <w:sz w:val="20"/>
              </w:rPr>
              <w:t xml:space="preserve">e as </w:t>
            </w:r>
            <w:r w:rsidRPr="00C5178F">
              <w:rPr>
                <w:rFonts w:eastAsia="Arial" w:cs="Arial"/>
                <w:spacing w:val="-1"/>
                <w:sz w:val="20"/>
              </w:rPr>
              <w:t>d</w:t>
            </w:r>
            <w:r w:rsidRPr="00C5178F">
              <w:rPr>
                <w:rFonts w:eastAsia="Arial" w:cs="Arial"/>
                <w:sz w:val="20"/>
              </w:rPr>
              <w:t>efi</w:t>
            </w:r>
            <w:r w:rsidRPr="00C5178F">
              <w:rPr>
                <w:rFonts w:eastAsia="Arial" w:cs="Arial"/>
                <w:spacing w:val="-1"/>
                <w:sz w:val="20"/>
              </w:rPr>
              <w:t>n</w:t>
            </w:r>
            <w:r w:rsidRPr="00C5178F">
              <w:rPr>
                <w:rFonts w:eastAsia="Arial" w:cs="Arial"/>
                <w:sz w:val="20"/>
              </w:rPr>
              <w:t>ed in Glo</w:t>
            </w:r>
            <w:r w:rsidRPr="00C5178F">
              <w:rPr>
                <w:rFonts w:eastAsia="Arial" w:cs="Arial"/>
                <w:spacing w:val="-1"/>
                <w:sz w:val="20"/>
              </w:rPr>
              <w:t>b</w:t>
            </w:r>
            <w:r w:rsidRPr="00C5178F">
              <w:rPr>
                <w:rFonts w:eastAsia="Arial" w:cs="Arial"/>
                <w:sz w:val="20"/>
              </w:rPr>
              <w:t>alPlatform C</w:t>
            </w:r>
            <w:r w:rsidRPr="00C5178F">
              <w:rPr>
                <w:rFonts w:eastAsia="Arial" w:cs="Arial"/>
                <w:spacing w:val="-1"/>
                <w:sz w:val="20"/>
              </w:rPr>
              <w:t>a</w:t>
            </w:r>
            <w:r w:rsidRPr="00C5178F">
              <w:rPr>
                <w:rFonts w:eastAsia="Arial" w:cs="Arial"/>
                <w:sz w:val="20"/>
              </w:rPr>
              <w:t>rd</w:t>
            </w:r>
            <w:r w:rsidRPr="00C5178F">
              <w:rPr>
                <w:rFonts w:eastAsia="Arial" w:cs="Arial"/>
                <w:spacing w:val="-1"/>
                <w:sz w:val="20"/>
              </w:rPr>
              <w:t xml:space="preserve"> </w:t>
            </w:r>
            <w:r w:rsidRPr="00C5178F">
              <w:rPr>
                <w:rFonts w:eastAsia="Arial" w:cs="Arial"/>
                <w:sz w:val="20"/>
              </w:rPr>
              <w:t>Specification</w:t>
            </w:r>
            <w:r w:rsidRPr="00C5178F">
              <w:rPr>
                <w:rFonts w:eastAsia="Arial" w:cs="Arial"/>
                <w:spacing w:val="-2"/>
                <w:sz w:val="20"/>
              </w:rPr>
              <w:t xml:space="preserve"> </w:t>
            </w:r>
            <w:r w:rsidRPr="00C5178F">
              <w:rPr>
                <w:sz w:val="20"/>
              </w:rPr>
              <w:fldChar w:fldCharType="begin"/>
            </w:r>
            <w:r w:rsidRPr="00C5178F">
              <w:rPr>
                <w:rFonts w:eastAsia="Arial" w:cs="Arial"/>
                <w:spacing w:val="-2"/>
                <w:sz w:val="20"/>
              </w:rPr>
              <w:instrText xml:space="preserve"> REF GP_ref3 \h </w:instrText>
            </w:r>
            <w:r w:rsidRPr="00C5178F">
              <w:rPr>
                <w:sz w:val="20"/>
              </w:rPr>
              <w:instrText xml:space="preserve"> \* MERGEFORMAT </w:instrText>
            </w:r>
            <w:r w:rsidRPr="00C5178F">
              <w:rPr>
                <w:sz w:val="20"/>
              </w:rPr>
            </w:r>
            <w:r w:rsidRPr="00C5178F">
              <w:rPr>
                <w:sz w:val="20"/>
              </w:rPr>
              <w:fldChar w:fldCharType="separate"/>
            </w:r>
            <w:r w:rsidR="008B422D" w:rsidRPr="008B422D">
              <w:rPr>
                <w:sz w:val="20"/>
              </w:rPr>
              <w:t>[3]</w:t>
            </w:r>
            <w:r w:rsidRPr="00C5178F">
              <w:rPr>
                <w:sz w:val="20"/>
              </w:rPr>
              <w:fldChar w:fldCharType="end"/>
            </w:r>
            <w:r w:rsidRPr="00C5178F">
              <w:rPr>
                <w:rFonts w:eastAsia="Arial" w:cs="Arial"/>
                <w:sz w:val="20"/>
              </w:rPr>
              <w:t>.</w:t>
            </w:r>
          </w:p>
        </w:tc>
      </w:tr>
      <w:tr w:rsidR="00C5178F" w:rsidRPr="00C5178F" w14:paraId="75EDD0C6" w14:textId="77777777" w:rsidTr="00155F5A">
        <w:trPr>
          <w:trHeight w:hRule="exact" w:val="778"/>
        </w:trPr>
        <w:tc>
          <w:tcPr>
            <w:tcW w:w="2397" w:type="dxa"/>
            <w:tcBorders>
              <w:top w:val="single" w:sz="4" w:space="0" w:color="auto"/>
              <w:left w:val="single" w:sz="4" w:space="0" w:color="auto"/>
              <w:bottom w:val="single" w:sz="4" w:space="0" w:color="auto"/>
              <w:right w:val="single" w:sz="4" w:space="0" w:color="auto"/>
            </w:tcBorders>
            <w:vAlign w:val="center"/>
          </w:tcPr>
          <w:p w14:paraId="50B81D1E"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 xml:space="preserve">Executable </w:t>
            </w:r>
            <w:r w:rsidRPr="00C5178F">
              <w:rPr>
                <w:rFonts w:eastAsia="Arial" w:cs="Arial"/>
                <w:spacing w:val="-1"/>
                <w:sz w:val="20"/>
                <w:szCs w:val="22"/>
                <w:lang w:eastAsia="de-DE" w:bidi="ar-SA"/>
              </w:rPr>
              <w:t>M</w:t>
            </w:r>
            <w:r w:rsidRPr="00C5178F">
              <w:rPr>
                <w:rFonts w:eastAsia="Arial" w:cs="Arial"/>
                <w:sz w:val="20"/>
                <w:szCs w:val="22"/>
                <w:lang w:eastAsia="de-DE" w:bidi="ar-SA"/>
              </w:rPr>
              <w:t>odule</w:t>
            </w:r>
          </w:p>
        </w:tc>
        <w:tc>
          <w:tcPr>
            <w:tcW w:w="6817" w:type="dxa"/>
            <w:tcBorders>
              <w:top w:val="single" w:sz="4" w:space="0" w:color="auto"/>
              <w:left w:val="single" w:sz="4" w:space="0" w:color="auto"/>
              <w:bottom w:val="single" w:sz="4" w:space="0" w:color="auto"/>
              <w:right w:val="single" w:sz="4" w:space="0" w:color="auto"/>
            </w:tcBorders>
            <w:vAlign w:val="center"/>
          </w:tcPr>
          <w:p w14:paraId="4241EB54" w14:textId="361B8700" w:rsidR="00C5178F" w:rsidRPr="00C5178F" w:rsidRDefault="00C5178F" w:rsidP="00C5178F">
            <w:pPr>
              <w:spacing w:before="36" w:line="276" w:lineRule="auto"/>
              <w:ind w:left="102" w:right="138"/>
              <w:rPr>
                <w:rFonts w:eastAsia="Arial" w:cs="Arial"/>
                <w:sz w:val="20"/>
              </w:rPr>
            </w:pPr>
            <w:r w:rsidRPr="00C5178F">
              <w:rPr>
                <w:rFonts w:eastAsia="Arial" w:cs="Arial"/>
                <w:sz w:val="20"/>
              </w:rPr>
              <w:t>The o</w:t>
            </w:r>
            <w:r w:rsidRPr="00C5178F">
              <w:rPr>
                <w:rFonts w:eastAsia="Arial" w:cs="Arial"/>
                <w:spacing w:val="-1"/>
                <w:sz w:val="20"/>
              </w:rPr>
              <w:t>n</w:t>
            </w:r>
            <w:r w:rsidRPr="00C5178F">
              <w:rPr>
                <w:rFonts w:eastAsia="Arial" w:cs="Arial"/>
                <w:sz w:val="20"/>
              </w:rPr>
              <w:t>-card</w:t>
            </w:r>
            <w:r w:rsidRPr="00C5178F">
              <w:rPr>
                <w:rFonts w:eastAsia="Arial" w:cs="Arial"/>
                <w:spacing w:val="-1"/>
                <w:sz w:val="20"/>
              </w:rPr>
              <w:t xml:space="preserve"> </w:t>
            </w:r>
            <w:r w:rsidRPr="00C5178F">
              <w:rPr>
                <w:rFonts w:eastAsia="Arial" w:cs="Arial"/>
                <w:sz w:val="20"/>
              </w:rPr>
              <w:t>execut</w:t>
            </w:r>
            <w:r w:rsidRPr="00C5178F">
              <w:rPr>
                <w:rFonts w:eastAsia="Arial" w:cs="Arial"/>
                <w:spacing w:val="-1"/>
                <w:sz w:val="20"/>
              </w:rPr>
              <w:t>a</w:t>
            </w:r>
            <w:r w:rsidRPr="00C5178F">
              <w:rPr>
                <w:rFonts w:eastAsia="Arial" w:cs="Arial"/>
                <w:sz w:val="20"/>
              </w:rPr>
              <w:t>ble code of a si</w:t>
            </w:r>
            <w:r w:rsidRPr="00C5178F">
              <w:rPr>
                <w:rFonts w:eastAsia="Arial" w:cs="Arial"/>
                <w:spacing w:val="-1"/>
                <w:sz w:val="20"/>
              </w:rPr>
              <w:t>n</w:t>
            </w:r>
            <w:r w:rsidRPr="00C5178F">
              <w:rPr>
                <w:rFonts w:eastAsia="Arial" w:cs="Arial"/>
                <w:sz w:val="20"/>
              </w:rPr>
              <w:t>g</w:t>
            </w:r>
            <w:r w:rsidRPr="00C5178F">
              <w:rPr>
                <w:rFonts w:eastAsia="Arial" w:cs="Arial"/>
                <w:spacing w:val="-1"/>
                <w:sz w:val="20"/>
              </w:rPr>
              <w:t>l</w:t>
            </w:r>
            <w:r w:rsidRPr="00C5178F">
              <w:rPr>
                <w:rFonts w:eastAsia="Arial" w:cs="Arial"/>
                <w:sz w:val="20"/>
              </w:rPr>
              <w:t>e appl</w:t>
            </w:r>
            <w:r w:rsidRPr="00C5178F">
              <w:rPr>
                <w:rFonts w:eastAsia="Arial" w:cs="Arial"/>
                <w:spacing w:val="-1"/>
                <w:sz w:val="20"/>
              </w:rPr>
              <w:t>i</w:t>
            </w:r>
            <w:r w:rsidRPr="00C5178F">
              <w:rPr>
                <w:rFonts w:eastAsia="Arial" w:cs="Arial"/>
                <w:spacing w:val="1"/>
                <w:sz w:val="20"/>
              </w:rPr>
              <w:t>c</w:t>
            </w:r>
            <w:r w:rsidRPr="00C5178F">
              <w:rPr>
                <w:rFonts w:eastAsia="Arial" w:cs="Arial"/>
                <w:sz w:val="20"/>
              </w:rPr>
              <w:t>ation</w:t>
            </w:r>
            <w:r w:rsidRPr="00C5178F">
              <w:rPr>
                <w:rFonts w:eastAsia="Arial" w:cs="Arial"/>
                <w:spacing w:val="-1"/>
                <w:sz w:val="20"/>
              </w:rPr>
              <w:t xml:space="preserve"> </w:t>
            </w:r>
            <w:r w:rsidRPr="00C5178F">
              <w:rPr>
                <w:rFonts w:eastAsia="Arial" w:cs="Arial"/>
                <w:sz w:val="20"/>
              </w:rPr>
              <w:t>pr</w:t>
            </w:r>
            <w:r w:rsidRPr="00C5178F">
              <w:rPr>
                <w:rFonts w:eastAsia="Arial" w:cs="Arial"/>
                <w:spacing w:val="-1"/>
                <w:sz w:val="20"/>
              </w:rPr>
              <w:t>e</w:t>
            </w:r>
            <w:r w:rsidRPr="00C5178F">
              <w:rPr>
                <w:rFonts w:eastAsia="Arial" w:cs="Arial"/>
                <w:spacing w:val="1"/>
                <w:sz w:val="20"/>
              </w:rPr>
              <w:t>s</w:t>
            </w:r>
            <w:r w:rsidRPr="00C5178F">
              <w:rPr>
                <w:rFonts w:eastAsia="Arial" w:cs="Arial"/>
                <w:sz w:val="20"/>
              </w:rPr>
              <w:t>ent within an Ex</w:t>
            </w:r>
            <w:r w:rsidRPr="00C5178F">
              <w:rPr>
                <w:rFonts w:eastAsia="Arial" w:cs="Arial"/>
                <w:spacing w:val="-1"/>
                <w:sz w:val="20"/>
              </w:rPr>
              <w:t>e</w:t>
            </w:r>
            <w:r w:rsidRPr="00C5178F">
              <w:rPr>
                <w:rFonts w:eastAsia="Arial" w:cs="Arial"/>
                <w:spacing w:val="1"/>
                <w:sz w:val="20"/>
              </w:rPr>
              <w:t>c</w:t>
            </w:r>
            <w:r w:rsidRPr="00C5178F">
              <w:rPr>
                <w:rFonts w:eastAsia="Arial" w:cs="Arial"/>
                <w:sz w:val="20"/>
              </w:rPr>
              <w:t>utab</w:t>
            </w:r>
            <w:r w:rsidRPr="00C5178F">
              <w:rPr>
                <w:rFonts w:eastAsia="Arial" w:cs="Arial"/>
                <w:spacing w:val="-1"/>
                <w:sz w:val="20"/>
              </w:rPr>
              <w:t>l</w:t>
            </w:r>
            <w:r w:rsidRPr="00C5178F">
              <w:rPr>
                <w:rFonts w:eastAsia="Arial" w:cs="Arial"/>
                <w:sz w:val="20"/>
              </w:rPr>
              <w:t>e Lo</w:t>
            </w:r>
            <w:r w:rsidRPr="00C5178F">
              <w:rPr>
                <w:rFonts w:eastAsia="Arial" w:cs="Arial"/>
                <w:spacing w:val="-1"/>
                <w:sz w:val="20"/>
              </w:rPr>
              <w:t>a</w:t>
            </w:r>
            <w:r w:rsidRPr="00C5178F">
              <w:rPr>
                <w:rFonts w:eastAsia="Arial" w:cs="Arial"/>
                <w:sz w:val="20"/>
              </w:rPr>
              <w:t>d File as defi</w:t>
            </w:r>
            <w:r w:rsidRPr="00C5178F">
              <w:rPr>
                <w:rFonts w:eastAsia="Arial" w:cs="Arial"/>
                <w:spacing w:val="-1"/>
                <w:sz w:val="20"/>
              </w:rPr>
              <w:t>ne</w:t>
            </w:r>
            <w:r w:rsidRPr="00C5178F">
              <w:rPr>
                <w:rFonts w:eastAsia="Arial" w:cs="Arial"/>
                <w:sz w:val="20"/>
              </w:rPr>
              <w:t>d in GlobalP</w:t>
            </w:r>
            <w:r w:rsidRPr="00C5178F">
              <w:rPr>
                <w:rFonts w:eastAsia="Arial" w:cs="Arial"/>
                <w:spacing w:val="-1"/>
                <w:sz w:val="20"/>
              </w:rPr>
              <w:t>l</w:t>
            </w:r>
            <w:r w:rsidRPr="00C5178F">
              <w:rPr>
                <w:rFonts w:eastAsia="Arial" w:cs="Arial"/>
                <w:sz w:val="20"/>
              </w:rPr>
              <w:t>atform Card Spe</w:t>
            </w:r>
            <w:r w:rsidRPr="00C5178F">
              <w:rPr>
                <w:rFonts w:eastAsia="Arial" w:cs="Arial"/>
                <w:spacing w:val="1"/>
                <w:sz w:val="20"/>
              </w:rPr>
              <w:t>c</w:t>
            </w:r>
            <w:r w:rsidRPr="00C5178F">
              <w:rPr>
                <w:rFonts w:eastAsia="Arial" w:cs="Arial"/>
                <w:sz w:val="20"/>
              </w:rPr>
              <w:t>ification</w:t>
            </w:r>
            <w:r w:rsidRPr="00C5178F">
              <w:rPr>
                <w:rFonts w:eastAsia="Arial" w:cs="Arial"/>
                <w:spacing w:val="-1"/>
                <w:sz w:val="20"/>
              </w:rPr>
              <w:t xml:space="preserve"> </w:t>
            </w:r>
            <w:r w:rsidRPr="00C5178F">
              <w:rPr>
                <w:sz w:val="20"/>
              </w:rPr>
              <w:fldChar w:fldCharType="begin"/>
            </w:r>
            <w:r w:rsidRPr="00C5178F">
              <w:rPr>
                <w:rFonts w:eastAsia="Arial" w:cs="Arial"/>
                <w:spacing w:val="-2"/>
                <w:sz w:val="20"/>
              </w:rPr>
              <w:instrText xml:space="preserve"> REF GP_ref3 \h </w:instrText>
            </w:r>
            <w:r w:rsidRPr="00C5178F">
              <w:rPr>
                <w:sz w:val="20"/>
              </w:rPr>
              <w:instrText xml:space="preserve"> \* MERGEFORMAT </w:instrText>
            </w:r>
            <w:r w:rsidRPr="00C5178F">
              <w:rPr>
                <w:sz w:val="20"/>
              </w:rPr>
            </w:r>
            <w:r w:rsidRPr="00C5178F">
              <w:rPr>
                <w:sz w:val="20"/>
              </w:rPr>
              <w:fldChar w:fldCharType="separate"/>
            </w:r>
            <w:r w:rsidR="008B422D" w:rsidRPr="008B422D">
              <w:rPr>
                <w:sz w:val="20"/>
              </w:rPr>
              <w:t>[3]</w:t>
            </w:r>
            <w:r w:rsidRPr="00C5178F">
              <w:rPr>
                <w:sz w:val="20"/>
              </w:rPr>
              <w:fldChar w:fldCharType="end"/>
            </w:r>
            <w:r w:rsidRPr="00C5178F">
              <w:rPr>
                <w:rFonts w:eastAsia="Arial" w:cs="Arial"/>
                <w:sz w:val="20"/>
              </w:rPr>
              <w:t>.</w:t>
            </w:r>
          </w:p>
        </w:tc>
      </w:tr>
      <w:tr w:rsidR="00C5178F" w:rsidRPr="00C5178F" w14:paraId="587F3419" w14:textId="77777777" w:rsidTr="00155F5A">
        <w:trPr>
          <w:trHeight w:hRule="exact" w:val="1452"/>
        </w:trPr>
        <w:tc>
          <w:tcPr>
            <w:tcW w:w="2397" w:type="dxa"/>
            <w:tcBorders>
              <w:top w:val="single" w:sz="4" w:space="0" w:color="auto"/>
              <w:left w:val="single" w:sz="4" w:space="0" w:color="auto"/>
              <w:bottom w:val="single" w:sz="4" w:space="0" w:color="auto"/>
              <w:right w:val="single" w:sz="4" w:space="0" w:color="auto"/>
            </w:tcBorders>
            <w:vAlign w:val="center"/>
          </w:tcPr>
          <w:p w14:paraId="3F6F4546"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sz w:val="20"/>
                <w:szCs w:val="22"/>
                <w:lang w:eastAsia="de-DE" w:bidi="ar-SA"/>
              </w:rPr>
              <w:t>Fall-back Attribute</w:t>
            </w:r>
          </w:p>
        </w:tc>
        <w:tc>
          <w:tcPr>
            <w:tcW w:w="6817" w:type="dxa"/>
            <w:tcBorders>
              <w:top w:val="single" w:sz="4" w:space="0" w:color="auto"/>
              <w:left w:val="single" w:sz="4" w:space="0" w:color="auto"/>
              <w:bottom w:val="single" w:sz="4" w:space="0" w:color="auto"/>
              <w:right w:val="single" w:sz="4" w:space="0" w:color="auto"/>
            </w:tcBorders>
            <w:vAlign w:val="center"/>
          </w:tcPr>
          <w:p w14:paraId="2AC16652" w14:textId="77777777" w:rsidR="00C5178F" w:rsidRPr="00C5178F" w:rsidRDefault="00C5178F" w:rsidP="00C5178F">
            <w:pPr>
              <w:spacing w:before="36" w:line="276" w:lineRule="auto"/>
              <w:ind w:left="102" w:right="138"/>
              <w:rPr>
                <w:rFonts w:eastAsia="Arial" w:cs="Arial"/>
                <w:sz w:val="20"/>
              </w:rPr>
            </w:pPr>
            <w:r w:rsidRPr="00C5178F">
              <w:rPr>
                <w:sz w:val="20"/>
                <w:szCs w:val="22"/>
                <w:lang w:eastAsia="de-DE" w:bidi="ar-SA"/>
              </w:rPr>
              <w:t>This is an attribute of a Profile which, when set, identifies the Profile to be enabled by the Fall-back Mechanism or by the execution of the Disable Profile function on another Profile. Only one Profile on the eUICC can have the Fall-back Attribute set at a time.</w:t>
            </w:r>
          </w:p>
        </w:tc>
      </w:tr>
      <w:tr w:rsidR="00C5178F" w:rsidRPr="00C5178F" w14:paraId="4FF8526F"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22FE9AE5" w14:textId="77777777" w:rsidR="00C5178F" w:rsidRPr="00C5178F" w:rsidRDefault="00C5178F" w:rsidP="00C5178F">
            <w:pPr>
              <w:spacing w:before="0" w:after="40" w:line="276" w:lineRule="auto"/>
              <w:ind w:left="129"/>
              <w:jc w:val="left"/>
              <w:rPr>
                <w:sz w:val="20"/>
                <w:szCs w:val="22"/>
                <w:lang w:eastAsia="de-DE" w:bidi="ar-SA"/>
              </w:rPr>
            </w:pPr>
            <w:r w:rsidRPr="00C5178F">
              <w:rPr>
                <w:sz w:val="20"/>
                <w:szCs w:val="22"/>
                <w:lang w:eastAsia="de-DE" w:bidi="ar-SA"/>
              </w:rPr>
              <w:t>Fall-back Mechanism</w:t>
            </w:r>
          </w:p>
        </w:tc>
        <w:tc>
          <w:tcPr>
            <w:tcW w:w="6817" w:type="dxa"/>
            <w:tcBorders>
              <w:top w:val="single" w:sz="4" w:space="0" w:color="auto"/>
              <w:left w:val="single" w:sz="4" w:space="0" w:color="auto"/>
              <w:bottom w:val="single" w:sz="4" w:space="0" w:color="auto"/>
              <w:right w:val="single" w:sz="4" w:space="0" w:color="auto"/>
            </w:tcBorders>
            <w:vAlign w:val="center"/>
          </w:tcPr>
          <w:p w14:paraId="1C8907AE" w14:textId="77777777" w:rsidR="00C5178F" w:rsidRPr="00C5178F" w:rsidRDefault="00C5178F" w:rsidP="00C5178F">
            <w:pPr>
              <w:spacing w:before="36" w:line="276" w:lineRule="auto"/>
              <w:ind w:left="102" w:right="138"/>
              <w:rPr>
                <w:sz w:val="20"/>
                <w:szCs w:val="22"/>
                <w:lang w:eastAsia="de-DE" w:bidi="ar-SA"/>
              </w:rPr>
            </w:pPr>
            <w:r w:rsidRPr="00C5178F">
              <w:rPr>
                <w:sz w:val="20"/>
                <w:szCs w:val="22"/>
                <w:lang w:eastAsia="de-DE" w:bidi="ar-SA"/>
              </w:rPr>
              <w:t xml:space="preserve">eUICC based mechanism which enables the Profile with Fall-back Attribute set when the Enabled Profile loses network connectivity. </w:t>
            </w:r>
          </w:p>
        </w:tc>
      </w:tr>
      <w:tr w:rsidR="00C5178F" w:rsidRPr="00C5178F" w14:paraId="1AE37611" w14:textId="77777777" w:rsidTr="00155F5A">
        <w:trPr>
          <w:trHeight w:hRule="exact" w:val="800"/>
        </w:trPr>
        <w:tc>
          <w:tcPr>
            <w:tcW w:w="2397" w:type="dxa"/>
            <w:tcBorders>
              <w:top w:val="single" w:sz="4" w:space="0" w:color="auto"/>
              <w:left w:val="single" w:sz="4" w:space="0" w:color="auto"/>
              <w:bottom w:val="single" w:sz="4" w:space="0" w:color="auto"/>
              <w:right w:val="single" w:sz="4" w:space="0" w:color="auto"/>
            </w:tcBorders>
            <w:vAlign w:val="center"/>
          </w:tcPr>
          <w:p w14:paraId="047F5D52" w14:textId="77777777" w:rsidR="00C5178F" w:rsidRPr="00C5178F" w:rsidRDefault="00C5178F" w:rsidP="00C5178F">
            <w:pPr>
              <w:spacing w:before="0" w:after="40" w:line="276" w:lineRule="auto"/>
              <w:ind w:left="129"/>
              <w:jc w:val="left"/>
              <w:rPr>
                <w:sz w:val="20"/>
                <w:szCs w:val="22"/>
                <w:lang w:eastAsia="de-DE" w:bidi="ar-SA"/>
              </w:rPr>
            </w:pPr>
            <w:r w:rsidRPr="00C5178F">
              <w:rPr>
                <w:rFonts w:eastAsia="Arial" w:cs="Arial"/>
                <w:sz w:val="20"/>
                <w:szCs w:val="22"/>
                <w:lang w:eastAsia="de-DE" w:bidi="ar-SA"/>
              </w:rPr>
              <w:t>Integrated</w:t>
            </w:r>
            <w:r w:rsidRPr="00C5178F">
              <w:rPr>
                <w:rFonts w:eastAsia="Arial" w:cs="Arial"/>
                <w:spacing w:val="-1"/>
                <w:sz w:val="20"/>
                <w:szCs w:val="22"/>
                <w:lang w:eastAsia="de-DE" w:bidi="ar-SA"/>
              </w:rPr>
              <w:t xml:space="preserve"> </w:t>
            </w:r>
            <w:r w:rsidRPr="00C5178F">
              <w:rPr>
                <w:rFonts w:eastAsia="Arial" w:cs="Arial"/>
                <w:sz w:val="20"/>
                <w:szCs w:val="22"/>
                <w:lang w:eastAsia="de-DE" w:bidi="ar-SA"/>
              </w:rPr>
              <w:t>Circuit C</w:t>
            </w:r>
            <w:r w:rsidRPr="00C5178F">
              <w:rPr>
                <w:rFonts w:eastAsia="Arial" w:cs="Arial"/>
                <w:spacing w:val="-1"/>
                <w:sz w:val="20"/>
                <w:szCs w:val="22"/>
                <w:lang w:eastAsia="de-DE" w:bidi="ar-SA"/>
              </w:rPr>
              <w:t>a</w:t>
            </w:r>
            <w:r w:rsidRPr="00C5178F">
              <w:rPr>
                <w:rFonts w:eastAsia="Arial" w:cs="Arial"/>
                <w:sz w:val="20"/>
                <w:szCs w:val="22"/>
                <w:lang w:eastAsia="de-DE" w:bidi="ar-SA"/>
              </w:rPr>
              <w:t>rd ID</w:t>
            </w:r>
          </w:p>
        </w:tc>
        <w:tc>
          <w:tcPr>
            <w:tcW w:w="6817" w:type="dxa"/>
            <w:tcBorders>
              <w:top w:val="single" w:sz="4" w:space="0" w:color="auto"/>
              <w:left w:val="single" w:sz="4" w:space="0" w:color="auto"/>
              <w:bottom w:val="single" w:sz="4" w:space="0" w:color="auto"/>
              <w:right w:val="single" w:sz="4" w:space="0" w:color="auto"/>
            </w:tcBorders>
            <w:vAlign w:val="center"/>
          </w:tcPr>
          <w:p w14:paraId="252BC2F8" w14:textId="77777777" w:rsidR="00C5178F" w:rsidRPr="00C5178F" w:rsidRDefault="00C5178F" w:rsidP="00C5178F">
            <w:pPr>
              <w:spacing w:before="37"/>
              <w:ind w:left="102" w:right="138"/>
              <w:rPr>
                <w:sz w:val="20"/>
                <w:szCs w:val="22"/>
                <w:lang w:eastAsia="de-DE" w:bidi="ar-SA"/>
              </w:rPr>
            </w:pPr>
            <w:r w:rsidRPr="00C5178F">
              <w:rPr>
                <w:rFonts w:eastAsia="Arial" w:cs="Arial"/>
                <w:sz w:val="20"/>
              </w:rPr>
              <w:t>Uni</w:t>
            </w:r>
            <w:r w:rsidRPr="00C5178F">
              <w:rPr>
                <w:rFonts w:eastAsia="Arial" w:cs="Arial"/>
                <w:spacing w:val="-1"/>
                <w:sz w:val="20"/>
              </w:rPr>
              <w:t>q</w:t>
            </w:r>
            <w:r w:rsidRPr="00C5178F">
              <w:rPr>
                <w:rFonts w:eastAsia="Arial" w:cs="Arial"/>
                <w:sz w:val="20"/>
              </w:rPr>
              <w:t>ue nu</w:t>
            </w:r>
            <w:r w:rsidRPr="00C5178F">
              <w:rPr>
                <w:rFonts w:eastAsia="Arial" w:cs="Arial"/>
                <w:spacing w:val="-1"/>
                <w:sz w:val="20"/>
              </w:rPr>
              <w:t>mb</w:t>
            </w:r>
            <w:r w:rsidRPr="00C5178F">
              <w:rPr>
                <w:rFonts w:eastAsia="Arial" w:cs="Arial"/>
                <w:sz w:val="20"/>
              </w:rPr>
              <w:t>er to identify a Profile in an</w:t>
            </w:r>
            <w:r w:rsidRPr="00C5178F">
              <w:rPr>
                <w:rFonts w:eastAsia="Arial" w:cs="Arial"/>
                <w:spacing w:val="-1"/>
                <w:sz w:val="20"/>
              </w:rPr>
              <w:t xml:space="preserve"> </w:t>
            </w:r>
            <w:r w:rsidRPr="00C5178F">
              <w:rPr>
                <w:rFonts w:eastAsia="Arial" w:cs="Arial"/>
                <w:sz w:val="20"/>
              </w:rPr>
              <w:t xml:space="preserve">eUICC. </w:t>
            </w:r>
            <w:r w:rsidRPr="00C5178F">
              <w:rPr>
                <w:sz w:val="20"/>
                <w:szCs w:val="22"/>
                <w:lang w:eastAsia="de-DE" w:bidi="ar-SA"/>
              </w:rPr>
              <w:t>The ICCID is coded as defined by ITU-T E.118[20].</w:t>
            </w:r>
          </w:p>
        </w:tc>
      </w:tr>
      <w:tr w:rsidR="00C5178F" w:rsidRPr="00C5178F" w14:paraId="3CB183FA" w14:textId="77777777" w:rsidTr="00155F5A">
        <w:trPr>
          <w:trHeight w:hRule="exact" w:val="800"/>
        </w:trPr>
        <w:tc>
          <w:tcPr>
            <w:tcW w:w="2397" w:type="dxa"/>
            <w:tcBorders>
              <w:top w:val="single" w:sz="4" w:space="0" w:color="auto"/>
              <w:left w:val="single" w:sz="4" w:space="0" w:color="auto"/>
              <w:bottom w:val="single" w:sz="4" w:space="0" w:color="auto"/>
              <w:right w:val="single" w:sz="4" w:space="0" w:color="auto"/>
            </w:tcBorders>
            <w:vAlign w:val="center"/>
          </w:tcPr>
          <w:p w14:paraId="23353914"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cs="Arial"/>
                <w:sz w:val="20"/>
                <w:szCs w:val="22"/>
                <w:lang w:eastAsia="de-DE" w:bidi="ar-SA"/>
              </w:rPr>
              <w:t>Integrated eUICC</w:t>
            </w:r>
          </w:p>
        </w:tc>
        <w:tc>
          <w:tcPr>
            <w:tcW w:w="6817" w:type="dxa"/>
            <w:tcBorders>
              <w:top w:val="single" w:sz="4" w:space="0" w:color="auto"/>
              <w:left w:val="single" w:sz="4" w:space="0" w:color="auto"/>
              <w:bottom w:val="single" w:sz="4" w:space="0" w:color="auto"/>
              <w:right w:val="single" w:sz="4" w:space="0" w:color="auto"/>
            </w:tcBorders>
            <w:vAlign w:val="center"/>
          </w:tcPr>
          <w:p w14:paraId="4BDB7202" w14:textId="77777777" w:rsidR="00C5178F" w:rsidRPr="00C5178F" w:rsidRDefault="00C5178F" w:rsidP="00C5178F">
            <w:pPr>
              <w:spacing w:before="37"/>
              <w:ind w:left="102" w:right="138"/>
              <w:rPr>
                <w:rFonts w:eastAsia="Arial" w:cs="Arial"/>
                <w:sz w:val="20"/>
              </w:rPr>
            </w:pPr>
            <w:r w:rsidRPr="00C5178F">
              <w:rPr>
                <w:rFonts w:eastAsia="Arial" w:cs="Arial"/>
                <w:sz w:val="20"/>
              </w:rPr>
              <w:t>An eUICC implemented on a Tamper Resistant Element (TRE) that is integrated into a System-on-Chip (SoC), optionally making use of remote volatile/non-volatile memory.</w:t>
            </w:r>
          </w:p>
        </w:tc>
      </w:tr>
      <w:tr w:rsidR="00C5178F" w:rsidRPr="00C5178F" w14:paraId="0804B45F" w14:textId="77777777" w:rsidTr="00155F5A">
        <w:trPr>
          <w:trHeight w:hRule="exact" w:val="800"/>
        </w:trPr>
        <w:tc>
          <w:tcPr>
            <w:tcW w:w="2397" w:type="dxa"/>
            <w:tcBorders>
              <w:top w:val="single" w:sz="4" w:space="0" w:color="auto"/>
              <w:left w:val="single" w:sz="4" w:space="0" w:color="auto"/>
              <w:bottom w:val="single" w:sz="4" w:space="0" w:color="auto"/>
              <w:right w:val="single" w:sz="4" w:space="0" w:color="auto"/>
            </w:tcBorders>
            <w:vAlign w:val="center"/>
          </w:tcPr>
          <w:p w14:paraId="0120F214" w14:textId="77777777" w:rsidR="00C5178F" w:rsidRPr="00C5178F" w:rsidRDefault="00C5178F" w:rsidP="00C5178F">
            <w:pPr>
              <w:spacing w:before="0" w:after="40" w:line="276" w:lineRule="auto"/>
              <w:ind w:left="129"/>
              <w:jc w:val="left"/>
              <w:rPr>
                <w:rFonts w:cs="Arial"/>
                <w:sz w:val="20"/>
                <w:szCs w:val="22"/>
                <w:lang w:eastAsia="de-DE" w:bidi="ar-SA"/>
              </w:rPr>
            </w:pPr>
            <w:r w:rsidRPr="00C5178F">
              <w:rPr>
                <w:sz w:val="20"/>
                <w:szCs w:val="22"/>
                <w:lang w:eastAsia="de-DE" w:bidi="ar-SA"/>
              </w:rPr>
              <w:t>Integrated eUICC Test Interface</w:t>
            </w:r>
          </w:p>
        </w:tc>
        <w:tc>
          <w:tcPr>
            <w:tcW w:w="6817" w:type="dxa"/>
            <w:tcBorders>
              <w:top w:val="single" w:sz="4" w:space="0" w:color="auto"/>
              <w:left w:val="single" w:sz="4" w:space="0" w:color="auto"/>
              <w:bottom w:val="single" w:sz="4" w:space="0" w:color="auto"/>
              <w:right w:val="single" w:sz="4" w:space="0" w:color="auto"/>
            </w:tcBorders>
            <w:vAlign w:val="center"/>
          </w:tcPr>
          <w:p w14:paraId="67F39E17" w14:textId="77777777" w:rsidR="00C5178F" w:rsidRPr="00C5178F" w:rsidRDefault="00C5178F" w:rsidP="00C5178F">
            <w:pPr>
              <w:spacing w:before="37"/>
              <w:ind w:left="102" w:right="138"/>
              <w:rPr>
                <w:rFonts w:eastAsia="Arial" w:cs="Arial"/>
                <w:sz w:val="20"/>
              </w:rPr>
            </w:pPr>
            <w:r w:rsidRPr="00C5178F">
              <w:rPr>
                <w:rFonts w:eastAsia="Arial" w:cs="Arial"/>
                <w:sz w:val="20"/>
              </w:rPr>
              <w:t>An external interface for the purpose of testing eUICC functionality.</w:t>
            </w:r>
          </w:p>
        </w:tc>
      </w:tr>
      <w:tr w:rsidR="00C5178F" w:rsidRPr="00C5178F" w14:paraId="57F03C3E" w14:textId="77777777" w:rsidTr="00155F5A">
        <w:trPr>
          <w:trHeight w:hRule="exact" w:val="1001"/>
        </w:trPr>
        <w:tc>
          <w:tcPr>
            <w:tcW w:w="2397" w:type="dxa"/>
            <w:tcBorders>
              <w:top w:val="single" w:sz="4" w:space="0" w:color="auto"/>
              <w:left w:val="single" w:sz="4" w:space="0" w:color="auto"/>
              <w:bottom w:val="single" w:sz="4" w:space="0" w:color="auto"/>
              <w:right w:val="single" w:sz="4" w:space="0" w:color="auto"/>
            </w:tcBorders>
            <w:vAlign w:val="center"/>
          </w:tcPr>
          <w:p w14:paraId="3788618D"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International Mobile</w:t>
            </w:r>
          </w:p>
          <w:p w14:paraId="06132B2E" w14:textId="77777777" w:rsidR="00C5178F" w:rsidRPr="00C5178F" w:rsidRDefault="00C5178F" w:rsidP="00C5178F">
            <w:pPr>
              <w:spacing w:before="0" w:after="40" w:line="276" w:lineRule="auto"/>
              <w:ind w:left="129"/>
              <w:jc w:val="left"/>
              <w:rPr>
                <w:rFonts w:eastAsia="Arial" w:cs="Arial"/>
                <w:sz w:val="20"/>
                <w:szCs w:val="22"/>
                <w:lang w:eastAsia="de-DE" w:bidi="ar-SA"/>
              </w:rPr>
            </w:pPr>
            <w:r w:rsidRPr="00C5178F">
              <w:rPr>
                <w:rFonts w:eastAsia="Arial" w:cs="Arial"/>
                <w:sz w:val="20"/>
                <w:szCs w:val="22"/>
                <w:lang w:eastAsia="de-DE" w:bidi="ar-SA"/>
              </w:rPr>
              <w:t>Subscriber Identity</w:t>
            </w:r>
          </w:p>
        </w:tc>
        <w:tc>
          <w:tcPr>
            <w:tcW w:w="6817" w:type="dxa"/>
            <w:tcBorders>
              <w:top w:val="single" w:sz="4" w:space="0" w:color="auto"/>
              <w:left w:val="single" w:sz="4" w:space="0" w:color="auto"/>
              <w:bottom w:val="single" w:sz="4" w:space="0" w:color="auto"/>
              <w:right w:val="single" w:sz="4" w:space="0" w:color="auto"/>
            </w:tcBorders>
            <w:vAlign w:val="center"/>
          </w:tcPr>
          <w:p w14:paraId="286C25BB" w14:textId="77777777" w:rsidR="00C5178F" w:rsidRPr="00C5178F" w:rsidRDefault="00C5178F" w:rsidP="00C5178F">
            <w:pPr>
              <w:spacing w:before="37"/>
              <w:ind w:left="102" w:right="138"/>
              <w:rPr>
                <w:rFonts w:eastAsia="Arial" w:cs="Arial"/>
                <w:sz w:val="20"/>
              </w:rPr>
            </w:pPr>
            <w:r w:rsidRPr="00C5178F">
              <w:rPr>
                <w:rFonts w:eastAsia="Arial" w:cs="Arial"/>
                <w:sz w:val="20"/>
              </w:rPr>
              <w:t>Uni</w:t>
            </w:r>
            <w:r w:rsidRPr="00C5178F">
              <w:rPr>
                <w:rFonts w:eastAsia="Arial" w:cs="Arial"/>
                <w:spacing w:val="-1"/>
                <w:sz w:val="20"/>
              </w:rPr>
              <w:t>q</w:t>
            </w:r>
            <w:r w:rsidRPr="00C5178F">
              <w:rPr>
                <w:rFonts w:eastAsia="Arial" w:cs="Arial"/>
                <w:sz w:val="20"/>
              </w:rPr>
              <w:t>ue identi</w:t>
            </w:r>
            <w:r w:rsidRPr="00C5178F">
              <w:rPr>
                <w:rFonts w:eastAsia="Arial" w:cs="Arial"/>
                <w:spacing w:val="-2"/>
                <w:sz w:val="20"/>
              </w:rPr>
              <w:t>f</w:t>
            </w:r>
            <w:r w:rsidRPr="00C5178F">
              <w:rPr>
                <w:rFonts w:eastAsia="Arial" w:cs="Arial"/>
                <w:sz w:val="20"/>
              </w:rPr>
              <w:t xml:space="preserve">ier owned </w:t>
            </w:r>
            <w:r w:rsidRPr="00C5178F">
              <w:rPr>
                <w:rFonts w:eastAsia="Arial" w:cs="Arial"/>
                <w:spacing w:val="-1"/>
                <w:sz w:val="20"/>
              </w:rPr>
              <w:t>an</w:t>
            </w:r>
            <w:r w:rsidRPr="00C5178F">
              <w:rPr>
                <w:rFonts w:eastAsia="Arial" w:cs="Arial"/>
                <w:sz w:val="20"/>
              </w:rPr>
              <w:t>d issued by</w:t>
            </w:r>
            <w:r w:rsidRPr="00C5178F">
              <w:rPr>
                <w:rFonts w:eastAsia="Arial" w:cs="Arial"/>
                <w:spacing w:val="-1"/>
                <w:sz w:val="20"/>
              </w:rPr>
              <w:t xml:space="preserve"> </w:t>
            </w:r>
            <w:r w:rsidRPr="00C5178F">
              <w:rPr>
                <w:rFonts w:eastAsia="Arial" w:cs="Arial"/>
                <w:sz w:val="20"/>
              </w:rPr>
              <w:t>Mobile Network O</w:t>
            </w:r>
            <w:r w:rsidRPr="00C5178F">
              <w:rPr>
                <w:rFonts w:eastAsia="Arial" w:cs="Arial"/>
                <w:spacing w:val="-1"/>
                <w:sz w:val="20"/>
              </w:rPr>
              <w:t>p</w:t>
            </w:r>
            <w:r w:rsidRPr="00C5178F">
              <w:rPr>
                <w:rFonts w:eastAsia="Arial" w:cs="Arial"/>
                <w:sz w:val="20"/>
              </w:rPr>
              <w:t>era</w:t>
            </w:r>
            <w:r w:rsidRPr="00C5178F">
              <w:rPr>
                <w:rFonts w:eastAsia="Arial" w:cs="Arial"/>
                <w:spacing w:val="-2"/>
                <w:sz w:val="20"/>
              </w:rPr>
              <w:t>t</w:t>
            </w:r>
            <w:r w:rsidRPr="00C5178F">
              <w:rPr>
                <w:rFonts w:eastAsia="Arial" w:cs="Arial"/>
                <w:sz w:val="20"/>
              </w:rPr>
              <w:t xml:space="preserve">ors as defined in ETSI TS 123 003 [21]. </w:t>
            </w:r>
          </w:p>
        </w:tc>
      </w:tr>
      <w:tr w:rsidR="00C5178F" w:rsidRPr="00C5178F" w14:paraId="207DA7E9"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3643F10A" w14:textId="77777777" w:rsidR="00C5178F" w:rsidRPr="00C5178F" w:rsidRDefault="00C5178F" w:rsidP="00C5178F">
            <w:pPr>
              <w:ind w:left="129"/>
              <w:rPr>
                <w:rFonts w:eastAsia="Arial" w:cs="Arial"/>
                <w:sz w:val="20"/>
              </w:rPr>
            </w:pPr>
            <w:r w:rsidRPr="00C5178F">
              <w:rPr>
                <w:rFonts w:eastAsia="Arial" w:cs="Arial"/>
                <w:sz w:val="20"/>
              </w:rPr>
              <w:t>Iss</w:t>
            </w:r>
            <w:r w:rsidRPr="00C5178F">
              <w:rPr>
                <w:rFonts w:eastAsia="Arial" w:cs="Arial"/>
                <w:spacing w:val="-1"/>
                <w:sz w:val="20"/>
              </w:rPr>
              <w:t>u</w:t>
            </w:r>
            <w:r w:rsidRPr="00C5178F">
              <w:rPr>
                <w:rFonts w:eastAsia="Arial" w:cs="Arial"/>
                <w:sz w:val="20"/>
              </w:rPr>
              <w:t>er S</w:t>
            </w:r>
            <w:r w:rsidRPr="00C5178F">
              <w:rPr>
                <w:rFonts w:eastAsia="Arial" w:cs="Arial"/>
                <w:spacing w:val="-1"/>
                <w:sz w:val="20"/>
              </w:rPr>
              <w:t>e</w:t>
            </w:r>
            <w:r w:rsidRPr="00C5178F">
              <w:rPr>
                <w:rFonts w:eastAsia="Arial" w:cs="Arial"/>
                <w:sz w:val="20"/>
              </w:rPr>
              <w:t>curi</w:t>
            </w:r>
            <w:r w:rsidRPr="00C5178F">
              <w:rPr>
                <w:rFonts w:eastAsia="Arial" w:cs="Arial"/>
                <w:spacing w:val="-2"/>
                <w:sz w:val="20"/>
              </w:rPr>
              <w:t>t</w:t>
            </w:r>
            <w:r w:rsidRPr="00C5178F">
              <w:rPr>
                <w:rFonts w:eastAsia="Arial" w:cs="Arial"/>
                <w:sz w:val="20"/>
              </w:rPr>
              <w:t>y</w:t>
            </w:r>
            <w:r w:rsidRPr="00C5178F">
              <w:rPr>
                <w:rFonts w:eastAsia="Arial" w:cs="Arial"/>
                <w:spacing w:val="-1"/>
                <w:sz w:val="20"/>
              </w:rPr>
              <w:t xml:space="preserve"> </w:t>
            </w:r>
            <w:r w:rsidRPr="00C5178F">
              <w:rPr>
                <w:rFonts w:eastAsia="Arial" w:cs="Arial"/>
                <w:sz w:val="20"/>
              </w:rPr>
              <w:t>Domain</w:t>
            </w:r>
          </w:p>
        </w:tc>
        <w:tc>
          <w:tcPr>
            <w:tcW w:w="6817" w:type="dxa"/>
            <w:tcBorders>
              <w:top w:val="single" w:sz="4" w:space="0" w:color="auto"/>
              <w:left w:val="single" w:sz="4" w:space="0" w:color="auto"/>
              <w:bottom w:val="single" w:sz="4" w:space="0" w:color="auto"/>
              <w:right w:val="single" w:sz="4" w:space="0" w:color="auto"/>
            </w:tcBorders>
            <w:vAlign w:val="center"/>
          </w:tcPr>
          <w:p w14:paraId="6782D04A" w14:textId="017491D9" w:rsidR="00C5178F" w:rsidRPr="00C5178F" w:rsidRDefault="00C5178F" w:rsidP="00C5178F">
            <w:pPr>
              <w:spacing w:before="37"/>
              <w:ind w:left="102" w:right="138"/>
              <w:rPr>
                <w:rFonts w:eastAsia="Arial" w:cs="Arial"/>
                <w:sz w:val="20"/>
              </w:rPr>
            </w:pPr>
            <w:r w:rsidRPr="00C5178F">
              <w:rPr>
                <w:rFonts w:eastAsia="Arial" w:cs="Arial"/>
                <w:sz w:val="20"/>
              </w:rPr>
              <w:t>A sec</w:t>
            </w:r>
            <w:r w:rsidRPr="00C5178F">
              <w:rPr>
                <w:rFonts w:eastAsia="Arial" w:cs="Arial"/>
                <w:spacing w:val="-1"/>
                <w:sz w:val="20"/>
              </w:rPr>
              <w:t>u</w:t>
            </w:r>
            <w:r w:rsidRPr="00C5178F">
              <w:rPr>
                <w:rFonts w:eastAsia="Arial" w:cs="Arial"/>
                <w:sz w:val="20"/>
              </w:rPr>
              <w:t>rity d</w:t>
            </w:r>
            <w:r w:rsidRPr="00C5178F">
              <w:rPr>
                <w:rFonts w:eastAsia="Arial" w:cs="Arial"/>
                <w:spacing w:val="-1"/>
                <w:sz w:val="20"/>
              </w:rPr>
              <w:t>o</w:t>
            </w:r>
            <w:r w:rsidRPr="00C5178F">
              <w:rPr>
                <w:rFonts w:eastAsia="Arial" w:cs="Arial"/>
                <w:sz w:val="20"/>
              </w:rPr>
              <w:t>main on the</w:t>
            </w:r>
            <w:r w:rsidRPr="00C5178F">
              <w:rPr>
                <w:rFonts w:eastAsia="Arial" w:cs="Arial"/>
                <w:spacing w:val="-1"/>
                <w:sz w:val="20"/>
              </w:rPr>
              <w:t xml:space="preserve"> </w:t>
            </w:r>
            <w:r w:rsidRPr="00C5178F">
              <w:rPr>
                <w:rFonts w:eastAsia="Arial" w:cs="Arial"/>
                <w:sz w:val="20"/>
              </w:rPr>
              <w:t xml:space="preserve">UICC as </w:t>
            </w:r>
            <w:r w:rsidRPr="00C5178F">
              <w:rPr>
                <w:rFonts w:eastAsia="Arial" w:cs="Arial"/>
                <w:spacing w:val="-1"/>
                <w:sz w:val="20"/>
              </w:rPr>
              <w:t>d</w:t>
            </w:r>
            <w:r w:rsidRPr="00C5178F">
              <w:rPr>
                <w:rFonts w:eastAsia="Arial" w:cs="Arial"/>
                <w:sz w:val="20"/>
              </w:rPr>
              <w:t>efined by Glo</w:t>
            </w:r>
            <w:r w:rsidRPr="00C5178F">
              <w:rPr>
                <w:rFonts w:eastAsia="Arial" w:cs="Arial"/>
                <w:spacing w:val="-1"/>
                <w:sz w:val="20"/>
              </w:rPr>
              <w:t>ba</w:t>
            </w:r>
            <w:r w:rsidRPr="00C5178F">
              <w:rPr>
                <w:rFonts w:eastAsia="Arial" w:cs="Arial"/>
                <w:sz w:val="20"/>
              </w:rPr>
              <w:t>lPlatform</w:t>
            </w:r>
            <w:r w:rsidRPr="00C5178F">
              <w:rPr>
                <w:rFonts w:eastAsia="Arial" w:cs="Arial"/>
              </w:rPr>
              <w:t xml:space="preserve"> </w:t>
            </w:r>
            <w:r w:rsidRPr="00C5178F">
              <w:rPr>
                <w:rFonts w:eastAsia="Arial" w:cs="Arial"/>
                <w:sz w:val="20"/>
              </w:rPr>
              <w:t>Card Spe</w:t>
            </w:r>
            <w:r w:rsidRPr="00C5178F">
              <w:rPr>
                <w:rFonts w:eastAsia="Arial" w:cs="Arial"/>
                <w:spacing w:val="1"/>
                <w:sz w:val="20"/>
              </w:rPr>
              <w:t>c</w:t>
            </w:r>
            <w:r w:rsidRPr="00C5178F">
              <w:rPr>
                <w:rFonts w:eastAsia="Arial" w:cs="Arial"/>
                <w:sz w:val="20"/>
              </w:rPr>
              <w:t>ification</w:t>
            </w:r>
            <w:r w:rsidRPr="00C5178F">
              <w:rPr>
                <w:rFonts w:eastAsia="Arial" w:cs="Arial"/>
                <w:spacing w:val="-1"/>
                <w:sz w:val="20"/>
              </w:rPr>
              <w:t xml:space="preserve"> </w:t>
            </w:r>
            <w:r w:rsidRPr="00C5178F">
              <w:rPr>
                <w:sz w:val="20"/>
              </w:rPr>
              <w:fldChar w:fldCharType="begin"/>
            </w:r>
            <w:r w:rsidRPr="00C5178F">
              <w:rPr>
                <w:rFonts w:eastAsia="Arial" w:cs="Arial"/>
                <w:spacing w:val="-2"/>
                <w:sz w:val="20"/>
              </w:rPr>
              <w:instrText xml:space="preserve"> REF GP_ref3 \h </w:instrText>
            </w:r>
            <w:r w:rsidRPr="00C5178F">
              <w:rPr>
                <w:sz w:val="20"/>
              </w:rPr>
              <w:instrText xml:space="preserve"> \* MERGEFORMAT </w:instrText>
            </w:r>
            <w:r w:rsidRPr="00C5178F">
              <w:rPr>
                <w:sz w:val="20"/>
              </w:rPr>
            </w:r>
            <w:r w:rsidRPr="00C5178F">
              <w:rPr>
                <w:sz w:val="20"/>
              </w:rPr>
              <w:fldChar w:fldCharType="separate"/>
            </w:r>
            <w:r w:rsidR="008B422D" w:rsidRPr="008B422D">
              <w:rPr>
                <w:sz w:val="20"/>
              </w:rPr>
              <w:t>[3]</w:t>
            </w:r>
            <w:r w:rsidRPr="00C5178F">
              <w:rPr>
                <w:sz w:val="20"/>
              </w:rPr>
              <w:fldChar w:fldCharType="end"/>
            </w:r>
            <w:r w:rsidRPr="00C5178F">
              <w:rPr>
                <w:rFonts w:eastAsia="Arial" w:cs="Arial"/>
                <w:sz w:val="20"/>
              </w:rPr>
              <w:t>.</w:t>
            </w:r>
          </w:p>
        </w:tc>
      </w:tr>
      <w:tr w:rsidR="00C5178F" w:rsidRPr="00C5178F" w14:paraId="06942144" w14:textId="77777777" w:rsidTr="00155F5A">
        <w:trPr>
          <w:trHeight w:hRule="exact" w:val="923"/>
        </w:trPr>
        <w:tc>
          <w:tcPr>
            <w:tcW w:w="2397" w:type="dxa"/>
            <w:tcBorders>
              <w:top w:val="single" w:sz="4" w:space="0" w:color="auto"/>
              <w:left w:val="single" w:sz="4" w:space="0" w:color="auto"/>
              <w:bottom w:val="single" w:sz="4" w:space="0" w:color="auto"/>
              <w:right w:val="single" w:sz="4" w:space="0" w:color="auto"/>
            </w:tcBorders>
            <w:vAlign w:val="center"/>
          </w:tcPr>
          <w:p w14:paraId="0F9F673F" w14:textId="77777777" w:rsidR="00C5178F" w:rsidRPr="00C5178F" w:rsidRDefault="00C5178F" w:rsidP="00C5178F">
            <w:pPr>
              <w:ind w:left="129"/>
              <w:rPr>
                <w:rFonts w:eastAsia="Arial" w:cs="Arial"/>
                <w:sz w:val="20"/>
              </w:rPr>
            </w:pPr>
            <w:r w:rsidRPr="00C5178F">
              <w:rPr>
                <w:rFonts w:eastAsia="Arial" w:cs="Arial"/>
                <w:sz w:val="20"/>
              </w:rPr>
              <w:t>MNO-SD</w:t>
            </w:r>
          </w:p>
        </w:tc>
        <w:tc>
          <w:tcPr>
            <w:tcW w:w="6817" w:type="dxa"/>
            <w:tcBorders>
              <w:top w:val="single" w:sz="4" w:space="0" w:color="auto"/>
              <w:left w:val="single" w:sz="4" w:space="0" w:color="auto"/>
              <w:bottom w:val="single" w:sz="4" w:space="0" w:color="auto"/>
              <w:right w:val="single" w:sz="4" w:space="0" w:color="auto"/>
            </w:tcBorders>
            <w:vAlign w:val="center"/>
          </w:tcPr>
          <w:p w14:paraId="714887F1" w14:textId="77777777" w:rsidR="00C5178F" w:rsidRPr="00C5178F" w:rsidRDefault="00C5178F" w:rsidP="00C5178F">
            <w:pPr>
              <w:spacing w:before="37"/>
              <w:ind w:left="102" w:right="138"/>
              <w:rPr>
                <w:rFonts w:eastAsia="Arial" w:cs="Arial"/>
                <w:sz w:val="20"/>
              </w:rPr>
            </w:pPr>
            <w:r w:rsidRPr="00C5178F">
              <w:rPr>
                <w:rFonts w:eastAsia="Arial" w:cs="Arial"/>
                <w:sz w:val="20"/>
              </w:rPr>
              <w:t>Sec</w:t>
            </w:r>
            <w:r w:rsidRPr="00C5178F">
              <w:rPr>
                <w:rFonts w:eastAsia="Arial" w:cs="Arial"/>
                <w:spacing w:val="-1"/>
                <w:sz w:val="20"/>
              </w:rPr>
              <w:t>u</w:t>
            </w:r>
            <w:r w:rsidRPr="00C5178F">
              <w:rPr>
                <w:rFonts w:eastAsia="Arial" w:cs="Arial"/>
                <w:sz w:val="20"/>
              </w:rPr>
              <w:t>rity domain part of the</w:t>
            </w:r>
            <w:r w:rsidRPr="00C5178F">
              <w:rPr>
                <w:rFonts w:eastAsia="Arial" w:cs="Arial"/>
                <w:spacing w:val="-1"/>
                <w:sz w:val="20"/>
              </w:rPr>
              <w:t xml:space="preserve"> </w:t>
            </w:r>
            <w:r w:rsidRPr="00C5178F">
              <w:rPr>
                <w:rFonts w:eastAsia="Arial" w:cs="Arial"/>
                <w:sz w:val="20"/>
              </w:rPr>
              <w:t>Profile, own</w:t>
            </w:r>
            <w:r w:rsidRPr="00C5178F">
              <w:rPr>
                <w:rFonts w:eastAsia="Arial" w:cs="Arial"/>
                <w:spacing w:val="-1"/>
                <w:sz w:val="20"/>
              </w:rPr>
              <w:t>e</w:t>
            </w:r>
            <w:r w:rsidRPr="00C5178F">
              <w:rPr>
                <w:rFonts w:eastAsia="Arial" w:cs="Arial"/>
                <w:sz w:val="20"/>
              </w:rPr>
              <w:t>d by the Operator, providi</w:t>
            </w:r>
            <w:r w:rsidRPr="00C5178F">
              <w:rPr>
                <w:rFonts w:eastAsia="Arial" w:cs="Arial"/>
                <w:spacing w:val="-1"/>
                <w:sz w:val="20"/>
              </w:rPr>
              <w:t>n</w:t>
            </w:r>
            <w:r w:rsidRPr="00C5178F">
              <w:rPr>
                <w:rFonts w:eastAsia="Arial" w:cs="Arial"/>
                <w:sz w:val="20"/>
              </w:rPr>
              <w:t>g the Sec</w:t>
            </w:r>
            <w:r w:rsidRPr="00C5178F">
              <w:rPr>
                <w:rFonts w:eastAsia="Arial" w:cs="Arial"/>
                <w:spacing w:val="-1"/>
                <w:sz w:val="20"/>
              </w:rPr>
              <w:t>u</w:t>
            </w:r>
            <w:r w:rsidRPr="00C5178F">
              <w:rPr>
                <w:rFonts w:eastAsia="Arial" w:cs="Arial"/>
                <w:sz w:val="20"/>
              </w:rPr>
              <w:t>red</w:t>
            </w:r>
            <w:r w:rsidRPr="00C5178F">
              <w:rPr>
                <w:rFonts w:eastAsia="Arial" w:cs="Arial"/>
                <w:spacing w:val="-1"/>
                <w:sz w:val="20"/>
              </w:rPr>
              <w:t xml:space="preserve"> </w:t>
            </w:r>
            <w:r w:rsidRPr="00C5178F">
              <w:rPr>
                <w:rFonts w:eastAsia="Arial" w:cs="Arial"/>
                <w:sz w:val="20"/>
              </w:rPr>
              <w:t>Ch</w:t>
            </w:r>
            <w:r w:rsidRPr="00C5178F">
              <w:rPr>
                <w:rFonts w:eastAsia="Arial" w:cs="Arial"/>
                <w:spacing w:val="-1"/>
                <w:sz w:val="20"/>
              </w:rPr>
              <w:t>a</w:t>
            </w:r>
            <w:r w:rsidRPr="00C5178F">
              <w:rPr>
                <w:rFonts w:eastAsia="Arial" w:cs="Arial"/>
                <w:sz w:val="20"/>
              </w:rPr>
              <w:t>nnel to the MNO</w:t>
            </w:r>
            <w:r w:rsidRPr="00C5178F">
              <w:rPr>
                <w:rFonts w:eastAsia="Arial" w:cs="Arial"/>
                <w:spacing w:val="-1"/>
                <w:sz w:val="20"/>
              </w:rPr>
              <w:t>’</w:t>
            </w:r>
            <w:r w:rsidRPr="00C5178F">
              <w:rPr>
                <w:rFonts w:eastAsia="Arial" w:cs="Arial"/>
                <w:sz w:val="20"/>
              </w:rPr>
              <w:t>s OTA Platform. It is us</w:t>
            </w:r>
            <w:r w:rsidRPr="00C5178F">
              <w:rPr>
                <w:rFonts w:eastAsia="Arial" w:cs="Arial"/>
                <w:spacing w:val="-1"/>
                <w:sz w:val="20"/>
              </w:rPr>
              <w:t>e</w:t>
            </w:r>
            <w:r w:rsidRPr="00C5178F">
              <w:rPr>
                <w:rFonts w:eastAsia="Arial" w:cs="Arial"/>
                <w:sz w:val="20"/>
              </w:rPr>
              <w:t>d to man</w:t>
            </w:r>
            <w:r w:rsidRPr="00C5178F">
              <w:rPr>
                <w:rFonts w:eastAsia="Arial" w:cs="Arial"/>
                <w:spacing w:val="-1"/>
                <w:sz w:val="20"/>
              </w:rPr>
              <w:t>a</w:t>
            </w:r>
            <w:r w:rsidRPr="00C5178F">
              <w:rPr>
                <w:rFonts w:eastAsia="Arial" w:cs="Arial"/>
                <w:sz w:val="20"/>
              </w:rPr>
              <w:t>ge the c</w:t>
            </w:r>
            <w:r w:rsidRPr="00C5178F">
              <w:rPr>
                <w:rFonts w:eastAsia="Arial" w:cs="Arial"/>
                <w:spacing w:val="-1"/>
                <w:sz w:val="20"/>
              </w:rPr>
              <w:t>o</w:t>
            </w:r>
            <w:r w:rsidRPr="00C5178F">
              <w:rPr>
                <w:rFonts w:eastAsia="Arial" w:cs="Arial"/>
                <w:sz w:val="20"/>
              </w:rPr>
              <w:t>nte</w:t>
            </w:r>
            <w:r w:rsidRPr="00C5178F">
              <w:rPr>
                <w:rFonts w:eastAsia="Arial" w:cs="Arial"/>
                <w:spacing w:val="-1"/>
                <w:sz w:val="20"/>
              </w:rPr>
              <w:t>n</w:t>
            </w:r>
            <w:r w:rsidRPr="00C5178F">
              <w:rPr>
                <w:rFonts w:eastAsia="Arial" w:cs="Arial"/>
                <w:sz w:val="20"/>
              </w:rPr>
              <w:t>t of a Profile</w:t>
            </w:r>
            <w:r w:rsidRPr="00C5178F">
              <w:rPr>
                <w:rFonts w:eastAsia="Arial" w:cs="Arial"/>
                <w:spacing w:val="1"/>
                <w:sz w:val="20"/>
              </w:rPr>
              <w:t xml:space="preserve"> </w:t>
            </w:r>
            <w:r w:rsidRPr="00C5178F">
              <w:rPr>
                <w:rFonts w:eastAsia="Arial" w:cs="Arial"/>
                <w:sz w:val="20"/>
              </w:rPr>
              <w:t>once the Pro</w:t>
            </w:r>
            <w:r w:rsidRPr="00C5178F">
              <w:rPr>
                <w:rFonts w:eastAsia="Arial" w:cs="Arial"/>
                <w:spacing w:val="-2"/>
                <w:sz w:val="20"/>
              </w:rPr>
              <w:t>f</w:t>
            </w:r>
            <w:r w:rsidRPr="00C5178F">
              <w:rPr>
                <w:rFonts w:eastAsia="Arial" w:cs="Arial"/>
                <w:sz w:val="20"/>
              </w:rPr>
              <w:t>ile is Enab</w:t>
            </w:r>
            <w:r w:rsidRPr="00C5178F">
              <w:rPr>
                <w:rFonts w:eastAsia="Arial" w:cs="Arial"/>
                <w:spacing w:val="-1"/>
                <w:sz w:val="20"/>
              </w:rPr>
              <w:t>l</w:t>
            </w:r>
            <w:r w:rsidRPr="00C5178F">
              <w:rPr>
                <w:rFonts w:eastAsia="Arial" w:cs="Arial"/>
                <w:sz w:val="20"/>
              </w:rPr>
              <w:t>ed.</w:t>
            </w:r>
          </w:p>
        </w:tc>
      </w:tr>
      <w:tr w:rsidR="00C5178F" w:rsidRPr="00C5178F" w14:paraId="7E72E521"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7BCCD2CA" w14:textId="77777777" w:rsidR="00C5178F" w:rsidRPr="00C5178F" w:rsidRDefault="00C5178F" w:rsidP="00C5178F">
            <w:pPr>
              <w:ind w:left="129"/>
              <w:jc w:val="left"/>
              <w:rPr>
                <w:rFonts w:eastAsia="Arial" w:cs="Arial"/>
                <w:sz w:val="20"/>
              </w:rPr>
            </w:pPr>
            <w:r w:rsidRPr="00C5178F">
              <w:rPr>
                <w:rFonts w:eastAsia="Arial" w:cs="Arial"/>
                <w:sz w:val="20"/>
              </w:rPr>
              <w:t>Mobile Netw</w:t>
            </w:r>
            <w:r w:rsidRPr="00C5178F">
              <w:rPr>
                <w:rFonts w:eastAsia="Arial" w:cs="Arial"/>
                <w:spacing w:val="-1"/>
                <w:sz w:val="20"/>
              </w:rPr>
              <w:t>o</w:t>
            </w:r>
            <w:r w:rsidRPr="00C5178F">
              <w:rPr>
                <w:rFonts w:eastAsia="Arial" w:cs="Arial"/>
                <w:sz w:val="20"/>
              </w:rPr>
              <w:t xml:space="preserve">rk </w:t>
            </w:r>
            <w:r w:rsidRPr="00C5178F">
              <w:rPr>
                <w:rFonts w:eastAsia="Arial" w:cs="Arial"/>
                <w:spacing w:val="-1"/>
                <w:sz w:val="20"/>
              </w:rPr>
              <w:t>O</w:t>
            </w:r>
            <w:r w:rsidRPr="00C5178F">
              <w:rPr>
                <w:rFonts w:eastAsia="Arial" w:cs="Arial"/>
                <w:sz w:val="20"/>
              </w:rPr>
              <w:t>perator</w:t>
            </w:r>
          </w:p>
        </w:tc>
        <w:tc>
          <w:tcPr>
            <w:tcW w:w="6817" w:type="dxa"/>
            <w:tcBorders>
              <w:top w:val="single" w:sz="4" w:space="0" w:color="auto"/>
              <w:left w:val="single" w:sz="4" w:space="0" w:color="auto"/>
              <w:bottom w:val="single" w:sz="4" w:space="0" w:color="auto"/>
              <w:right w:val="single" w:sz="4" w:space="0" w:color="auto"/>
            </w:tcBorders>
            <w:vAlign w:val="center"/>
          </w:tcPr>
          <w:p w14:paraId="7BBF8C36" w14:textId="77777777" w:rsidR="00C5178F" w:rsidRPr="00C5178F" w:rsidRDefault="00C5178F" w:rsidP="00C5178F">
            <w:pPr>
              <w:spacing w:before="37"/>
              <w:ind w:left="102" w:right="138"/>
              <w:rPr>
                <w:rFonts w:eastAsia="Arial" w:cs="Arial"/>
                <w:sz w:val="20"/>
              </w:rPr>
            </w:pPr>
            <w:r w:rsidRPr="00C5178F">
              <w:rPr>
                <w:rFonts w:eastAsia="Arial" w:cs="Arial"/>
                <w:sz w:val="20"/>
              </w:rPr>
              <w:t>An entity providing access</w:t>
            </w:r>
            <w:r w:rsidRPr="00C5178F">
              <w:rPr>
                <w:rFonts w:eastAsia="Arial" w:cs="Arial"/>
                <w:spacing w:val="-1"/>
                <w:sz w:val="20"/>
              </w:rPr>
              <w:t xml:space="preserve"> </w:t>
            </w:r>
            <w:r w:rsidRPr="00C5178F">
              <w:rPr>
                <w:rFonts w:eastAsia="Arial" w:cs="Arial"/>
                <w:sz w:val="20"/>
              </w:rPr>
              <w:t>capability and communication serv</w:t>
            </w:r>
            <w:r w:rsidRPr="00C5178F">
              <w:rPr>
                <w:rFonts w:eastAsia="Arial" w:cs="Arial"/>
                <w:spacing w:val="-1"/>
                <w:sz w:val="20"/>
              </w:rPr>
              <w:t>i</w:t>
            </w:r>
            <w:r w:rsidRPr="00C5178F">
              <w:rPr>
                <w:rFonts w:eastAsia="Arial" w:cs="Arial"/>
                <w:spacing w:val="1"/>
                <w:sz w:val="20"/>
              </w:rPr>
              <w:t>c</w:t>
            </w:r>
            <w:r w:rsidRPr="00C5178F">
              <w:rPr>
                <w:rFonts w:eastAsia="Arial" w:cs="Arial"/>
                <w:spacing w:val="-1"/>
                <w:sz w:val="20"/>
              </w:rPr>
              <w:t>e</w:t>
            </w:r>
            <w:r w:rsidRPr="00C5178F">
              <w:rPr>
                <w:rFonts w:eastAsia="Arial" w:cs="Arial"/>
                <w:sz w:val="20"/>
              </w:rPr>
              <w:t>s to its Cust</w:t>
            </w:r>
            <w:r w:rsidRPr="00C5178F">
              <w:rPr>
                <w:rFonts w:eastAsia="Arial" w:cs="Arial"/>
                <w:spacing w:val="-1"/>
                <w:sz w:val="20"/>
              </w:rPr>
              <w:t>o</w:t>
            </w:r>
            <w:r w:rsidRPr="00C5178F">
              <w:rPr>
                <w:rFonts w:eastAsia="Arial" w:cs="Arial"/>
                <w:sz w:val="20"/>
              </w:rPr>
              <w:t>mers thro</w:t>
            </w:r>
            <w:r w:rsidRPr="00C5178F">
              <w:rPr>
                <w:rFonts w:eastAsia="Arial" w:cs="Arial"/>
                <w:spacing w:val="-1"/>
                <w:sz w:val="20"/>
              </w:rPr>
              <w:t>u</w:t>
            </w:r>
            <w:r w:rsidRPr="00C5178F">
              <w:rPr>
                <w:rFonts w:eastAsia="Arial" w:cs="Arial"/>
                <w:sz w:val="20"/>
              </w:rPr>
              <w:t>gh a m</w:t>
            </w:r>
            <w:r w:rsidRPr="00C5178F">
              <w:rPr>
                <w:rFonts w:eastAsia="Arial" w:cs="Arial"/>
                <w:spacing w:val="-1"/>
                <w:sz w:val="20"/>
              </w:rPr>
              <w:t>o</w:t>
            </w:r>
            <w:r w:rsidRPr="00C5178F">
              <w:rPr>
                <w:rFonts w:eastAsia="Arial" w:cs="Arial"/>
                <w:sz w:val="20"/>
              </w:rPr>
              <w:t>bile network infra</w:t>
            </w:r>
            <w:r w:rsidRPr="00C5178F">
              <w:rPr>
                <w:rFonts w:eastAsia="Arial" w:cs="Arial"/>
                <w:spacing w:val="1"/>
                <w:sz w:val="20"/>
              </w:rPr>
              <w:t>s</w:t>
            </w:r>
            <w:r w:rsidRPr="00C5178F">
              <w:rPr>
                <w:rFonts w:eastAsia="Arial" w:cs="Arial"/>
                <w:spacing w:val="-2"/>
                <w:sz w:val="20"/>
              </w:rPr>
              <w:t>t</w:t>
            </w:r>
            <w:r w:rsidRPr="00C5178F">
              <w:rPr>
                <w:rFonts w:eastAsia="Arial" w:cs="Arial"/>
                <w:sz w:val="20"/>
              </w:rPr>
              <w:t>ru</w:t>
            </w:r>
            <w:r w:rsidRPr="00C5178F">
              <w:rPr>
                <w:rFonts w:eastAsia="Arial" w:cs="Arial"/>
                <w:spacing w:val="1"/>
                <w:sz w:val="20"/>
              </w:rPr>
              <w:t>c</w:t>
            </w:r>
            <w:r w:rsidRPr="00C5178F">
              <w:rPr>
                <w:rFonts w:eastAsia="Arial" w:cs="Arial"/>
                <w:sz w:val="20"/>
              </w:rPr>
              <w:t>ture.</w:t>
            </w:r>
          </w:p>
        </w:tc>
      </w:tr>
      <w:tr w:rsidR="00C5178F" w:rsidRPr="00C5178F" w14:paraId="52D9F0B8"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18CD2A63" w14:textId="77777777" w:rsidR="00C5178F" w:rsidRPr="00C5178F" w:rsidRDefault="00C5178F" w:rsidP="00C5178F">
            <w:pPr>
              <w:ind w:left="129"/>
              <w:jc w:val="left"/>
              <w:rPr>
                <w:rFonts w:eastAsia="Arial" w:cs="Arial"/>
                <w:sz w:val="20"/>
              </w:rPr>
            </w:pPr>
            <w:r w:rsidRPr="00C5178F">
              <w:rPr>
                <w:rFonts w:eastAsia="Arial" w:cs="Arial"/>
                <w:sz w:val="20"/>
              </w:rPr>
              <w:t>Network Access Application</w:t>
            </w:r>
          </w:p>
        </w:tc>
        <w:tc>
          <w:tcPr>
            <w:tcW w:w="6817" w:type="dxa"/>
            <w:tcBorders>
              <w:top w:val="single" w:sz="4" w:space="0" w:color="auto"/>
              <w:left w:val="single" w:sz="4" w:space="0" w:color="auto"/>
              <w:bottom w:val="single" w:sz="4" w:space="0" w:color="auto"/>
              <w:right w:val="single" w:sz="4" w:space="0" w:color="auto"/>
            </w:tcBorders>
            <w:vAlign w:val="center"/>
          </w:tcPr>
          <w:p w14:paraId="11DFD423" w14:textId="77777777" w:rsidR="00C5178F" w:rsidRPr="00C5178F" w:rsidRDefault="00C5178F" w:rsidP="00C5178F">
            <w:pPr>
              <w:spacing w:before="37"/>
              <w:ind w:left="102" w:right="138"/>
              <w:rPr>
                <w:rFonts w:eastAsia="Arial" w:cs="Arial"/>
                <w:sz w:val="20"/>
              </w:rPr>
            </w:pPr>
            <w:r w:rsidRPr="00C5178F">
              <w:rPr>
                <w:rFonts w:eastAsia="Arial" w:cs="Arial"/>
                <w:sz w:val="20"/>
              </w:rPr>
              <w:t>An applicati</w:t>
            </w:r>
            <w:r w:rsidRPr="00C5178F">
              <w:rPr>
                <w:rFonts w:eastAsia="Arial" w:cs="Arial"/>
                <w:spacing w:val="-1"/>
                <w:sz w:val="20"/>
              </w:rPr>
              <w:t>o</w:t>
            </w:r>
            <w:r w:rsidRPr="00C5178F">
              <w:rPr>
                <w:rFonts w:eastAsia="Arial" w:cs="Arial"/>
                <w:sz w:val="20"/>
              </w:rPr>
              <w:t>n res</w:t>
            </w:r>
            <w:r w:rsidRPr="00C5178F">
              <w:rPr>
                <w:rFonts w:eastAsia="Arial" w:cs="Arial"/>
                <w:spacing w:val="-1"/>
                <w:sz w:val="20"/>
              </w:rPr>
              <w:t>i</w:t>
            </w:r>
            <w:r w:rsidRPr="00C5178F">
              <w:rPr>
                <w:rFonts w:eastAsia="Arial" w:cs="Arial"/>
                <w:sz w:val="20"/>
              </w:rPr>
              <w:t xml:space="preserve">ding </w:t>
            </w:r>
            <w:r w:rsidRPr="00C5178F">
              <w:rPr>
                <w:rFonts w:eastAsia="Arial" w:cs="Arial"/>
                <w:spacing w:val="-1"/>
                <w:sz w:val="20"/>
              </w:rPr>
              <w:t>o</w:t>
            </w:r>
            <w:r w:rsidRPr="00C5178F">
              <w:rPr>
                <w:rFonts w:eastAsia="Arial" w:cs="Arial"/>
                <w:sz w:val="20"/>
              </w:rPr>
              <w:t>n a UICC wh</w:t>
            </w:r>
            <w:r w:rsidRPr="00C5178F">
              <w:rPr>
                <w:rFonts w:eastAsia="Arial" w:cs="Arial"/>
                <w:spacing w:val="-1"/>
                <w:sz w:val="20"/>
              </w:rPr>
              <w:t>i</w:t>
            </w:r>
            <w:r w:rsidRPr="00C5178F">
              <w:rPr>
                <w:rFonts w:eastAsia="Arial" w:cs="Arial"/>
                <w:spacing w:val="1"/>
                <w:sz w:val="20"/>
              </w:rPr>
              <w:t>c</w:t>
            </w:r>
            <w:r w:rsidRPr="00C5178F">
              <w:rPr>
                <w:rFonts w:eastAsia="Arial" w:cs="Arial"/>
                <w:sz w:val="20"/>
              </w:rPr>
              <w:t>h</w:t>
            </w:r>
            <w:r w:rsidRPr="00C5178F">
              <w:rPr>
                <w:rFonts w:eastAsia="Arial" w:cs="Arial"/>
                <w:spacing w:val="-1"/>
                <w:sz w:val="20"/>
              </w:rPr>
              <w:t xml:space="preserve"> </w:t>
            </w:r>
            <w:r w:rsidRPr="00C5178F">
              <w:rPr>
                <w:rFonts w:eastAsia="Arial" w:cs="Arial"/>
                <w:sz w:val="20"/>
              </w:rPr>
              <w:t>provid</w:t>
            </w:r>
            <w:r w:rsidRPr="00C5178F">
              <w:rPr>
                <w:rFonts w:eastAsia="Arial" w:cs="Arial"/>
                <w:spacing w:val="-1"/>
                <w:sz w:val="20"/>
              </w:rPr>
              <w:t>e</w:t>
            </w:r>
            <w:r w:rsidRPr="00C5178F">
              <w:rPr>
                <w:rFonts w:eastAsia="Arial" w:cs="Arial"/>
                <w:sz w:val="20"/>
              </w:rPr>
              <w:t>s au</w:t>
            </w:r>
            <w:r w:rsidRPr="00C5178F">
              <w:rPr>
                <w:rFonts w:eastAsia="Arial" w:cs="Arial"/>
                <w:spacing w:val="-2"/>
                <w:sz w:val="20"/>
              </w:rPr>
              <w:t>t</w:t>
            </w:r>
            <w:r w:rsidRPr="00C5178F">
              <w:rPr>
                <w:rFonts w:eastAsia="Arial" w:cs="Arial"/>
                <w:sz w:val="20"/>
              </w:rPr>
              <w:t>hor</w:t>
            </w:r>
            <w:r w:rsidRPr="00C5178F">
              <w:rPr>
                <w:rFonts w:eastAsia="Arial" w:cs="Arial"/>
                <w:spacing w:val="-1"/>
                <w:sz w:val="20"/>
              </w:rPr>
              <w:t>i</w:t>
            </w:r>
            <w:r w:rsidRPr="00C5178F">
              <w:rPr>
                <w:rFonts w:eastAsia="Arial" w:cs="Arial"/>
                <w:spacing w:val="1"/>
                <w:sz w:val="20"/>
              </w:rPr>
              <w:t>z</w:t>
            </w:r>
            <w:r w:rsidRPr="00C5178F">
              <w:rPr>
                <w:rFonts w:eastAsia="Arial" w:cs="Arial"/>
                <w:sz w:val="20"/>
              </w:rPr>
              <w:t xml:space="preserve">ation to access a </w:t>
            </w:r>
            <w:r w:rsidRPr="00C5178F">
              <w:rPr>
                <w:rFonts w:eastAsia="Arial" w:cs="Arial"/>
                <w:spacing w:val="-1"/>
                <w:sz w:val="20"/>
              </w:rPr>
              <w:t>n</w:t>
            </w:r>
            <w:r w:rsidRPr="00C5178F">
              <w:rPr>
                <w:rFonts w:eastAsia="Arial" w:cs="Arial"/>
                <w:sz w:val="20"/>
              </w:rPr>
              <w:t>etwork for example a</w:t>
            </w:r>
            <w:r w:rsidRPr="00C5178F">
              <w:rPr>
                <w:rFonts w:eastAsia="Arial" w:cs="Arial"/>
                <w:spacing w:val="-1"/>
                <w:sz w:val="20"/>
              </w:rPr>
              <w:t xml:space="preserve"> </w:t>
            </w:r>
            <w:r w:rsidRPr="00C5178F">
              <w:rPr>
                <w:rFonts w:eastAsia="Arial" w:cs="Arial"/>
                <w:sz w:val="20"/>
              </w:rPr>
              <w:t>USIM appl</w:t>
            </w:r>
            <w:r w:rsidRPr="00C5178F">
              <w:rPr>
                <w:rFonts w:eastAsia="Arial" w:cs="Arial"/>
                <w:spacing w:val="-1"/>
                <w:sz w:val="20"/>
              </w:rPr>
              <w:t>i</w:t>
            </w:r>
            <w:r w:rsidRPr="00C5178F">
              <w:rPr>
                <w:rFonts w:eastAsia="Arial" w:cs="Arial"/>
                <w:spacing w:val="1"/>
                <w:sz w:val="20"/>
              </w:rPr>
              <w:t>c</w:t>
            </w:r>
            <w:r w:rsidRPr="00C5178F">
              <w:rPr>
                <w:rFonts w:eastAsia="Arial" w:cs="Arial"/>
                <w:spacing w:val="-1"/>
                <w:sz w:val="20"/>
              </w:rPr>
              <w:t>a</w:t>
            </w:r>
            <w:r w:rsidRPr="00C5178F">
              <w:rPr>
                <w:rFonts w:eastAsia="Arial" w:cs="Arial"/>
                <w:sz w:val="20"/>
              </w:rPr>
              <w:t>tion.</w:t>
            </w:r>
          </w:p>
        </w:tc>
      </w:tr>
      <w:tr w:rsidR="00C5178F" w:rsidRPr="00C5178F" w14:paraId="026573C2"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0DF4B0EB" w14:textId="77777777" w:rsidR="00C5178F" w:rsidRPr="00C5178F" w:rsidRDefault="00C5178F" w:rsidP="00C5178F">
            <w:pPr>
              <w:ind w:left="129"/>
              <w:jc w:val="left"/>
              <w:rPr>
                <w:rFonts w:eastAsia="Arial" w:cs="Arial"/>
                <w:sz w:val="20"/>
              </w:rPr>
            </w:pPr>
            <w:r w:rsidRPr="00C5178F">
              <w:rPr>
                <w:sz w:val="20"/>
                <w:szCs w:val="22"/>
              </w:rPr>
              <w:t>Operator</w:t>
            </w:r>
          </w:p>
        </w:tc>
        <w:tc>
          <w:tcPr>
            <w:tcW w:w="6817" w:type="dxa"/>
            <w:tcBorders>
              <w:top w:val="single" w:sz="4" w:space="0" w:color="auto"/>
              <w:left w:val="single" w:sz="4" w:space="0" w:color="auto"/>
              <w:bottom w:val="single" w:sz="4" w:space="0" w:color="auto"/>
              <w:right w:val="single" w:sz="4" w:space="0" w:color="auto"/>
            </w:tcBorders>
            <w:vAlign w:val="center"/>
          </w:tcPr>
          <w:p w14:paraId="7F33D453" w14:textId="77777777" w:rsidR="00C5178F" w:rsidRPr="00C5178F" w:rsidRDefault="00C5178F" w:rsidP="00C5178F">
            <w:pPr>
              <w:spacing w:before="37"/>
              <w:ind w:left="102" w:right="138"/>
              <w:rPr>
                <w:rFonts w:eastAsia="Arial" w:cs="Arial"/>
                <w:sz w:val="20"/>
              </w:rPr>
            </w:pPr>
            <w:r w:rsidRPr="00C5178F">
              <w:rPr>
                <w:sz w:val="20"/>
                <w:szCs w:val="22"/>
              </w:rPr>
              <w:t>A Mobile Network Operator or Mobile Virtual Network Operator; a company providing wireless cellular network services.</w:t>
            </w:r>
          </w:p>
        </w:tc>
      </w:tr>
      <w:tr w:rsidR="00C5178F" w:rsidRPr="00C5178F" w14:paraId="23F498A4"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091699D8" w14:textId="77777777" w:rsidR="00C5178F" w:rsidRPr="00C5178F" w:rsidRDefault="00C5178F" w:rsidP="00C5178F">
            <w:pPr>
              <w:ind w:left="129"/>
              <w:rPr>
                <w:rFonts w:eastAsia="Arial" w:cs="Arial"/>
                <w:sz w:val="20"/>
              </w:rPr>
            </w:pPr>
            <w:r w:rsidRPr="00C5178F">
              <w:rPr>
                <w:rFonts w:eastAsia="Arial" w:cs="Arial"/>
                <w:sz w:val="20"/>
              </w:rPr>
              <w:lastRenderedPageBreak/>
              <w:t>OTA Keys</w:t>
            </w:r>
          </w:p>
        </w:tc>
        <w:tc>
          <w:tcPr>
            <w:tcW w:w="6817" w:type="dxa"/>
            <w:tcBorders>
              <w:top w:val="single" w:sz="4" w:space="0" w:color="auto"/>
              <w:left w:val="single" w:sz="4" w:space="0" w:color="auto"/>
              <w:bottom w:val="single" w:sz="4" w:space="0" w:color="auto"/>
              <w:right w:val="single" w:sz="4" w:space="0" w:color="auto"/>
            </w:tcBorders>
            <w:vAlign w:val="center"/>
          </w:tcPr>
          <w:p w14:paraId="4318A812" w14:textId="77777777" w:rsidR="00C5178F" w:rsidRPr="00C5178F" w:rsidRDefault="00C5178F" w:rsidP="00C5178F">
            <w:pPr>
              <w:spacing w:before="37"/>
              <w:ind w:left="102" w:right="138"/>
              <w:rPr>
                <w:rFonts w:eastAsia="Arial" w:cs="Arial"/>
                <w:sz w:val="20"/>
              </w:rPr>
            </w:pPr>
            <w:r w:rsidRPr="00C5178F">
              <w:rPr>
                <w:rFonts w:eastAsia="Arial" w:cs="Arial"/>
                <w:sz w:val="20"/>
              </w:rPr>
              <w:t>The cre</w:t>
            </w:r>
            <w:r w:rsidRPr="00C5178F">
              <w:rPr>
                <w:rFonts w:eastAsia="Arial" w:cs="Arial"/>
                <w:spacing w:val="-1"/>
                <w:sz w:val="20"/>
              </w:rPr>
              <w:t>d</w:t>
            </w:r>
            <w:r w:rsidRPr="00C5178F">
              <w:rPr>
                <w:rFonts w:eastAsia="Arial" w:cs="Arial"/>
                <w:sz w:val="20"/>
              </w:rPr>
              <w:t>enti</w:t>
            </w:r>
            <w:r w:rsidRPr="00C5178F">
              <w:rPr>
                <w:rFonts w:eastAsia="Arial" w:cs="Arial"/>
                <w:spacing w:val="-1"/>
                <w:sz w:val="20"/>
              </w:rPr>
              <w:t>a</w:t>
            </w:r>
            <w:r w:rsidRPr="00C5178F">
              <w:rPr>
                <w:rFonts w:eastAsia="Arial" w:cs="Arial"/>
                <w:sz w:val="20"/>
              </w:rPr>
              <w:t>ls inc</w:t>
            </w:r>
            <w:r w:rsidRPr="00C5178F">
              <w:rPr>
                <w:rFonts w:eastAsia="Arial" w:cs="Arial"/>
                <w:spacing w:val="-1"/>
                <w:sz w:val="20"/>
              </w:rPr>
              <w:t>l</w:t>
            </w:r>
            <w:r w:rsidRPr="00C5178F">
              <w:rPr>
                <w:rFonts w:eastAsia="Arial" w:cs="Arial"/>
                <w:sz w:val="20"/>
              </w:rPr>
              <w:t>ud</w:t>
            </w:r>
            <w:r w:rsidRPr="00C5178F">
              <w:rPr>
                <w:rFonts w:eastAsia="Arial" w:cs="Arial"/>
                <w:spacing w:val="-1"/>
                <w:sz w:val="20"/>
              </w:rPr>
              <w:t>e</w:t>
            </w:r>
            <w:r w:rsidRPr="00C5178F">
              <w:rPr>
                <w:rFonts w:eastAsia="Arial" w:cs="Arial"/>
                <w:sz w:val="20"/>
              </w:rPr>
              <w:t>d in the Profile, used in c</w:t>
            </w:r>
            <w:r w:rsidRPr="00C5178F">
              <w:rPr>
                <w:rFonts w:eastAsia="Arial" w:cs="Arial"/>
                <w:spacing w:val="-1"/>
                <w:sz w:val="20"/>
              </w:rPr>
              <w:t>o</w:t>
            </w:r>
            <w:r w:rsidRPr="00C5178F">
              <w:rPr>
                <w:rFonts w:eastAsia="Arial" w:cs="Arial"/>
                <w:sz w:val="20"/>
              </w:rPr>
              <w:t>nju</w:t>
            </w:r>
            <w:r w:rsidRPr="00C5178F">
              <w:rPr>
                <w:rFonts w:eastAsia="Arial" w:cs="Arial"/>
                <w:spacing w:val="-1"/>
                <w:sz w:val="20"/>
              </w:rPr>
              <w:t>n</w:t>
            </w:r>
            <w:r w:rsidRPr="00C5178F">
              <w:rPr>
                <w:rFonts w:eastAsia="Arial" w:cs="Arial"/>
                <w:sz w:val="20"/>
              </w:rPr>
              <w:t>ction with</w:t>
            </w:r>
            <w:r w:rsidRPr="00C5178F">
              <w:rPr>
                <w:rFonts w:eastAsia="Arial" w:cs="Arial"/>
              </w:rPr>
              <w:t xml:space="preserve"> </w:t>
            </w:r>
            <w:r w:rsidRPr="00C5178F">
              <w:rPr>
                <w:rFonts w:eastAsia="Arial" w:cs="Arial"/>
                <w:sz w:val="20"/>
              </w:rPr>
              <w:t>OTA Platform</w:t>
            </w:r>
            <w:r w:rsidRPr="00C5178F">
              <w:rPr>
                <w:rFonts w:eastAsia="Arial" w:cs="Arial"/>
                <w:spacing w:val="1"/>
                <w:sz w:val="20"/>
              </w:rPr>
              <w:t>s</w:t>
            </w:r>
            <w:r w:rsidRPr="00C5178F">
              <w:rPr>
                <w:rFonts w:eastAsia="Arial" w:cs="Arial"/>
                <w:sz w:val="20"/>
              </w:rPr>
              <w:t>.</w:t>
            </w:r>
          </w:p>
        </w:tc>
      </w:tr>
      <w:tr w:rsidR="00C5178F" w:rsidRPr="00C5178F" w14:paraId="380CD378"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79909B86" w14:textId="77777777" w:rsidR="00C5178F" w:rsidRPr="00C5178F" w:rsidRDefault="00C5178F" w:rsidP="00C5178F">
            <w:pPr>
              <w:ind w:left="129"/>
              <w:rPr>
                <w:rFonts w:eastAsia="Arial" w:cs="Arial"/>
                <w:sz w:val="20"/>
              </w:rPr>
            </w:pPr>
            <w:r w:rsidRPr="00C5178F">
              <w:rPr>
                <w:rFonts w:eastAsia="Arial" w:cs="Arial"/>
                <w:sz w:val="20"/>
              </w:rPr>
              <w:t>OTA Platform</w:t>
            </w:r>
          </w:p>
        </w:tc>
        <w:tc>
          <w:tcPr>
            <w:tcW w:w="6817" w:type="dxa"/>
            <w:tcBorders>
              <w:top w:val="single" w:sz="4" w:space="0" w:color="auto"/>
              <w:left w:val="single" w:sz="4" w:space="0" w:color="auto"/>
              <w:bottom w:val="single" w:sz="4" w:space="0" w:color="auto"/>
              <w:right w:val="single" w:sz="4" w:space="0" w:color="auto"/>
            </w:tcBorders>
            <w:vAlign w:val="center"/>
          </w:tcPr>
          <w:p w14:paraId="3BAB5C9D" w14:textId="77777777" w:rsidR="00C5178F" w:rsidRPr="00C5178F" w:rsidRDefault="00C5178F" w:rsidP="00C5178F">
            <w:pPr>
              <w:spacing w:before="37"/>
              <w:ind w:left="102" w:right="138"/>
              <w:rPr>
                <w:rFonts w:eastAsia="Arial" w:cs="Arial"/>
                <w:sz w:val="20"/>
              </w:rPr>
            </w:pPr>
            <w:r w:rsidRPr="00C5178F">
              <w:rPr>
                <w:rFonts w:eastAsia="Arial" w:cs="Arial"/>
                <w:sz w:val="20"/>
              </w:rPr>
              <w:t>An Operator plat</w:t>
            </w:r>
            <w:r w:rsidRPr="00C5178F">
              <w:rPr>
                <w:rFonts w:eastAsia="Arial" w:cs="Arial"/>
                <w:spacing w:val="-2"/>
                <w:sz w:val="20"/>
              </w:rPr>
              <w:t>f</w:t>
            </w:r>
            <w:r w:rsidRPr="00C5178F">
              <w:rPr>
                <w:rFonts w:eastAsia="Arial" w:cs="Arial"/>
                <w:sz w:val="20"/>
              </w:rPr>
              <w:t>orm for remo</w:t>
            </w:r>
            <w:r w:rsidRPr="00C5178F">
              <w:rPr>
                <w:rFonts w:eastAsia="Arial" w:cs="Arial"/>
                <w:spacing w:val="-2"/>
                <w:sz w:val="20"/>
              </w:rPr>
              <w:t>t</w:t>
            </w:r>
            <w:r w:rsidRPr="00C5178F">
              <w:rPr>
                <w:rFonts w:eastAsia="Arial" w:cs="Arial"/>
                <w:sz w:val="20"/>
              </w:rPr>
              <w:t>e mana</w:t>
            </w:r>
            <w:r w:rsidRPr="00C5178F">
              <w:rPr>
                <w:rFonts w:eastAsia="Arial" w:cs="Arial"/>
                <w:spacing w:val="-1"/>
                <w:sz w:val="20"/>
              </w:rPr>
              <w:t>g</w:t>
            </w:r>
            <w:r w:rsidRPr="00C5178F">
              <w:rPr>
                <w:rFonts w:eastAsia="Arial" w:cs="Arial"/>
                <w:sz w:val="20"/>
              </w:rPr>
              <w:t>em</w:t>
            </w:r>
            <w:r w:rsidRPr="00C5178F">
              <w:rPr>
                <w:rFonts w:eastAsia="Arial" w:cs="Arial"/>
                <w:spacing w:val="-1"/>
                <w:sz w:val="20"/>
              </w:rPr>
              <w:t>e</w:t>
            </w:r>
            <w:r w:rsidRPr="00C5178F">
              <w:rPr>
                <w:rFonts w:eastAsia="Arial" w:cs="Arial"/>
                <w:sz w:val="20"/>
              </w:rPr>
              <w:t xml:space="preserve">nt of UICCs </w:t>
            </w:r>
            <w:r w:rsidRPr="00C5178F">
              <w:rPr>
                <w:rFonts w:eastAsia="Arial" w:cs="Arial"/>
                <w:spacing w:val="-1"/>
                <w:sz w:val="20"/>
              </w:rPr>
              <w:t>a</w:t>
            </w:r>
            <w:r w:rsidRPr="00C5178F">
              <w:rPr>
                <w:rFonts w:eastAsia="Arial" w:cs="Arial"/>
                <w:sz w:val="20"/>
              </w:rPr>
              <w:t>nd the cont</w:t>
            </w:r>
            <w:r w:rsidRPr="00C5178F">
              <w:rPr>
                <w:rFonts w:eastAsia="Arial" w:cs="Arial"/>
                <w:spacing w:val="-1"/>
                <w:sz w:val="20"/>
              </w:rPr>
              <w:t>e</w:t>
            </w:r>
            <w:r w:rsidRPr="00C5178F">
              <w:rPr>
                <w:rFonts w:eastAsia="Arial" w:cs="Arial"/>
                <w:sz w:val="20"/>
              </w:rPr>
              <w:t xml:space="preserve">nt of Enabled </w:t>
            </w:r>
            <w:r w:rsidRPr="00C5178F">
              <w:rPr>
                <w:rFonts w:eastAsia="Arial" w:cs="Arial"/>
                <w:spacing w:val="-1"/>
                <w:sz w:val="20"/>
              </w:rPr>
              <w:t>Operator</w:t>
            </w:r>
            <w:r w:rsidRPr="00C5178F">
              <w:rPr>
                <w:rFonts w:eastAsia="Arial" w:cs="Arial"/>
                <w:sz w:val="20"/>
              </w:rPr>
              <w:t xml:space="preserve"> </w:t>
            </w:r>
            <w:r w:rsidRPr="00C5178F">
              <w:rPr>
                <w:rFonts w:eastAsia="Arial" w:cs="Arial"/>
                <w:spacing w:val="-2"/>
                <w:sz w:val="20"/>
              </w:rPr>
              <w:t>P</w:t>
            </w:r>
            <w:r w:rsidRPr="00C5178F">
              <w:rPr>
                <w:rFonts w:eastAsia="Arial" w:cs="Arial"/>
                <w:sz w:val="20"/>
              </w:rPr>
              <w:t xml:space="preserve">rofiles </w:t>
            </w:r>
            <w:r w:rsidRPr="00C5178F">
              <w:rPr>
                <w:rFonts w:eastAsia="Arial" w:cs="Arial"/>
                <w:spacing w:val="-1"/>
                <w:sz w:val="20"/>
              </w:rPr>
              <w:t>o</w:t>
            </w:r>
            <w:r w:rsidRPr="00C5178F">
              <w:rPr>
                <w:rFonts w:eastAsia="Arial" w:cs="Arial"/>
                <w:sz w:val="20"/>
              </w:rPr>
              <w:t>n eU</w:t>
            </w:r>
            <w:r w:rsidRPr="00C5178F">
              <w:rPr>
                <w:rFonts w:eastAsia="Arial" w:cs="Arial"/>
                <w:spacing w:val="-2"/>
                <w:sz w:val="20"/>
              </w:rPr>
              <w:t>I</w:t>
            </w:r>
            <w:r w:rsidRPr="00C5178F">
              <w:rPr>
                <w:rFonts w:eastAsia="Arial" w:cs="Arial"/>
                <w:sz w:val="20"/>
              </w:rPr>
              <w:t>CCs.</w:t>
            </w:r>
          </w:p>
        </w:tc>
      </w:tr>
      <w:tr w:rsidR="00C5178F" w:rsidRPr="00C5178F" w14:paraId="6D57CDD1"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5F1973AA" w14:textId="77777777" w:rsidR="00C5178F" w:rsidRPr="00C5178F" w:rsidRDefault="00C5178F" w:rsidP="00C5178F">
            <w:pPr>
              <w:ind w:left="129"/>
              <w:rPr>
                <w:rFonts w:eastAsia="Arial" w:cs="Arial"/>
                <w:sz w:val="20"/>
              </w:rPr>
            </w:pPr>
            <w:r w:rsidRPr="00C5178F">
              <w:rPr>
                <w:rFonts w:eastAsia="Arial" w:cs="Arial"/>
                <w:sz w:val="20"/>
              </w:rPr>
              <w:t>PIX</w:t>
            </w:r>
          </w:p>
        </w:tc>
        <w:tc>
          <w:tcPr>
            <w:tcW w:w="6817" w:type="dxa"/>
            <w:tcBorders>
              <w:top w:val="single" w:sz="4" w:space="0" w:color="auto"/>
              <w:left w:val="single" w:sz="4" w:space="0" w:color="auto"/>
              <w:bottom w:val="single" w:sz="4" w:space="0" w:color="auto"/>
              <w:right w:val="single" w:sz="4" w:space="0" w:color="auto"/>
            </w:tcBorders>
            <w:vAlign w:val="center"/>
          </w:tcPr>
          <w:p w14:paraId="6E772F20" w14:textId="77777777" w:rsidR="00C5178F" w:rsidRPr="00C5178F" w:rsidRDefault="00C5178F" w:rsidP="00C5178F">
            <w:pPr>
              <w:spacing w:before="37"/>
              <w:ind w:left="102" w:right="138"/>
              <w:rPr>
                <w:rFonts w:eastAsia="Arial" w:cs="Arial"/>
                <w:sz w:val="20"/>
              </w:rPr>
            </w:pPr>
            <w:r w:rsidRPr="00C5178F">
              <w:rPr>
                <w:rFonts w:eastAsia="Arial" w:cs="Arial"/>
                <w:sz w:val="20"/>
              </w:rPr>
              <w:t>Propr</w:t>
            </w:r>
            <w:r w:rsidRPr="00C5178F">
              <w:rPr>
                <w:rFonts w:eastAsia="Arial" w:cs="Arial"/>
                <w:spacing w:val="-1"/>
                <w:sz w:val="20"/>
              </w:rPr>
              <w:t>i</w:t>
            </w:r>
            <w:r w:rsidRPr="00C5178F">
              <w:rPr>
                <w:rFonts w:eastAsia="Arial" w:cs="Arial"/>
                <w:sz w:val="20"/>
              </w:rPr>
              <w:t xml:space="preserve">etary </w:t>
            </w:r>
            <w:r w:rsidRPr="00C5178F">
              <w:rPr>
                <w:rFonts w:eastAsia="Arial" w:cs="Arial"/>
                <w:spacing w:val="-1"/>
                <w:sz w:val="20"/>
              </w:rPr>
              <w:t>a</w:t>
            </w:r>
            <w:r w:rsidRPr="00C5178F">
              <w:rPr>
                <w:rFonts w:eastAsia="Arial" w:cs="Arial"/>
                <w:sz w:val="20"/>
              </w:rPr>
              <w:t>pplication Id</w:t>
            </w:r>
            <w:r w:rsidRPr="00C5178F">
              <w:rPr>
                <w:rFonts w:eastAsia="Arial" w:cs="Arial"/>
                <w:spacing w:val="-1"/>
                <w:sz w:val="20"/>
              </w:rPr>
              <w:t>e</w:t>
            </w:r>
            <w:r w:rsidRPr="00C5178F">
              <w:rPr>
                <w:rFonts w:eastAsia="Arial" w:cs="Arial"/>
                <w:sz w:val="20"/>
              </w:rPr>
              <w:t>ntifier</w:t>
            </w:r>
            <w:r w:rsidRPr="00C5178F">
              <w:rPr>
                <w:rFonts w:eastAsia="Arial" w:cs="Arial"/>
                <w:spacing w:val="1"/>
                <w:sz w:val="20"/>
              </w:rPr>
              <w:t xml:space="preserve"> </w:t>
            </w:r>
            <w:r w:rsidRPr="00C5178F">
              <w:rPr>
                <w:rFonts w:eastAsia="Arial" w:cs="Arial"/>
                <w:sz w:val="20"/>
              </w:rPr>
              <w:t>eXtens</w:t>
            </w:r>
            <w:r w:rsidRPr="00C5178F">
              <w:rPr>
                <w:rFonts w:eastAsia="Arial" w:cs="Arial"/>
                <w:spacing w:val="-1"/>
                <w:sz w:val="20"/>
              </w:rPr>
              <w:t>i</w:t>
            </w:r>
            <w:r w:rsidRPr="00C5178F">
              <w:rPr>
                <w:rFonts w:eastAsia="Arial" w:cs="Arial"/>
                <w:sz w:val="20"/>
              </w:rPr>
              <w:t>on, the value of which is part of the AID.</w:t>
            </w:r>
          </w:p>
        </w:tc>
      </w:tr>
      <w:tr w:rsidR="00C5178F" w:rsidRPr="00C5178F" w14:paraId="4B0DF795" w14:textId="77777777" w:rsidTr="00155F5A">
        <w:trPr>
          <w:trHeight w:hRule="exact" w:val="1489"/>
        </w:trPr>
        <w:tc>
          <w:tcPr>
            <w:tcW w:w="2397" w:type="dxa"/>
            <w:tcBorders>
              <w:top w:val="single" w:sz="4" w:space="0" w:color="auto"/>
              <w:left w:val="single" w:sz="4" w:space="0" w:color="auto"/>
              <w:bottom w:val="single" w:sz="4" w:space="0" w:color="auto"/>
              <w:right w:val="single" w:sz="4" w:space="0" w:color="auto"/>
            </w:tcBorders>
            <w:vAlign w:val="center"/>
          </w:tcPr>
          <w:p w14:paraId="5C7FBA0B" w14:textId="77777777" w:rsidR="00C5178F" w:rsidRPr="00C5178F" w:rsidRDefault="00C5178F" w:rsidP="00C5178F">
            <w:pPr>
              <w:ind w:left="129"/>
              <w:rPr>
                <w:rFonts w:eastAsia="Arial" w:cs="Arial"/>
                <w:sz w:val="20"/>
              </w:rPr>
            </w:pPr>
            <w:r w:rsidRPr="00C5178F">
              <w:rPr>
                <w:rFonts w:eastAsia="Arial" w:cs="Arial"/>
                <w:sz w:val="20"/>
              </w:rPr>
              <w:t>Platform Ma</w:t>
            </w:r>
            <w:r w:rsidRPr="00C5178F">
              <w:rPr>
                <w:rFonts w:eastAsia="Arial" w:cs="Arial"/>
                <w:spacing w:val="-1"/>
                <w:sz w:val="20"/>
              </w:rPr>
              <w:t>n</w:t>
            </w:r>
            <w:r w:rsidRPr="00C5178F">
              <w:rPr>
                <w:rFonts w:eastAsia="Arial" w:cs="Arial"/>
                <w:sz w:val="20"/>
              </w:rPr>
              <w:t>agem</w:t>
            </w:r>
            <w:r w:rsidRPr="00C5178F">
              <w:rPr>
                <w:rFonts w:eastAsia="Arial" w:cs="Arial"/>
                <w:spacing w:val="-1"/>
                <w:sz w:val="20"/>
              </w:rPr>
              <w:t>e</w:t>
            </w:r>
            <w:r w:rsidRPr="00C5178F">
              <w:rPr>
                <w:rFonts w:eastAsia="Arial" w:cs="Arial"/>
                <w:sz w:val="20"/>
              </w:rPr>
              <w:t>nt</w:t>
            </w:r>
          </w:p>
        </w:tc>
        <w:tc>
          <w:tcPr>
            <w:tcW w:w="6817" w:type="dxa"/>
            <w:tcBorders>
              <w:top w:val="single" w:sz="4" w:space="0" w:color="auto"/>
              <w:left w:val="single" w:sz="4" w:space="0" w:color="auto"/>
              <w:bottom w:val="single" w:sz="4" w:space="0" w:color="auto"/>
              <w:right w:val="single" w:sz="4" w:space="0" w:color="auto"/>
            </w:tcBorders>
            <w:vAlign w:val="center"/>
          </w:tcPr>
          <w:p w14:paraId="2B112039" w14:textId="77777777" w:rsidR="00C5178F" w:rsidRPr="00C5178F" w:rsidRDefault="00C5178F" w:rsidP="00C5178F">
            <w:pPr>
              <w:spacing w:before="37"/>
              <w:ind w:left="102" w:right="138"/>
              <w:rPr>
                <w:rFonts w:eastAsia="Arial" w:cs="Arial"/>
                <w:sz w:val="20"/>
              </w:rPr>
            </w:pPr>
            <w:r w:rsidRPr="00C5178F">
              <w:rPr>
                <w:rFonts w:eastAsia="Arial" w:cs="Arial"/>
                <w:sz w:val="20"/>
              </w:rPr>
              <w:t>A set of functions related to</w:t>
            </w:r>
            <w:r w:rsidRPr="00C5178F">
              <w:rPr>
                <w:rFonts w:eastAsia="Arial" w:cs="Arial"/>
                <w:spacing w:val="-1"/>
                <w:sz w:val="20"/>
              </w:rPr>
              <w:t xml:space="preserve"> </w:t>
            </w:r>
            <w:r w:rsidRPr="00C5178F">
              <w:rPr>
                <w:rFonts w:eastAsia="Arial" w:cs="Arial"/>
                <w:sz w:val="20"/>
              </w:rPr>
              <w:t>the enabli</w:t>
            </w:r>
            <w:r w:rsidRPr="00C5178F">
              <w:rPr>
                <w:rFonts w:eastAsia="Arial" w:cs="Arial"/>
                <w:spacing w:val="-1"/>
                <w:sz w:val="20"/>
              </w:rPr>
              <w:t>n</w:t>
            </w:r>
            <w:r w:rsidRPr="00C5178F">
              <w:rPr>
                <w:rFonts w:eastAsia="Arial" w:cs="Arial"/>
                <w:sz w:val="20"/>
              </w:rPr>
              <w:t>g, disabl</w:t>
            </w:r>
            <w:r w:rsidRPr="00C5178F">
              <w:rPr>
                <w:rFonts w:eastAsia="Arial" w:cs="Arial"/>
                <w:spacing w:val="-2"/>
                <w:sz w:val="20"/>
              </w:rPr>
              <w:t>i</w:t>
            </w:r>
            <w:r w:rsidRPr="00C5178F">
              <w:rPr>
                <w:rFonts w:eastAsia="Arial" w:cs="Arial"/>
                <w:sz w:val="20"/>
              </w:rPr>
              <w:t>ng a</w:t>
            </w:r>
            <w:r w:rsidRPr="00C5178F">
              <w:rPr>
                <w:rFonts w:eastAsia="Arial" w:cs="Arial"/>
                <w:spacing w:val="-1"/>
                <w:sz w:val="20"/>
              </w:rPr>
              <w:t>n</w:t>
            </w:r>
            <w:r w:rsidRPr="00C5178F">
              <w:rPr>
                <w:rFonts w:eastAsia="Arial" w:cs="Arial"/>
                <w:sz w:val="20"/>
              </w:rPr>
              <w:t>d deletion of a Profile and the tr</w:t>
            </w:r>
            <w:r w:rsidRPr="00C5178F">
              <w:rPr>
                <w:rFonts w:eastAsia="Arial" w:cs="Arial"/>
                <w:spacing w:val="-1"/>
                <w:sz w:val="20"/>
              </w:rPr>
              <w:t>a</w:t>
            </w:r>
            <w:r w:rsidRPr="00C5178F">
              <w:rPr>
                <w:rFonts w:eastAsia="Arial" w:cs="Arial"/>
                <w:sz w:val="20"/>
              </w:rPr>
              <w:t>ns</w:t>
            </w:r>
            <w:r w:rsidRPr="00C5178F">
              <w:rPr>
                <w:rFonts w:eastAsia="Arial" w:cs="Arial"/>
                <w:spacing w:val="-1"/>
                <w:sz w:val="20"/>
              </w:rPr>
              <w:t>p</w:t>
            </w:r>
            <w:r w:rsidRPr="00C5178F">
              <w:rPr>
                <w:rFonts w:eastAsia="Arial" w:cs="Arial"/>
                <w:sz w:val="20"/>
              </w:rPr>
              <w:t>ort of Pro</w:t>
            </w:r>
            <w:r w:rsidRPr="00C5178F">
              <w:rPr>
                <w:rFonts w:eastAsia="Arial" w:cs="Arial"/>
                <w:spacing w:val="-2"/>
                <w:sz w:val="20"/>
              </w:rPr>
              <w:t>f</w:t>
            </w:r>
            <w:r w:rsidRPr="00C5178F">
              <w:rPr>
                <w:rFonts w:eastAsia="Arial" w:cs="Arial"/>
                <w:sz w:val="20"/>
              </w:rPr>
              <w:t>ile Mana</w:t>
            </w:r>
            <w:r w:rsidRPr="00C5178F">
              <w:rPr>
                <w:rFonts w:eastAsia="Arial" w:cs="Arial"/>
                <w:spacing w:val="-1"/>
                <w:sz w:val="20"/>
              </w:rPr>
              <w:t>g</w:t>
            </w:r>
            <w:r w:rsidRPr="00C5178F">
              <w:rPr>
                <w:rFonts w:eastAsia="Arial" w:cs="Arial"/>
                <w:sz w:val="20"/>
              </w:rPr>
              <w:t>e</w:t>
            </w:r>
            <w:r w:rsidRPr="00C5178F">
              <w:rPr>
                <w:rFonts w:eastAsia="Arial" w:cs="Arial"/>
                <w:spacing w:val="-1"/>
                <w:sz w:val="20"/>
              </w:rPr>
              <w:t>m</w:t>
            </w:r>
            <w:r w:rsidRPr="00C5178F">
              <w:rPr>
                <w:rFonts w:eastAsia="Arial" w:cs="Arial"/>
                <w:sz w:val="20"/>
              </w:rPr>
              <w:t>ent functio</w:t>
            </w:r>
            <w:r w:rsidRPr="00C5178F">
              <w:rPr>
                <w:rFonts w:eastAsia="Arial" w:cs="Arial"/>
                <w:spacing w:val="-1"/>
                <w:sz w:val="20"/>
              </w:rPr>
              <w:t>n</w:t>
            </w:r>
            <w:r w:rsidRPr="00C5178F">
              <w:rPr>
                <w:rFonts w:eastAsia="Arial" w:cs="Arial"/>
                <w:sz w:val="20"/>
              </w:rPr>
              <w:t>s to an eUICC. Platform Ma</w:t>
            </w:r>
            <w:r w:rsidRPr="00C5178F">
              <w:rPr>
                <w:rFonts w:eastAsia="Arial" w:cs="Arial"/>
                <w:spacing w:val="-1"/>
                <w:sz w:val="20"/>
              </w:rPr>
              <w:t>n</w:t>
            </w:r>
            <w:r w:rsidRPr="00C5178F">
              <w:rPr>
                <w:rFonts w:eastAsia="Arial" w:cs="Arial"/>
                <w:sz w:val="20"/>
              </w:rPr>
              <w:t>agem</w:t>
            </w:r>
            <w:r w:rsidRPr="00C5178F">
              <w:rPr>
                <w:rFonts w:eastAsia="Arial" w:cs="Arial"/>
                <w:spacing w:val="-1"/>
                <w:sz w:val="20"/>
              </w:rPr>
              <w:t>e</w:t>
            </w:r>
            <w:r w:rsidRPr="00C5178F">
              <w:rPr>
                <w:rFonts w:eastAsia="Arial" w:cs="Arial"/>
                <w:sz w:val="20"/>
              </w:rPr>
              <w:t>nt act</w:t>
            </w:r>
            <w:r w:rsidRPr="00C5178F">
              <w:rPr>
                <w:rFonts w:eastAsia="Arial" w:cs="Arial"/>
                <w:spacing w:val="-1"/>
                <w:sz w:val="20"/>
              </w:rPr>
              <w:t>i</w:t>
            </w:r>
            <w:r w:rsidRPr="00C5178F">
              <w:rPr>
                <w:rFonts w:eastAsia="Arial" w:cs="Arial"/>
                <w:sz w:val="20"/>
              </w:rPr>
              <w:t xml:space="preserve">ons </w:t>
            </w:r>
            <w:r w:rsidRPr="00C5178F">
              <w:rPr>
                <w:rFonts w:eastAsia="Arial" w:cs="Arial"/>
                <w:spacing w:val="-1"/>
                <w:sz w:val="20"/>
              </w:rPr>
              <w:t>a</w:t>
            </w:r>
            <w:r w:rsidRPr="00C5178F">
              <w:rPr>
                <w:rFonts w:eastAsia="Arial" w:cs="Arial"/>
                <w:sz w:val="20"/>
              </w:rPr>
              <w:t xml:space="preserve">re </w:t>
            </w:r>
            <w:r w:rsidRPr="00C5178F">
              <w:rPr>
                <w:rFonts w:eastAsia="Arial" w:cs="Arial"/>
                <w:spacing w:val="-1"/>
                <w:sz w:val="20"/>
              </w:rPr>
              <w:t>p</w:t>
            </w:r>
            <w:r w:rsidRPr="00C5178F">
              <w:rPr>
                <w:rFonts w:eastAsia="Arial" w:cs="Arial"/>
                <w:sz w:val="20"/>
              </w:rPr>
              <w:t>rot</w:t>
            </w:r>
            <w:r w:rsidRPr="00C5178F">
              <w:rPr>
                <w:rFonts w:eastAsia="Arial" w:cs="Arial"/>
                <w:spacing w:val="-1"/>
                <w:sz w:val="20"/>
              </w:rPr>
              <w:t>e</w:t>
            </w:r>
            <w:r w:rsidRPr="00C5178F">
              <w:rPr>
                <w:rFonts w:eastAsia="Arial" w:cs="Arial"/>
                <w:spacing w:val="1"/>
                <w:sz w:val="20"/>
              </w:rPr>
              <w:t>c</w:t>
            </w:r>
            <w:r w:rsidRPr="00C5178F">
              <w:rPr>
                <w:rFonts w:eastAsia="Arial" w:cs="Arial"/>
                <w:sz w:val="20"/>
              </w:rPr>
              <w:t>ted by Platform Ma</w:t>
            </w:r>
            <w:r w:rsidRPr="00C5178F">
              <w:rPr>
                <w:rFonts w:eastAsia="Arial" w:cs="Arial"/>
                <w:spacing w:val="-1"/>
                <w:sz w:val="20"/>
              </w:rPr>
              <w:t>n</w:t>
            </w:r>
            <w:r w:rsidRPr="00C5178F">
              <w:rPr>
                <w:rFonts w:eastAsia="Arial" w:cs="Arial"/>
                <w:sz w:val="20"/>
              </w:rPr>
              <w:t>agem</w:t>
            </w:r>
            <w:r w:rsidRPr="00C5178F">
              <w:rPr>
                <w:rFonts w:eastAsia="Arial" w:cs="Arial"/>
                <w:spacing w:val="-1"/>
                <w:sz w:val="20"/>
              </w:rPr>
              <w:t>e</w:t>
            </w:r>
            <w:r w:rsidRPr="00C5178F">
              <w:rPr>
                <w:rFonts w:eastAsia="Arial" w:cs="Arial"/>
                <w:sz w:val="20"/>
              </w:rPr>
              <w:t>nt Cr</w:t>
            </w:r>
            <w:r w:rsidRPr="00C5178F">
              <w:rPr>
                <w:rFonts w:eastAsia="Arial" w:cs="Arial"/>
                <w:spacing w:val="-1"/>
                <w:sz w:val="20"/>
              </w:rPr>
              <w:t>e</w:t>
            </w:r>
            <w:r w:rsidRPr="00C5178F">
              <w:rPr>
                <w:rFonts w:eastAsia="Arial" w:cs="Arial"/>
                <w:sz w:val="20"/>
              </w:rPr>
              <w:t>dentia</w:t>
            </w:r>
            <w:r w:rsidRPr="00C5178F">
              <w:rPr>
                <w:rFonts w:eastAsia="Arial" w:cs="Arial"/>
                <w:spacing w:val="-1"/>
                <w:sz w:val="20"/>
              </w:rPr>
              <w:t>l</w:t>
            </w:r>
            <w:r w:rsidRPr="00C5178F">
              <w:rPr>
                <w:rFonts w:eastAsia="Arial" w:cs="Arial"/>
                <w:sz w:val="20"/>
              </w:rPr>
              <w:t>s s</w:t>
            </w:r>
            <w:r w:rsidRPr="00C5178F">
              <w:rPr>
                <w:rFonts w:eastAsia="Arial" w:cs="Arial"/>
                <w:spacing w:val="-1"/>
                <w:sz w:val="20"/>
              </w:rPr>
              <w:t>h</w:t>
            </w:r>
            <w:r w:rsidRPr="00C5178F">
              <w:rPr>
                <w:rFonts w:eastAsia="Arial" w:cs="Arial"/>
                <w:sz w:val="20"/>
              </w:rPr>
              <w:t xml:space="preserve">ared between </w:t>
            </w:r>
            <w:r w:rsidRPr="00C5178F">
              <w:rPr>
                <w:rFonts w:eastAsia="Arial" w:cs="Arial"/>
                <w:spacing w:val="-2"/>
                <w:sz w:val="20"/>
              </w:rPr>
              <w:t>t</w:t>
            </w:r>
            <w:r w:rsidRPr="00C5178F">
              <w:rPr>
                <w:rFonts w:eastAsia="Arial" w:cs="Arial"/>
                <w:sz w:val="20"/>
              </w:rPr>
              <w:t>he SM-SR and the ISD-R. Platform Mana</w:t>
            </w:r>
            <w:r w:rsidRPr="00C5178F">
              <w:rPr>
                <w:rFonts w:eastAsia="Arial" w:cs="Arial"/>
                <w:spacing w:val="-1"/>
                <w:sz w:val="20"/>
              </w:rPr>
              <w:t>g</w:t>
            </w:r>
            <w:r w:rsidRPr="00C5178F">
              <w:rPr>
                <w:rFonts w:eastAsia="Arial" w:cs="Arial"/>
                <w:sz w:val="20"/>
              </w:rPr>
              <w:t xml:space="preserve">ement </w:t>
            </w:r>
            <w:r w:rsidRPr="00C5178F">
              <w:rPr>
                <w:rFonts w:eastAsia="Arial" w:cs="Arial"/>
                <w:spacing w:val="-1"/>
                <w:sz w:val="20"/>
              </w:rPr>
              <w:t>d</w:t>
            </w:r>
            <w:r w:rsidRPr="00C5178F">
              <w:rPr>
                <w:rFonts w:eastAsia="Arial" w:cs="Arial"/>
                <w:sz w:val="20"/>
              </w:rPr>
              <w:t xml:space="preserve">oes </w:t>
            </w:r>
            <w:r w:rsidRPr="00C5178F">
              <w:rPr>
                <w:rFonts w:eastAsia="Arial" w:cs="Arial"/>
                <w:spacing w:val="-1"/>
                <w:sz w:val="20"/>
              </w:rPr>
              <w:t>n</w:t>
            </w:r>
            <w:r w:rsidRPr="00C5178F">
              <w:rPr>
                <w:rFonts w:eastAsia="Arial" w:cs="Arial"/>
                <w:sz w:val="20"/>
              </w:rPr>
              <w:t>ot affect the cont</w:t>
            </w:r>
            <w:r w:rsidRPr="00C5178F">
              <w:rPr>
                <w:rFonts w:eastAsia="Arial" w:cs="Arial"/>
                <w:spacing w:val="-1"/>
                <w:sz w:val="20"/>
              </w:rPr>
              <w:t>e</w:t>
            </w:r>
            <w:r w:rsidRPr="00C5178F">
              <w:rPr>
                <w:rFonts w:eastAsia="Arial" w:cs="Arial"/>
                <w:sz w:val="20"/>
              </w:rPr>
              <w:t>nt of a Profile.</w:t>
            </w:r>
          </w:p>
        </w:tc>
      </w:tr>
      <w:tr w:rsidR="00C5178F" w:rsidRPr="00C5178F" w14:paraId="0768CE2A" w14:textId="77777777" w:rsidTr="00155F5A">
        <w:trPr>
          <w:trHeight w:hRule="exact" w:val="1172"/>
        </w:trPr>
        <w:tc>
          <w:tcPr>
            <w:tcW w:w="2397" w:type="dxa"/>
            <w:tcBorders>
              <w:top w:val="single" w:sz="4" w:space="0" w:color="auto"/>
              <w:left w:val="single" w:sz="4" w:space="0" w:color="auto"/>
              <w:bottom w:val="single" w:sz="4" w:space="0" w:color="auto"/>
              <w:right w:val="single" w:sz="4" w:space="0" w:color="auto"/>
            </w:tcBorders>
            <w:vAlign w:val="center"/>
          </w:tcPr>
          <w:p w14:paraId="71DFF6E7" w14:textId="77777777" w:rsidR="00C5178F" w:rsidRPr="00C5178F" w:rsidRDefault="00C5178F" w:rsidP="00C5178F">
            <w:pPr>
              <w:ind w:left="129"/>
              <w:rPr>
                <w:rFonts w:eastAsia="Arial" w:cs="Arial"/>
              </w:rPr>
            </w:pPr>
            <w:r w:rsidRPr="00C5178F">
              <w:rPr>
                <w:rFonts w:eastAsia="Arial" w:cs="Arial"/>
                <w:sz w:val="20"/>
              </w:rPr>
              <w:t>Platform Ma</w:t>
            </w:r>
            <w:r w:rsidRPr="00C5178F">
              <w:rPr>
                <w:rFonts w:eastAsia="Arial" w:cs="Arial"/>
                <w:spacing w:val="-1"/>
                <w:sz w:val="20"/>
              </w:rPr>
              <w:t>n</w:t>
            </w:r>
            <w:r w:rsidRPr="00C5178F">
              <w:rPr>
                <w:rFonts w:eastAsia="Arial" w:cs="Arial"/>
                <w:sz w:val="20"/>
              </w:rPr>
              <w:t>agem</w:t>
            </w:r>
            <w:r w:rsidRPr="00C5178F">
              <w:rPr>
                <w:rFonts w:eastAsia="Arial" w:cs="Arial"/>
                <w:spacing w:val="-1"/>
                <w:sz w:val="20"/>
              </w:rPr>
              <w:t>e</w:t>
            </w:r>
            <w:r w:rsidRPr="00C5178F">
              <w:rPr>
                <w:rFonts w:eastAsia="Arial" w:cs="Arial"/>
                <w:sz w:val="20"/>
              </w:rPr>
              <w:t>nt</w:t>
            </w:r>
          </w:p>
          <w:p w14:paraId="380FEBB6" w14:textId="77777777" w:rsidR="00C5178F" w:rsidRPr="00C5178F" w:rsidRDefault="00C5178F" w:rsidP="00C5178F">
            <w:pPr>
              <w:ind w:left="129"/>
              <w:rPr>
                <w:rFonts w:eastAsia="Arial" w:cs="Arial"/>
                <w:sz w:val="20"/>
              </w:rPr>
            </w:pPr>
            <w:r w:rsidRPr="00C5178F">
              <w:rPr>
                <w:rFonts w:eastAsia="Arial" w:cs="Arial"/>
                <w:sz w:val="20"/>
              </w:rPr>
              <w:t>Cr</w:t>
            </w:r>
            <w:r w:rsidRPr="00C5178F">
              <w:rPr>
                <w:rFonts w:eastAsia="Arial" w:cs="Arial"/>
                <w:spacing w:val="-1"/>
                <w:sz w:val="20"/>
              </w:rPr>
              <w:t>e</w:t>
            </w:r>
            <w:r w:rsidRPr="00C5178F">
              <w:rPr>
                <w:rFonts w:eastAsia="Arial" w:cs="Arial"/>
                <w:sz w:val="20"/>
              </w:rPr>
              <w:t>dentia</w:t>
            </w:r>
            <w:r w:rsidRPr="00C5178F">
              <w:rPr>
                <w:rFonts w:eastAsia="Arial" w:cs="Arial"/>
                <w:spacing w:val="-1"/>
                <w:sz w:val="20"/>
              </w:rPr>
              <w:t>l</w:t>
            </w:r>
            <w:r w:rsidRPr="00C5178F">
              <w:rPr>
                <w:rFonts w:eastAsia="Arial" w:cs="Arial"/>
                <w:sz w:val="20"/>
              </w:rPr>
              <w:t>s</w:t>
            </w:r>
          </w:p>
        </w:tc>
        <w:tc>
          <w:tcPr>
            <w:tcW w:w="6817" w:type="dxa"/>
            <w:tcBorders>
              <w:top w:val="single" w:sz="4" w:space="0" w:color="auto"/>
              <w:left w:val="single" w:sz="4" w:space="0" w:color="auto"/>
              <w:bottom w:val="single" w:sz="4" w:space="0" w:color="auto"/>
              <w:right w:val="single" w:sz="4" w:space="0" w:color="auto"/>
            </w:tcBorders>
            <w:vAlign w:val="center"/>
          </w:tcPr>
          <w:p w14:paraId="55D27F41" w14:textId="77777777" w:rsidR="00C5178F" w:rsidRPr="00C5178F" w:rsidRDefault="00C5178F" w:rsidP="00C5178F">
            <w:pPr>
              <w:spacing w:before="37"/>
              <w:ind w:left="102" w:right="138"/>
              <w:rPr>
                <w:rFonts w:eastAsia="Arial" w:cs="Arial"/>
                <w:sz w:val="20"/>
              </w:rPr>
            </w:pPr>
            <w:r w:rsidRPr="00C5178F">
              <w:rPr>
                <w:rFonts w:eastAsia="Arial" w:cs="Arial"/>
                <w:sz w:val="20"/>
              </w:rPr>
              <w:t>Data r</w:t>
            </w:r>
            <w:r w:rsidRPr="00C5178F">
              <w:rPr>
                <w:rFonts w:eastAsia="Arial" w:cs="Arial"/>
                <w:spacing w:val="-1"/>
                <w:sz w:val="20"/>
              </w:rPr>
              <w:t>e</w:t>
            </w:r>
            <w:r w:rsidRPr="00C5178F">
              <w:rPr>
                <w:rFonts w:eastAsia="Arial" w:cs="Arial"/>
                <w:sz w:val="20"/>
              </w:rPr>
              <w:t>qu</w:t>
            </w:r>
            <w:r w:rsidRPr="00C5178F">
              <w:rPr>
                <w:rFonts w:eastAsia="Arial" w:cs="Arial"/>
                <w:spacing w:val="-1"/>
                <w:sz w:val="20"/>
              </w:rPr>
              <w:t>i</w:t>
            </w:r>
            <w:r w:rsidRPr="00C5178F">
              <w:rPr>
                <w:rFonts w:eastAsia="Arial" w:cs="Arial"/>
                <w:sz w:val="20"/>
              </w:rPr>
              <w:t>red</w:t>
            </w:r>
            <w:r w:rsidRPr="00C5178F">
              <w:rPr>
                <w:rFonts w:eastAsia="Arial" w:cs="Arial"/>
                <w:spacing w:val="-1"/>
                <w:sz w:val="20"/>
              </w:rPr>
              <w:t xml:space="preserve"> </w:t>
            </w:r>
            <w:r w:rsidRPr="00C5178F">
              <w:rPr>
                <w:rFonts w:eastAsia="Arial" w:cs="Arial"/>
                <w:sz w:val="20"/>
              </w:rPr>
              <w:t xml:space="preserve">within an </w:t>
            </w:r>
            <w:r w:rsidRPr="00C5178F">
              <w:rPr>
                <w:rFonts w:eastAsia="Arial" w:cs="Arial"/>
                <w:spacing w:val="-1"/>
                <w:sz w:val="20"/>
              </w:rPr>
              <w:t>e</w:t>
            </w:r>
            <w:r w:rsidRPr="00C5178F">
              <w:rPr>
                <w:rFonts w:eastAsia="Arial" w:cs="Arial"/>
                <w:sz w:val="20"/>
              </w:rPr>
              <w:t>UICC</w:t>
            </w:r>
            <w:r w:rsidRPr="00C5178F">
              <w:rPr>
                <w:rFonts w:eastAsia="Arial" w:cs="Arial"/>
                <w:spacing w:val="-1"/>
                <w:sz w:val="20"/>
              </w:rPr>
              <w:t xml:space="preserve"> </w:t>
            </w:r>
            <w:r w:rsidRPr="00C5178F">
              <w:rPr>
                <w:rFonts w:eastAsia="Arial" w:cs="Arial"/>
                <w:sz w:val="20"/>
              </w:rPr>
              <w:t>so that a s</w:t>
            </w:r>
            <w:r w:rsidRPr="00C5178F">
              <w:rPr>
                <w:rFonts w:eastAsia="Arial" w:cs="Arial"/>
                <w:spacing w:val="-1"/>
                <w:sz w:val="20"/>
              </w:rPr>
              <w:t>e</w:t>
            </w:r>
            <w:r w:rsidRPr="00C5178F">
              <w:rPr>
                <w:rFonts w:eastAsia="Arial" w:cs="Arial"/>
                <w:sz w:val="20"/>
              </w:rPr>
              <w:t>cured co</w:t>
            </w:r>
            <w:r w:rsidRPr="00C5178F">
              <w:rPr>
                <w:rFonts w:eastAsia="Arial" w:cs="Arial"/>
                <w:spacing w:val="-1"/>
                <w:sz w:val="20"/>
              </w:rPr>
              <w:t>m</w:t>
            </w:r>
            <w:r w:rsidRPr="00C5178F">
              <w:rPr>
                <w:rFonts w:eastAsia="Arial" w:cs="Arial"/>
                <w:sz w:val="20"/>
              </w:rPr>
              <w:t xml:space="preserve">munication can </w:t>
            </w:r>
            <w:r w:rsidRPr="00C5178F">
              <w:rPr>
                <w:rFonts w:eastAsia="Arial" w:cs="Arial"/>
                <w:spacing w:val="-1"/>
                <w:sz w:val="20"/>
              </w:rPr>
              <w:t>b</w:t>
            </w:r>
            <w:r w:rsidRPr="00C5178F">
              <w:rPr>
                <w:rFonts w:eastAsia="Arial" w:cs="Arial"/>
                <w:sz w:val="20"/>
              </w:rPr>
              <w:t>e set up</w:t>
            </w:r>
            <w:r w:rsidRPr="00C5178F">
              <w:rPr>
                <w:rFonts w:eastAsia="Arial" w:cs="Arial"/>
                <w:spacing w:val="-1"/>
                <w:sz w:val="20"/>
              </w:rPr>
              <w:t xml:space="preserve"> </w:t>
            </w:r>
            <w:r w:rsidRPr="00C5178F">
              <w:rPr>
                <w:rFonts w:eastAsia="Arial" w:cs="Arial"/>
                <w:sz w:val="20"/>
              </w:rPr>
              <w:t>betwe</w:t>
            </w:r>
            <w:r w:rsidRPr="00C5178F">
              <w:rPr>
                <w:rFonts w:eastAsia="Arial" w:cs="Arial"/>
                <w:spacing w:val="-1"/>
                <w:sz w:val="20"/>
              </w:rPr>
              <w:t>e</w:t>
            </w:r>
            <w:r w:rsidRPr="00C5178F">
              <w:rPr>
                <w:rFonts w:eastAsia="Arial" w:cs="Arial"/>
                <w:sz w:val="20"/>
              </w:rPr>
              <w:t>n an</w:t>
            </w:r>
            <w:r w:rsidRPr="00C5178F">
              <w:rPr>
                <w:rFonts w:eastAsia="Arial" w:cs="Arial"/>
                <w:spacing w:val="-1"/>
                <w:sz w:val="20"/>
              </w:rPr>
              <w:t xml:space="preserve"> </w:t>
            </w:r>
            <w:r w:rsidRPr="00C5178F">
              <w:rPr>
                <w:rFonts w:eastAsia="Arial" w:cs="Arial"/>
                <w:sz w:val="20"/>
              </w:rPr>
              <w:t>external enti</w:t>
            </w:r>
            <w:r w:rsidRPr="00C5178F">
              <w:rPr>
                <w:rFonts w:eastAsia="Arial" w:cs="Arial"/>
                <w:spacing w:val="-2"/>
                <w:sz w:val="20"/>
              </w:rPr>
              <w:t>t</w:t>
            </w:r>
            <w:r w:rsidRPr="00C5178F">
              <w:rPr>
                <w:rFonts w:eastAsia="Arial" w:cs="Arial"/>
                <w:sz w:val="20"/>
              </w:rPr>
              <w:t>y and the eU</w:t>
            </w:r>
            <w:r w:rsidRPr="00C5178F">
              <w:rPr>
                <w:rFonts w:eastAsia="Arial" w:cs="Arial"/>
                <w:spacing w:val="-2"/>
                <w:sz w:val="20"/>
              </w:rPr>
              <w:t>I</w:t>
            </w:r>
            <w:r w:rsidRPr="00C5178F">
              <w:rPr>
                <w:rFonts w:eastAsia="Arial" w:cs="Arial"/>
                <w:sz w:val="20"/>
              </w:rPr>
              <w:t xml:space="preserve">CC in </w:t>
            </w:r>
            <w:r w:rsidRPr="00C5178F">
              <w:rPr>
                <w:rFonts w:eastAsia="Arial" w:cs="Arial"/>
                <w:spacing w:val="-1"/>
                <w:sz w:val="20"/>
              </w:rPr>
              <w:t>o</w:t>
            </w:r>
            <w:r w:rsidRPr="00C5178F">
              <w:rPr>
                <w:rFonts w:eastAsia="Arial" w:cs="Arial"/>
                <w:sz w:val="20"/>
              </w:rPr>
              <w:t>rd</w:t>
            </w:r>
            <w:r w:rsidRPr="00C5178F">
              <w:rPr>
                <w:rFonts w:eastAsia="Arial" w:cs="Arial"/>
                <w:spacing w:val="-1"/>
                <w:sz w:val="20"/>
              </w:rPr>
              <w:t>e</w:t>
            </w:r>
            <w:r w:rsidRPr="00C5178F">
              <w:rPr>
                <w:rFonts w:eastAsia="Arial" w:cs="Arial"/>
                <w:sz w:val="20"/>
              </w:rPr>
              <w:t>r to enable, d</w:t>
            </w:r>
            <w:r w:rsidRPr="00C5178F">
              <w:rPr>
                <w:rFonts w:eastAsia="Arial" w:cs="Arial"/>
                <w:spacing w:val="-1"/>
                <w:sz w:val="20"/>
              </w:rPr>
              <w:t>i</w:t>
            </w:r>
            <w:r w:rsidRPr="00C5178F">
              <w:rPr>
                <w:rFonts w:eastAsia="Arial" w:cs="Arial"/>
                <w:sz w:val="20"/>
              </w:rPr>
              <w:t>sable a</w:t>
            </w:r>
            <w:r w:rsidRPr="00C5178F">
              <w:rPr>
                <w:rFonts w:eastAsia="Arial" w:cs="Arial"/>
                <w:spacing w:val="-1"/>
                <w:sz w:val="20"/>
              </w:rPr>
              <w:t>n</w:t>
            </w:r>
            <w:r w:rsidRPr="00C5178F">
              <w:rPr>
                <w:rFonts w:eastAsia="Arial" w:cs="Arial"/>
                <w:sz w:val="20"/>
              </w:rPr>
              <w:t>d del</w:t>
            </w:r>
            <w:r w:rsidRPr="00C5178F">
              <w:rPr>
                <w:rFonts w:eastAsia="Arial" w:cs="Arial"/>
                <w:spacing w:val="-1"/>
                <w:sz w:val="20"/>
              </w:rPr>
              <w:t>e</w:t>
            </w:r>
            <w:r w:rsidRPr="00C5178F">
              <w:rPr>
                <w:rFonts w:eastAsia="Arial" w:cs="Arial"/>
                <w:sz w:val="20"/>
              </w:rPr>
              <w:t>te Profiles on</w:t>
            </w:r>
            <w:r w:rsidRPr="00C5178F">
              <w:rPr>
                <w:rFonts w:eastAsia="Arial" w:cs="Arial"/>
                <w:spacing w:val="-1"/>
                <w:sz w:val="20"/>
              </w:rPr>
              <w:t xml:space="preserve"> </w:t>
            </w:r>
            <w:r w:rsidRPr="00C5178F">
              <w:rPr>
                <w:rFonts w:eastAsia="Arial" w:cs="Arial"/>
                <w:sz w:val="20"/>
              </w:rPr>
              <w:t>the eUICC a</w:t>
            </w:r>
            <w:r w:rsidRPr="00C5178F">
              <w:rPr>
                <w:rFonts w:eastAsia="Arial" w:cs="Arial"/>
                <w:spacing w:val="-1"/>
                <w:sz w:val="20"/>
              </w:rPr>
              <w:t>n</w:t>
            </w:r>
            <w:r w:rsidRPr="00C5178F">
              <w:rPr>
                <w:rFonts w:eastAsia="Arial" w:cs="Arial"/>
                <w:sz w:val="20"/>
              </w:rPr>
              <w:t>d to transp</w:t>
            </w:r>
            <w:r w:rsidRPr="00C5178F">
              <w:rPr>
                <w:rFonts w:eastAsia="Arial" w:cs="Arial"/>
                <w:spacing w:val="-1"/>
                <w:sz w:val="20"/>
              </w:rPr>
              <w:t>o</w:t>
            </w:r>
            <w:r w:rsidRPr="00C5178F">
              <w:rPr>
                <w:rFonts w:eastAsia="Arial" w:cs="Arial"/>
                <w:sz w:val="20"/>
              </w:rPr>
              <w:t>rt Profile Mana</w:t>
            </w:r>
            <w:r w:rsidRPr="00C5178F">
              <w:rPr>
                <w:rFonts w:eastAsia="Arial" w:cs="Arial"/>
                <w:spacing w:val="-1"/>
                <w:sz w:val="20"/>
              </w:rPr>
              <w:t>g</w:t>
            </w:r>
            <w:r w:rsidRPr="00C5178F">
              <w:rPr>
                <w:rFonts w:eastAsia="Arial" w:cs="Arial"/>
                <w:sz w:val="20"/>
              </w:rPr>
              <w:t>e</w:t>
            </w:r>
            <w:r w:rsidRPr="00C5178F">
              <w:rPr>
                <w:rFonts w:eastAsia="Arial" w:cs="Arial"/>
                <w:spacing w:val="-1"/>
                <w:sz w:val="20"/>
              </w:rPr>
              <w:t>m</w:t>
            </w:r>
            <w:r w:rsidRPr="00C5178F">
              <w:rPr>
                <w:rFonts w:eastAsia="Arial" w:cs="Arial"/>
                <w:sz w:val="20"/>
              </w:rPr>
              <w:t>ent functio</w:t>
            </w:r>
            <w:r w:rsidRPr="00C5178F">
              <w:rPr>
                <w:rFonts w:eastAsia="Arial" w:cs="Arial"/>
                <w:spacing w:val="-1"/>
                <w:sz w:val="20"/>
              </w:rPr>
              <w:t>n</w:t>
            </w:r>
            <w:r w:rsidRPr="00C5178F">
              <w:rPr>
                <w:rFonts w:eastAsia="Arial" w:cs="Arial"/>
                <w:sz w:val="20"/>
              </w:rPr>
              <w:t>s.</w:t>
            </w:r>
          </w:p>
        </w:tc>
      </w:tr>
      <w:tr w:rsidR="00C5178F" w:rsidRPr="00C5178F" w14:paraId="4DE5E531"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5AB9C3CC" w14:textId="77777777" w:rsidR="00C5178F" w:rsidRPr="00C5178F" w:rsidRDefault="00C5178F" w:rsidP="00C5178F">
            <w:pPr>
              <w:ind w:left="129"/>
              <w:rPr>
                <w:rFonts w:eastAsia="Arial" w:cs="Arial"/>
                <w:sz w:val="20"/>
              </w:rPr>
            </w:pPr>
            <w:r w:rsidRPr="00C5178F">
              <w:rPr>
                <w:rFonts w:eastAsia="Arial" w:cs="Arial"/>
                <w:sz w:val="20"/>
              </w:rPr>
              <w:t>Policy</w:t>
            </w:r>
          </w:p>
        </w:tc>
        <w:tc>
          <w:tcPr>
            <w:tcW w:w="6817" w:type="dxa"/>
            <w:tcBorders>
              <w:top w:val="single" w:sz="4" w:space="0" w:color="auto"/>
              <w:left w:val="single" w:sz="4" w:space="0" w:color="auto"/>
              <w:bottom w:val="single" w:sz="4" w:space="0" w:color="auto"/>
              <w:right w:val="single" w:sz="4" w:space="0" w:color="auto"/>
            </w:tcBorders>
            <w:vAlign w:val="center"/>
          </w:tcPr>
          <w:p w14:paraId="23995F33" w14:textId="77777777" w:rsidR="00C5178F" w:rsidRPr="00C5178F" w:rsidRDefault="00C5178F" w:rsidP="00C5178F">
            <w:pPr>
              <w:spacing w:before="37"/>
              <w:ind w:left="102" w:right="138"/>
              <w:rPr>
                <w:rFonts w:eastAsia="Arial" w:cs="Arial"/>
                <w:sz w:val="20"/>
              </w:rPr>
            </w:pPr>
            <w:r w:rsidRPr="00C5178F">
              <w:rPr>
                <w:rFonts w:eastAsia="Arial" w:cs="Arial"/>
                <w:sz w:val="20"/>
              </w:rPr>
              <w:t>Princ</w:t>
            </w:r>
            <w:r w:rsidRPr="00C5178F">
              <w:rPr>
                <w:rFonts w:eastAsia="Arial" w:cs="Arial"/>
                <w:spacing w:val="-1"/>
                <w:sz w:val="20"/>
              </w:rPr>
              <w:t>i</w:t>
            </w:r>
            <w:r w:rsidRPr="00C5178F">
              <w:rPr>
                <w:rFonts w:eastAsia="Arial" w:cs="Arial"/>
                <w:sz w:val="20"/>
              </w:rPr>
              <w:t>pl</w:t>
            </w:r>
            <w:r w:rsidRPr="00C5178F">
              <w:rPr>
                <w:rFonts w:eastAsia="Arial" w:cs="Arial"/>
                <w:spacing w:val="-1"/>
                <w:sz w:val="20"/>
              </w:rPr>
              <w:t>e</w:t>
            </w:r>
            <w:r w:rsidRPr="00C5178F">
              <w:rPr>
                <w:rFonts w:eastAsia="Arial" w:cs="Arial"/>
                <w:sz w:val="20"/>
              </w:rPr>
              <w:t>s ref</w:t>
            </w:r>
            <w:r w:rsidRPr="00C5178F">
              <w:rPr>
                <w:rFonts w:eastAsia="Arial" w:cs="Arial"/>
                <w:spacing w:val="-1"/>
                <w:sz w:val="20"/>
              </w:rPr>
              <w:t>l</w:t>
            </w:r>
            <w:r w:rsidRPr="00C5178F">
              <w:rPr>
                <w:rFonts w:eastAsia="Arial" w:cs="Arial"/>
                <w:sz w:val="20"/>
              </w:rPr>
              <w:t>ected in a</w:t>
            </w:r>
            <w:r w:rsidRPr="00C5178F">
              <w:rPr>
                <w:rFonts w:eastAsia="Arial" w:cs="Arial"/>
                <w:spacing w:val="-1"/>
                <w:sz w:val="20"/>
              </w:rPr>
              <w:t xml:space="preserve"> </w:t>
            </w:r>
            <w:r w:rsidRPr="00C5178F">
              <w:rPr>
                <w:rFonts w:eastAsia="Arial" w:cs="Arial"/>
                <w:sz w:val="20"/>
              </w:rPr>
              <w:t>set</w:t>
            </w:r>
            <w:r w:rsidRPr="00C5178F">
              <w:rPr>
                <w:rFonts w:eastAsia="Arial" w:cs="Arial"/>
                <w:spacing w:val="-2"/>
                <w:sz w:val="20"/>
              </w:rPr>
              <w:t xml:space="preserve"> </w:t>
            </w:r>
            <w:r w:rsidRPr="00C5178F">
              <w:rPr>
                <w:rFonts w:eastAsia="Arial" w:cs="Arial"/>
                <w:sz w:val="20"/>
              </w:rPr>
              <w:t>of rules that</w:t>
            </w:r>
            <w:r w:rsidRPr="00C5178F">
              <w:rPr>
                <w:rFonts w:eastAsia="Arial" w:cs="Arial"/>
                <w:spacing w:val="-1"/>
                <w:sz w:val="20"/>
              </w:rPr>
              <w:t xml:space="preserve"> </w:t>
            </w:r>
            <w:r w:rsidRPr="00C5178F">
              <w:rPr>
                <w:rFonts w:eastAsia="Arial" w:cs="Arial"/>
                <w:sz w:val="20"/>
              </w:rPr>
              <w:t>gover</w:t>
            </w:r>
            <w:r w:rsidRPr="00C5178F">
              <w:rPr>
                <w:rFonts w:eastAsia="Arial" w:cs="Arial"/>
                <w:spacing w:val="-1"/>
                <w:sz w:val="20"/>
              </w:rPr>
              <w:t>n</w:t>
            </w:r>
            <w:r w:rsidRPr="00C5178F">
              <w:rPr>
                <w:rFonts w:eastAsia="Arial" w:cs="Arial"/>
                <w:sz w:val="20"/>
              </w:rPr>
              <w:t xml:space="preserve">s the </w:t>
            </w:r>
            <w:r w:rsidRPr="00C5178F">
              <w:rPr>
                <w:rFonts w:eastAsia="Arial" w:cs="Arial"/>
                <w:spacing w:val="-1"/>
                <w:sz w:val="20"/>
              </w:rPr>
              <w:t>b</w:t>
            </w:r>
            <w:r w:rsidRPr="00C5178F">
              <w:rPr>
                <w:rFonts w:eastAsia="Arial" w:cs="Arial"/>
                <w:sz w:val="20"/>
              </w:rPr>
              <w:t>ehavio</w:t>
            </w:r>
            <w:r w:rsidRPr="00C5178F">
              <w:rPr>
                <w:rFonts w:eastAsia="Arial" w:cs="Arial"/>
                <w:spacing w:val="-1"/>
                <w:sz w:val="20"/>
              </w:rPr>
              <w:t>u</w:t>
            </w:r>
            <w:r w:rsidRPr="00C5178F">
              <w:rPr>
                <w:rFonts w:eastAsia="Arial" w:cs="Arial"/>
                <w:sz w:val="20"/>
              </w:rPr>
              <w:t>r of eUICC an</w:t>
            </w:r>
            <w:r w:rsidRPr="00C5178F">
              <w:rPr>
                <w:rFonts w:eastAsia="Arial" w:cs="Arial"/>
                <w:spacing w:val="-1"/>
                <w:sz w:val="20"/>
              </w:rPr>
              <w:t>d</w:t>
            </w:r>
            <w:r w:rsidRPr="00C5178F">
              <w:rPr>
                <w:rFonts w:eastAsia="Arial" w:cs="Arial"/>
                <w:sz w:val="20"/>
              </w:rPr>
              <w:t>/or entities i</w:t>
            </w:r>
            <w:r w:rsidRPr="00C5178F">
              <w:rPr>
                <w:rFonts w:eastAsia="Arial" w:cs="Arial"/>
                <w:spacing w:val="-1"/>
                <w:sz w:val="20"/>
              </w:rPr>
              <w:t>n</w:t>
            </w:r>
            <w:r w:rsidRPr="00C5178F">
              <w:rPr>
                <w:rFonts w:eastAsia="Arial" w:cs="Arial"/>
                <w:sz w:val="20"/>
              </w:rPr>
              <w:t>volved</w:t>
            </w:r>
            <w:r w:rsidRPr="00C5178F">
              <w:rPr>
                <w:rFonts w:eastAsia="Arial" w:cs="Arial"/>
                <w:spacing w:val="-1"/>
                <w:sz w:val="20"/>
              </w:rPr>
              <w:t xml:space="preserve"> </w:t>
            </w:r>
            <w:r w:rsidRPr="00C5178F">
              <w:rPr>
                <w:rFonts w:eastAsia="Arial" w:cs="Arial"/>
                <w:sz w:val="20"/>
              </w:rPr>
              <w:t>in the remote m</w:t>
            </w:r>
            <w:r w:rsidRPr="00C5178F">
              <w:rPr>
                <w:rFonts w:eastAsia="Arial" w:cs="Arial"/>
                <w:spacing w:val="-1"/>
                <w:sz w:val="20"/>
              </w:rPr>
              <w:t>a</w:t>
            </w:r>
            <w:r w:rsidRPr="00C5178F">
              <w:rPr>
                <w:rFonts w:eastAsia="Arial" w:cs="Arial"/>
                <w:sz w:val="20"/>
              </w:rPr>
              <w:t>n</w:t>
            </w:r>
            <w:r w:rsidRPr="00C5178F">
              <w:rPr>
                <w:rFonts w:eastAsia="Arial" w:cs="Arial"/>
                <w:spacing w:val="-1"/>
                <w:sz w:val="20"/>
              </w:rPr>
              <w:t>a</w:t>
            </w:r>
            <w:r w:rsidRPr="00C5178F">
              <w:rPr>
                <w:rFonts w:eastAsia="Arial" w:cs="Arial"/>
                <w:sz w:val="20"/>
              </w:rPr>
              <w:t>gement of the eUICC.</w:t>
            </w:r>
          </w:p>
        </w:tc>
      </w:tr>
      <w:tr w:rsidR="00C5178F" w:rsidRPr="00C5178F" w14:paraId="3D20E632"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07967573" w14:textId="77777777" w:rsidR="00C5178F" w:rsidRPr="00C5178F" w:rsidRDefault="00C5178F" w:rsidP="00C5178F">
            <w:pPr>
              <w:ind w:left="129"/>
              <w:rPr>
                <w:rFonts w:eastAsia="Arial" w:cs="Arial"/>
                <w:sz w:val="20"/>
              </w:rPr>
            </w:pPr>
            <w:r w:rsidRPr="00C5178F">
              <w:rPr>
                <w:rFonts w:eastAsia="Arial" w:cs="Arial"/>
                <w:sz w:val="20"/>
              </w:rPr>
              <w:t>Policy Rule</w:t>
            </w:r>
          </w:p>
        </w:tc>
        <w:tc>
          <w:tcPr>
            <w:tcW w:w="6817" w:type="dxa"/>
            <w:tcBorders>
              <w:top w:val="single" w:sz="4" w:space="0" w:color="auto"/>
              <w:left w:val="single" w:sz="4" w:space="0" w:color="auto"/>
              <w:bottom w:val="single" w:sz="4" w:space="0" w:color="auto"/>
              <w:right w:val="single" w:sz="4" w:space="0" w:color="auto"/>
            </w:tcBorders>
            <w:vAlign w:val="center"/>
          </w:tcPr>
          <w:p w14:paraId="32247ECA" w14:textId="77777777" w:rsidR="00C5178F" w:rsidRPr="00C5178F" w:rsidRDefault="00C5178F" w:rsidP="00C5178F">
            <w:pPr>
              <w:spacing w:before="37"/>
              <w:ind w:left="102" w:right="138"/>
              <w:rPr>
                <w:rFonts w:eastAsia="Arial" w:cs="Arial"/>
                <w:sz w:val="20"/>
              </w:rPr>
            </w:pPr>
            <w:r w:rsidRPr="00C5178F">
              <w:rPr>
                <w:rFonts w:eastAsia="Arial" w:cs="Arial"/>
                <w:sz w:val="20"/>
              </w:rPr>
              <w:t>Defin</w:t>
            </w:r>
            <w:r w:rsidRPr="00C5178F">
              <w:rPr>
                <w:rFonts w:eastAsia="Arial" w:cs="Arial"/>
                <w:spacing w:val="-1"/>
                <w:sz w:val="20"/>
              </w:rPr>
              <w:t>e</w:t>
            </w:r>
            <w:r w:rsidRPr="00C5178F">
              <w:rPr>
                <w:rFonts w:eastAsia="Arial" w:cs="Arial"/>
                <w:sz w:val="20"/>
              </w:rPr>
              <w:t xml:space="preserve">s the </w:t>
            </w:r>
            <w:r w:rsidRPr="00C5178F">
              <w:rPr>
                <w:rFonts w:eastAsia="Arial" w:cs="Arial"/>
                <w:spacing w:val="-1"/>
                <w:sz w:val="20"/>
              </w:rPr>
              <w:t>a</w:t>
            </w:r>
            <w:r w:rsidRPr="00C5178F">
              <w:rPr>
                <w:rFonts w:eastAsia="Arial" w:cs="Arial"/>
                <w:sz w:val="20"/>
              </w:rPr>
              <w:t xml:space="preserve">tomic </w:t>
            </w:r>
            <w:r w:rsidRPr="00C5178F">
              <w:rPr>
                <w:rFonts w:eastAsia="Arial" w:cs="Arial"/>
                <w:spacing w:val="-1"/>
                <w:sz w:val="20"/>
              </w:rPr>
              <w:t>a</w:t>
            </w:r>
            <w:r w:rsidRPr="00C5178F">
              <w:rPr>
                <w:rFonts w:eastAsia="Arial" w:cs="Arial"/>
                <w:spacing w:val="1"/>
                <w:sz w:val="20"/>
              </w:rPr>
              <w:t>c</w:t>
            </w:r>
            <w:r w:rsidRPr="00C5178F">
              <w:rPr>
                <w:rFonts w:eastAsia="Arial" w:cs="Arial"/>
                <w:sz w:val="20"/>
              </w:rPr>
              <w:t>tion of a Policy and the co</w:t>
            </w:r>
            <w:r w:rsidRPr="00C5178F">
              <w:rPr>
                <w:rFonts w:eastAsia="Arial" w:cs="Arial"/>
                <w:spacing w:val="-1"/>
                <w:sz w:val="20"/>
              </w:rPr>
              <w:t>n</w:t>
            </w:r>
            <w:r w:rsidRPr="00C5178F">
              <w:rPr>
                <w:rFonts w:eastAsia="Arial" w:cs="Arial"/>
                <w:sz w:val="20"/>
              </w:rPr>
              <w:t>diti</w:t>
            </w:r>
            <w:r w:rsidRPr="00C5178F">
              <w:rPr>
                <w:rFonts w:eastAsia="Arial" w:cs="Arial"/>
                <w:spacing w:val="-1"/>
                <w:sz w:val="20"/>
              </w:rPr>
              <w:t>o</w:t>
            </w:r>
            <w:r w:rsidRPr="00C5178F">
              <w:rPr>
                <w:rFonts w:eastAsia="Arial" w:cs="Arial"/>
                <w:sz w:val="20"/>
              </w:rPr>
              <w:t>ns u</w:t>
            </w:r>
            <w:r w:rsidRPr="00C5178F">
              <w:rPr>
                <w:rFonts w:eastAsia="Arial" w:cs="Arial"/>
                <w:spacing w:val="-1"/>
                <w:sz w:val="20"/>
              </w:rPr>
              <w:t>n</w:t>
            </w:r>
            <w:r w:rsidRPr="00C5178F">
              <w:rPr>
                <w:rFonts w:eastAsia="Arial" w:cs="Arial"/>
                <w:sz w:val="20"/>
              </w:rPr>
              <w:t>der wh</w:t>
            </w:r>
            <w:r w:rsidRPr="00C5178F">
              <w:rPr>
                <w:rFonts w:eastAsia="Arial" w:cs="Arial"/>
                <w:spacing w:val="-1"/>
                <w:sz w:val="20"/>
              </w:rPr>
              <w:t>i</w:t>
            </w:r>
            <w:r w:rsidRPr="00C5178F">
              <w:rPr>
                <w:rFonts w:eastAsia="Arial" w:cs="Arial"/>
                <w:spacing w:val="1"/>
                <w:sz w:val="20"/>
              </w:rPr>
              <w:t>c</w:t>
            </w:r>
            <w:r w:rsidRPr="00C5178F">
              <w:rPr>
                <w:rFonts w:eastAsia="Arial" w:cs="Arial"/>
                <w:sz w:val="20"/>
              </w:rPr>
              <w:t>h it is execut</w:t>
            </w:r>
            <w:r w:rsidRPr="00C5178F">
              <w:rPr>
                <w:rFonts w:eastAsia="Arial" w:cs="Arial"/>
                <w:spacing w:val="-1"/>
                <w:sz w:val="20"/>
              </w:rPr>
              <w:t>e</w:t>
            </w:r>
            <w:r w:rsidRPr="00C5178F">
              <w:rPr>
                <w:rFonts w:eastAsia="Arial" w:cs="Arial"/>
                <w:sz w:val="20"/>
              </w:rPr>
              <w:t>d.</w:t>
            </w:r>
          </w:p>
        </w:tc>
      </w:tr>
      <w:tr w:rsidR="00C5178F" w:rsidRPr="00C5178F" w14:paraId="7FC15059" w14:textId="77777777" w:rsidTr="00155F5A">
        <w:trPr>
          <w:trHeight w:hRule="exact" w:val="1184"/>
        </w:trPr>
        <w:tc>
          <w:tcPr>
            <w:tcW w:w="2397" w:type="dxa"/>
            <w:tcBorders>
              <w:top w:val="single" w:sz="4" w:space="0" w:color="auto"/>
              <w:left w:val="single" w:sz="4" w:space="0" w:color="auto"/>
              <w:bottom w:val="single" w:sz="4" w:space="0" w:color="auto"/>
              <w:right w:val="single" w:sz="4" w:space="0" w:color="auto"/>
            </w:tcBorders>
            <w:vAlign w:val="center"/>
          </w:tcPr>
          <w:p w14:paraId="322BEBB3" w14:textId="77777777" w:rsidR="00C5178F" w:rsidRPr="00C5178F" w:rsidRDefault="00C5178F" w:rsidP="00C5178F">
            <w:pPr>
              <w:ind w:left="129"/>
              <w:rPr>
                <w:rFonts w:eastAsia="Arial" w:cs="Arial"/>
                <w:sz w:val="20"/>
              </w:rPr>
            </w:pPr>
            <w:r w:rsidRPr="00C5178F">
              <w:rPr>
                <w:rFonts w:eastAsia="Arial" w:cs="Arial"/>
                <w:sz w:val="20"/>
              </w:rPr>
              <w:t>Profile</w:t>
            </w:r>
          </w:p>
        </w:tc>
        <w:tc>
          <w:tcPr>
            <w:tcW w:w="6817" w:type="dxa"/>
            <w:tcBorders>
              <w:top w:val="single" w:sz="4" w:space="0" w:color="auto"/>
              <w:left w:val="single" w:sz="4" w:space="0" w:color="auto"/>
              <w:bottom w:val="single" w:sz="4" w:space="0" w:color="auto"/>
              <w:right w:val="single" w:sz="4" w:space="0" w:color="auto"/>
            </w:tcBorders>
            <w:vAlign w:val="center"/>
          </w:tcPr>
          <w:p w14:paraId="59FDFC35" w14:textId="77777777" w:rsidR="00C5178F" w:rsidRPr="00C5178F" w:rsidRDefault="00C5178F" w:rsidP="00C5178F">
            <w:pPr>
              <w:spacing w:before="37"/>
              <w:ind w:left="102" w:right="138"/>
              <w:rPr>
                <w:rFonts w:eastAsia="Arial" w:cs="Arial"/>
                <w:sz w:val="20"/>
              </w:rPr>
            </w:pPr>
            <w:r w:rsidRPr="00C5178F">
              <w:rPr>
                <w:rFonts w:eastAsia="Arial" w:cs="Arial"/>
                <w:sz w:val="20"/>
              </w:rPr>
              <w:t>Comb</w:t>
            </w:r>
            <w:r w:rsidRPr="00C5178F">
              <w:rPr>
                <w:rFonts w:eastAsia="Arial" w:cs="Arial"/>
                <w:spacing w:val="-1"/>
                <w:sz w:val="20"/>
              </w:rPr>
              <w:t>i</w:t>
            </w:r>
            <w:r w:rsidRPr="00C5178F">
              <w:rPr>
                <w:rFonts w:eastAsia="Arial" w:cs="Arial"/>
                <w:sz w:val="20"/>
              </w:rPr>
              <w:t>nation</w:t>
            </w:r>
            <w:r w:rsidRPr="00C5178F">
              <w:rPr>
                <w:rFonts w:eastAsia="Arial" w:cs="Arial"/>
                <w:spacing w:val="-2"/>
                <w:sz w:val="20"/>
              </w:rPr>
              <w:t xml:space="preserve"> </w:t>
            </w:r>
            <w:r w:rsidRPr="00C5178F">
              <w:rPr>
                <w:rFonts w:eastAsia="Arial" w:cs="Arial"/>
                <w:sz w:val="20"/>
              </w:rPr>
              <w:t>of a file struc</w:t>
            </w:r>
            <w:r w:rsidRPr="00C5178F">
              <w:rPr>
                <w:rFonts w:eastAsia="Arial" w:cs="Arial"/>
                <w:spacing w:val="-2"/>
                <w:sz w:val="20"/>
              </w:rPr>
              <w:t>t</w:t>
            </w:r>
            <w:r w:rsidRPr="00C5178F">
              <w:rPr>
                <w:rFonts w:eastAsia="Arial" w:cs="Arial"/>
                <w:sz w:val="20"/>
              </w:rPr>
              <w:t>ure, data a</w:t>
            </w:r>
            <w:r w:rsidRPr="00C5178F">
              <w:rPr>
                <w:rFonts w:eastAsia="Arial" w:cs="Arial"/>
                <w:spacing w:val="-1"/>
                <w:sz w:val="20"/>
              </w:rPr>
              <w:t>n</w:t>
            </w:r>
            <w:r w:rsidRPr="00C5178F">
              <w:rPr>
                <w:rFonts w:eastAsia="Arial" w:cs="Arial"/>
                <w:sz w:val="20"/>
              </w:rPr>
              <w:t>d</w:t>
            </w:r>
            <w:r w:rsidRPr="00C5178F">
              <w:rPr>
                <w:rFonts w:eastAsia="Arial" w:cs="Arial"/>
                <w:spacing w:val="-1"/>
                <w:sz w:val="20"/>
              </w:rPr>
              <w:t xml:space="preserve"> </w:t>
            </w:r>
            <w:r w:rsidRPr="00C5178F">
              <w:rPr>
                <w:rFonts w:eastAsia="Arial" w:cs="Arial"/>
                <w:sz w:val="20"/>
              </w:rPr>
              <w:t>applicatio</w:t>
            </w:r>
            <w:r w:rsidRPr="00C5178F">
              <w:rPr>
                <w:rFonts w:eastAsia="Arial" w:cs="Arial"/>
                <w:spacing w:val="-1"/>
                <w:sz w:val="20"/>
              </w:rPr>
              <w:t>n</w:t>
            </w:r>
            <w:r w:rsidRPr="00C5178F">
              <w:rPr>
                <w:rFonts w:eastAsia="Arial" w:cs="Arial"/>
                <w:sz w:val="20"/>
              </w:rPr>
              <w:t>s to be provis</w:t>
            </w:r>
            <w:r w:rsidRPr="00C5178F">
              <w:rPr>
                <w:rFonts w:eastAsia="Arial" w:cs="Arial"/>
                <w:spacing w:val="-1"/>
                <w:sz w:val="20"/>
              </w:rPr>
              <w:t>i</w:t>
            </w:r>
            <w:r w:rsidRPr="00C5178F">
              <w:rPr>
                <w:rFonts w:eastAsia="Arial" w:cs="Arial"/>
                <w:sz w:val="20"/>
              </w:rPr>
              <w:t>on</w:t>
            </w:r>
            <w:r w:rsidRPr="00C5178F">
              <w:rPr>
                <w:rFonts w:eastAsia="Arial" w:cs="Arial"/>
                <w:spacing w:val="-1"/>
                <w:sz w:val="20"/>
              </w:rPr>
              <w:t>e</w:t>
            </w:r>
            <w:r w:rsidRPr="00C5178F">
              <w:rPr>
                <w:rFonts w:eastAsia="Arial" w:cs="Arial"/>
                <w:sz w:val="20"/>
              </w:rPr>
              <w:t xml:space="preserve">d </w:t>
            </w:r>
            <w:r w:rsidRPr="00C5178F">
              <w:rPr>
                <w:rFonts w:eastAsia="Arial" w:cs="Arial"/>
                <w:spacing w:val="-1"/>
                <w:sz w:val="20"/>
              </w:rPr>
              <w:t>o</w:t>
            </w:r>
            <w:r w:rsidRPr="00C5178F">
              <w:rPr>
                <w:rFonts w:eastAsia="Arial" w:cs="Arial"/>
                <w:sz w:val="20"/>
              </w:rPr>
              <w:t>nto, or pr</w:t>
            </w:r>
            <w:r w:rsidRPr="00C5178F">
              <w:rPr>
                <w:rFonts w:eastAsia="Arial" w:cs="Arial"/>
                <w:spacing w:val="-1"/>
                <w:sz w:val="20"/>
              </w:rPr>
              <w:t>e</w:t>
            </w:r>
            <w:r w:rsidRPr="00C5178F">
              <w:rPr>
                <w:rFonts w:eastAsia="Arial" w:cs="Arial"/>
                <w:spacing w:val="1"/>
                <w:sz w:val="20"/>
              </w:rPr>
              <w:t>s</w:t>
            </w:r>
            <w:r w:rsidRPr="00C5178F">
              <w:rPr>
                <w:rFonts w:eastAsia="Arial" w:cs="Arial"/>
                <w:spacing w:val="-1"/>
                <w:sz w:val="20"/>
              </w:rPr>
              <w:t>e</w:t>
            </w:r>
            <w:r w:rsidRPr="00C5178F">
              <w:rPr>
                <w:rFonts w:eastAsia="Arial" w:cs="Arial"/>
                <w:sz w:val="20"/>
              </w:rPr>
              <w:t>nt on, an eU</w:t>
            </w:r>
            <w:r w:rsidRPr="00C5178F">
              <w:rPr>
                <w:rFonts w:eastAsia="Arial" w:cs="Arial"/>
                <w:spacing w:val="-2"/>
                <w:sz w:val="20"/>
              </w:rPr>
              <w:t>I</w:t>
            </w:r>
            <w:r w:rsidRPr="00C5178F">
              <w:rPr>
                <w:rFonts w:eastAsia="Arial" w:cs="Arial"/>
                <w:sz w:val="20"/>
              </w:rPr>
              <w:t xml:space="preserve">CC </w:t>
            </w:r>
            <w:r w:rsidRPr="00C5178F">
              <w:rPr>
                <w:rFonts w:eastAsia="Arial" w:cs="Arial"/>
                <w:spacing w:val="-1"/>
                <w:sz w:val="20"/>
              </w:rPr>
              <w:t>a</w:t>
            </w:r>
            <w:r w:rsidRPr="00C5178F">
              <w:rPr>
                <w:rFonts w:eastAsia="Arial" w:cs="Arial"/>
                <w:sz w:val="20"/>
              </w:rPr>
              <w:t>nd which allows, wh</w:t>
            </w:r>
            <w:r w:rsidRPr="00C5178F">
              <w:rPr>
                <w:rFonts w:eastAsia="Arial" w:cs="Arial"/>
                <w:spacing w:val="-1"/>
                <w:sz w:val="20"/>
              </w:rPr>
              <w:t>e</w:t>
            </w:r>
            <w:r w:rsidRPr="00C5178F">
              <w:rPr>
                <w:rFonts w:eastAsia="Arial" w:cs="Arial"/>
                <w:sz w:val="20"/>
              </w:rPr>
              <w:t>n En</w:t>
            </w:r>
            <w:r w:rsidRPr="00C5178F">
              <w:rPr>
                <w:rFonts w:eastAsia="Arial" w:cs="Arial"/>
                <w:spacing w:val="-1"/>
                <w:sz w:val="20"/>
              </w:rPr>
              <w:t>a</w:t>
            </w:r>
            <w:r w:rsidRPr="00C5178F">
              <w:rPr>
                <w:rFonts w:eastAsia="Arial" w:cs="Arial"/>
                <w:sz w:val="20"/>
              </w:rPr>
              <w:t>bl</w:t>
            </w:r>
            <w:r w:rsidRPr="00C5178F">
              <w:rPr>
                <w:rFonts w:eastAsia="Arial" w:cs="Arial"/>
                <w:spacing w:val="-1"/>
                <w:sz w:val="20"/>
              </w:rPr>
              <w:t>e</w:t>
            </w:r>
            <w:r w:rsidRPr="00C5178F">
              <w:rPr>
                <w:rFonts w:eastAsia="Arial" w:cs="Arial"/>
                <w:sz w:val="20"/>
              </w:rPr>
              <w:t>d, the access to a specif</w:t>
            </w:r>
            <w:r w:rsidRPr="00C5178F">
              <w:rPr>
                <w:rFonts w:eastAsia="Arial" w:cs="Arial"/>
                <w:spacing w:val="-1"/>
                <w:sz w:val="20"/>
              </w:rPr>
              <w:t>i</w:t>
            </w:r>
            <w:r w:rsidRPr="00C5178F">
              <w:rPr>
                <w:rFonts w:eastAsia="Arial" w:cs="Arial"/>
                <w:sz w:val="20"/>
              </w:rPr>
              <w:t>c mobile ne</w:t>
            </w:r>
            <w:r w:rsidRPr="00C5178F">
              <w:rPr>
                <w:rFonts w:eastAsia="Arial" w:cs="Arial"/>
                <w:spacing w:val="-2"/>
                <w:sz w:val="20"/>
              </w:rPr>
              <w:t>t</w:t>
            </w:r>
            <w:r w:rsidRPr="00C5178F">
              <w:rPr>
                <w:rFonts w:eastAsia="Arial" w:cs="Arial"/>
                <w:sz w:val="20"/>
              </w:rPr>
              <w:t>w</w:t>
            </w:r>
            <w:r w:rsidRPr="00C5178F">
              <w:rPr>
                <w:rFonts w:eastAsia="Arial" w:cs="Arial"/>
                <w:spacing w:val="-1"/>
                <w:sz w:val="20"/>
              </w:rPr>
              <w:t>o</w:t>
            </w:r>
            <w:r w:rsidRPr="00C5178F">
              <w:rPr>
                <w:rFonts w:eastAsia="Arial" w:cs="Arial"/>
                <w:sz w:val="20"/>
              </w:rPr>
              <w:t>rk infra</w:t>
            </w:r>
            <w:r w:rsidRPr="00C5178F">
              <w:rPr>
                <w:rFonts w:eastAsia="Arial" w:cs="Arial"/>
                <w:spacing w:val="1"/>
                <w:sz w:val="20"/>
              </w:rPr>
              <w:t>s</w:t>
            </w:r>
            <w:r w:rsidRPr="00C5178F">
              <w:rPr>
                <w:rFonts w:eastAsia="Arial" w:cs="Arial"/>
                <w:spacing w:val="-2"/>
                <w:sz w:val="20"/>
              </w:rPr>
              <w:t>t</w:t>
            </w:r>
            <w:r w:rsidRPr="00C5178F">
              <w:rPr>
                <w:rFonts w:eastAsia="Arial" w:cs="Arial"/>
                <w:sz w:val="20"/>
              </w:rPr>
              <w:t>ru</w:t>
            </w:r>
            <w:r w:rsidRPr="00C5178F">
              <w:rPr>
                <w:rFonts w:eastAsia="Arial" w:cs="Arial"/>
                <w:spacing w:val="1"/>
                <w:sz w:val="20"/>
              </w:rPr>
              <w:t>c</w:t>
            </w:r>
            <w:r w:rsidRPr="00C5178F">
              <w:rPr>
                <w:rFonts w:eastAsia="Arial" w:cs="Arial"/>
                <w:sz w:val="20"/>
              </w:rPr>
              <w:t>ture.</w:t>
            </w:r>
          </w:p>
        </w:tc>
      </w:tr>
      <w:tr w:rsidR="00C5178F" w:rsidRPr="00C5178F" w14:paraId="06D0E097" w14:textId="77777777" w:rsidTr="00155F5A">
        <w:trPr>
          <w:trHeight w:hRule="exact" w:val="2236"/>
        </w:trPr>
        <w:tc>
          <w:tcPr>
            <w:tcW w:w="2397" w:type="dxa"/>
            <w:tcBorders>
              <w:top w:val="single" w:sz="4" w:space="0" w:color="auto"/>
              <w:left w:val="single" w:sz="4" w:space="0" w:color="auto"/>
              <w:bottom w:val="single" w:sz="4" w:space="0" w:color="auto"/>
              <w:right w:val="single" w:sz="4" w:space="0" w:color="auto"/>
            </w:tcBorders>
            <w:vAlign w:val="center"/>
          </w:tcPr>
          <w:p w14:paraId="36345108" w14:textId="77777777" w:rsidR="00C5178F" w:rsidRPr="00C5178F" w:rsidRDefault="00C5178F" w:rsidP="00C5178F">
            <w:pPr>
              <w:ind w:left="129"/>
              <w:rPr>
                <w:rFonts w:eastAsia="Arial" w:cs="Arial"/>
                <w:sz w:val="20"/>
              </w:rPr>
            </w:pPr>
            <w:r w:rsidRPr="00C5178F">
              <w:rPr>
                <w:rFonts w:eastAsia="Arial" w:cs="Arial"/>
                <w:sz w:val="20"/>
              </w:rPr>
              <w:t>Profile Co</w:t>
            </w:r>
            <w:r w:rsidRPr="00C5178F">
              <w:rPr>
                <w:rFonts w:eastAsia="Arial" w:cs="Arial"/>
                <w:spacing w:val="-1"/>
                <w:sz w:val="20"/>
              </w:rPr>
              <w:t>mp</w:t>
            </w:r>
            <w:r w:rsidRPr="00C5178F">
              <w:rPr>
                <w:rFonts w:eastAsia="Arial" w:cs="Arial"/>
                <w:sz w:val="20"/>
              </w:rPr>
              <w:t>onent</w:t>
            </w:r>
          </w:p>
        </w:tc>
        <w:tc>
          <w:tcPr>
            <w:tcW w:w="6817" w:type="dxa"/>
            <w:tcBorders>
              <w:top w:val="single" w:sz="4" w:space="0" w:color="auto"/>
              <w:left w:val="single" w:sz="4" w:space="0" w:color="auto"/>
              <w:bottom w:val="single" w:sz="4" w:space="0" w:color="auto"/>
              <w:right w:val="single" w:sz="4" w:space="0" w:color="auto"/>
            </w:tcBorders>
            <w:vAlign w:val="center"/>
          </w:tcPr>
          <w:p w14:paraId="10156C90" w14:textId="77777777" w:rsidR="00C5178F" w:rsidRPr="00C5178F" w:rsidRDefault="00C5178F" w:rsidP="00C5178F">
            <w:pPr>
              <w:spacing w:before="35" w:line="276" w:lineRule="auto"/>
              <w:ind w:left="102" w:right="138"/>
              <w:rPr>
                <w:rFonts w:eastAsia="Arial" w:cs="Arial"/>
              </w:rPr>
            </w:pPr>
            <w:r w:rsidRPr="00C5178F">
              <w:rPr>
                <w:rFonts w:eastAsia="Arial" w:cs="Arial"/>
                <w:sz w:val="20"/>
              </w:rPr>
              <w:t>A Profile C</w:t>
            </w:r>
            <w:r w:rsidRPr="00C5178F">
              <w:rPr>
                <w:rFonts w:eastAsia="Arial" w:cs="Arial"/>
                <w:spacing w:val="-1"/>
                <w:sz w:val="20"/>
              </w:rPr>
              <w:t>o</w:t>
            </w:r>
            <w:r w:rsidRPr="00C5178F">
              <w:rPr>
                <w:rFonts w:eastAsia="Arial" w:cs="Arial"/>
                <w:sz w:val="20"/>
              </w:rPr>
              <w:t>mpon</w:t>
            </w:r>
            <w:r w:rsidRPr="00C5178F">
              <w:rPr>
                <w:rFonts w:eastAsia="Arial" w:cs="Arial"/>
                <w:spacing w:val="-1"/>
                <w:sz w:val="20"/>
              </w:rPr>
              <w:t>e</w:t>
            </w:r>
            <w:r w:rsidRPr="00C5178F">
              <w:rPr>
                <w:rFonts w:eastAsia="Arial" w:cs="Arial"/>
                <w:sz w:val="20"/>
              </w:rPr>
              <w:t xml:space="preserve">nt is </w:t>
            </w:r>
            <w:r w:rsidRPr="00C5178F">
              <w:rPr>
                <w:rFonts w:eastAsia="Arial" w:cs="Arial"/>
                <w:spacing w:val="-1"/>
                <w:sz w:val="20"/>
              </w:rPr>
              <w:t>a</w:t>
            </w:r>
            <w:r w:rsidRPr="00C5178F">
              <w:rPr>
                <w:rFonts w:eastAsia="Arial" w:cs="Arial"/>
                <w:sz w:val="20"/>
              </w:rPr>
              <w:t>n element of the Profile a</w:t>
            </w:r>
            <w:r w:rsidRPr="00C5178F">
              <w:rPr>
                <w:rFonts w:eastAsia="Arial" w:cs="Arial"/>
                <w:spacing w:val="-1"/>
                <w:sz w:val="20"/>
              </w:rPr>
              <w:t>n</w:t>
            </w:r>
            <w:r w:rsidRPr="00C5178F">
              <w:rPr>
                <w:rFonts w:eastAsia="Arial" w:cs="Arial"/>
                <w:sz w:val="20"/>
              </w:rPr>
              <w:t>d MAY be one of the followi</w:t>
            </w:r>
            <w:r w:rsidRPr="00C5178F">
              <w:rPr>
                <w:rFonts w:eastAsia="Arial" w:cs="Arial"/>
                <w:spacing w:val="-1"/>
                <w:sz w:val="20"/>
              </w:rPr>
              <w:t>n</w:t>
            </w:r>
            <w:r w:rsidRPr="00C5178F">
              <w:rPr>
                <w:rFonts w:eastAsia="Arial" w:cs="Arial"/>
                <w:sz w:val="20"/>
              </w:rPr>
              <w:t>g:</w:t>
            </w:r>
          </w:p>
          <w:p w14:paraId="20F27CD2" w14:textId="77777777" w:rsidR="00C5178F" w:rsidRPr="00C5178F" w:rsidRDefault="00C5178F" w:rsidP="00C5178F">
            <w:pPr>
              <w:numPr>
                <w:ilvl w:val="0"/>
                <w:numId w:val="673"/>
              </w:numPr>
              <w:spacing w:before="0" w:line="318" w:lineRule="auto"/>
              <w:ind w:left="628" w:right="138" w:hanging="284"/>
              <w:contextualSpacing/>
              <w:rPr>
                <w:rFonts w:eastAsia="Arial" w:cs="Arial"/>
              </w:rPr>
            </w:pPr>
            <w:r w:rsidRPr="00C5178F">
              <w:rPr>
                <w:rFonts w:eastAsia="Arial" w:cs="Arial"/>
                <w:sz w:val="20"/>
              </w:rPr>
              <w:t xml:space="preserve">An element </w:t>
            </w:r>
            <w:r w:rsidRPr="00C5178F">
              <w:rPr>
                <w:rFonts w:eastAsia="Arial" w:cs="Arial"/>
                <w:spacing w:val="-1"/>
                <w:sz w:val="20"/>
              </w:rPr>
              <w:t>o</w:t>
            </w:r>
            <w:r w:rsidRPr="00C5178F">
              <w:rPr>
                <w:rFonts w:eastAsia="Arial" w:cs="Arial"/>
                <w:sz w:val="20"/>
              </w:rPr>
              <w:t>f</w:t>
            </w:r>
            <w:r w:rsidRPr="00C5178F">
              <w:rPr>
                <w:rFonts w:eastAsia="Arial" w:cs="Arial"/>
                <w:spacing w:val="-1"/>
                <w:sz w:val="20"/>
              </w:rPr>
              <w:t xml:space="preserve"> </w:t>
            </w:r>
            <w:r w:rsidRPr="00C5178F">
              <w:rPr>
                <w:rFonts w:eastAsia="Arial" w:cs="Arial"/>
                <w:sz w:val="20"/>
              </w:rPr>
              <w:t>the file system like an MF,</w:t>
            </w:r>
            <w:r w:rsidRPr="00C5178F">
              <w:rPr>
                <w:rFonts w:eastAsia="Arial" w:cs="Arial"/>
                <w:spacing w:val="-2"/>
                <w:sz w:val="20"/>
              </w:rPr>
              <w:t xml:space="preserve"> </w:t>
            </w:r>
            <w:r w:rsidRPr="00C5178F">
              <w:rPr>
                <w:rFonts w:eastAsia="Arial" w:cs="Arial"/>
                <w:sz w:val="20"/>
              </w:rPr>
              <w:t xml:space="preserve">EF or DF </w:t>
            </w:r>
          </w:p>
          <w:p w14:paraId="11AB5A16" w14:textId="77777777" w:rsidR="00C5178F" w:rsidRPr="00C5178F" w:rsidRDefault="00C5178F" w:rsidP="00C5178F">
            <w:pPr>
              <w:numPr>
                <w:ilvl w:val="0"/>
                <w:numId w:val="673"/>
              </w:numPr>
              <w:spacing w:before="0" w:line="318" w:lineRule="auto"/>
              <w:ind w:left="628" w:right="138" w:hanging="284"/>
              <w:contextualSpacing/>
              <w:rPr>
                <w:rFonts w:eastAsia="Arial" w:cs="Arial"/>
              </w:rPr>
            </w:pPr>
            <w:r w:rsidRPr="00C5178F">
              <w:rPr>
                <w:rFonts w:eastAsia="Arial" w:cs="Arial"/>
                <w:sz w:val="20"/>
              </w:rPr>
              <w:t>An Applicati</w:t>
            </w:r>
            <w:r w:rsidRPr="00C5178F">
              <w:rPr>
                <w:rFonts w:eastAsia="Arial" w:cs="Arial"/>
                <w:spacing w:val="-1"/>
                <w:sz w:val="20"/>
              </w:rPr>
              <w:t>o</w:t>
            </w:r>
            <w:r w:rsidRPr="00C5178F">
              <w:rPr>
                <w:rFonts w:eastAsia="Arial" w:cs="Arial"/>
                <w:sz w:val="20"/>
              </w:rPr>
              <w:t>n, includ</w:t>
            </w:r>
            <w:r w:rsidRPr="00C5178F">
              <w:rPr>
                <w:rFonts w:eastAsia="Arial" w:cs="Arial"/>
                <w:spacing w:val="-2"/>
                <w:sz w:val="20"/>
              </w:rPr>
              <w:t>i</w:t>
            </w:r>
            <w:r w:rsidRPr="00C5178F">
              <w:rPr>
                <w:rFonts w:eastAsia="Arial" w:cs="Arial"/>
                <w:sz w:val="20"/>
              </w:rPr>
              <w:t>ng</w:t>
            </w:r>
            <w:r w:rsidRPr="00C5178F">
              <w:rPr>
                <w:rFonts w:eastAsia="Arial" w:cs="Arial"/>
                <w:spacing w:val="55"/>
                <w:sz w:val="20"/>
              </w:rPr>
              <w:t xml:space="preserve"> </w:t>
            </w:r>
            <w:r w:rsidRPr="00C5178F">
              <w:rPr>
                <w:rFonts w:eastAsia="Arial" w:cs="Arial"/>
                <w:sz w:val="20"/>
              </w:rPr>
              <w:t>NAA and Security Doma</w:t>
            </w:r>
            <w:r w:rsidRPr="00C5178F">
              <w:rPr>
                <w:rFonts w:eastAsia="Arial" w:cs="Arial"/>
                <w:spacing w:val="-1"/>
                <w:sz w:val="20"/>
              </w:rPr>
              <w:t>i</w:t>
            </w:r>
            <w:r w:rsidRPr="00C5178F">
              <w:rPr>
                <w:rFonts w:eastAsia="Arial" w:cs="Arial"/>
                <w:sz w:val="20"/>
              </w:rPr>
              <w:t xml:space="preserve">n   </w:t>
            </w:r>
          </w:p>
          <w:p w14:paraId="75ABB0A4" w14:textId="77777777" w:rsidR="00C5178F" w:rsidRPr="00C5178F" w:rsidRDefault="00C5178F" w:rsidP="00C5178F">
            <w:pPr>
              <w:numPr>
                <w:ilvl w:val="0"/>
                <w:numId w:val="673"/>
              </w:numPr>
              <w:spacing w:before="0" w:line="318" w:lineRule="auto"/>
              <w:ind w:left="628" w:right="138" w:hanging="284"/>
              <w:contextualSpacing/>
              <w:rPr>
                <w:rFonts w:eastAsia="Arial" w:cs="Arial"/>
              </w:rPr>
            </w:pPr>
            <w:r w:rsidRPr="00C5178F">
              <w:rPr>
                <w:rFonts w:eastAsia="Arial" w:cs="Arial"/>
                <w:sz w:val="20"/>
              </w:rPr>
              <w:t>POL1</w:t>
            </w:r>
          </w:p>
          <w:p w14:paraId="56A47BB0" w14:textId="77777777" w:rsidR="00C5178F" w:rsidRPr="00C5178F" w:rsidRDefault="00C5178F" w:rsidP="00C5178F">
            <w:pPr>
              <w:numPr>
                <w:ilvl w:val="0"/>
                <w:numId w:val="673"/>
              </w:numPr>
              <w:spacing w:before="0" w:line="318" w:lineRule="auto"/>
              <w:ind w:left="628" w:right="138" w:hanging="284"/>
              <w:contextualSpacing/>
              <w:rPr>
                <w:rFonts w:eastAsia="Arial" w:cs="Arial"/>
                <w:sz w:val="20"/>
              </w:rPr>
            </w:pPr>
            <w:r w:rsidRPr="00C5178F">
              <w:rPr>
                <w:rFonts w:eastAsia="Arial" w:cs="Arial"/>
                <w:sz w:val="20"/>
              </w:rPr>
              <w:t>MNO-SD</w:t>
            </w:r>
          </w:p>
          <w:p w14:paraId="7F29EF5E" w14:textId="77777777" w:rsidR="00C5178F" w:rsidRPr="00C5178F" w:rsidRDefault="00C5178F" w:rsidP="00C5178F">
            <w:pPr>
              <w:numPr>
                <w:ilvl w:val="0"/>
                <w:numId w:val="673"/>
              </w:numPr>
              <w:spacing w:before="0" w:line="318" w:lineRule="auto"/>
              <w:ind w:left="628" w:right="138" w:hanging="284"/>
              <w:contextualSpacing/>
              <w:rPr>
                <w:rFonts w:eastAsia="Arial" w:cs="Arial"/>
                <w:sz w:val="20"/>
              </w:rPr>
            </w:pPr>
            <w:r w:rsidRPr="00C5178F">
              <w:rPr>
                <w:rFonts w:eastAsia="Arial" w:cs="Arial"/>
                <w:sz w:val="20"/>
              </w:rPr>
              <w:t>Connectivity Parameters</w:t>
            </w:r>
          </w:p>
        </w:tc>
      </w:tr>
      <w:tr w:rsidR="00C5178F" w:rsidRPr="00C5178F" w14:paraId="166A466B" w14:textId="77777777" w:rsidTr="00155F5A">
        <w:trPr>
          <w:trHeight w:hRule="exact" w:val="1243"/>
        </w:trPr>
        <w:tc>
          <w:tcPr>
            <w:tcW w:w="2397" w:type="dxa"/>
            <w:tcBorders>
              <w:top w:val="single" w:sz="4" w:space="0" w:color="auto"/>
              <w:left w:val="single" w:sz="4" w:space="0" w:color="auto"/>
              <w:bottom w:val="single" w:sz="4" w:space="0" w:color="auto"/>
              <w:right w:val="single" w:sz="4" w:space="0" w:color="auto"/>
            </w:tcBorders>
            <w:vAlign w:val="center"/>
          </w:tcPr>
          <w:p w14:paraId="1644A2A7" w14:textId="77777777" w:rsidR="00C5178F" w:rsidRPr="00C5178F" w:rsidRDefault="00C5178F" w:rsidP="00C5178F">
            <w:pPr>
              <w:ind w:left="129"/>
              <w:rPr>
                <w:rFonts w:eastAsia="Arial" w:cs="Arial"/>
                <w:sz w:val="20"/>
              </w:rPr>
            </w:pPr>
            <w:r w:rsidRPr="00C5178F">
              <w:rPr>
                <w:rFonts w:eastAsia="Arial" w:cs="Arial"/>
                <w:sz w:val="20"/>
              </w:rPr>
              <w:t>Profile Element</w:t>
            </w:r>
          </w:p>
        </w:tc>
        <w:tc>
          <w:tcPr>
            <w:tcW w:w="6817" w:type="dxa"/>
            <w:tcBorders>
              <w:top w:val="single" w:sz="4" w:space="0" w:color="auto"/>
              <w:left w:val="single" w:sz="4" w:space="0" w:color="auto"/>
              <w:bottom w:val="single" w:sz="4" w:space="0" w:color="auto"/>
              <w:right w:val="single" w:sz="4" w:space="0" w:color="auto"/>
            </w:tcBorders>
            <w:vAlign w:val="center"/>
          </w:tcPr>
          <w:p w14:paraId="62209112" w14:textId="0DD381F9" w:rsidR="00C5178F" w:rsidRPr="00C5178F" w:rsidRDefault="00C5178F" w:rsidP="00C5178F">
            <w:pPr>
              <w:spacing w:before="35" w:line="276" w:lineRule="auto"/>
              <w:ind w:left="102" w:right="138"/>
              <w:rPr>
                <w:rFonts w:eastAsia="Arial" w:cs="Arial"/>
                <w:sz w:val="20"/>
              </w:rPr>
            </w:pPr>
            <w:r w:rsidRPr="00C5178F">
              <w:rPr>
                <w:rFonts w:eastAsia="Arial" w:cs="Arial"/>
                <w:sz w:val="20"/>
              </w:rPr>
              <w:t xml:space="preserve">A Profile Element is a part of the Profile Package representing one or several features of the Profile encoded using TLV structures based on ASN.1 description (as defined in SIMAlliance eUICC Profile Package specification </w:t>
            </w:r>
            <w:r w:rsidRPr="00C5178F">
              <w:rPr>
                <w:rFonts w:eastAsia="Arial" w:cs="Arial"/>
                <w:sz w:val="20"/>
              </w:rPr>
              <w:fldChar w:fldCharType="begin"/>
            </w:r>
            <w:r w:rsidRPr="00C5178F">
              <w:rPr>
                <w:rFonts w:eastAsia="Arial" w:cs="Arial"/>
                <w:sz w:val="20"/>
              </w:rPr>
              <w:instrText xml:space="preserve"> REF SIMAL_ref16 \h </w:instrText>
            </w:r>
            <w:r w:rsidRPr="00C5178F">
              <w:rPr>
                <w:rFonts w:eastAsia="Arial" w:cs="Arial"/>
                <w:sz w:val="20"/>
              </w:rPr>
            </w:r>
            <w:r w:rsidRPr="00C5178F">
              <w:rPr>
                <w:rFonts w:eastAsia="Arial" w:cs="Arial"/>
                <w:sz w:val="20"/>
              </w:rPr>
              <w:fldChar w:fldCharType="separate"/>
            </w:r>
            <w:r w:rsidR="008B422D" w:rsidRPr="00C5178F">
              <w:rPr>
                <w:rFonts w:eastAsia="Times New Roman" w:cs="Arial"/>
                <w:color w:val="000000"/>
                <w:sz w:val="20"/>
                <w:lang w:val="en-US" w:eastAsia="fr-FR" w:bidi="ar-SA"/>
              </w:rPr>
              <w:t>[16]</w:t>
            </w:r>
            <w:r w:rsidRPr="00C5178F">
              <w:rPr>
                <w:rFonts w:eastAsia="Arial" w:cs="Arial"/>
                <w:sz w:val="20"/>
              </w:rPr>
              <w:fldChar w:fldCharType="end"/>
            </w:r>
            <w:r w:rsidRPr="00C5178F">
              <w:rPr>
                <w:rFonts w:eastAsia="Arial" w:cs="Arial"/>
                <w:sz w:val="20"/>
              </w:rPr>
              <w:t>).</w:t>
            </w:r>
          </w:p>
        </w:tc>
      </w:tr>
      <w:tr w:rsidR="00C5178F" w:rsidRPr="00C5178F" w14:paraId="57E5A5C6" w14:textId="77777777" w:rsidTr="00155F5A">
        <w:trPr>
          <w:trHeight w:hRule="exact" w:val="1337"/>
        </w:trPr>
        <w:tc>
          <w:tcPr>
            <w:tcW w:w="2397" w:type="dxa"/>
            <w:tcBorders>
              <w:top w:val="single" w:sz="4" w:space="0" w:color="auto"/>
              <w:left w:val="single" w:sz="4" w:space="0" w:color="auto"/>
              <w:bottom w:val="single" w:sz="4" w:space="0" w:color="auto"/>
              <w:right w:val="single" w:sz="4" w:space="0" w:color="auto"/>
            </w:tcBorders>
            <w:vAlign w:val="center"/>
          </w:tcPr>
          <w:p w14:paraId="061C3969" w14:textId="77777777" w:rsidR="00C5178F" w:rsidRPr="00C5178F" w:rsidRDefault="00C5178F" w:rsidP="00C5178F">
            <w:pPr>
              <w:ind w:left="129"/>
              <w:rPr>
                <w:rFonts w:eastAsia="Arial" w:cs="Arial"/>
                <w:sz w:val="20"/>
              </w:rPr>
            </w:pPr>
            <w:r w:rsidRPr="00C5178F">
              <w:rPr>
                <w:rFonts w:eastAsia="Arial" w:cs="Arial"/>
                <w:sz w:val="20"/>
              </w:rPr>
              <w:t>Profile Man</w:t>
            </w:r>
            <w:r w:rsidRPr="00C5178F">
              <w:rPr>
                <w:rFonts w:eastAsia="Arial" w:cs="Arial"/>
                <w:spacing w:val="-1"/>
                <w:sz w:val="20"/>
              </w:rPr>
              <w:t>a</w:t>
            </w:r>
            <w:r w:rsidRPr="00C5178F">
              <w:rPr>
                <w:rFonts w:eastAsia="Arial" w:cs="Arial"/>
                <w:sz w:val="20"/>
              </w:rPr>
              <w:t>gement</w:t>
            </w:r>
          </w:p>
        </w:tc>
        <w:tc>
          <w:tcPr>
            <w:tcW w:w="6817" w:type="dxa"/>
            <w:tcBorders>
              <w:top w:val="single" w:sz="4" w:space="0" w:color="auto"/>
              <w:left w:val="single" w:sz="4" w:space="0" w:color="auto"/>
              <w:bottom w:val="single" w:sz="4" w:space="0" w:color="auto"/>
              <w:right w:val="single" w:sz="4" w:space="0" w:color="auto"/>
            </w:tcBorders>
            <w:vAlign w:val="center"/>
          </w:tcPr>
          <w:p w14:paraId="03D33003"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A set of functions related to</w:t>
            </w:r>
            <w:r w:rsidRPr="00C5178F">
              <w:rPr>
                <w:rFonts w:eastAsia="Arial" w:cs="Arial"/>
                <w:spacing w:val="-1"/>
                <w:sz w:val="20"/>
              </w:rPr>
              <w:t xml:space="preserve"> </w:t>
            </w:r>
            <w:r w:rsidRPr="00C5178F">
              <w:rPr>
                <w:rFonts w:eastAsia="Arial" w:cs="Arial"/>
                <w:sz w:val="20"/>
              </w:rPr>
              <w:t>the down</w:t>
            </w:r>
            <w:r w:rsidRPr="00C5178F">
              <w:rPr>
                <w:rFonts w:eastAsia="Arial" w:cs="Arial"/>
                <w:spacing w:val="-1"/>
                <w:sz w:val="20"/>
              </w:rPr>
              <w:t>l</w:t>
            </w:r>
            <w:r w:rsidRPr="00C5178F">
              <w:rPr>
                <w:rFonts w:eastAsia="Arial" w:cs="Arial"/>
                <w:sz w:val="20"/>
              </w:rPr>
              <w:t>o</w:t>
            </w:r>
            <w:r w:rsidRPr="00C5178F">
              <w:rPr>
                <w:rFonts w:eastAsia="Arial" w:cs="Arial"/>
                <w:spacing w:val="-1"/>
                <w:sz w:val="20"/>
              </w:rPr>
              <w:t>a</w:t>
            </w:r>
            <w:r w:rsidRPr="00C5178F">
              <w:rPr>
                <w:rFonts w:eastAsia="Arial" w:cs="Arial"/>
                <w:sz w:val="20"/>
              </w:rPr>
              <w:t>ding, instal</w:t>
            </w:r>
            <w:r w:rsidRPr="00C5178F">
              <w:rPr>
                <w:rFonts w:eastAsia="Arial" w:cs="Arial"/>
                <w:spacing w:val="-1"/>
                <w:sz w:val="20"/>
              </w:rPr>
              <w:t>l</w:t>
            </w:r>
            <w:r w:rsidRPr="00C5178F">
              <w:rPr>
                <w:rFonts w:eastAsia="Arial" w:cs="Arial"/>
                <w:sz w:val="20"/>
              </w:rPr>
              <w:t>ation and cont</w:t>
            </w:r>
            <w:r w:rsidRPr="00C5178F">
              <w:rPr>
                <w:rFonts w:eastAsia="Arial" w:cs="Arial"/>
                <w:spacing w:val="-1"/>
                <w:sz w:val="20"/>
              </w:rPr>
              <w:t>e</w:t>
            </w:r>
            <w:r w:rsidRPr="00C5178F">
              <w:rPr>
                <w:rFonts w:eastAsia="Arial" w:cs="Arial"/>
                <w:sz w:val="20"/>
              </w:rPr>
              <w:t>nt upda</w:t>
            </w:r>
            <w:r w:rsidRPr="00C5178F">
              <w:rPr>
                <w:rFonts w:eastAsia="Arial" w:cs="Arial"/>
                <w:spacing w:val="-2"/>
                <w:sz w:val="20"/>
              </w:rPr>
              <w:t>t</w:t>
            </w:r>
            <w:r w:rsidRPr="00C5178F">
              <w:rPr>
                <w:rFonts w:eastAsia="Arial" w:cs="Arial"/>
                <w:sz w:val="20"/>
              </w:rPr>
              <w:t>e of a Profile in a ded</w:t>
            </w:r>
            <w:r w:rsidRPr="00C5178F">
              <w:rPr>
                <w:rFonts w:eastAsia="Arial" w:cs="Arial"/>
                <w:spacing w:val="-1"/>
                <w:sz w:val="20"/>
              </w:rPr>
              <w:t>i</w:t>
            </w:r>
            <w:r w:rsidRPr="00C5178F">
              <w:rPr>
                <w:rFonts w:eastAsia="Arial" w:cs="Arial"/>
                <w:sz w:val="20"/>
              </w:rPr>
              <w:t>cated</w:t>
            </w:r>
            <w:r w:rsidRPr="00C5178F">
              <w:rPr>
                <w:rFonts w:eastAsia="Arial" w:cs="Arial"/>
                <w:spacing w:val="-1"/>
                <w:sz w:val="20"/>
              </w:rPr>
              <w:t xml:space="preserve"> </w:t>
            </w:r>
            <w:r w:rsidRPr="00C5178F">
              <w:rPr>
                <w:rFonts w:eastAsia="Arial" w:cs="Arial"/>
                <w:sz w:val="20"/>
              </w:rPr>
              <w:t>ISD-P on the</w:t>
            </w:r>
            <w:r w:rsidRPr="00C5178F">
              <w:rPr>
                <w:rFonts w:eastAsia="Arial" w:cs="Arial"/>
                <w:spacing w:val="-1"/>
                <w:sz w:val="20"/>
              </w:rPr>
              <w:t xml:space="preserve"> </w:t>
            </w:r>
            <w:r w:rsidRPr="00C5178F">
              <w:rPr>
                <w:rFonts w:eastAsia="Arial" w:cs="Arial"/>
                <w:sz w:val="20"/>
              </w:rPr>
              <w:t>eUICC. D</w:t>
            </w:r>
            <w:r w:rsidRPr="00C5178F">
              <w:rPr>
                <w:rFonts w:eastAsia="Arial" w:cs="Arial"/>
                <w:spacing w:val="-1"/>
                <w:sz w:val="20"/>
              </w:rPr>
              <w:t>o</w:t>
            </w:r>
            <w:r w:rsidRPr="00C5178F">
              <w:rPr>
                <w:rFonts w:eastAsia="Arial" w:cs="Arial"/>
                <w:sz w:val="20"/>
              </w:rPr>
              <w:t>wnl</w:t>
            </w:r>
            <w:r w:rsidRPr="00C5178F">
              <w:rPr>
                <w:rFonts w:eastAsia="Arial" w:cs="Arial"/>
                <w:spacing w:val="-1"/>
                <w:sz w:val="20"/>
              </w:rPr>
              <w:t>o</w:t>
            </w:r>
            <w:r w:rsidRPr="00C5178F">
              <w:rPr>
                <w:rFonts w:eastAsia="Arial" w:cs="Arial"/>
                <w:sz w:val="20"/>
              </w:rPr>
              <w:t>ad a</w:t>
            </w:r>
            <w:r w:rsidRPr="00C5178F">
              <w:rPr>
                <w:rFonts w:eastAsia="Arial" w:cs="Arial"/>
                <w:spacing w:val="-1"/>
                <w:sz w:val="20"/>
              </w:rPr>
              <w:t>n</w:t>
            </w:r>
            <w:r w:rsidRPr="00C5178F">
              <w:rPr>
                <w:rFonts w:eastAsia="Arial" w:cs="Arial"/>
                <w:sz w:val="20"/>
              </w:rPr>
              <w:t>d installati</w:t>
            </w:r>
            <w:r w:rsidRPr="00C5178F">
              <w:rPr>
                <w:rFonts w:eastAsia="Arial" w:cs="Arial"/>
                <w:spacing w:val="-1"/>
                <w:sz w:val="20"/>
              </w:rPr>
              <w:t>o</w:t>
            </w:r>
            <w:r w:rsidRPr="00C5178F">
              <w:rPr>
                <w:rFonts w:eastAsia="Arial" w:cs="Arial"/>
                <w:sz w:val="20"/>
              </w:rPr>
              <w:t xml:space="preserve">n are </w:t>
            </w:r>
            <w:r w:rsidRPr="00C5178F">
              <w:rPr>
                <w:rFonts w:eastAsia="Arial" w:cs="Arial"/>
                <w:spacing w:val="-1"/>
                <w:sz w:val="20"/>
              </w:rPr>
              <w:t>p</w:t>
            </w:r>
            <w:r w:rsidRPr="00C5178F">
              <w:rPr>
                <w:rFonts w:eastAsia="Arial" w:cs="Arial"/>
                <w:sz w:val="20"/>
              </w:rPr>
              <w:t>rot</w:t>
            </w:r>
            <w:r w:rsidRPr="00C5178F">
              <w:rPr>
                <w:rFonts w:eastAsia="Arial" w:cs="Arial"/>
                <w:spacing w:val="-1"/>
                <w:sz w:val="20"/>
              </w:rPr>
              <w:t>e</w:t>
            </w:r>
            <w:r w:rsidRPr="00C5178F">
              <w:rPr>
                <w:rFonts w:eastAsia="Arial" w:cs="Arial"/>
                <w:spacing w:val="1"/>
                <w:sz w:val="20"/>
              </w:rPr>
              <w:t>c</w:t>
            </w:r>
            <w:r w:rsidRPr="00C5178F">
              <w:rPr>
                <w:rFonts w:eastAsia="Arial" w:cs="Arial"/>
                <w:sz w:val="20"/>
              </w:rPr>
              <w:t>ted</w:t>
            </w:r>
            <w:r w:rsidRPr="00C5178F">
              <w:rPr>
                <w:rFonts w:eastAsia="Arial" w:cs="Arial"/>
                <w:spacing w:val="-1"/>
                <w:sz w:val="20"/>
              </w:rPr>
              <w:t xml:space="preserve"> </w:t>
            </w:r>
            <w:r w:rsidRPr="00C5178F">
              <w:rPr>
                <w:rFonts w:eastAsia="Arial" w:cs="Arial"/>
                <w:sz w:val="20"/>
              </w:rPr>
              <w:t>by Profile Manage</w:t>
            </w:r>
            <w:r w:rsidRPr="00C5178F">
              <w:rPr>
                <w:rFonts w:eastAsia="Arial" w:cs="Arial"/>
                <w:spacing w:val="-1"/>
                <w:sz w:val="20"/>
              </w:rPr>
              <w:t>m</w:t>
            </w:r>
            <w:r w:rsidRPr="00C5178F">
              <w:rPr>
                <w:rFonts w:eastAsia="Arial" w:cs="Arial"/>
                <w:sz w:val="20"/>
              </w:rPr>
              <w:t>ent Cr</w:t>
            </w:r>
            <w:r w:rsidRPr="00C5178F">
              <w:rPr>
                <w:rFonts w:eastAsia="Arial" w:cs="Arial"/>
                <w:spacing w:val="-1"/>
                <w:sz w:val="20"/>
              </w:rPr>
              <w:t>e</w:t>
            </w:r>
            <w:r w:rsidRPr="00C5178F">
              <w:rPr>
                <w:rFonts w:eastAsia="Arial" w:cs="Arial"/>
                <w:sz w:val="20"/>
              </w:rPr>
              <w:t>dentia</w:t>
            </w:r>
            <w:r w:rsidRPr="00C5178F">
              <w:rPr>
                <w:rFonts w:eastAsia="Arial" w:cs="Arial"/>
                <w:spacing w:val="-1"/>
                <w:sz w:val="20"/>
              </w:rPr>
              <w:t>l</w:t>
            </w:r>
            <w:r w:rsidRPr="00C5178F">
              <w:rPr>
                <w:rFonts w:eastAsia="Arial" w:cs="Arial"/>
                <w:sz w:val="20"/>
              </w:rPr>
              <w:t>s shar</w:t>
            </w:r>
            <w:r w:rsidRPr="00C5178F">
              <w:rPr>
                <w:rFonts w:eastAsia="Arial" w:cs="Arial"/>
                <w:spacing w:val="-1"/>
                <w:sz w:val="20"/>
              </w:rPr>
              <w:t>e</w:t>
            </w:r>
            <w:r w:rsidRPr="00C5178F">
              <w:rPr>
                <w:rFonts w:eastAsia="Arial" w:cs="Arial"/>
                <w:sz w:val="20"/>
              </w:rPr>
              <w:t>d betwe</w:t>
            </w:r>
            <w:r w:rsidRPr="00C5178F">
              <w:rPr>
                <w:rFonts w:eastAsia="Arial" w:cs="Arial"/>
                <w:spacing w:val="-1"/>
                <w:sz w:val="20"/>
              </w:rPr>
              <w:t>e</w:t>
            </w:r>
            <w:r w:rsidRPr="00C5178F">
              <w:rPr>
                <w:rFonts w:eastAsia="Arial" w:cs="Arial"/>
                <w:sz w:val="20"/>
              </w:rPr>
              <w:t>n the SM-DP</w:t>
            </w:r>
            <w:r w:rsidRPr="00C5178F">
              <w:rPr>
                <w:rFonts w:eastAsia="Arial" w:cs="Arial"/>
                <w:spacing w:val="-1"/>
                <w:sz w:val="20"/>
              </w:rPr>
              <w:t xml:space="preserve"> </w:t>
            </w:r>
            <w:r w:rsidRPr="00C5178F">
              <w:rPr>
                <w:rFonts w:eastAsia="Arial" w:cs="Arial"/>
                <w:sz w:val="20"/>
              </w:rPr>
              <w:t>and the ISD-P.</w:t>
            </w:r>
          </w:p>
        </w:tc>
      </w:tr>
      <w:tr w:rsidR="00C5178F" w:rsidRPr="00C5178F" w14:paraId="36835A0F" w14:textId="77777777" w:rsidTr="00155F5A">
        <w:trPr>
          <w:trHeight w:hRule="exact" w:val="1019"/>
        </w:trPr>
        <w:tc>
          <w:tcPr>
            <w:tcW w:w="2397" w:type="dxa"/>
            <w:tcBorders>
              <w:top w:val="single" w:sz="4" w:space="0" w:color="auto"/>
              <w:left w:val="single" w:sz="4" w:space="0" w:color="auto"/>
              <w:bottom w:val="single" w:sz="4" w:space="0" w:color="auto"/>
              <w:right w:val="single" w:sz="4" w:space="0" w:color="auto"/>
            </w:tcBorders>
            <w:vAlign w:val="center"/>
          </w:tcPr>
          <w:p w14:paraId="20159019" w14:textId="77777777" w:rsidR="00C5178F" w:rsidRPr="00C5178F" w:rsidRDefault="00C5178F" w:rsidP="00C5178F">
            <w:pPr>
              <w:ind w:left="129"/>
              <w:rPr>
                <w:rFonts w:eastAsia="Arial" w:cs="Arial"/>
              </w:rPr>
            </w:pPr>
            <w:r w:rsidRPr="00C5178F">
              <w:rPr>
                <w:rFonts w:eastAsia="Arial" w:cs="Arial"/>
                <w:sz w:val="20"/>
              </w:rPr>
              <w:t>Profile Man</w:t>
            </w:r>
            <w:r w:rsidRPr="00C5178F">
              <w:rPr>
                <w:rFonts w:eastAsia="Arial" w:cs="Arial"/>
                <w:spacing w:val="-1"/>
                <w:sz w:val="20"/>
              </w:rPr>
              <w:t>a</w:t>
            </w:r>
            <w:r w:rsidRPr="00C5178F">
              <w:rPr>
                <w:rFonts w:eastAsia="Arial" w:cs="Arial"/>
                <w:sz w:val="20"/>
              </w:rPr>
              <w:t>gement</w:t>
            </w:r>
          </w:p>
          <w:p w14:paraId="7645C986" w14:textId="77777777" w:rsidR="00C5178F" w:rsidRPr="00C5178F" w:rsidRDefault="00C5178F" w:rsidP="00C5178F">
            <w:pPr>
              <w:ind w:left="129"/>
              <w:rPr>
                <w:rFonts w:eastAsia="Arial" w:cs="Arial"/>
                <w:sz w:val="20"/>
              </w:rPr>
            </w:pPr>
            <w:r w:rsidRPr="00C5178F">
              <w:rPr>
                <w:rFonts w:eastAsia="Arial" w:cs="Arial"/>
                <w:sz w:val="20"/>
              </w:rPr>
              <w:t>Cr</w:t>
            </w:r>
            <w:r w:rsidRPr="00C5178F">
              <w:rPr>
                <w:rFonts w:eastAsia="Arial" w:cs="Arial"/>
                <w:spacing w:val="-1"/>
                <w:sz w:val="20"/>
              </w:rPr>
              <w:t>e</w:t>
            </w:r>
            <w:r w:rsidRPr="00C5178F">
              <w:rPr>
                <w:rFonts w:eastAsia="Arial" w:cs="Arial"/>
                <w:sz w:val="20"/>
              </w:rPr>
              <w:t>dentia</w:t>
            </w:r>
            <w:r w:rsidRPr="00C5178F">
              <w:rPr>
                <w:rFonts w:eastAsia="Arial" w:cs="Arial"/>
                <w:spacing w:val="-1"/>
                <w:sz w:val="20"/>
              </w:rPr>
              <w:t>l</w:t>
            </w:r>
            <w:r w:rsidRPr="00C5178F">
              <w:rPr>
                <w:rFonts w:eastAsia="Arial" w:cs="Arial"/>
                <w:sz w:val="20"/>
              </w:rPr>
              <w:t>s</w:t>
            </w:r>
          </w:p>
        </w:tc>
        <w:tc>
          <w:tcPr>
            <w:tcW w:w="6817" w:type="dxa"/>
            <w:tcBorders>
              <w:top w:val="single" w:sz="4" w:space="0" w:color="auto"/>
              <w:left w:val="single" w:sz="4" w:space="0" w:color="auto"/>
              <w:bottom w:val="single" w:sz="4" w:space="0" w:color="auto"/>
              <w:right w:val="single" w:sz="4" w:space="0" w:color="auto"/>
            </w:tcBorders>
            <w:vAlign w:val="center"/>
          </w:tcPr>
          <w:p w14:paraId="6E510D97"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Data r</w:t>
            </w:r>
            <w:r w:rsidRPr="00C5178F">
              <w:rPr>
                <w:rFonts w:eastAsia="Arial" w:cs="Arial"/>
                <w:spacing w:val="-1"/>
                <w:sz w:val="20"/>
              </w:rPr>
              <w:t>e</w:t>
            </w:r>
            <w:r w:rsidRPr="00C5178F">
              <w:rPr>
                <w:rFonts w:eastAsia="Arial" w:cs="Arial"/>
                <w:sz w:val="20"/>
              </w:rPr>
              <w:t>qu</w:t>
            </w:r>
            <w:r w:rsidRPr="00C5178F">
              <w:rPr>
                <w:rFonts w:eastAsia="Arial" w:cs="Arial"/>
                <w:spacing w:val="-1"/>
                <w:sz w:val="20"/>
              </w:rPr>
              <w:t>i</w:t>
            </w:r>
            <w:r w:rsidRPr="00C5178F">
              <w:rPr>
                <w:rFonts w:eastAsia="Arial" w:cs="Arial"/>
                <w:sz w:val="20"/>
              </w:rPr>
              <w:t>red</w:t>
            </w:r>
            <w:r w:rsidRPr="00C5178F">
              <w:rPr>
                <w:rFonts w:eastAsia="Arial" w:cs="Arial"/>
                <w:spacing w:val="-1"/>
                <w:sz w:val="20"/>
              </w:rPr>
              <w:t xml:space="preserve"> </w:t>
            </w:r>
            <w:r w:rsidRPr="00C5178F">
              <w:rPr>
                <w:rFonts w:eastAsia="Arial" w:cs="Arial"/>
                <w:sz w:val="20"/>
              </w:rPr>
              <w:t xml:space="preserve">within an </w:t>
            </w:r>
            <w:r w:rsidRPr="00C5178F">
              <w:rPr>
                <w:rFonts w:eastAsia="Arial" w:cs="Arial"/>
                <w:spacing w:val="-1"/>
                <w:sz w:val="20"/>
              </w:rPr>
              <w:t>e</w:t>
            </w:r>
            <w:r w:rsidRPr="00C5178F">
              <w:rPr>
                <w:rFonts w:eastAsia="Arial" w:cs="Arial"/>
                <w:sz w:val="20"/>
              </w:rPr>
              <w:t>UICC</w:t>
            </w:r>
            <w:r w:rsidRPr="00C5178F">
              <w:rPr>
                <w:rFonts w:eastAsia="Arial" w:cs="Arial"/>
                <w:spacing w:val="-1"/>
                <w:sz w:val="20"/>
              </w:rPr>
              <w:t xml:space="preserve"> </w:t>
            </w:r>
            <w:r w:rsidRPr="00C5178F">
              <w:rPr>
                <w:rFonts w:eastAsia="Arial" w:cs="Arial"/>
                <w:sz w:val="20"/>
              </w:rPr>
              <w:t>so that a Profile d</w:t>
            </w:r>
            <w:r w:rsidRPr="00C5178F">
              <w:rPr>
                <w:rFonts w:eastAsia="Arial" w:cs="Arial"/>
                <w:spacing w:val="-1"/>
                <w:sz w:val="20"/>
              </w:rPr>
              <w:t>o</w:t>
            </w:r>
            <w:r w:rsidRPr="00C5178F">
              <w:rPr>
                <w:rFonts w:eastAsia="Arial" w:cs="Arial"/>
                <w:sz w:val="20"/>
              </w:rPr>
              <w:t>wn</w:t>
            </w:r>
            <w:r w:rsidRPr="00C5178F">
              <w:rPr>
                <w:rFonts w:eastAsia="Arial" w:cs="Arial"/>
                <w:spacing w:val="-1"/>
                <w:sz w:val="20"/>
              </w:rPr>
              <w:t>l</w:t>
            </w:r>
            <w:r w:rsidRPr="00C5178F">
              <w:rPr>
                <w:rFonts w:eastAsia="Arial" w:cs="Arial"/>
                <w:sz w:val="20"/>
              </w:rPr>
              <w:t>oad</w:t>
            </w:r>
            <w:r w:rsidRPr="00C5178F">
              <w:rPr>
                <w:rFonts w:eastAsia="Arial" w:cs="Arial"/>
                <w:spacing w:val="-1"/>
                <w:sz w:val="20"/>
              </w:rPr>
              <w:t>e</w:t>
            </w:r>
            <w:r w:rsidRPr="00C5178F">
              <w:rPr>
                <w:rFonts w:eastAsia="Arial" w:cs="Arial"/>
                <w:sz w:val="20"/>
              </w:rPr>
              <w:t>d from an external entity can</w:t>
            </w:r>
            <w:r w:rsidRPr="00C5178F">
              <w:rPr>
                <w:rFonts w:eastAsia="Arial" w:cs="Arial"/>
                <w:spacing w:val="-1"/>
                <w:sz w:val="20"/>
              </w:rPr>
              <w:t xml:space="preserve"> </w:t>
            </w:r>
            <w:r w:rsidRPr="00C5178F">
              <w:rPr>
                <w:rFonts w:eastAsia="Arial" w:cs="Arial"/>
                <w:sz w:val="20"/>
              </w:rPr>
              <w:t>be</w:t>
            </w:r>
            <w:r w:rsidRPr="00C5178F">
              <w:rPr>
                <w:rFonts w:eastAsia="Arial" w:cs="Arial"/>
                <w:spacing w:val="1"/>
                <w:sz w:val="20"/>
              </w:rPr>
              <w:t xml:space="preserve"> </w:t>
            </w:r>
            <w:r w:rsidRPr="00C5178F">
              <w:rPr>
                <w:rFonts w:eastAsia="Arial" w:cs="Arial"/>
                <w:sz w:val="20"/>
              </w:rPr>
              <w:t>decrypted</w:t>
            </w:r>
            <w:r w:rsidRPr="00C5178F">
              <w:rPr>
                <w:rFonts w:eastAsia="Arial" w:cs="Arial"/>
                <w:spacing w:val="-1"/>
                <w:sz w:val="20"/>
              </w:rPr>
              <w:t xml:space="preserve"> </w:t>
            </w:r>
            <w:r w:rsidRPr="00C5178F">
              <w:rPr>
                <w:rFonts w:eastAsia="Arial" w:cs="Arial"/>
                <w:sz w:val="20"/>
              </w:rPr>
              <w:t>and instal</w:t>
            </w:r>
            <w:r w:rsidRPr="00C5178F">
              <w:rPr>
                <w:rFonts w:eastAsia="Arial" w:cs="Arial"/>
                <w:spacing w:val="-1"/>
                <w:sz w:val="20"/>
              </w:rPr>
              <w:t>l</w:t>
            </w:r>
            <w:r w:rsidRPr="00C5178F">
              <w:rPr>
                <w:rFonts w:eastAsia="Arial" w:cs="Arial"/>
                <w:sz w:val="20"/>
              </w:rPr>
              <w:t>ed</w:t>
            </w:r>
            <w:r w:rsidRPr="00C5178F">
              <w:rPr>
                <w:rFonts w:eastAsia="Arial" w:cs="Arial"/>
                <w:spacing w:val="-1"/>
                <w:sz w:val="20"/>
              </w:rPr>
              <w:t xml:space="preserve"> </w:t>
            </w:r>
            <w:r w:rsidRPr="00C5178F">
              <w:rPr>
                <w:rFonts w:eastAsia="Arial" w:cs="Arial"/>
                <w:sz w:val="20"/>
              </w:rPr>
              <w:t>on the eUICC.</w:t>
            </w:r>
          </w:p>
        </w:tc>
      </w:tr>
      <w:tr w:rsidR="00C5178F" w:rsidRPr="00C5178F" w14:paraId="61BD1FC8" w14:textId="77777777" w:rsidTr="00155F5A">
        <w:trPr>
          <w:trHeight w:hRule="exact" w:val="971"/>
        </w:trPr>
        <w:tc>
          <w:tcPr>
            <w:tcW w:w="2397" w:type="dxa"/>
            <w:tcBorders>
              <w:top w:val="single" w:sz="4" w:space="0" w:color="auto"/>
              <w:left w:val="single" w:sz="4" w:space="0" w:color="auto"/>
              <w:bottom w:val="single" w:sz="4" w:space="0" w:color="auto"/>
              <w:right w:val="single" w:sz="4" w:space="0" w:color="auto"/>
            </w:tcBorders>
            <w:vAlign w:val="center"/>
          </w:tcPr>
          <w:p w14:paraId="6822C332" w14:textId="77777777" w:rsidR="00C5178F" w:rsidRPr="00C5178F" w:rsidRDefault="00C5178F" w:rsidP="00C5178F">
            <w:pPr>
              <w:ind w:left="129"/>
              <w:rPr>
                <w:rFonts w:eastAsia="Arial" w:cs="Arial"/>
                <w:sz w:val="20"/>
              </w:rPr>
            </w:pPr>
            <w:r w:rsidRPr="00C5178F">
              <w:rPr>
                <w:rFonts w:eastAsia="Arial" w:cs="Arial"/>
                <w:sz w:val="20"/>
              </w:rPr>
              <w:lastRenderedPageBreak/>
              <w:t>Profile Package</w:t>
            </w:r>
          </w:p>
        </w:tc>
        <w:tc>
          <w:tcPr>
            <w:tcW w:w="6817" w:type="dxa"/>
            <w:tcBorders>
              <w:top w:val="single" w:sz="4" w:space="0" w:color="auto"/>
              <w:left w:val="single" w:sz="4" w:space="0" w:color="auto"/>
              <w:bottom w:val="single" w:sz="4" w:space="0" w:color="auto"/>
              <w:right w:val="single" w:sz="4" w:space="0" w:color="auto"/>
            </w:tcBorders>
            <w:vAlign w:val="center"/>
          </w:tcPr>
          <w:p w14:paraId="18A73586" w14:textId="0AB20269" w:rsidR="00C5178F" w:rsidRPr="00C5178F" w:rsidRDefault="00C5178F" w:rsidP="00C5178F">
            <w:pPr>
              <w:spacing w:before="35" w:line="276" w:lineRule="auto"/>
              <w:ind w:left="102" w:right="138"/>
              <w:rPr>
                <w:rFonts w:eastAsia="Arial" w:cs="Arial"/>
                <w:sz w:val="20"/>
              </w:rPr>
            </w:pPr>
            <w:r w:rsidRPr="00C5178F">
              <w:rPr>
                <w:rFonts w:eastAsia="Arial" w:cs="Arial"/>
                <w:sz w:val="20"/>
              </w:rPr>
              <w:t xml:space="preserve">A personalised Profile using an interoperable description format transmitted to an eUICC in order to load and install a Profile (as defined in SIMAlliance eUICC Profile Package specification </w:t>
            </w:r>
            <w:r w:rsidRPr="00C5178F">
              <w:rPr>
                <w:rFonts w:eastAsia="Arial" w:cs="Arial"/>
                <w:sz w:val="20"/>
              </w:rPr>
              <w:fldChar w:fldCharType="begin"/>
            </w:r>
            <w:r w:rsidRPr="00C5178F">
              <w:rPr>
                <w:rFonts w:eastAsia="Arial" w:cs="Arial"/>
                <w:sz w:val="20"/>
              </w:rPr>
              <w:instrText xml:space="preserve"> REF SIMAL_ref16 \h </w:instrText>
            </w:r>
            <w:r w:rsidRPr="00C5178F">
              <w:rPr>
                <w:rFonts w:eastAsia="Arial" w:cs="Arial"/>
                <w:sz w:val="20"/>
              </w:rPr>
            </w:r>
            <w:r w:rsidRPr="00C5178F">
              <w:rPr>
                <w:rFonts w:eastAsia="Arial" w:cs="Arial"/>
                <w:sz w:val="20"/>
              </w:rPr>
              <w:fldChar w:fldCharType="separate"/>
            </w:r>
            <w:r w:rsidR="008B422D" w:rsidRPr="00C5178F">
              <w:rPr>
                <w:rFonts w:eastAsia="Times New Roman" w:cs="Arial"/>
                <w:color w:val="000000"/>
                <w:sz w:val="20"/>
                <w:lang w:val="en-US" w:eastAsia="fr-FR" w:bidi="ar-SA"/>
              </w:rPr>
              <w:t>[16]</w:t>
            </w:r>
            <w:r w:rsidRPr="00C5178F">
              <w:rPr>
                <w:rFonts w:eastAsia="Arial" w:cs="Arial"/>
                <w:sz w:val="20"/>
              </w:rPr>
              <w:fldChar w:fldCharType="end"/>
            </w:r>
            <w:r w:rsidRPr="00C5178F">
              <w:rPr>
                <w:rFonts w:eastAsia="Arial" w:cs="Arial"/>
                <w:sz w:val="20"/>
              </w:rPr>
              <w:t>).</w:t>
            </w:r>
          </w:p>
        </w:tc>
      </w:tr>
      <w:tr w:rsidR="00C5178F" w:rsidRPr="00C5178F" w14:paraId="3E04469E"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2F792E26" w14:textId="77777777" w:rsidR="00C5178F" w:rsidRPr="00C5178F" w:rsidRDefault="00C5178F" w:rsidP="00C5178F">
            <w:pPr>
              <w:ind w:left="129"/>
              <w:rPr>
                <w:rFonts w:eastAsia="Arial" w:cs="Arial"/>
                <w:sz w:val="20"/>
              </w:rPr>
            </w:pPr>
            <w:r w:rsidRPr="00C5178F">
              <w:rPr>
                <w:rFonts w:eastAsia="Arial" w:cs="Arial"/>
                <w:sz w:val="20"/>
              </w:rPr>
              <w:t>RID</w:t>
            </w:r>
          </w:p>
        </w:tc>
        <w:tc>
          <w:tcPr>
            <w:tcW w:w="6817" w:type="dxa"/>
            <w:tcBorders>
              <w:top w:val="single" w:sz="4" w:space="0" w:color="auto"/>
              <w:left w:val="single" w:sz="4" w:space="0" w:color="auto"/>
              <w:bottom w:val="single" w:sz="4" w:space="0" w:color="auto"/>
              <w:right w:val="single" w:sz="4" w:space="0" w:color="auto"/>
            </w:tcBorders>
            <w:vAlign w:val="center"/>
          </w:tcPr>
          <w:p w14:paraId="56EC3042"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Reg</w:t>
            </w:r>
            <w:r w:rsidRPr="00C5178F">
              <w:rPr>
                <w:rFonts w:eastAsia="Arial" w:cs="Arial"/>
                <w:spacing w:val="-1"/>
                <w:sz w:val="20"/>
              </w:rPr>
              <w:t>i</w:t>
            </w:r>
            <w:r w:rsidRPr="00C5178F">
              <w:rPr>
                <w:rFonts w:eastAsia="Arial" w:cs="Arial"/>
                <w:sz w:val="20"/>
              </w:rPr>
              <w:t xml:space="preserve">stered </w:t>
            </w:r>
            <w:r w:rsidRPr="00C5178F">
              <w:rPr>
                <w:rFonts w:eastAsia="Arial" w:cs="Arial"/>
                <w:spacing w:val="-2"/>
                <w:sz w:val="20"/>
              </w:rPr>
              <w:t>A</w:t>
            </w:r>
            <w:r w:rsidRPr="00C5178F">
              <w:rPr>
                <w:rFonts w:eastAsia="Arial" w:cs="Arial"/>
                <w:sz w:val="20"/>
              </w:rPr>
              <w:t>pplication Pr</w:t>
            </w:r>
            <w:r w:rsidRPr="00C5178F">
              <w:rPr>
                <w:rFonts w:eastAsia="Arial" w:cs="Arial"/>
                <w:spacing w:val="-1"/>
                <w:sz w:val="20"/>
              </w:rPr>
              <w:t>ov</w:t>
            </w:r>
            <w:r w:rsidRPr="00C5178F">
              <w:rPr>
                <w:rFonts w:eastAsia="Arial" w:cs="Arial"/>
                <w:sz w:val="20"/>
              </w:rPr>
              <w:t>ider I</w:t>
            </w:r>
            <w:r w:rsidRPr="00C5178F">
              <w:rPr>
                <w:rFonts w:eastAsia="Arial" w:cs="Arial"/>
                <w:spacing w:val="2"/>
                <w:sz w:val="20"/>
              </w:rPr>
              <w:t>d</w:t>
            </w:r>
            <w:r w:rsidRPr="00C5178F">
              <w:rPr>
                <w:rFonts w:eastAsia="Arial" w:cs="Arial"/>
                <w:sz w:val="20"/>
              </w:rPr>
              <w:t>entifi</w:t>
            </w:r>
            <w:r w:rsidRPr="00C5178F">
              <w:rPr>
                <w:rFonts w:eastAsia="Arial" w:cs="Arial"/>
                <w:spacing w:val="-1"/>
                <w:sz w:val="20"/>
              </w:rPr>
              <w:t>e</w:t>
            </w:r>
            <w:r w:rsidRPr="00C5178F">
              <w:rPr>
                <w:rFonts w:eastAsia="Arial" w:cs="Arial"/>
                <w:sz w:val="20"/>
              </w:rPr>
              <w:t>r, the value of which is part of the AID.</w:t>
            </w:r>
          </w:p>
        </w:tc>
      </w:tr>
      <w:tr w:rsidR="00C5178F" w:rsidRPr="00C5178F" w14:paraId="22FC1BCD"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4515F1CA" w14:textId="77777777" w:rsidR="00C5178F" w:rsidRPr="00C5178F" w:rsidRDefault="00C5178F" w:rsidP="00C5178F">
            <w:pPr>
              <w:ind w:left="129"/>
              <w:rPr>
                <w:rFonts w:eastAsia="Arial" w:cs="Arial"/>
                <w:sz w:val="20"/>
              </w:rPr>
            </w:pPr>
            <w:r w:rsidRPr="00C5178F">
              <w:rPr>
                <w:rFonts w:eastAsia="Arial" w:cs="Arial"/>
                <w:sz w:val="20"/>
              </w:rPr>
              <w:t>Rol</w:t>
            </w:r>
            <w:r w:rsidRPr="00C5178F">
              <w:rPr>
                <w:rFonts w:eastAsia="Arial" w:cs="Arial"/>
                <w:spacing w:val="-1"/>
                <w:sz w:val="20"/>
              </w:rPr>
              <w:t>e</w:t>
            </w:r>
            <w:r w:rsidRPr="00C5178F">
              <w:rPr>
                <w:rFonts w:eastAsia="Arial" w:cs="Arial"/>
                <w:sz w:val="20"/>
              </w:rPr>
              <w:t>s</w:t>
            </w:r>
          </w:p>
        </w:tc>
        <w:tc>
          <w:tcPr>
            <w:tcW w:w="6817" w:type="dxa"/>
            <w:tcBorders>
              <w:top w:val="single" w:sz="4" w:space="0" w:color="auto"/>
              <w:left w:val="single" w:sz="4" w:space="0" w:color="auto"/>
              <w:bottom w:val="single" w:sz="4" w:space="0" w:color="auto"/>
              <w:right w:val="single" w:sz="4" w:space="0" w:color="auto"/>
            </w:tcBorders>
            <w:vAlign w:val="center"/>
          </w:tcPr>
          <w:p w14:paraId="75E9BCC7"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Rol</w:t>
            </w:r>
            <w:r w:rsidRPr="00C5178F">
              <w:rPr>
                <w:rFonts w:eastAsia="Arial" w:cs="Arial"/>
                <w:spacing w:val="-1"/>
                <w:sz w:val="20"/>
              </w:rPr>
              <w:t>e</w:t>
            </w:r>
            <w:r w:rsidRPr="00C5178F">
              <w:rPr>
                <w:rFonts w:eastAsia="Arial" w:cs="Arial"/>
                <w:sz w:val="20"/>
              </w:rPr>
              <w:t>s are r</w:t>
            </w:r>
            <w:r w:rsidRPr="00C5178F">
              <w:rPr>
                <w:rFonts w:eastAsia="Arial" w:cs="Arial"/>
                <w:spacing w:val="-1"/>
                <w:sz w:val="20"/>
              </w:rPr>
              <w:t>ep</w:t>
            </w:r>
            <w:r w:rsidRPr="00C5178F">
              <w:rPr>
                <w:rFonts w:eastAsia="Arial" w:cs="Arial"/>
                <w:sz w:val="20"/>
              </w:rPr>
              <w:t>resenting a l</w:t>
            </w:r>
            <w:r w:rsidRPr="00C5178F">
              <w:rPr>
                <w:rFonts w:eastAsia="Arial" w:cs="Arial"/>
                <w:spacing w:val="-1"/>
                <w:sz w:val="20"/>
              </w:rPr>
              <w:t>o</w:t>
            </w:r>
            <w:r w:rsidRPr="00C5178F">
              <w:rPr>
                <w:rFonts w:eastAsia="Arial" w:cs="Arial"/>
                <w:sz w:val="20"/>
              </w:rPr>
              <w:t xml:space="preserve">gical </w:t>
            </w:r>
            <w:r w:rsidRPr="00C5178F">
              <w:rPr>
                <w:rFonts w:eastAsia="Arial" w:cs="Arial"/>
                <w:spacing w:val="-1"/>
                <w:sz w:val="20"/>
              </w:rPr>
              <w:t>g</w:t>
            </w:r>
            <w:r w:rsidRPr="00C5178F">
              <w:rPr>
                <w:rFonts w:eastAsia="Arial" w:cs="Arial"/>
                <w:sz w:val="20"/>
              </w:rPr>
              <w:t>ro</w:t>
            </w:r>
            <w:r w:rsidRPr="00C5178F">
              <w:rPr>
                <w:rFonts w:eastAsia="Arial" w:cs="Arial"/>
                <w:spacing w:val="-1"/>
                <w:sz w:val="20"/>
              </w:rPr>
              <w:t>u</w:t>
            </w:r>
            <w:r w:rsidRPr="00C5178F">
              <w:rPr>
                <w:rFonts w:eastAsia="Arial" w:cs="Arial"/>
                <w:sz w:val="20"/>
              </w:rPr>
              <w:t>pi</w:t>
            </w:r>
            <w:r w:rsidRPr="00C5178F">
              <w:rPr>
                <w:rFonts w:eastAsia="Arial" w:cs="Arial"/>
                <w:spacing w:val="-1"/>
                <w:sz w:val="20"/>
              </w:rPr>
              <w:t>n</w:t>
            </w:r>
            <w:r w:rsidRPr="00C5178F">
              <w:rPr>
                <w:rFonts w:eastAsia="Arial" w:cs="Arial"/>
                <w:sz w:val="20"/>
              </w:rPr>
              <w:t>g of functio</w:t>
            </w:r>
            <w:r w:rsidRPr="00C5178F">
              <w:rPr>
                <w:rFonts w:eastAsia="Arial" w:cs="Arial"/>
                <w:spacing w:val="-1"/>
                <w:sz w:val="20"/>
              </w:rPr>
              <w:t>n</w:t>
            </w:r>
            <w:r w:rsidRPr="00C5178F">
              <w:rPr>
                <w:rFonts w:eastAsia="Arial" w:cs="Arial"/>
                <w:sz w:val="20"/>
              </w:rPr>
              <w:t>s.</w:t>
            </w:r>
          </w:p>
        </w:tc>
      </w:tr>
      <w:tr w:rsidR="00C5178F" w:rsidRPr="00C5178F" w14:paraId="0B252EAD"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3CC3448A" w14:textId="77777777" w:rsidR="00C5178F" w:rsidRPr="00C5178F" w:rsidRDefault="00C5178F" w:rsidP="00C5178F">
            <w:pPr>
              <w:ind w:left="129"/>
              <w:rPr>
                <w:rFonts w:eastAsia="Arial" w:cs="Arial"/>
                <w:sz w:val="20"/>
              </w:rPr>
            </w:pPr>
            <w:r w:rsidRPr="00C5178F">
              <w:rPr>
                <w:rFonts w:eastAsia="Arial" w:cs="Arial"/>
                <w:sz w:val="20"/>
              </w:rPr>
              <w:t>GSMA CI Certific</w:t>
            </w:r>
            <w:r w:rsidRPr="00C5178F">
              <w:rPr>
                <w:rFonts w:eastAsia="Arial" w:cs="Arial"/>
                <w:spacing w:val="-1"/>
                <w:sz w:val="20"/>
              </w:rPr>
              <w:t>a</w:t>
            </w:r>
            <w:r w:rsidRPr="00C5178F">
              <w:rPr>
                <w:rFonts w:eastAsia="Arial" w:cs="Arial"/>
                <w:sz w:val="20"/>
              </w:rPr>
              <w:t>te</w:t>
            </w:r>
          </w:p>
        </w:tc>
        <w:tc>
          <w:tcPr>
            <w:tcW w:w="6817" w:type="dxa"/>
            <w:tcBorders>
              <w:top w:val="single" w:sz="4" w:space="0" w:color="auto"/>
              <w:left w:val="single" w:sz="4" w:space="0" w:color="auto"/>
              <w:bottom w:val="single" w:sz="4" w:space="0" w:color="auto"/>
              <w:right w:val="single" w:sz="4" w:space="0" w:color="auto"/>
            </w:tcBorders>
            <w:vAlign w:val="center"/>
          </w:tcPr>
          <w:p w14:paraId="2A293D66"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Self-si</w:t>
            </w:r>
            <w:r w:rsidRPr="00C5178F">
              <w:rPr>
                <w:rFonts w:eastAsia="Arial" w:cs="Arial"/>
                <w:spacing w:val="-1"/>
                <w:sz w:val="20"/>
              </w:rPr>
              <w:t>g</w:t>
            </w:r>
            <w:r w:rsidRPr="00C5178F">
              <w:rPr>
                <w:rFonts w:eastAsia="Arial" w:cs="Arial"/>
                <w:sz w:val="20"/>
              </w:rPr>
              <w:t>ned</w:t>
            </w:r>
            <w:r w:rsidRPr="00C5178F">
              <w:rPr>
                <w:rFonts w:eastAsia="Arial" w:cs="Arial"/>
                <w:spacing w:val="-2"/>
                <w:sz w:val="20"/>
              </w:rPr>
              <w:t xml:space="preserve"> </w:t>
            </w:r>
            <w:r w:rsidRPr="00C5178F">
              <w:rPr>
                <w:rFonts w:eastAsia="Arial" w:cs="Arial"/>
                <w:sz w:val="20"/>
              </w:rPr>
              <w:t>certificate of t</w:t>
            </w:r>
            <w:r w:rsidRPr="00C5178F">
              <w:rPr>
                <w:rFonts w:eastAsia="Arial" w:cs="Arial"/>
                <w:spacing w:val="-1"/>
                <w:sz w:val="20"/>
              </w:rPr>
              <w:t>h</w:t>
            </w:r>
            <w:r w:rsidRPr="00C5178F">
              <w:rPr>
                <w:rFonts w:eastAsia="Arial" w:cs="Arial"/>
                <w:sz w:val="20"/>
              </w:rPr>
              <w:t>e CI,</w:t>
            </w:r>
            <w:r w:rsidRPr="00C5178F">
              <w:rPr>
                <w:rFonts w:eastAsia="Arial" w:cs="Arial"/>
                <w:spacing w:val="1"/>
                <w:sz w:val="20"/>
              </w:rPr>
              <w:t xml:space="preserve"> </w:t>
            </w:r>
            <w:r w:rsidRPr="00C5178F">
              <w:rPr>
                <w:rFonts w:eastAsia="Arial" w:cs="Arial"/>
                <w:sz w:val="20"/>
              </w:rPr>
              <w:t>used to</w:t>
            </w:r>
            <w:r w:rsidRPr="00C5178F">
              <w:rPr>
                <w:rFonts w:eastAsia="Arial" w:cs="Arial"/>
                <w:spacing w:val="-1"/>
                <w:sz w:val="20"/>
              </w:rPr>
              <w:t xml:space="preserve"> </w:t>
            </w:r>
            <w:r w:rsidRPr="00C5178F">
              <w:rPr>
                <w:rFonts w:eastAsia="Arial" w:cs="Arial"/>
                <w:sz w:val="20"/>
              </w:rPr>
              <w:t>authent</w:t>
            </w:r>
            <w:r w:rsidRPr="00C5178F">
              <w:rPr>
                <w:rFonts w:eastAsia="Arial" w:cs="Arial"/>
                <w:spacing w:val="-1"/>
                <w:sz w:val="20"/>
              </w:rPr>
              <w:t>i</w:t>
            </w:r>
            <w:r w:rsidRPr="00C5178F">
              <w:rPr>
                <w:rFonts w:eastAsia="Arial" w:cs="Arial"/>
                <w:spacing w:val="1"/>
                <w:sz w:val="20"/>
              </w:rPr>
              <w:t>c</w:t>
            </w:r>
            <w:r w:rsidRPr="00C5178F">
              <w:rPr>
                <w:rFonts w:eastAsia="Arial" w:cs="Arial"/>
                <w:sz w:val="20"/>
              </w:rPr>
              <w:t>ate</w:t>
            </w:r>
            <w:r w:rsidRPr="00C5178F">
              <w:rPr>
                <w:rFonts w:eastAsia="Arial" w:cs="Arial"/>
                <w:spacing w:val="-1"/>
                <w:sz w:val="20"/>
              </w:rPr>
              <w:t xml:space="preserve"> </w:t>
            </w:r>
            <w:r w:rsidRPr="00C5178F">
              <w:rPr>
                <w:rFonts w:eastAsia="Arial" w:cs="Arial"/>
                <w:sz w:val="20"/>
              </w:rPr>
              <w:t>certificates issued to ot</w:t>
            </w:r>
            <w:r w:rsidRPr="00C5178F">
              <w:rPr>
                <w:rFonts w:eastAsia="Arial" w:cs="Arial"/>
                <w:spacing w:val="-1"/>
                <w:sz w:val="20"/>
              </w:rPr>
              <w:t>h</w:t>
            </w:r>
            <w:r w:rsidRPr="00C5178F">
              <w:rPr>
                <w:rFonts w:eastAsia="Arial" w:cs="Arial"/>
                <w:sz w:val="20"/>
              </w:rPr>
              <w:t>er entities.</w:t>
            </w:r>
          </w:p>
        </w:tc>
      </w:tr>
      <w:tr w:rsidR="00C5178F" w:rsidRPr="00C5178F" w14:paraId="74AF6FFE" w14:textId="77777777" w:rsidTr="00155F5A">
        <w:trPr>
          <w:trHeight w:hRule="exact" w:val="1720"/>
        </w:trPr>
        <w:tc>
          <w:tcPr>
            <w:tcW w:w="2397" w:type="dxa"/>
            <w:tcBorders>
              <w:top w:val="single" w:sz="4" w:space="0" w:color="auto"/>
              <w:left w:val="single" w:sz="4" w:space="0" w:color="auto"/>
              <w:bottom w:val="single" w:sz="4" w:space="0" w:color="auto"/>
              <w:right w:val="single" w:sz="4" w:space="0" w:color="auto"/>
            </w:tcBorders>
            <w:vAlign w:val="center"/>
          </w:tcPr>
          <w:p w14:paraId="2C7C544D" w14:textId="77777777" w:rsidR="00C5178F" w:rsidRPr="00C5178F" w:rsidRDefault="00C5178F" w:rsidP="00C5178F">
            <w:pPr>
              <w:ind w:left="129"/>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ber</w:t>
            </w:r>
          </w:p>
        </w:tc>
        <w:tc>
          <w:tcPr>
            <w:tcW w:w="6817" w:type="dxa"/>
            <w:tcBorders>
              <w:top w:val="single" w:sz="4" w:space="0" w:color="auto"/>
              <w:left w:val="single" w:sz="4" w:space="0" w:color="auto"/>
              <w:bottom w:val="single" w:sz="4" w:space="0" w:color="auto"/>
              <w:right w:val="single" w:sz="4" w:space="0" w:color="auto"/>
            </w:tcBorders>
            <w:vAlign w:val="center"/>
          </w:tcPr>
          <w:p w14:paraId="38BAE351"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An entity (associat</w:t>
            </w:r>
            <w:r w:rsidRPr="00C5178F">
              <w:rPr>
                <w:rFonts w:eastAsia="Arial" w:cs="Arial"/>
                <w:spacing w:val="-1"/>
                <w:sz w:val="20"/>
              </w:rPr>
              <w:t>e</w:t>
            </w:r>
            <w:r w:rsidRPr="00C5178F">
              <w:rPr>
                <w:rFonts w:eastAsia="Arial" w:cs="Arial"/>
                <w:sz w:val="20"/>
              </w:rPr>
              <w:t xml:space="preserve">d with </w:t>
            </w:r>
            <w:r w:rsidRPr="00C5178F">
              <w:rPr>
                <w:rFonts w:eastAsia="Arial" w:cs="Arial"/>
                <w:spacing w:val="-1"/>
                <w:sz w:val="20"/>
              </w:rPr>
              <w:t>o</w:t>
            </w:r>
            <w:r w:rsidRPr="00C5178F">
              <w:rPr>
                <w:rFonts w:eastAsia="Arial" w:cs="Arial"/>
                <w:sz w:val="20"/>
              </w:rPr>
              <w:t>ne or m</w:t>
            </w:r>
            <w:r w:rsidRPr="00C5178F">
              <w:rPr>
                <w:rFonts w:eastAsia="Arial" w:cs="Arial"/>
                <w:spacing w:val="-1"/>
                <w:sz w:val="20"/>
              </w:rPr>
              <w:t>o</w:t>
            </w:r>
            <w:r w:rsidRPr="00C5178F">
              <w:rPr>
                <w:rFonts w:eastAsia="Arial" w:cs="Arial"/>
                <w:sz w:val="20"/>
              </w:rPr>
              <w:t xml:space="preserve">re </w:t>
            </w:r>
            <w:r w:rsidRPr="00C5178F">
              <w:rPr>
                <w:rFonts w:eastAsia="Arial" w:cs="Arial"/>
                <w:spacing w:val="-1"/>
                <w:sz w:val="20"/>
              </w:rPr>
              <w:t>u</w:t>
            </w:r>
            <w:r w:rsidRPr="00C5178F">
              <w:rPr>
                <w:rFonts w:eastAsia="Arial" w:cs="Arial"/>
                <w:spacing w:val="1"/>
                <w:sz w:val="20"/>
              </w:rPr>
              <w:t>s</w:t>
            </w:r>
            <w:r w:rsidRPr="00C5178F">
              <w:rPr>
                <w:rFonts w:eastAsia="Arial" w:cs="Arial"/>
                <w:sz w:val="20"/>
              </w:rPr>
              <w:t xml:space="preserve">ers) that is </w:t>
            </w:r>
            <w:r w:rsidRPr="00C5178F">
              <w:rPr>
                <w:rFonts w:eastAsia="Arial" w:cs="Arial"/>
                <w:spacing w:val="-1"/>
                <w:sz w:val="20"/>
              </w:rPr>
              <w:t>e</w:t>
            </w:r>
            <w:r w:rsidRPr="00C5178F">
              <w:rPr>
                <w:rFonts w:eastAsia="Arial" w:cs="Arial"/>
                <w:sz w:val="20"/>
              </w:rPr>
              <w:t>nga</w:t>
            </w:r>
            <w:r w:rsidRPr="00C5178F">
              <w:rPr>
                <w:rFonts w:eastAsia="Arial" w:cs="Arial"/>
                <w:spacing w:val="-1"/>
                <w:sz w:val="20"/>
              </w:rPr>
              <w:t>g</w:t>
            </w:r>
            <w:r w:rsidRPr="00C5178F">
              <w:rPr>
                <w:rFonts w:eastAsia="Arial" w:cs="Arial"/>
                <w:sz w:val="20"/>
              </w:rPr>
              <w:t>ed in a Subscr</w:t>
            </w:r>
            <w:r w:rsidRPr="00C5178F">
              <w:rPr>
                <w:rFonts w:eastAsia="Arial" w:cs="Arial"/>
                <w:spacing w:val="-1"/>
                <w:sz w:val="20"/>
              </w:rPr>
              <w:t>i</w:t>
            </w:r>
            <w:r w:rsidRPr="00C5178F">
              <w:rPr>
                <w:rFonts w:eastAsia="Arial" w:cs="Arial"/>
                <w:sz w:val="20"/>
              </w:rPr>
              <w:t>pti</w:t>
            </w:r>
            <w:r w:rsidRPr="00C5178F">
              <w:rPr>
                <w:rFonts w:eastAsia="Arial" w:cs="Arial"/>
                <w:spacing w:val="-1"/>
                <w:sz w:val="20"/>
              </w:rPr>
              <w:t>o</w:t>
            </w:r>
            <w:r w:rsidRPr="00C5178F">
              <w:rPr>
                <w:rFonts w:eastAsia="Arial" w:cs="Arial"/>
                <w:sz w:val="20"/>
              </w:rPr>
              <w:t>n with a Tel</w:t>
            </w:r>
            <w:r w:rsidRPr="00C5178F">
              <w:rPr>
                <w:rFonts w:eastAsia="Arial" w:cs="Arial"/>
                <w:spacing w:val="-1"/>
                <w:sz w:val="20"/>
              </w:rPr>
              <w:t>e</w:t>
            </w:r>
            <w:r w:rsidRPr="00C5178F">
              <w:rPr>
                <w:rFonts w:eastAsia="Arial" w:cs="Arial"/>
                <w:sz w:val="20"/>
              </w:rPr>
              <w:t>com</w:t>
            </w:r>
            <w:r w:rsidRPr="00C5178F">
              <w:rPr>
                <w:rFonts w:eastAsia="Arial" w:cs="Arial"/>
                <w:spacing w:val="-1"/>
                <w:sz w:val="20"/>
              </w:rPr>
              <w:t>m</w:t>
            </w:r>
            <w:r w:rsidRPr="00C5178F">
              <w:rPr>
                <w:rFonts w:eastAsia="Arial" w:cs="Arial"/>
                <w:sz w:val="20"/>
              </w:rPr>
              <w:t>un</w:t>
            </w:r>
            <w:r w:rsidRPr="00C5178F">
              <w:rPr>
                <w:rFonts w:eastAsia="Arial" w:cs="Arial"/>
                <w:spacing w:val="-1"/>
                <w:sz w:val="20"/>
              </w:rPr>
              <w:t>i</w:t>
            </w:r>
            <w:r w:rsidRPr="00C5178F">
              <w:rPr>
                <w:rFonts w:eastAsia="Arial" w:cs="Arial"/>
                <w:sz w:val="20"/>
              </w:rPr>
              <w:t>cat</w:t>
            </w:r>
            <w:r w:rsidRPr="00C5178F">
              <w:rPr>
                <w:rFonts w:eastAsia="Arial" w:cs="Arial"/>
                <w:spacing w:val="-1"/>
                <w:sz w:val="20"/>
              </w:rPr>
              <w:t>i</w:t>
            </w:r>
            <w:r w:rsidRPr="00C5178F">
              <w:rPr>
                <w:rFonts w:eastAsia="Arial" w:cs="Arial"/>
                <w:sz w:val="20"/>
              </w:rPr>
              <w:t>on Service Provider. The Subscr</w:t>
            </w:r>
            <w:r w:rsidRPr="00C5178F">
              <w:rPr>
                <w:rFonts w:eastAsia="Arial" w:cs="Arial"/>
                <w:spacing w:val="-1"/>
                <w:sz w:val="20"/>
              </w:rPr>
              <w:t>i</w:t>
            </w:r>
            <w:r w:rsidRPr="00C5178F">
              <w:rPr>
                <w:rFonts w:eastAsia="Arial" w:cs="Arial"/>
                <w:sz w:val="20"/>
              </w:rPr>
              <w:t xml:space="preserve">ber </w:t>
            </w:r>
            <w:r w:rsidRPr="00C5178F">
              <w:rPr>
                <w:rFonts w:eastAsia="Arial" w:cs="Arial"/>
                <w:spacing w:val="-1"/>
                <w:sz w:val="20"/>
              </w:rPr>
              <w:t>i</w:t>
            </w:r>
            <w:r w:rsidRPr="00C5178F">
              <w:rPr>
                <w:rFonts w:eastAsia="Arial" w:cs="Arial"/>
                <w:sz w:val="20"/>
              </w:rPr>
              <w:t>s allowed to s</w:t>
            </w:r>
            <w:r w:rsidRPr="00C5178F">
              <w:rPr>
                <w:rFonts w:eastAsia="Arial" w:cs="Arial"/>
                <w:spacing w:val="-1"/>
                <w:sz w:val="20"/>
              </w:rPr>
              <w:t>u</w:t>
            </w:r>
            <w:r w:rsidRPr="00C5178F">
              <w:rPr>
                <w:rFonts w:eastAsia="Arial" w:cs="Arial"/>
                <w:sz w:val="20"/>
              </w:rPr>
              <w:t>bsc</w:t>
            </w:r>
            <w:r w:rsidRPr="00C5178F">
              <w:rPr>
                <w:rFonts w:eastAsia="Arial" w:cs="Arial"/>
                <w:spacing w:val="1"/>
                <w:sz w:val="20"/>
              </w:rPr>
              <w:t>r</w:t>
            </w:r>
            <w:r w:rsidRPr="00C5178F">
              <w:rPr>
                <w:rFonts w:eastAsia="Arial" w:cs="Arial"/>
                <w:sz w:val="20"/>
              </w:rPr>
              <w:t>i</w:t>
            </w:r>
            <w:r w:rsidRPr="00C5178F">
              <w:rPr>
                <w:rFonts w:eastAsia="Arial" w:cs="Arial"/>
                <w:spacing w:val="-1"/>
                <w:sz w:val="20"/>
              </w:rPr>
              <w:t>b</w:t>
            </w:r>
            <w:r w:rsidRPr="00C5178F">
              <w:rPr>
                <w:rFonts w:eastAsia="Arial" w:cs="Arial"/>
                <w:sz w:val="20"/>
              </w:rPr>
              <w:t xml:space="preserve">e and </w:t>
            </w:r>
            <w:r w:rsidRPr="00C5178F">
              <w:rPr>
                <w:rFonts w:eastAsia="Arial" w:cs="Arial"/>
                <w:spacing w:val="-1"/>
                <w:sz w:val="20"/>
              </w:rPr>
              <w:t>u</w:t>
            </w:r>
            <w:r w:rsidRPr="00C5178F">
              <w:rPr>
                <w:rFonts w:eastAsia="Arial" w:cs="Arial"/>
                <w:sz w:val="20"/>
              </w:rPr>
              <w:t>ns</w:t>
            </w:r>
            <w:r w:rsidRPr="00C5178F">
              <w:rPr>
                <w:rFonts w:eastAsia="Arial" w:cs="Arial"/>
                <w:spacing w:val="-1"/>
                <w:sz w:val="20"/>
              </w:rPr>
              <w:t>u</w:t>
            </w:r>
            <w:r w:rsidRPr="00C5178F">
              <w:rPr>
                <w:rFonts w:eastAsia="Arial" w:cs="Arial"/>
                <w:sz w:val="20"/>
              </w:rPr>
              <w:t>bscr</w:t>
            </w:r>
            <w:r w:rsidRPr="00C5178F">
              <w:rPr>
                <w:rFonts w:eastAsia="Arial" w:cs="Arial"/>
                <w:spacing w:val="-1"/>
                <w:sz w:val="20"/>
              </w:rPr>
              <w:t>i</w:t>
            </w:r>
            <w:r w:rsidRPr="00C5178F">
              <w:rPr>
                <w:rFonts w:eastAsia="Arial" w:cs="Arial"/>
                <w:sz w:val="20"/>
              </w:rPr>
              <w:t>be to</w:t>
            </w:r>
            <w:r w:rsidRPr="00C5178F">
              <w:rPr>
                <w:rFonts w:eastAsia="Arial" w:cs="Arial"/>
                <w:spacing w:val="-1"/>
                <w:sz w:val="20"/>
              </w:rPr>
              <w:t xml:space="preserve"> </w:t>
            </w:r>
            <w:r w:rsidRPr="00C5178F">
              <w:rPr>
                <w:rFonts w:eastAsia="Arial" w:cs="Arial"/>
                <w:sz w:val="20"/>
              </w:rPr>
              <w:t>services, to regist</w:t>
            </w:r>
            <w:r w:rsidRPr="00C5178F">
              <w:rPr>
                <w:rFonts w:eastAsia="Arial" w:cs="Arial"/>
                <w:spacing w:val="-1"/>
                <w:sz w:val="20"/>
              </w:rPr>
              <w:t>e</w:t>
            </w:r>
            <w:r w:rsidRPr="00C5178F">
              <w:rPr>
                <w:rFonts w:eastAsia="Arial" w:cs="Arial"/>
                <w:sz w:val="20"/>
              </w:rPr>
              <w:t xml:space="preserve">r a </w:t>
            </w:r>
            <w:r w:rsidRPr="00C5178F">
              <w:rPr>
                <w:rFonts w:eastAsia="Arial" w:cs="Arial"/>
                <w:spacing w:val="-1"/>
                <w:sz w:val="20"/>
              </w:rPr>
              <w:t>u</w:t>
            </w:r>
            <w:r w:rsidRPr="00C5178F">
              <w:rPr>
                <w:rFonts w:eastAsia="Arial" w:cs="Arial"/>
                <w:spacing w:val="1"/>
                <w:sz w:val="20"/>
              </w:rPr>
              <w:t>s</w:t>
            </w:r>
            <w:r w:rsidRPr="00C5178F">
              <w:rPr>
                <w:rFonts w:eastAsia="Arial" w:cs="Arial"/>
                <w:sz w:val="20"/>
              </w:rPr>
              <w:t xml:space="preserve">er </w:t>
            </w:r>
            <w:r w:rsidRPr="00C5178F">
              <w:rPr>
                <w:rFonts w:eastAsia="Arial" w:cs="Arial"/>
                <w:spacing w:val="-1"/>
                <w:sz w:val="20"/>
              </w:rPr>
              <w:t>o</w:t>
            </w:r>
            <w:r w:rsidRPr="00C5178F">
              <w:rPr>
                <w:rFonts w:eastAsia="Arial" w:cs="Arial"/>
                <w:sz w:val="20"/>
              </w:rPr>
              <w:t>r a list of</w:t>
            </w:r>
            <w:r w:rsidRPr="00C5178F">
              <w:rPr>
                <w:rFonts w:eastAsia="Arial" w:cs="Arial"/>
                <w:spacing w:val="-2"/>
                <w:sz w:val="20"/>
              </w:rPr>
              <w:t xml:space="preserve"> </w:t>
            </w:r>
            <w:r w:rsidRPr="00C5178F">
              <w:rPr>
                <w:rFonts w:eastAsia="Arial" w:cs="Arial"/>
                <w:sz w:val="20"/>
              </w:rPr>
              <w:t>users aut</w:t>
            </w:r>
            <w:r w:rsidRPr="00C5178F">
              <w:rPr>
                <w:rFonts w:eastAsia="Arial" w:cs="Arial"/>
                <w:spacing w:val="-1"/>
                <w:sz w:val="20"/>
              </w:rPr>
              <w:t>h</w:t>
            </w:r>
            <w:r w:rsidRPr="00C5178F">
              <w:rPr>
                <w:rFonts w:eastAsia="Arial" w:cs="Arial"/>
                <w:sz w:val="20"/>
              </w:rPr>
              <w:t>or</w:t>
            </w:r>
            <w:r w:rsidRPr="00C5178F">
              <w:rPr>
                <w:rFonts w:eastAsia="Arial" w:cs="Arial"/>
                <w:spacing w:val="-1"/>
                <w:sz w:val="20"/>
              </w:rPr>
              <w:t>i</w:t>
            </w:r>
            <w:r w:rsidRPr="00C5178F">
              <w:rPr>
                <w:rFonts w:eastAsia="Arial" w:cs="Arial"/>
                <w:sz w:val="20"/>
              </w:rPr>
              <w:t xml:space="preserve">zed to </w:t>
            </w:r>
            <w:r w:rsidRPr="00C5178F">
              <w:rPr>
                <w:rFonts w:eastAsia="Arial" w:cs="Arial"/>
                <w:spacing w:val="-1"/>
                <w:sz w:val="20"/>
              </w:rPr>
              <w:t>u</w:t>
            </w:r>
            <w:r w:rsidRPr="00C5178F">
              <w:rPr>
                <w:rFonts w:eastAsia="Arial" w:cs="Arial"/>
                <w:spacing w:val="1"/>
                <w:sz w:val="20"/>
              </w:rPr>
              <w:t>s</w:t>
            </w:r>
            <w:r w:rsidRPr="00C5178F">
              <w:rPr>
                <w:rFonts w:eastAsia="Arial" w:cs="Arial"/>
                <w:sz w:val="20"/>
              </w:rPr>
              <w:t>e t</w:t>
            </w:r>
            <w:r w:rsidRPr="00C5178F">
              <w:rPr>
                <w:rFonts w:eastAsia="Arial" w:cs="Arial"/>
                <w:spacing w:val="-1"/>
                <w:sz w:val="20"/>
              </w:rPr>
              <w:t>h</w:t>
            </w:r>
            <w:r w:rsidRPr="00C5178F">
              <w:rPr>
                <w:rFonts w:eastAsia="Arial" w:cs="Arial"/>
                <w:sz w:val="20"/>
              </w:rPr>
              <w:t xml:space="preserve">ose </w:t>
            </w:r>
            <w:r w:rsidRPr="00C5178F">
              <w:rPr>
                <w:rFonts w:eastAsia="Arial" w:cs="Arial"/>
                <w:spacing w:val="1"/>
                <w:sz w:val="20"/>
              </w:rPr>
              <w:t>s</w:t>
            </w:r>
            <w:r w:rsidRPr="00C5178F">
              <w:rPr>
                <w:rFonts w:eastAsia="Arial" w:cs="Arial"/>
                <w:sz w:val="20"/>
              </w:rPr>
              <w:t>ervi</w:t>
            </w:r>
            <w:r w:rsidRPr="00C5178F">
              <w:rPr>
                <w:rFonts w:eastAsia="Arial" w:cs="Arial"/>
                <w:spacing w:val="1"/>
                <w:sz w:val="20"/>
              </w:rPr>
              <w:t>c</w:t>
            </w:r>
            <w:r w:rsidRPr="00C5178F">
              <w:rPr>
                <w:rFonts w:eastAsia="Arial" w:cs="Arial"/>
                <w:sz w:val="20"/>
              </w:rPr>
              <w:t>e</w:t>
            </w:r>
            <w:r w:rsidRPr="00C5178F">
              <w:rPr>
                <w:rFonts w:eastAsia="Arial" w:cs="Arial"/>
                <w:spacing w:val="1"/>
                <w:sz w:val="20"/>
              </w:rPr>
              <w:t>s</w:t>
            </w:r>
            <w:r w:rsidRPr="00C5178F">
              <w:rPr>
                <w:rFonts w:eastAsia="Arial" w:cs="Arial"/>
                <w:sz w:val="20"/>
              </w:rPr>
              <w:t>, and al</w:t>
            </w:r>
            <w:r w:rsidRPr="00C5178F">
              <w:rPr>
                <w:rFonts w:eastAsia="Arial" w:cs="Arial"/>
                <w:spacing w:val="1"/>
                <w:sz w:val="20"/>
              </w:rPr>
              <w:t>s</w:t>
            </w:r>
            <w:r w:rsidRPr="00C5178F">
              <w:rPr>
                <w:rFonts w:eastAsia="Arial" w:cs="Arial"/>
                <w:sz w:val="20"/>
              </w:rPr>
              <w:t xml:space="preserve">o to </w:t>
            </w:r>
            <w:r w:rsidRPr="00C5178F">
              <w:rPr>
                <w:rFonts w:eastAsia="Arial" w:cs="Arial"/>
                <w:spacing w:val="1"/>
                <w:sz w:val="20"/>
              </w:rPr>
              <w:t>s</w:t>
            </w:r>
            <w:r w:rsidRPr="00C5178F">
              <w:rPr>
                <w:rFonts w:eastAsia="Arial" w:cs="Arial"/>
                <w:sz w:val="20"/>
              </w:rPr>
              <w:t>et the limits relati</w:t>
            </w:r>
            <w:r w:rsidRPr="00C5178F">
              <w:rPr>
                <w:rFonts w:eastAsia="Arial" w:cs="Arial"/>
                <w:spacing w:val="-2"/>
                <w:sz w:val="20"/>
              </w:rPr>
              <w:t>v</w:t>
            </w:r>
            <w:r w:rsidRPr="00C5178F">
              <w:rPr>
                <w:rFonts w:eastAsia="Arial" w:cs="Arial"/>
                <w:sz w:val="20"/>
              </w:rPr>
              <w:t>e to the u</w:t>
            </w:r>
            <w:r w:rsidRPr="00C5178F">
              <w:rPr>
                <w:rFonts w:eastAsia="Arial" w:cs="Arial"/>
                <w:spacing w:val="1"/>
                <w:sz w:val="20"/>
              </w:rPr>
              <w:t>s</w:t>
            </w:r>
            <w:r w:rsidRPr="00C5178F">
              <w:rPr>
                <w:rFonts w:eastAsia="Arial" w:cs="Arial"/>
                <w:sz w:val="20"/>
              </w:rPr>
              <w:t>e that ass</w:t>
            </w:r>
            <w:r w:rsidRPr="00C5178F">
              <w:rPr>
                <w:rFonts w:eastAsia="Arial" w:cs="Arial"/>
                <w:spacing w:val="-1"/>
                <w:sz w:val="20"/>
              </w:rPr>
              <w:t>o</w:t>
            </w:r>
            <w:r w:rsidRPr="00C5178F">
              <w:rPr>
                <w:rFonts w:eastAsia="Arial" w:cs="Arial"/>
                <w:sz w:val="20"/>
              </w:rPr>
              <w:t xml:space="preserve">ciated </w:t>
            </w:r>
            <w:r w:rsidRPr="00C5178F">
              <w:rPr>
                <w:rFonts w:eastAsia="Arial" w:cs="Arial"/>
                <w:spacing w:val="-1"/>
                <w:sz w:val="20"/>
              </w:rPr>
              <w:t>us</w:t>
            </w:r>
            <w:r w:rsidRPr="00C5178F">
              <w:rPr>
                <w:rFonts w:eastAsia="Arial" w:cs="Arial"/>
                <w:sz w:val="20"/>
              </w:rPr>
              <w:t xml:space="preserve">ers </w:t>
            </w:r>
            <w:r w:rsidRPr="00C5178F">
              <w:rPr>
                <w:rFonts w:eastAsia="Arial" w:cs="Arial"/>
                <w:spacing w:val="-1"/>
                <w:sz w:val="20"/>
              </w:rPr>
              <w:t>m</w:t>
            </w:r>
            <w:r w:rsidRPr="00C5178F">
              <w:rPr>
                <w:rFonts w:eastAsia="Arial" w:cs="Arial"/>
                <w:sz w:val="20"/>
              </w:rPr>
              <w:t>ake of those s</w:t>
            </w:r>
            <w:r w:rsidRPr="00C5178F">
              <w:rPr>
                <w:rFonts w:eastAsia="Arial" w:cs="Arial"/>
                <w:spacing w:val="-1"/>
                <w:sz w:val="20"/>
              </w:rPr>
              <w:t>e</w:t>
            </w:r>
            <w:r w:rsidRPr="00C5178F">
              <w:rPr>
                <w:rFonts w:eastAsia="Arial" w:cs="Arial"/>
                <w:sz w:val="20"/>
              </w:rPr>
              <w:t>rvic</w:t>
            </w:r>
            <w:r w:rsidRPr="00C5178F">
              <w:rPr>
                <w:rFonts w:eastAsia="Arial" w:cs="Arial"/>
                <w:spacing w:val="-1"/>
                <w:sz w:val="20"/>
              </w:rPr>
              <w:t>es</w:t>
            </w:r>
            <w:r w:rsidRPr="00C5178F">
              <w:rPr>
                <w:rFonts w:eastAsia="Arial" w:cs="Arial"/>
                <w:sz w:val="20"/>
              </w:rPr>
              <w:t>.</w:t>
            </w:r>
          </w:p>
        </w:tc>
      </w:tr>
      <w:tr w:rsidR="00C5178F" w:rsidRPr="00C5178F" w14:paraId="7880A53D"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09684DC0" w14:textId="77777777" w:rsidR="00C5178F" w:rsidRPr="00C5178F" w:rsidRDefault="00C5178F" w:rsidP="00C5178F">
            <w:pPr>
              <w:ind w:left="129"/>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p>
        </w:tc>
        <w:tc>
          <w:tcPr>
            <w:tcW w:w="6817" w:type="dxa"/>
            <w:tcBorders>
              <w:top w:val="single" w:sz="4" w:space="0" w:color="auto"/>
              <w:left w:val="single" w:sz="4" w:space="0" w:color="auto"/>
              <w:bottom w:val="single" w:sz="4" w:space="0" w:color="auto"/>
              <w:right w:val="single" w:sz="4" w:space="0" w:color="auto"/>
            </w:tcBorders>
            <w:vAlign w:val="center"/>
          </w:tcPr>
          <w:p w14:paraId="017B7693"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D</w:t>
            </w:r>
            <w:r w:rsidRPr="00C5178F">
              <w:rPr>
                <w:rFonts w:eastAsia="Arial" w:cs="Arial"/>
                <w:spacing w:val="-1"/>
                <w:sz w:val="20"/>
              </w:rPr>
              <w:t>e</w:t>
            </w:r>
            <w:r w:rsidRPr="00C5178F">
              <w:rPr>
                <w:rFonts w:eastAsia="Arial" w:cs="Arial"/>
                <w:sz w:val="20"/>
              </w:rPr>
              <w:t>scrib</w:t>
            </w:r>
            <w:r w:rsidRPr="00C5178F">
              <w:rPr>
                <w:rFonts w:eastAsia="Arial" w:cs="Arial"/>
                <w:spacing w:val="-1"/>
                <w:sz w:val="20"/>
              </w:rPr>
              <w:t>e</w:t>
            </w:r>
            <w:r w:rsidRPr="00C5178F">
              <w:rPr>
                <w:rFonts w:eastAsia="Arial" w:cs="Arial"/>
                <w:sz w:val="20"/>
              </w:rPr>
              <w:t>s the</w:t>
            </w:r>
            <w:r w:rsidRPr="00C5178F">
              <w:rPr>
                <w:rFonts w:eastAsia="Arial" w:cs="Arial"/>
                <w:spacing w:val="-1"/>
                <w:sz w:val="20"/>
              </w:rPr>
              <w:t xml:space="preserve"> </w:t>
            </w:r>
            <w:r w:rsidRPr="00C5178F">
              <w:rPr>
                <w:rFonts w:eastAsia="Arial" w:cs="Arial"/>
                <w:sz w:val="20"/>
              </w:rPr>
              <w:t>comm</w:t>
            </w:r>
            <w:r w:rsidRPr="00C5178F">
              <w:rPr>
                <w:rFonts w:eastAsia="Arial" w:cs="Arial"/>
                <w:spacing w:val="-1"/>
                <w:sz w:val="20"/>
              </w:rPr>
              <w:t>e</w:t>
            </w:r>
            <w:r w:rsidRPr="00C5178F">
              <w:rPr>
                <w:rFonts w:eastAsia="Arial" w:cs="Arial"/>
                <w:sz w:val="20"/>
              </w:rPr>
              <w:t>rcial relatio</w:t>
            </w:r>
            <w:r w:rsidRPr="00C5178F">
              <w:rPr>
                <w:rFonts w:eastAsia="Arial" w:cs="Arial"/>
                <w:spacing w:val="-1"/>
                <w:sz w:val="20"/>
              </w:rPr>
              <w:t>n</w:t>
            </w:r>
            <w:r w:rsidRPr="00C5178F">
              <w:rPr>
                <w:rFonts w:eastAsia="Arial" w:cs="Arial"/>
                <w:sz w:val="20"/>
              </w:rPr>
              <w:t xml:space="preserve">ship </w:t>
            </w:r>
            <w:r w:rsidRPr="00C5178F">
              <w:rPr>
                <w:rFonts w:eastAsia="Arial" w:cs="Arial"/>
                <w:spacing w:val="-1"/>
                <w:sz w:val="20"/>
              </w:rPr>
              <w:t>b</w:t>
            </w:r>
            <w:r w:rsidRPr="00C5178F">
              <w:rPr>
                <w:rFonts w:eastAsia="Arial" w:cs="Arial"/>
                <w:sz w:val="20"/>
              </w:rPr>
              <w:t>etwe</w:t>
            </w:r>
            <w:r w:rsidRPr="00C5178F">
              <w:rPr>
                <w:rFonts w:eastAsia="Arial" w:cs="Arial"/>
                <w:spacing w:val="-1"/>
                <w:sz w:val="20"/>
              </w:rPr>
              <w:t>e</w:t>
            </w:r>
            <w:r w:rsidRPr="00C5178F">
              <w:rPr>
                <w:rFonts w:eastAsia="Arial" w:cs="Arial"/>
                <w:sz w:val="20"/>
              </w:rPr>
              <w:t>n the Subscr</w:t>
            </w:r>
            <w:r w:rsidRPr="00C5178F">
              <w:rPr>
                <w:rFonts w:eastAsia="Arial" w:cs="Arial"/>
                <w:spacing w:val="-1"/>
                <w:sz w:val="20"/>
              </w:rPr>
              <w:t>i</w:t>
            </w:r>
            <w:r w:rsidRPr="00C5178F">
              <w:rPr>
                <w:rFonts w:eastAsia="Arial" w:cs="Arial"/>
                <w:sz w:val="20"/>
              </w:rPr>
              <w:t>b</w:t>
            </w:r>
            <w:r w:rsidRPr="00C5178F">
              <w:rPr>
                <w:rFonts w:eastAsia="Arial" w:cs="Arial"/>
                <w:spacing w:val="-1"/>
                <w:sz w:val="20"/>
              </w:rPr>
              <w:t>e</w:t>
            </w:r>
            <w:r w:rsidRPr="00C5178F">
              <w:rPr>
                <w:rFonts w:eastAsia="Arial" w:cs="Arial"/>
                <w:sz w:val="20"/>
              </w:rPr>
              <w:t>r and the Tel</w:t>
            </w:r>
            <w:r w:rsidRPr="00C5178F">
              <w:rPr>
                <w:rFonts w:eastAsia="Arial" w:cs="Arial"/>
                <w:spacing w:val="-1"/>
                <w:sz w:val="20"/>
              </w:rPr>
              <w:t>e</w:t>
            </w:r>
            <w:r w:rsidRPr="00C5178F">
              <w:rPr>
                <w:rFonts w:eastAsia="Arial" w:cs="Arial"/>
                <w:sz w:val="20"/>
              </w:rPr>
              <w:t>commun</w:t>
            </w:r>
            <w:r w:rsidRPr="00C5178F">
              <w:rPr>
                <w:rFonts w:eastAsia="Arial" w:cs="Arial"/>
                <w:spacing w:val="-1"/>
                <w:sz w:val="20"/>
              </w:rPr>
              <w:t>i</w:t>
            </w:r>
            <w:r w:rsidRPr="00C5178F">
              <w:rPr>
                <w:rFonts w:eastAsia="Arial" w:cs="Arial"/>
                <w:sz w:val="20"/>
              </w:rPr>
              <w:t>cati</w:t>
            </w:r>
            <w:r w:rsidRPr="00C5178F">
              <w:rPr>
                <w:rFonts w:eastAsia="Arial" w:cs="Arial"/>
                <w:spacing w:val="-1"/>
                <w:sz w:val="20"/>
              </w:rPr>
              <w:t>o</w:t>
            </w:r>
            <w:r w:rsidRPr="00C5178F">
              <w:rPr>
                <w:rFonts w:eastAsia="Arial" w:cs="Arial"/>
                <w:sz w:val="20"/>
              </w:rPr>
              <w:t>n Service Pr</w:t>
            </w:r>
            <w:r w:rsidRPr="00C5178F">
              <w:rPr>
                <w:rFonts w:eastAsia="Arial" w:cs="Arial"/>
                <w:spacing w:val="-1"/>
                <w:sz w:val="20"/>
              </w:rPr>
              <w:t>ov</w:t>
            </w:r>
            <w:r w:rsidRPr="00C5178F">
              <w:rPr>
                <w:rFonts w:eastAsia="Arial" w:cs="Arial"/>
                <w:sz w:val="20"/>
              </w:rPr>
              <w:t>ider.</w:t>
            </w:r>
          </w:p>
        </w:tc>
      </w:tr>
      <w:tr w:rsidR="00C5178F" w:rsidRPr="00C5178F" w14:paraId="57803D7B" w14:textId="77777777" w:rsidTr="00155F5A">
        <w:trPr>
          <w:trHeight w:hRule="exact" w:val="752"/>
        </w:trPr>
        <w:tc>
          <w:tcPr>
            <w:tcW w:w="2397" w:type="dxa"/>
            <w:tcBorders>
              <w:top w:val="single" w:sz="4" w:space="0" w:color="auto"/>
              <w:left w:val="single" w:sz="4" w:space="0" w:color="auto"/>
              <w:bottom w:val="single" w:sz="4" w:space="0" w:color="auto"/>
              <w:right w:val="single" w:sz="4" w:space="0" w:color="auto"/>
            </w:tcBorders>
            <w:vAlign w:val="center"/>
          </w:tcPr>
          <w:p w14:paraId="7A500C12" w14:textId="77777777" w:rsidR="00C5178F" w:rsidRPr="00C5178F" w:rsidRDefault="00C5178F" w:rsidP="00C5178F">
            <w:pPr>
              <w:ind w:left="129"/>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1"/>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w:t>
            </w:r>
            <w:r w:rsidRPr="00C5178F">
              <w:rPr>
                <w:rFonts w:eastAsia="Arial" w:cs="Arial"/>
                <w:spacing w:val="-1"/>
                <w:sz w:val="20"/>
              </w:rPr>
              <w:t xml:space="preserve"> </w:t>
            </w:r>
            <w:r w:rsidRPr="00C5178F">
              <w:rPr>
                <w:rFonts w:eastAsia="Arial" w:cs="Arial"/>
                <w:sz w:val="20"/>
              </w:rPr>
              <w:t>Da</w:t>
            </w:r>
            <w:r w:rsidRPr="00C5178F">
              <w:rPr>
                <w:rFonts w:eastAsia="Arial" w:cs="Arial"/>
                <w:spacing w:val="-2"/>
                <w:sz w:val="20"/>
              </w:rPr>
              <w:t>t</w:t>
            </w:r>
            <w:r w:rsidRPr="00C5178F">
              <w:rPr>
                <w:rFonts w:eastAsia="Arial" w:cs="Arial"/>
                <w:sz w:val="20"/>
              </w:rPr>
              <w:t>a</w:t>
            </w:r>
            <w:r w:rsidRPr="00C5178F">
              <w:rPr>
                <w:rFonts w:eastAsia="Arial" w:cs="Arial"/>
              </w:rPr>
              <w:t xml:space="preserve"> </w:t>
            </w:r>
            <w:r w:rsidRPr="00C5178F">
              <w:rPr>
                <w:rFonts w:eastAsia="Arial" w:cs="Arial"/>
                <w:sz w:val="20"/>
              </w:rPr>
              <w:t>Prep</w:t>
            </w:r>
            <w:r w:rsidRPr="00C5178F">
              <w:rPr>
                <w:rFonts w:eastAsia="Arial" w:cs="Arial"/>
                <w:spacing w:val="-1"/>
                <w:sz w:val="20"/>
              </w:rPr>
              <w:t>a</w:t>
            </w:r>
            <w:r w:rsidRPr="00C5178F">
              <w:rPr>
                <w:rFonts w:eastAsia="Arial" w:cs="Arial"/>
                <w:sz w:val="20"/>
              </w:rPr>
              <w:t>ration</w:t>
            </w:r>
          </w:p>
        </w:tc>
        <w:tc>
          <w:tcPr>
            <w:tcW w:w="6817" w:type="dxa"/>
            <w:tcBorders>
              <w:top w:val="single" w:sz="4" w:space="0" w:color="auto"/>
              <w:left w:val="single" w:sz="4" w:space="0" w:color="auto"/>
              <w:bottom w:val="single" w:sz="4" w:space="0" w:color="auto"/>
              <w:right w:val="single" w:sz="4" w:space="0" w:color="auto"/>
            </w:tcBorders>
            <w:vAlign w:val="center"/>
          </w:tcPr>
          <w:p w14:paraId="6BEBFE1B"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Role that pr</w:t>
            </w:r>
            <w:r w:rsidRPr="00C5178F">
              <w:rPr>
                <w:rFonts w:eastAsia="Arial" w:cs="Arial"/>
                <w:spacing w:val="-1"/>
                <w:sz w:val="20"/>
              </w:rPr>
              <w:t>e</w:t>
            </w:r>
            <w:r w:rsidRPr="00C5178F">
              <w:rPr>
                <w:rFonts w:eastAsia="Arial" w:cs="Arial"/>
                <w:sz w:val="20"/>
              </w:rPr>
              <w:t>par</w:t>
            </w:r>
            <w:r w:rsidRPr="00C5178F">
              <w:rPr>
                <w:rFonts w:eastAsia="Arial" w:cs="Arial"/>
                <w:spacing w:val="-1"/>
                <w:sz w:val="20"/>
              </w:rPr>
              <w:t>e</w:t>
            </w:r>
            <w:r w:rsidRPr="00C5178F">
              <w:rPr>
                <w:rFonts w:eastAsia="Arial" w:cs="Arial"/>
                <w:sz w:val="20"/>
              </w:rPr>
              <w:t>s the Pr</w:t>
            </w:r>
            <w:r w:rsidRPr="00C5178F">
              <w:rPr>
                <w:rFonts w:eastAsia="Arial" w:cs="Arial"/>
                <w:spacing w:val="-1"/>
                <w:sz w:val="20"/>
              </w:rPr>
              <w:t>o</w:t>
            </w:r>
            <w:r w:rsidRPr="00C5178F">
              <w:rPr>
                <w:rFonts w:eastAsia="Arial" w:cs="Arial"/>
                <w:sz w:val="20"/>
              </w:rPr>
              <w:t>files to be securely provisioned on the eUICC and m</w:t>
            </w:r>
            <w:r w:rsidRPr="00C5178F">
              <w:rPr>
                <w:rFonts w:eastAsia="Arial" w:cs="Arial"/>
                <w:spacing w:val="-1"/>
                <w:sz w:val="20"/>
              </w:rPr>
              <w:t>an</w:t>
            </w:r>
            <w:r w:rsidRPr="00C5178F">
              <w:rPr>
                <w:rFonts w:eastAsia="Arial" w:cs="Arial"/>
                <w:sz w:val="20"/>
              </w:rPr>
              <w:t>ag</w:t>
            </w:r>
            <w:r w:rsidRPr="00C5178F">
              <w:rPr>
                <w:rFonts w:eastAsia="Arial" w:cs="Arial"/>
                <w:spacing w:val="-1"/>
                <w:sz w:val="20"/>
              </w:rPr>
              <w:t>e</w:t>
            </w:r>
            <w:r w:rsidRPr="00C5178F">
              <w:rPr>
                <w:rFonts w:eastAsia="Arial" w:cs="Arial"/>
                <w:sz w:val="20"/>
              </w:rPr>
              <w:t>s the s</w:t>
            </w:r>
            <w:r w:rsidRPr="00C5178F">
              <w:rPr>
                <w:rFonts w:eastAsia="Arial" w:cs="Arial"/>
                <w:spacing w:val="-1"/>
                <w:sz w:val="20"/>
              </w:rPr>
              <w:t>e</w:t>
            </w:r>
            <w:r w:rsidRPr="00C5178F">
              <w:rPr>
                <w:rFonts w:eastAsia="Arial" w:cs="Arial"/>
                <w:sz w:val="20"/>
              </w:rPr>
              <w:t xml:space="preserve">cure download </w:t>
            </w:r>
            <w:r w:rsidRPr="00C5178F">
              <w:rPr>
                <w:rFonts w:eastAsia="Arial" w:cs="Arial"/>
                <w:spacing w:val="-1"/>
                <w:sz w:val="20"/>
              </w:rPr>
              <w:t>an</w:t>
            </w:r>
            <w:r w:rsidRPr="00C5178F">
              <w:rPr>
                <w:rFonts w:eastAsia="Arial" w:cs="Arial"/>
                <w:sz w:val="20"/>
              </w:rPr>
              <w:t>d installati</w:t>
            </w:r>
            <w:r w:rsidRPr="00C5178F">
              <w:rPr>
                <w:rFonts w:eastAsia="Arial" w:cs="Arial"/>
                <w:spacing w:val="-1"/>
                <w:sz w:val="20"/>
              </w:rPr>
              <w:t>o</w:t>
            </w:r>
            <w:r w:rsidRPr="00C5178F">
              <w:rPr>
                <w:rFonts w:eastAsia="Arial" w:cs="Arial"/>
                <w:sz w:val="20"/>
              </w:rPr>
              <w:t xml:space="preserve">n of </w:t>
            </w:r>
            <w:r w:rsidRPr="00C5178F">
              <w:rPr>
                <w:rFonts w:eastAsia="Arial" w:cs="Arial"/>
                <w:spacing w:val="1"/>
                <w:sz w:val="20"/>
              </w:rPr>
              <w:t>t</w:t>
            </w:r>
            <w:r w:rsidRPr="00C5178F">
              <w:rPr>
                <w:rFonts w:eastAsia="Arial" w:cs="Arial"/>
                <w:sz w:val="20"/>
              </w:rPr>
              <w:t>hese Profi</w:t>
            </w:r>
            <w:r w:rsidRPr="00C5178F">
              <w:rPr>
                <w:rFonts w:eastAsia="Arial" w:cs="Arial"/>
                <w:spacing w:val="-1"/>
                <w:sz w:val="20"/>
              </w:rPr>
              <w:t>l</w:t>
            </w:r>
            <w:r w:rsidRPr="00C5178F">
              <w:rPr>
                <w:rFonts w:eastAsia="Arial" w:cs="Arial"/>
                <w:sz w:val="20"/>
              </w:rPr>
              <w:t xml:space="preserve">es onto the </w:t>
            </w:r>
            <w:r w:rsidRPr="00C5178F">
              <w:rPr>
                <w:rFonts w:eastAsia="Arial" w:cs="Arial"/>
                <w:spacing w:val="-1"/>
                <w:sz w:val="20"/>
              </w:rPr>
              <w:t>e</w:t>
            </w:r>
            <w:r w:rsidRPr="00C5178F">
              <w:rPr>
                <w:rFonts w:eastAsia="Arial" w:cs="Arial"/>
                <w:sz w:val="20"/>
              </w:rPr>
              <w:t>UICC.</w:t>
            </w:r>
          </w:p>
        </w:tc>
      </w:tr>
      <w:tr w:rsidR="00C5178F" w:rsidRPr="00C5178F" w14:paraId="6ED2BFFD" w14:textId="77777777" w:rsidTr="00155F5A">
        <w:trPr>
          <w:trHeight w:hRule="exact" w:val="1012"/>
        </w:trPr>
        <w:tc>
          <w:tcPr>
            <w:tcW w:w="2397" w:type="dxa"/>
            <w:tcBorders>
              <w:top w:val="single" w:sz="4" w:space="0" w:color="auto"/>
              <w:left w:val="single" w:sz="4" w:space="0" w:color="auto"/>
              <w:bottom w:val="single" w:sz="4" w:space="0" w:color="auto"/>
              <w:right w:val="single" w:sz="4" w:space="0" w:color="auto"/>
            </w:tcBorders>
            <w:vAlign w:val="center"/>
          </w:tcPr>
          <w:p w14:paraId="6DC37245" w14:textId="77777777" w:rsidR="00C5178F" w:rsidRPr="00C5178F" w:rsidRDefault="00C5178F" w:rsidP="00C5178F">
            <w:pPr>
              <w:ind w:left="129"/>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2"/>
                <w:sz w:val="20"/>
              </w:rPr>
              <w:t xml:space="preserve"> </w:t>
            </w:r>
            <w:r w:rsidRPr="00C5178F">
              <w:rPr>
                <w:rFonts w:eastAsia="Arial" w:cs="Arial"/>
                <w:sz w:val="20"/>
              </w:rPr>
              <w:t>Addr</w:t>
            </w:r>
            <w:r w:rsidRPr="00C5178F">
              <w:rPr>
                <w:rFonts w:eastAsia="Arial" w:cs="Arial"/>
                <w:spacing w:val="-1"/>
                <w:sz w:val="20"/>
              </w:rPr>
              <w:t>e</w:t>
            </w:r>
            <w:r w:rsidRPr="00C5178F">
              <w:rPr>
                <w:rFonts w:eastAsia="Arial" w:cs="Arial"/>
                <w:sz w:val="20"/>
              </w:rPr>
              <w:t>ss</w:t>
            </w:r>
          </w:p>
        </w:tc>
        <w:tc>
          <w:tcPr>
            <w:tcW w:w="6817" w:type="dxa"/>
            <w:tcBorders>
              <w:top w:val="single" w:sz="4" w:space="0" w:color="auto"/>
              <w:left w:val="single" w:sz="4" w:space="0" w:color="auto"/>
              <w:bottom w:val="single" w:sz="4" w:space="0" w:color="auto"/>
              <w:right w:val="single" w:sz="4" w:space="0" w:color="auto"/>
            </w:tcBorders>
            <w:vAlign w:val="center"/>
          </w:tcPr>
          <w:p w14:paraId="7E03B20E"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A unique ne</w:t>
            </w:r>
            <w:r w:rsidRPr="00C5178F">
              <w:rPr>
                <w:rFonts w:eastAsia="Arial" w:cs="Arial"/>
                <w:spacing w:val="-2"/>
                <w:sz w:val="20"/>
              </w:rPr>
              <w:t>t</w:t>
            </w:r>
            <w:r w:rsidRPr="00C5178F">
              <w:rPr>
                <w:rFonts w:eastAsia="Arial" w:cs="Arial"/>
                <w:sz w:val="20"/>
              </w:rPr>
              <w:t>work a</w:t>
            </w:r>
            <w:r w:rsidRPr="00C5178F">
              <w:rPr>
                <w:rFonts w:eastAsia="Arial" w:cs="Arial"/>
                <w:spacing w:val="-1"/>
                <w:sz w:val="20"/>
              </w:rPr>
              <w:t>d</w:t>
            </w:r>
            <w:r w:rsidRPr="00C5178F">
              <w:rPr>
                <w:rFonts w:eastAsia="Arial" w:cs="Arial"/>
                <w:sz w:val="20"/>
              </w:rPr>
              <w:t xml:space="preserve">dress, such </w:t>
            </w:r>
            <w:r w:rsidRPr="00C5178F">
              <w:rPr>
                <w:rFonts w:eastAsia="Arial" w:cs="Arial"/>
                <w:spacing w:val="-1"/>
                <w:sz w:val="20"/>
              </w:rPr>
              <w:t>a</w:t>
            </w:r>
            <w:r w:rsidRPr="00C5178F">
              <w:rPr>
                <w:rFonts w:eastAsia="Arial" w:cs="Arial"/>
                <w:sz w:val="20"/>
              </w:rPr>
              <w:t>s MSISDN, IMSI or SIP-URI, of a mobile Subscr</w:t>
            </w:r>
            <w:r w:rsidRPr="00C5178F">
              <w:rPr>
                <w:rFonts w:eastAsia="Arial" w:cs="Arial"/>
                <w:spacing w:val="-1"/>
                <w:sz w:val="20"/>
              </w:rPr>
              <w:t>i</w:t>
            </w:r>
            <w:r w:rsidRPr="00C5178F">
              <w:rPr>
                <w:rFonts w:eastAsia="Arial" w:cs="Arial"/>
                <w:sz w:val="20"/>
              </w:rPr>
              <w:t>ption w</w:t>
            </w:r>
            <w:r w:rsidRPr="00C5178F">
              <w:rPr>
                <w:rFonts w:eastAsia="Arial" w:cs="Arial"/>
                <w:spacing w:val="-1"/>
                <w:sz w:val="20"/>
              </w:rPr>
              <w:t>i</w:t>
            </w:r>
            <w:r w:rsidRPr="00C5178F">
              <w:rPr>
                <w:rFonts w:eastAsia="Arial" w:cs="Arial"/>
                <w:sz w:val="20"/>
              </w:rPr>
              <w:t>thin a mobile</w:t>
            </w:r>
            <w:r w:rsidRPr="00C5178F">
              <w:rPr>
                <w:rFonts w:eastAsia="Arial" w:cs="Arial"/>
                <w:spacing w:val="-2"/>
                <w:sz w:val="20"/>
              </w:rPr>
              <w:t xml:space="preserve"> </w:t>
            </w:r>
            <w:r w:rsidRPr="00C5178F">
              <w:rPr>
                <w:rFonts w:eastAsia="Arial" w:cs="Arial"/>
                <w:sz w:val="20"/>
              </w:rPr>
              <w:t>netw</w:t>
            </w:r>
            <w:r w:rsidRPr="00C5178F">
              <w:rPr>
                <w:rFonts w:eastAsia="Arial" w:cs="Arial"/>
                <w:spacing w:val="-1"/>
                <w:sz w:val="20"/>
              </w:rPr>
              <w:t>o</w:t>
            </w:r>
            <w:r w:rsidRPr="00C5178F">
              <w:rPr>
                <w:rFonts w:eastAsia="Arial" w:cs="Arial"/>
                <w:sz w:val="20"/>
              </w:rPr>
              <w:t>rk. It is us</w:t>
            </w:r>
            <w:r w:rsidRPr="00C5178F">
              <w:rPr>
                <w:rFonts w:eastAsia="Arial" w:cs="Arial"/>
                <w:spacing w:val="-1"/>
                <w:sz w:val="20"/>
              </w:rPr>
              <w:t>e</w:t>
            </w:r>
            <w:r w:rsidRPr="00C5178F">
              <w:rPr>
                <w:rFonts w:eastAsia="Arial" w:cs="Arial"/>
                <w:sz w:val="20"/>
              </w:rPr>
              <w:t>d to route m</w:t>
            </w:r>
            <w:r w:rsidRPr="00C5178F">
              <w:rPr>
                <w:rFonts w:eastAsia="Arial" w:cs="Arial"/>
                <w:spacing w:val="-1"/>
                <w:sz w:val="20"/>
              </w:rPr>
              <w:t>e</w:t>
            </w:r>
            <w:r w:rsidRPr="00C5178F">
              <w:rPr>
                <w:rFonts w:eastAsia="Arial" w:cs="Arial"/>
                <w:sz w:val="20"/>
              </w:rPr>
              <w:t>ssa</w:t>
            </w:r>
            <w:r w:rsidRPr="00C5178F">
              <w:rPr>
                <w:rFonts w:eastAsia="Arial" w:cs="Arial"/>
                <w:spacing w:val="-1"/>
                <w:sz w:val="20"/>
              </w:rPr>
              <w:t>g</w:t>
            </w:r>
            <w:r w:rsidRPr="00C5178F">
              <w:rPr>
                <w:rFonts w:eastAsia="Arial" w:cs="Arial"/>
                <w:sz w:val="20"/>
              </w:rPr>
              <w:t>es, for example SMS, to the eUICC.</w:t>
            </w:r>
          </w:p>
        </w:tc>
      </w:tr>
      <w:tr w:rsidR="00C5178F" w:rsidRPr="00C5178F" w14:paraId="332639F8" w14:textId="77777777" w:rsidTr="00155F5A">
        <w:trPr>
          <w:trHeight w:hRule="exact" w:val="875"/>
        </w:trPr>
        <w:tc>
          <w:tcPr>
            <w:tcW w:w="2397" w:type="dxa"/>
            <w:tcBorders>
              <w:top w:val="single" w:sz="4" w:space="0" w:color="auto"/>
              <w:left w:val="single" w:sz="4" w:space="0" w:color="auto"/>
              <w:bottom w:val="single" w:sz="4" w:space="0" w:color="auto"/>
              <w:right w:val="single" w:sz="4" w:space="0" w:color="auto"/>
            </w:tcBorders>
            <w:vAlign w:val="center"/>
          </w:tcPr>
          <w:p w14:paraId="261C4552" w14:textId="77777777" w:rsidR="00C5178F" w:rsidRPr="00C5178F" w:rsidRDefault="00C5178F" w:rsidP="00C5178F">
            <w:pPr>
              <w:ind w:left="129"/>
              <w:rPr>
                <w:rFonts w:eastAsia="Arial" w:cs="Arial"/>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1"/>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w:t>
            </w:r>
          </w:p>
          <w:p w14:paraId="259C30BC" w14:textId="77777777" w:rsidR="00C5178F" w:rsidRPr="00C5178F" w:rsidRDefault="00C5178F" w:rsidP="00C5178F">
            <w:pPr>
              <w:ind w:left="129"/>
              <w:rPr>
                <w:rFonts w:eastAsia="Arial" w:cs="Arial"/>
                <w:sz w:val="20"/>
              </w:rPr>
            </w:pPr>
            <w:r w:rsidRPr="00C5178F">
              <w:rPr>
                <w:rFonts w:eastAsia="Arial" w:cs="Arial"/>
                <w:sz w:val="20"/>
              </w:rPr>
              <w:t>Sec</w:t>
            </w:r>
            <w:r w:rsidRPr="00C5178F">
              <w:rPr>
                <w:rFonts w:eastAsia="Arial" w:cs="Arial"/>
                <w:spacing w:val="-1"/>
                <w:sz w:val="20"/>
              </w:rPr>
              <w:t>u</w:t>
            </w:r>
            <w:r w:rsidRPr="00C5178F">
              <w:rPr>
                <w:rFonts w:eastAsia="Arial" w:cs="Arial"/>
                <w:sz w:val="20"/>
              </w:rPr>
              <w:t>re Rout</w:t>
            </w:r>
            <w:r w:rsidRPr="00C5178F">
              <w:rPr>
                <w:rFonts w:eastAsia="Arial" w:cs="Arial"/>
                <w:spacing w:val="-1"/>
                <w:sz w:val="20"/>
              </w:rPr>
              <w:t>i</w:t>
            </w:r>
            <w:r w:rsidRPr="00C5178F">
              <w:rPr>
                <w:rFonts w:eastAsia="Arial" w:cs="Arial"/>
                <w:sz w:val="20"/>
              </w:rPr>
              <w:t>ng</w:t>
            </w:r>
          </w:p>
        </w:tc>
        <w:tc>
          <w:tcPr>
            <w:tcW w:w="6817" w:type="dxa"/>
            <w:tcBorders>
              <w:top w:val="single" w:sz="4" w:space="0" w:color="auto"/>
              <w:left w:val="single" w:sz="4" w:space="0" w:color="auto"/>
              <w:bottom w:val="single" w:sz="4" w:space="0" w:color="auto"/>
              <w:right w:val="single" w:sz="4" w:space="0" w:color="auto"/>
            </w:tcBorders>
            <w:vAlign w:val="center"/>
          </w:tcPr>
          <w:p w14:paraId="74065CE2" w14:textId="77777777" w:rsidR="00C5178F" w:rsidRPr="00C5178F" w:rsidRDefault="00C5178F" w:rsidP="00C5178F">
            <w:pPr>
              <w:spacing w:before="35" w:line="276" w:lineRule="auto"/>
              <w:ind w:left="102" w:right="138"/>
              <w:rPr>
                <w:rFonts w:eastAsia="Arial" w:cs="Arial"/>
                <w:sz w:val="20"/>
              </w:rPr>
            </w:pPr>
            <w:r w:rsidRPr="00C5178F">
              <w:rPr>
                <w:rFonts w:eastAsia="Arial" w:cs="Arial"/>
                <w:sz w:val="20"/>
              </w:rPr>
              <w:t>Role that securely p</w:t>
            </w:r>
            <w:r w:rsidRPr="00C5178F">
              <w:rPr>
                <w:rFonts w:eastAsia="Arial" w:cs="Arial"/>
                <w:spacing w:val="-1"/>
                <w:sz w:val="20"/>
              </w:rPr>
              <w:t>e</w:t>
            </w:r>
            <w:r w:rsidRPr="00C5178F">
              <w:rPr>
                <w:rFonts w:eastAsia="Arial" w:cs="Arial"/>
                <w:sz w:val="20"/>
              </w:rPr>
              <w:t>rfor</w:t>
            </w:r>
            <w:r w:rsidRPr="00C5178F">
              <w:rPr>
                <w:rFonts w:eastAsia="Arial" w:cs="Arial"/>
                <w:spacing w:val="-1"/>
                <w:sz w:val="20"/>
              </w:rPr>
              <w:t>m</w:t>
            </w:r>
            <w:r w:rsidRPr="00C5178F">
              <w:rPr>
                <w:rFonts w:eastAsia="Arial" w:cs="Arial"/>
                <w:sz w:val="20"/>
              </w:rPr>
              <w:t>s functi</w:t>
            </w:r>
            <w:r w:rsidRPr="00C5178F">
              <w:rPr>
                <w:rFonts w:eastAsia="Arial" w:cs="Arial"/>
                <w:spacing w:val="-1"/>
                <w:sz w:val="20"/>
              </w:rPr>
              <w:t>o</w:t>
            </w:r>
            <w:r w:rsidRPr="00C5178F">
              <w:rPr>
                <w:rFonts w:eastAsia="Arial" w:cs="Arial"/>
                <w:sz w:val="20"/>
              </w:rPr>
              <w:t>ns of</w:t>
            </w:r>
            <w:r w:rsidRPr="00C5178F">
              <w:rPr>
                <w:rFonts w:eastAsia="Arial" w:cs="Arial"/>
                <w:spacing w:val="-2"/>
                <w:sz w:val="20"/>
              </w:rPr>
              <w:t xml:space="preserve"> </w:t>
            </w:r>
            <w:r w:rsidRPr="00C5178F">
              <w:rPr>
                <w:rFonts w:eastAsia="Arial" w:cs="Arial"/>
                <w:sz w:val="20"/>
              </w:rPr>
              <w:t>Platform Manage</w:t>
            </w:r>
            <w:r w:rsidRPr="00C5178F">
              <w:rPr>
                <w:rFonts w:eastAsia="Arial" w:cs="Arial"/>
                <w:spacing w:val="-1"/>
                <w:sz w:val="20"/>
              </w:rPr>
              <w:t>m</w:t>
            </w:r>
            <w:r w:rsidRPr="00C5178F">
              <w:rPr>
                <w:rFonts w:eastAsia="Arial" w:cs="Arial"/>
                <w:sz w:val="20"/>
              </w:rPr>
              <w:t>ent com</w:t>
            </w:r>
            <w:r w:rsidRPr="00C5178F">
              <w:rPr>
                <w:rFonts w:eastAsia="Arial" w:cs="Arial"/>
                <w:spacing w:val="-1"/>
                <w:sz w:val="20"/>
              </w:rPr>
              <w:t>m</w:t>
            </w:r>
            <w:r w:rsidRPr="00C5178F">
              <w:rPr>
                <w:rFonts w:eastAsia="Arial" w:cs="Arial"/>
                <w:sz w:val="20"/>
              </w:rPr>
              <w:t>an</w:t>
            </w:r>
            <w:r w:rsidRPr="00C5178F">
              <w:rPr>
                <w:rFonts w:eastAsia="Arial" w:cs="Arial"/>
                <w:spacing w:val="-1"/>
                <w:sz w:val="20"/>
              </w:rPr>
              <w:t>d</w:t>
            </w:r>
            <w:r w:rsidRPr="00C5178F">
              <w:rPr>
                <w:rFonts w:eastAsia="Arial" w:cs="Arial"/>
                <w:sz w:val="20"/>
              </w:rPr>
              <w:t xml:space="preserve">s </w:t>
            </w:r>
            <w:r w:rsidRPr="00C5178F">
              <w:rPr>
                <w:rFonts w:eastAsia="Arial" w:cs="Arial"/>
                <w:spacing w:val="-1"/>
                <w:sz w:val="20"/>
              </w:rPr>
              <w:t>a</w:t>
            </w:r>
            <w:r w:rsidRPr="00C5178F">
              <w:rPr>
                <w:rFonts w:eastAsia="Arial" w:cs="Arial"/>
                <w:sz w:val="20"/>
              </w:rPr>
              <w:t>nd the tra</w:t>
            </w:r>
            <w:r w:rsidRPr="00C5178F">
              <w:rPr>
                <w:rFonts w:eastAsia="Arial" w:cs="Arial"/>
                <w:spacing w:val="-1"/>
                <w:sz w:val="20"/>
              </w:rPr>
              <w:t>n</w:t>
            </w:r>
            <w:r w:rsidRPr="00C5178F">
              <w:rPr>
                <w:rFonts w:eastAsia="Arial" w:cs="Arial"/>
                <w:sz w:val="20"/>
              </w:rPr>
              <w:t>s</w:t>
            </w:r>
            <w:r w:rsidRPr="00C5178F">
              <w:rPr>
                <w:rFonts w:eastAsia="Arial" w:cs="Arial"/>
                <w:spacing w:val="-1"/>
                <w:sz w:val="20"/>
              </w:rPr>
              <w:t>p</w:t>
            </w:r>
            <w:r w:rsidRPr="00C5178F">
              <w:rPr>
                <w:rFonts w:eastAsia="Arial" w:cs="Arial"/>
                <w:sz w:val="20"/>
              </w:rPr>
              <w:t>ort of Profile Mana</w:t>
            </w:r>
            <w:r w:rsidRPr="00C5178F">
              <w:rPr>
                <w:rFonts w:eastAsia="Arial" w:cs="Arial"/>
                <w:spacing w:val="-1"/>
                <w:sz w:val="20"/>
              </w:rPr>
              <w:t>g</w:t>
            </w:r>
            <w:r w:rsidRPr="00C5178F">
              <w:rPr>
                <w:rFonts w:eastAsia="Arial" w:cs="Arial"/>
                <w:sz w:val="20"/>
              </w:rPr>
              <w:t>em</w:t>
            </w:r>
            <w:r w:rsidRPr="00C5178F">
              <w:rPr>
                <w:rFonts w:eastAsia="Arial" w:cs="Arial"/>
                <w:spacing w:val="-1"/>
                <w:sz w:val="20"/>
              </w:rPr>
              <w:t>e</w:t>
            </w:r>
            <w:r w:rsidRPr="00C5178F">
              <w:rPr>
                <w:rFonts w:eastAsia="Arial" w:cs="Arial"/>
                <w:sz w:val="20"/>
              </w:rPr>
              <w:t>nt com</w:t>
            </w:r>
            <w:r w:rsidRPr="00C5178F">
              <w:rPr>
                <w:rFonts w:eastAsia="Arial" w:cs="Arial"/>
                <w:spacing w:val="-1"/>
                <w:sz w:val="20"/>
              </w:rPr>
              <w:t>m</w:t>
            </w:r>
            <w:r w:rsidRPr="00C5178F">
              <w:rPr>
                <w:rFonts w:eastAsia="Arial" w:cs="Arial"/>
                <w:sz w:val="20"/>
              </w:rPr>
              <w:t>an</w:t>
            </w:r>
            <w:r w:rsidRPr="00C5178F">
              <w:rPr>
                <w:rFonts w:eastAsia="Arial" w:cs="Arial"/>
                <w:spacing w:val="-1"/>
                <w:sz w:val="20"/>
              </w:rPr>
              <w:t>d</w:t>
            </w:r>
            <w:r w:rsidRPr="00C5178F">
              <w:rPr>
                <w:rFonts w:eastAsia="Arial" w:cs="Arial"/>
                <w:sz w:val="20"/>
              </w:rPr>
              <w:t>s.</w:t>
            </w:r>
          </w:p>
        </w:tc>
      </w:tr>
      <w:tr w:rsidR="00C5178F" w:rsidRPr="00C5178F" w14:paraId="458DBCD0" w14:textId="77777777" w:rsidTr="00155F5A">
        <w:trPr>
          <w:trHeight w:hRule="exact" w:val="1356"/>
        </w:trPr>
        <w:tc>
          <w:tcPr>
            <w:tcW w:w="2397" w:type="dxa"/>
            <w:tcBorders>
              <w:top w:val="single" w:sz="4" w:space="0" w:color="auto"/>
              <w:left w:val="single" w:sz="4" w:space="0" w:color="auto"/>
              <w:bottom w:val="single" w:sz="4" w:space="0" w:color="auto"/>
              <w:right w:val="single" w:sz="4" w:space="0" w:color="auto"/>
            </w:tcBorders>
            <w:vAlign w:val="center"/>
          </w:tcPr>
          <w:p w14:paraId="5C8AC046" w14:textId="77777777" w:rsidR="00C5178F" w:rsidRPr="00C5178F" w:rsidRDefault="00C5178F" w:rsidP="00C5178F">
            <w:pPr>
              <w:ind w:left="129"/>
              <w:rPr>
                <w:rFonts w:eastAsia="Arial" w:cs="Arial"/>
                <w:sz w:val="20"/>
              </w:rPr>
            </w:pPr>
            <w:r w:rsidRPr="00C5178F">
              <w:rPr>
                <w:rFonts w:eastAsia="Arial" w:cs="Arial"/>
                <w:sz w:val="20"/>
              </w:rPr>
              <w:t>Telecomm</w:t>
            </w:r>
            <w:r w:rsidRPr="00C5178F">
              <w:rPr>
                <w:rFonts w:eastAsia="Arial" w:cs="Arial"/>
                <w:spacing w:val="-1"/>
                <w:sz w:val="20"/>
              </w:rPr>
              <w:t>u</w:t>
            </w:r>
            <w:r w:rsidRPr="00C5178F">
              <w:rPr>
                <w:rFonts w:eastAsia="Arial" w:cs="Arial"/>
                <w:sz w:val="20"/>
              </w:rPr>
              <w:t>n</w:t>
            </w:r>
            <w:r w:rsidRPr="00C5178F">
              <w:rPr>
                <w:rFonts w:eastAsia="Arial" w:cs="Arial"/>
                <w:spacing w:val="-1"/>
                <w:sz w:val="20"/>
              </w:rPr>
              <w:t>i</w:t>
            </w:r>
            <w:r w:rsidRPr="00C5178F">
              <w:rPr>
                <w:rFonts w:eastAsia="Arial" w:cs="Arial"/>
                <w:sz w:val="20"/>
              </w:rPr>
              <w:t>cation S</w:t>
            </w:r>
            <w:r w:rsidRPr="00C5178F">
              <w:rPr>
                <w:rFonts w:eastAsia="Arial" w:cs="Arial"/>
                <w:spacing w:val="-1"/>
                <w:sz w:val="20"/>
              </w:rPr>
              <w:t>e</w:t>
            </w:r>
            <w:r w:rsidRPr="00C5178F">
              <w:rPr>
                <w:rFonts w:eastAsia="Arial" w:cs="Arial"/>
                <w:sz w:val="20"/>
              </w:rPr>
              <w:t>rvice</w:t>
            </w:r>
            <w:r w:rsidRPr="00C5178F">
              <w:rPr>
                <w:rFonts w:eastAsia="Arial" w:cs="Arial"/>
              </w:rPr>
              <w:t xml:space="preserve"> </w:t>
            </w:r>
            <w:r w:rsidRPr="00C5178F">
              <w:rPr>
                <w:rFonts w:eastAsia="Arial" w:cs="Arial"/>
                <w:sz w:val="20"/>
              </w:rPr>
              <w:t>Provider</w:t>
            </w:r>
          </w:p>
        </w:tc>
        <w:tc>
          <w:tcPr>
            <w:tcW w:w="6817" w:type="dxa"/>
            <w:tcBorders>
              <w:top w:val="single" w:sz="4" w:space="0" w:color="auto"/>
              <w:left w:val="single" w:sz="4" w:space="0" w:color="auto"/>
              <w:bottom w:val="single" w:sz="4" w:space="0" w:color="auto"/>
              <w:right w:val="single" w:sz="4" w:space="0" w:color="auto"/>
            </w:tcBorders>
            <w:vAlign w:val="center"/>
          </w:tcPr>
          <w:p w14:paraId="51FF2DD2" w14:textId="77777777" w:rsidR="00C5178F" w:rsidRPr="00C5178F" w:rsidRDefault="00C5178F" w:rsidP="00C5178F">
            <w:pPr>
              <w:spacing w:before="35" w:line="276" w:lineRule="auto"/>
              <w:ind w:left="102" w:right="138"/>
              <w:rPr>
                <w:rFonts w:eastAsia="Arial" w:cs="Arial"/>
                <w:sz w:val="20"/>
              </w:rPr>
            </w:pPr>
            <w:r w:rsidRPr="00C5178F">
              <w:rPr>
                <w:rFonts w:cs="Arial"/>
                <w:sz w:val="20"/>
                <w:szCs w:val="22"/>
                <w:lang w:val="en-US"/>
              </w:rPr>
              <w:t>An entity that provides Subscriptions to Subscribers either as part of an Operator or as a party with a wholesale agreement with an Operator. The Telecommunication Service Provider could also be the Operator</w:t>
            </w:r>
            <w:r w:rsidRPr="00C5178F">
              <w:rPr>
                <w:rFonts w:eastAsia="Arial" w:cs="Arial"/>
                <w:sz w:val="20"/>
              </w:rPr>
              <w:t>.</w:t>
            </w:r>
          </w:p>
        </w:tc>
      </w:tr>
      <w:tr w:rsidR="00C5178F" w:rsidRPr="00C5178F" w14:paraId="02304B1A" w14:textId="77777777" w:rsidTr="00155F5A">
        <w:trPr>
          <w:trHeight w:hRule="exact" w:val="609"/>
        </w:trPr>
        <w:tc>
          <w:tcPr>
            <w:tcW w:w="2397" w:type="dxa"/>
            <w:tcBorders>
              <w:top w:val="single" w:sz="4" w:space="0" w:color="auto"/>
              <w:left w:val="single" w:sz="4" w:space="0" w:color="auto"/>
              <w:bottom w:val="single" w:sz="4" w:space="0" w:color="auto"/>
              <w:right w:val="single" w:sz="4" w:space="0" w:color="auto"/>
            </w:tcBorders>
            <w:vAlign w:val="center"/>
          </w:tcPr>
          <w:p w14:paraId="69914423" w14:textId="77777777" w:rsidR="00C5178F" w:rsidRPr="00C5178F" w:rsidRDefault="00C5178F" w:rsidP="00C5178F">
            <w:pPr>
              <w:ind w:left="129"/>
              <w:rPr>
                <w:rFonts w:eastAsia="Arial" w:cs="Arial"/>
                <w:sz w:val="20"/>
              </w:rPr>
            </w:pPr>
            <w:r w:rsidRPr="00C5178F">
              <w:rPr>
                <w:rFonts w:eastAsia="Arial" w:cs="Arial"/>
                <w:sz w:val="20"/>
              </w:rPr>
              <w:t>Test Plan</w:t>
            </w:r>
          </w:p>
        </w:tc>
        <w:tc>
          <w:tcPr>
            <w:tcW w:w="6817" w:type="dxa"/>
            <w:tcBorders>
              <w:top w:val="single" w:sz="4" w:space="0" w:color="auto"/>
              <w:left w:val="single" w:sz="4" w:space="0" w:color="auto"/>
              <w:bottom w:val="single" w:sz="4" w:space="0" w:color="auto"/>
              <w:right w:val="single" w:sz="4" w:space="0" w:color="auto"/>
            </w:tcBorders>
            <w:vAlign w:val="center"/>
          </w:tcPr>
          <w:p w14:paraId="04EFE4FC" w14:textId="77777777" w:rsidR="00C5178F" w:rsidRPr="00C5178F" w:rsidRDefault="00C5178F" w:rsidP="00C5178F">
            <w:pPr>
              <w:spacing w:before="35" w:line="276" w:lineRule="auto"/>
              <w:ind w:left="102" w:right="138"/>
              <w:rPr>
                <w:rFonts w:eastAsia="Arial" w:cs="Arial"/>
                <w:sz w:val="20"/>
              </w:rPr>
            </w:pPr>
            <w:r w:rsidRPr="00C5178F">
              <w:rPr>
                <w:sz w:val="20"/>
                <w:lang w:eastAsia="de-DE"/>
              </w:rPr>
              <w:t>Current document describing the test cases that allow testing the eUICC Remote Provisioning Architecture.</w:t>
            </w:r>
          </w:p>
        </w:tc>
      </w:tr>
    </w:tbl>
    <w:p w14:paraId="11BDD6BA"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32" w:name="_Toc448849114"/>
      <w:bookmarkStart w:id="33" w:name="_Toc452452653"/>
      <w:bookmarkStart w:id="34" w:name="_Toc514078089"/>
      <w:bookmarkStart w:id="35" w:name="_Toc40714717"/>
      <w:bookmarkStart w:id="36" w:name="_Toc54687295"/>
      <w:r w:rsidRPr="00C5178F">
        <w:rPr>
          <w:rFonts w:eastAsia="Arial" w:cs="Arial"/>
          <w:b/>
          <w:bCs/>
          <w:iCs/>
          <w:sz w:val="24"/>
          <w:szCs w:val="24"/>
          <w:lang w:eastAsia="en-US"/>
        </w:rPr>
        <w:t>Abbreviations</w:t>
      </w:r>
      <w:bookmarkEnd w:id="32"/>
      <w:bookmarkEnd w:id="33"/>
      <w:bookmarkEnd w:id="34"/>
      <w:bookmarkEnd w:id="35"/>
      <w:bookmarkEnd w:id="36"/>
    </w:p>
    <w:p w14:paraId="3AE34C7A" w14:textId="77777777" w:rsidR="00C5178F" w:rsidRPr="00C5178F" w:rsidRDefault="00C5178F" w:rsidP="00C5178F">
      <w:pPr>
        <w:spacing w:before="7" w:line="80" w:lineRule="exact"/>
        <w:rPr>
          <w:sz w:val="9"/>
          <w:szCs w:val="9"/>
        </w:rPr>
      </w:pPr>
    </w:p>
    <w:tbl>
      <w:tblPr>
        <w:tblW w:w="9214" w:type="dxa"/>
        <w:tblInd w:w="-134" w:type="dxa"/>
        <w:tblLayout w:type="fixed"/>
        <w:tblCellMar>
          <w:left w:w="0" w:type="dxa"/>
          <w:right w:w="0" w:type="dxa"/>
        </w:tblCellMar>
        <w:tblLook w:val="01E0" w:firstRow="1" w:lastRow="1" w:firstColumn="1" w:lastColumn="1" w:noHBand="0" w:noVBand="0"/>
      </w:tblPr>
      <w:tblGrid>
        <w:gridCol w:w="2266"/>
        <w:gridCol w:w="6948"/>
      </w:tblGrid>
      <w:tr w:rsidR="00C5178F" w:rsidRPr="00C5178F" w14:paraId="661510E6" w14:textId="77777777" w:rsidTr="00155F5A">
        <w:trPr>
          <w:trHeight w:hRule="exact" w:val="360"/>
          <w:tblHeader/>
        </w:trPr>
        <w:tc>
          <w:tcPr>
            <w:tcW w:w="2266" w:type="dxa"/>
            <w:tcBorders>
              <w:top w:val="single" w:sz="4" w:space="0" w:color="auto"/>
              <w:left w:val="single" w:sz="4" w:space="0" w:color="auto"/>
              <w:bottom w:val="single" w:sz="4" w:space="0" w:color="auto"/>
              <w:right w:val="single" w:sz="4" w:space="0" w:color="auto"/>
            </w:tcBorders>
            <w:shd w:val="clear" w:color="auto" w:fill="C00000"/>
          </w:tcPr>
          <w:p w14:paraId="3CF9C9EC" w14:textId="77777777" w:rsidR="00C5178F" w:rsidRPr="00C5178F" w:rsidRDefault="00C5178F" w:rsidP="00C5178F">
            <w:pPr>
              <w:spacing w:before="58"/>
              <w:jc w:val="center"/>
              <w:rPr>
                <w:rFonts w:eastAsia="Arial" w:cs="Arial"/>
              </w:rPr>
            </w:pPr>
            <w:r w:rsidRPr="00C5178F">
              <w:rPr>
                <w:rFonts w:eastAsia="Arial" w:cs="Arial"/>
                <w:b/>
                <w:color w:val="FFFFFF"/>
              </w:rPr>
              <w:t>Abbreviation</w:t>
            </w:r>
          </w:p>
        </w:tc>
        <w:tc>
          <w:tcPr>
            <w:tcW w:w="6948" w:type="dxa"/>
            <w:tcBorders>
              <w:top w:val="single" w:sz="4" w:space="0" w:color="auto"/>
              <w:left w:val="single" w:sz="4" w:space="0" w:color="auto"/>
              <w:bottom w:val="single" w:sz="4" w:space="0" w:color="auto"/>
              <w:right w:val="single" w:sz="4" w:space="0" w:color="auto"/>
            </w:tcBorders>
            <w:shd w:val="clear" w:color="auto" w:fill="C00000"/>
          </w:tcPr>
          <w:p w14:paraId="55C44843" w14:textId="77777777" w:rsidR="00C5178F" w:rsidRPr="00C5178F" w:rsidRDefault="00C5178F" w:rsidP="00C5178F">
            <w:pPr>
              <w:spacing w:before="58"/>
              <w:ind w:left="2330" w:right="2330"/>
              <w:jc w:val="center"/>
              <w:rPr>
                <w:rFonts w:eastAsia="Arial" w:cs="Arial"/>
              </w:rPr>
            </w:pPr>
            <w:r w:rsidRPr="00C5178F">
              <w:rPr>
                <w:rFonts w:eastAsia="Arial" w:cs="Arial"/>
                <w:b/>
                <w:color w:val="FFFFFF"/>
                <w:w w:val="99"/>
              </w:rPr>
              <w:t>Description</w:t>
            </w:r>
          </w:p>
        </w:tc>
      </w:tr>
      <w:tr w:rsidR="00C5178F" w:rsidRPr="00C5178F" w14:paraId="47CC254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1362A3C" w14:textId="77777777" w:rsidR="00C5178F" w:rsidRPr="00C5178F" w:rsidRDefault="00C5178F" w:rsidP="00C5178F">
            <w:pPr>
              <w:spacing w:before="0"/>
              <w:ind w:left="102"/>
              <w:jc w:val="left"/>
              <w:rPr>
                <w:rFonts w:eastAsia="Arial" w:cs="Arial"/>
                <w:sz w:val="20"/>
              </w:rPr>
            </w:pPr>
            <w:r w:rsidRPr="00C5178F">
              <w:rPr>
                <w:rFonts w:eastAsia="Arial" w:cs="Arial"/>
                <w:sz w:val="20"/>
              </w:rPr>
              <w:t>ADF</w:t>
            </w:r>
          </w:p>
        </w:tc>
        <w:tc>
          <w:tcPr>
            <w:tcW w:w="6948" w:type="dxa"/>
            <w:tcBorders>
              <w:top w:val="single" w:sz="4" w:space="0" w:color="auto"/>
              <w:left w:val="single" w:sz="4" w:space="0" w:color="auto"/>
              <w:bottom w:val="single" w:sz="4" w:space="0" w:color="auto"/>
              <w:right w:val="single" w:sz="4" w:space="0" w:color="auto"/>
            </w:tcBorders>
            <w:vAlign w:val="center"/>
          </w:tcPr>
          <w:p w14:paraId="25FF221B" w14:textId="77777777" w:rsidR="00C5178F" w:rsidRPr="00C5178F" w:rsidRDefault="00C5178F" w:rsidP="00C5178F">
            <w:pPr>
              <w:spacing w:before="0"/>
              <w:ind w:left="103"/>
              <w:jc w:val="left"/>
              <w:rPr>
                <w:rFonts w:eastAsia="Arial" w:cs="Arial"/>
                <w:sz w:val="20"/>
              </w:rPr>
            </w:pPr>
            <w:r w:rsidRPr="00C5178F">
              <w:rPr>
                <w:rFonts w:eastAsia="Arial" w:cs="Arial"/>
                <w:sz w:val="20"/>
              </w:rPr>
              <w:t>Application Dedicated File</w:t>
            </w:r>
          </w:p>
        </w:tc>
      </w:tr>
      <w:tr w:rsidR="00C5178F" w:rsidRPr="00C5178F" w14:paraId="03C7E28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DBEC27F" w14:textId="77777777" w:rsidR="00C5178F" w:rsidRPr="00C5178F" w:rsidRDefault="00C5178F" w:rsidP="00C5178F">
            <w:pPr>
              <w:spacing w:before="0"/>
              <w:ind w:left="102"/>
              <w:jc w:val="left"/>
              <w:rPr>
                <w:rFonts w:eastAsia="Arial" w:cs="Arial"/>
                <w:sz w:val="20"/>
              </w:rPr>
            </w:pPr>
            <w:r w:rsidRPr="00C5178F">
              <w:rPr>
                <w:rFonts w:eastAsia="Arial" w:cs="Arial"/>
                <w:sz w:val="20"/>
              </w:rPr>
              <w:t>AES</w:t>
            </w:r>
          </w:p>
        </w:tc>
        <w:tc>
          <w:tcPr>
            <w:tcW w:w="6948" w:type="dxa"/>
            <w:tcBorders>
              <w:top w:val="single" w:sz="4" w:space="0" w:color="auto"/>
              <w:left w:val="single" w:sz="4" w:space="0" w:color="auto"/>
              <w:bottom w:val="single" w:sz="4" w:space="0" w:color="auto"/>
              <w:right w:val="single" w:sz="4" w:space="0" w:color="auto"/>
            </w:tcBorders>
            <w:vAlign w:val="center"/>
          </w:tcPr>
          <w:p w14:paraId="1A387AB3" w14:textId="77777777" w:rsidR="00C5178F" w:rsidRPr="00C5178F" w:rsidRDefault="00C5178F" w:rsidP="00C5178F">
            <w:pPr>
              <w:spacing w:before="0"/>
              <w:ind w:left="103"/>
              <w:jc w:val="left"/>
              <w:rPr>
                <w:rFonts w:eastAsia="Arial" w:cs="Arial"/>
                <w:sz w:val="20"/>
              </w:rPr>
            </w:pPr>
            <w:r w:rsidRPr="00C5178F">
              <w:rPr>
                <w:rFonts w:eastAsia="Arial" w:cs="Arial"/>
                <w:sz w:val="20"/>
              </w:rPr>
              <w:t>Advanced Encryption Standard</w:t>
            </w:r>
          </w:p>
        </w:tc>
      </w:tr>
      <w:tr w:rsidR="00C5178F" w:rsidRPr="00C5178F" w14:paraId="427E394A"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64ACD35" w14:textId="77777777" w:rsidR="00C5178F" w:rsidRPr="00C5178F" w:rsidRDefault="00C5178F" w:rsidP="00C5178F">
            <w:pPr>
              <w:spacing w:before="0"/>
              <w:ind w:left="102"/>
              <w:jc w:val="left"/>
              <w:rPr>
                <w:rFonts w:eastAsia="Arial" w:cs="Arial"/>
                <w:sz w:val="20"/>
              </w:rPr>
            </w:pPr>
            <w:r w:rsidRPr="00C5178F">
              <w:rPr>
                <w:rFonts w:eastAsia="Arial" w:cs="Arial"/>
                <w:sz w:val="20"/>
              </w:rPr>
              <w:t>AID</w:t>
            </w:r>
          </w:p>
        </w:tc>
        <w:tc>
          <w:tcPr>
            <w:tcW w:w="6948" w:type="dxa"/>
            <w:tcBorders>
              <w:top w:val="single" w:sz="4" w:space="0" w:color="auto"/>
              <w:left w:val="single" w:sz="4" w:space="0" w:color="auto"/>
              <w:bottom w:val="single" w:sz="4" w:space="0" w:color="auto"/>
              <w:right w:val="single" w:sz="4" w:space="0" w:color="auto"/>
            </w:tcBorders>
            <w:vAlign w:val="center"/>
          </w:tcPr>
          <w:p w14:paraId="1EAF3483" w14:textId="77777777" w:rsidR="00C5178F" w:rsidRPr="00C5178F" w:rsidRDefault="00C5178F" w:rsidP="00C5178F">
            <w:pPr>
              <w:spacing w:before="0"/>
              <w:ind w:left="103"/>
              <w:jc w:val="left"/>
              <w:rPr>
                <w:rFonts w:eastAsia="Arial" w:cs="Arial"/>
                <w:sz w:val="20"/>
              </w:rPr>
            </w:pPr>
            <w:r w:rsidRPr="00C5178F">
              <w:rPr>
                <w:rFonts w:eastAsia="Arial" w:cs="Arial"/>
                <w:sz w:val="20"/>
              </w:rPr>
              <w:t>Applicati</w:t>
            </w:r>
            <w:r w:rsidRPr="00C5178F">
              <w:rPr>
                <w:rFonts w:eastAsia="Arial" w:cs="Arial"/>
                <w:spacing w:val="-1"/>
                <w:sz w:val="20"/>
              </w:rPr>
              <w:t>o</w:t>
            </w:r>
            <w:r w:rsidRPr="00C5178F">
              <w:rPr>
                <w:rFonts w:eastAsia="Arial" w:cs="Arial"/>
                <w:sz w:val="20"/>
              </w:rPr>
              <w:t>n Identifier</w:t>
            </w:r>
          </w:p>
        </w:tc>
      </w:tr>
      <w:tr w:rsidR="00C5178F" w:rsidRPr="00C5178F" w14:paraId="1E21918B"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F68B275" w14:textId="77777777" w:rsidR="00C5178F" w:rsidRPr="00C5178F" w:rsidRDefault="00C5178F" w:rsidP="00C5178F">
            <w:pPr>
              <w:spacing w:before="0"/>
              <w:ind w:left="102"/>
              <w:jc w:val="left"/>
              <w:rPr>
                <w:rFonts w:eastAsia="Arial" w:cs="Arial"/>
                <w:sz w:val="20"/>
              </w:rPr>
            </w:pPr>
            <w:r w:rsidRPr="00C5178F">
              <w:rPr>
                <w:rFonts w:eastAsia="Arial" w:cs="Arial"/>
                <w:sz w:val="20"/>
              </w:rPr>
              <w:t>AKA</w:t>
            </w:r>
          </w:p>
        </w:tc>
        <w:tc>
          <w:tcPr>
            <w:tcW w:w="6948" w:type="dxa"/>
            <w:tcBorders>
              <w:top w:val="single" w:sz="4" w:space="0" w:color="auto"/>
              <w:left w:val="single" w:sz="4" w:space="0" w:color="auto"/>
              <w:bottom w:val="single" w:sz="4" w:space="0" w:color="auto"/>
              <w:right w:val="single" w:sz="4" w:space="0" w:color="auto"/>
            </w:tcBorders>
            <w:vAlign w:val="center"/>
          </w:tcPr>
          <w:p w14:paraId="6E9325E4" w14:textId="77777777" w:rsidR="00C5178F" w:rsidRPr="00C5178F" w:rsidRDefault="00C5178F" w:rsidP="00C5178F">
            <w:pPr>
              <w:spacing w:before="0"/>
              <w:ind w:left="103"/>
              <w:jc w:val="left"/>
              <w:rPr>
                <w:rFonts w:eastAsia="Arial" w:cs="Arial"/>
                <w:sz w:val="20"/>
              </w:rPr>
            </w:pPr>
            <w:r w:rsidRPr="00C5178F">
              <w:rPr>
                <w:rFonts w:eastAsia="Arial" w:cs="Arial"/>
                <w:sz w:val="20"/>
              </w:rPr>
              <w:t>Authentication and Key Agreement</w:t>
            </w:r>
          </w:p>
        </w:tc>
      </w:tr>
      <w:tr w:rsidR="00C5178F" w:rsidRPr="00C5178F" w14:paraId="49DE154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8D942C3" w14:textId="77777777" w:rsidR="00C5178F" w:rsidRPr="00C5178F" w:rsidRDefault="00C5178F" w:rsidP="00C5178F">
            <w:pPr>
              <w:spacing w:before="0"/>
              <w:ind w:left="102"/>
              <w:jc w:val="left"/>
              <w:rPr>
                <w:rFonts w:eastAsia="Arial" w:cs="Arial"/>
                <w:sz w:val="20"/>
              </w:rPr>
            </w:pPr>
            <w:r w:rsidRPr="00C5178F">
              <w:rPr>
                <w:rFonts w:eastAsia="Arial" w:cs="Arial"/>
                <w:sz w:val="20"/>
              </w:rPr>
              <w:t xml:space="preserve">APDU </w:t>
            </w:r>
          </w:p>
        </w:tc>
        <w:tc>
          <w:tcPr>
            <w:tcW w:w="6948" w:type="dxa"/>
            <w:tcBorders>
              <w:top w:val="single" w:sz="4" w:space="0" w:color="auto"/>
              <w:left w:val="single" w:sz="4" w:space="0" w:color="auto"/>
              <w:bottom w:val="single" w:sz="4" w:space="0" w:color="auto"/>
              <w:right w:val="single" w:sz="4" w:space="0" w:color="auto"/>
            </w:tcBorders>
            <w:vAlign w:val="center"/>
          </w:tcPr>
          <w:p w14:paraId="11E2EE56" w14:textId="77777777" w:rsidR="00C5178F" w:rsidRPr="00C5178F" w:rsidRDefault="00C5178F" w:rsidP="00C5178F">
            <w:pPr>
              <w:spacing w:before="0"/>
              <w:ind w:left="103"/>
              <w:jc w:val="left"/>
              <w:rPr>
                <w:rFonts w:eastAsia="Arial" w:cs="Arial"/>
                <w:sz w:val="20"/>
              </w:rPr>
            </w:pPr>
            <w:r w:rsidRPr="00C5178F">
              <w:rPr>
                <w:rFonts w:eastAsia="Arial" w:cs="Arial"/>
                <w:sz w:val="20"/>
              </w:rPr>
              <w:t>Application Protocol Data Unit</w:t>
            </w:r>
            <w:r w:rsidRPr="00C5178F">
              <w:rPr>
                <w:rFonts w:eastAsia="Arial" w:cs="Arial"/>
              </w:rPr>
              <w:t xml:space="preserve"> </w:t>
            </w:r>
          </w:p>
        </w:tc>
      </w:tr>
      <w:tr w:rsidR="00C5178F" w:rsidRPr="00C5178F" w14:paraId="5516F24F"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7E271C5" w14:textId="77777777" w:rsidR="00C5178F" w:rsidRPr="00C5178F" w:rsidRDefault="00C5178F" w:rsidP="00C5178F">
            <w:pPr>
              <w:spacing w:before="0"/>
              <w:ind w:left="102"/>
              <w:jc w:val="left"/>
              <w:rPr>
                <w:rFonts w:eastAsia="Arial" w:cs="Arial"/>
                <w:sz w:val="20"/>
              </w:rPr>
            </w:pPr>
            <w:r w:rsidRPr="00C5178F">
              <w:rPr>
                <w:rFonts w:eastAsia="Arial" w:cs="Arial"/>
                <w:sz w:val="20"/>
              </w:rPr>
              <w:t>ASN.1</w:t>
            </w:r>
          </w:p>
        </w:tc>
        <w:tc>
          <w:tcPr>
            <w:tcW w:w="6948" w:type="dxa"/>
            <w:tcBorders>
              <w:top w:val="single" w:sz="4" w:space="0" w:color="auto"/>
              <w:left w:val="single" w:sz="4" w:space="0" w:color="auto"/>
              <w:bottom w:val="single" w:sz="4" w:space="0" w:color="auto"/>
              <w:right w:val="single" w:sz="4" w:space="0" w:color="auto"/>
            </w:tcBorders>
            <w:vAlign w:val="center"/>
          </w:tcPr>
          <w:p w14:paraId="753388E0" w14:textId="77777777" w:rsidR="00C5178F" w:rsidRPr="00C5178F" w:rsidRDefault="00C5178F" w:rsidP="00C5178F">
            <w:pPr>
              <w:spacing w:before="0"/>
              <w:ind w:left="103"/>
              <w:jc w:val="left"/>
              <w:rPr>
                <w:rFonts w:eastAsia="Arial" w:cs="Arial"/>
                <w:sz w:val="20"/>
              </w:rPr>
            </w:pPr>
            <w:r w:rsidRPr="00C5178F">
              <w:rPr>
                <w:rFonts w:eastAsia="Times New Roman" w:cs="Arial"/>
                <w:sz w:val="20"/>
                <w:lang w:eastAsia="fr-FR"/>
              </w:rPr>
              <w:t>Abstract Syntax Notation One</w:t>
            </w:r>
          </w:p>
        </w:tc>
      </w:tr>
      <w:tr w:rsidR="00C5178F" w:rsidRPr="00C5178F" w14:paraId="343A2BC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C5AA121" w14:textId="77777777" w:rsidR="00C5178F" w:rsidRPr="00C5178F" w:rsidRDefault="00C5178F" w:rsidP="00C5178F">
            <w:pPr>
              <w:spacing w:before="0"/>
              <w:ind w:left="102"/>
              <w:jc w:val="left"/>
              <w:rPr>
                <w:rFonts w:eastAsia="Arial" w:cs="Arial"/>
                <w:sz w:val="20"/>
              </w:rPr>
            </w:pPr>
            <w:r w:rsidRPr="00C5178F">
              <w:rPr>
                <w:rFonts w:eastAsia="Arial" w:cs="Arial"/>
                <w:sz w:val="20"/>
              </w:rPr>
              <w:t>ATR</w:t>
            </w:r>
          </w:p>
        </w:tc>
        <w:tc>
          <w:tcPr>
            <w:tcW w:w="6948" w:type="dxa"/>
            <w:tcBorders>
              <w:top w:val="single" w:sz="4" w:space="0" w:color="auto"/>
              <w:left w:val="single" w:sz="4" w:space="0" w:color="auto"/>
              <w:bottom w:val="single" w:sz="4" w:space="0" w:color="auto"/>
              <w:right w:val="single" w:sz="4" w:space="0" w:color="auto"/>
            </w:tcBorders>
            <w:vAlign w:val="center"/>
          </w:tcPr>
          <w:p w14:paraId="6BE4666C" w14:textId="77777777" w:rsidR="00C5178F" w:rsidRPr="00C5178F" w:rsidRDefault="00C5178F" w:rsidP="00C5178F">
            <w:pPr>
              <w:spacing w:before="0"/>
              <w:ind w:left="103"/>
              <w:jc w:val="left"/>
              <w:rPr>
                <w:rFonts w:eastAsia="Times New Roman" w:cs="Arial"/>
                <w:sz w:val="20"/>
                <w:lang w:eastAsia="fr-FR"/>
              </w:rPr>
            </w:pPr>
            <w:r w:rsidRPr="00C5178F">
              <w:rPr>
                <w:rFonts w:eastAsia="Arial" w:cs="Arial"/>
                <w:sz w:val="20"/>
              </w:rPr>
              <w:t>Answer To Reset</w:t>
            </w:r>
          </w:p>
        </w:tc>
      </w:tr>
      <w:tr w:rsidR="00C5178F" w:rsidRPr="00C5178F" w14:paraId="228C68D4"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6AD61F5" w14:textId="77777777" w:rsidR="00C5178F" w:rsidRPr="00C5178F" w:rsidRDefault="00C5178F" w:rsidP="00C5178F">
            <w:pPr>
              <w:spacing w:before="0"/>
              <w:ind w:left="102"/>
              <w:jc w:val="left"/>
              <w:rPr>
                <w:rFonts w:eastAsia="Arial" w:cs="Arial"/>
                <w:sz w:val="20"/>
              </w:rPr>
            </w:pPr>
            <w:r w:rsidRPr="00C5178F">
              <w:rPr>
                <w:rFonts w:eastAsia="Arial" w:cs="Arial"/>
                <w:sz w:val="20"/>
              </w:rPr>
              <w:lastRenderedPageBreak/>
              <w:t>ATS</w:t>
            </w:r>
          </w:p>
        </w:tc>
        <w:tc>
          <w:tcPr>
            <w:tcW w:w="6948" w:type="dxa"/>
            <w:tcBorders>
              <w:top w:val="single" w:sz="4" w:space="0" w:color="auto"/>
              <w:left w:val="single" w:sz="4" w:space="0" w:color="auto"/>
              <w:bottom w:val="single" w:sz="4" w:space="0" w:color="auto"/>
              <w:right w:val="single" w:sz="4" w:space="0" w:color="auto"/>
            </w:tcBorders>
            <w:vAlign w:val="center"/>
          </w:tcPr>
          <w:p w14:paraId="3493BB7D" w14:textId="77777777" w:rsidR="00C5178F" w:rsidRPr="00C5178F" w:rsidRDefault="00C5178F" w:rsidP="00C5178F">
            <w:pPr>
              <w:spacing w:before="0"/>
              <w:ind w:left="103"/>
              <w:jc w:val="left"/>
              <w:rPr>
                <w:rFonts w:eastAsia="Arial" w:cs="Arial"/>
                <w:sz w:val="20"/>
              </w:rPr>
            </w:pPr>
            <w:r w:rsidRPr="00C5178F">
              <w:rPr>
                <w:rFonts w:eastAsia="Arial" w:cs="Arial"/>
                <w:sz w:val="20"/>
              </w:rPr>
              <w:t>Answer To Select</w:t>
            </w:r>
          </w:p>
        </w:tc>
      </w:tr>
      <w:tr w:rsidR="00C5178F" w:rsidRPr="00C5178F" w14:paraId="13E326B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F9E4C40" w14:textId="77777777" w:rsidR="00C5178F" w:rsidRPr="00C5178F" w:rsidRDefault="00C5178F" w:rsidP="00C5178F">
            <w:pPr>
              <w:spacing w:before="0"/>
              <w:ind w:left="102"/>
              <w:jc w:val="left"/>
              <w:rPr>
                <w:rFonts w:eastAsia="Arial" w:cs="Arial"/>
                <w:sz w:val="20"/>
              </w:rPr>
            </w:pPr>
            <w:r w:rsidRPr="00C5178F">
              <w:rPr>
                <w:rFonts w:eastAsia="Arial" w:cs="Arial"/>
                <w:sz w:val="20"/>
              </w:rPr>
              <w:t>BIP</w:t>
            </w:r>
          </w:p>
        </w:tc>
        <w:tc>
          <w:tcPr>
            <w:tcW w:w="6948" w:type="dxa"/>
            <w:tcBorders>
              <w:top w:val="single" w:sz="4" w:space="0" w:color="auto"/>
              <w:left w:val="single" w:sz="4" w:space="0" w:color="auto"/>
              <w:bottom w:val="single" w:sz="4" w:space="0" w:color="auto"/>
              <w:right w:val="single" w:sz="4" w:space="0" w:color="auto"/>
            </w:tcBorders>
            <w:vAlign w:val="center"/>
          </w:tcPr>
          <w:p w14:paraId="76E03F23" w14:textId="77777777" w:rsidR="00C5178F" w:rsidRPr="00C5178F" w:rsidRDefault="00C5178F" w:rsidP="00C5178F">
            <w:pPr>
              <w:spacing w:before="0"/>
              <w:ind w:left="103"/>
              <w:jc w:val="left"/>
              <w:rPr>
                <w:rFonts w:eastAsia="Arial" w:cs="Arial"/>
                <w:sz w:val="20"/>
              </w:rPr>
            </w:pPr>
            <w:r w:rsidRPr="00C5178F">
              <w:rPr>
                <w:rFonts w:eastAsia="Arial" w:cs="Arial"/>
                <w:sz w:val="20"/>
              </w:rPr>
              <w:t>Bearer Independent Protocol</w:t>
            </w:r>
            <w:r w:rsidRPr="00C5178F">
              <w:rPr>
                <w:rFonts w:eastAsia="Arial" w:cs="Arial"/>
              </w:rPr>
              <w:t xml:space="preserve"> </w:t>
            </w:r>
          </w:p>
        </w:tc>
      </w:tr>
      <w:tr w:rsidR="00C5178F" w:rsidRPr="00C5178F" w14:paraId="6627F40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C50FDD8" w14:textId="77777777" w:rsidR="00C5178F" w:rsidRPr="00C5178F" w:rsidRDefault="00C5178F" w:rsidP="00C5178F">
            <w:pPr>
              <w:spacing w:before="0"/>
              <w:ind w:left="102"/>
              <w:jc w:val="left"/>
              <w:rPr>
                <w:rFonts w:eastAsia="Arial" w:cs="Arial"/>
                <w:sz w:val="20"/>
              </w:rPr>
            </w:pPr>
            <w:r w:rsidRPr="00C5178F">
              <w:rPr>
                <w:rFonts w:eastAsia="Arial" w:cs="Arial"/>
                <w:sz w:val="20"/>
              </w:rPr>
              <w:t>C-APDU</w:t>
            </w:r>
          </w:p>
        </w:tc>
        <w:tc>
          <w:tcPr>
            <w:tcW w:w="6948" w:type="dxa"/>
            <w:tcBorders>
              <w:top w:val="single" w:sz="4" w:space="0" w:color="auto"/>
              <w:left w:val="single" w:sz="4" w:space="0" w:color="auto"/>
              <w:bottom w:val="single" w:sz="4" w:space="0" w:color="auto"/>
              <w:right w:val="single" w:sz="4" w:space="0" w:color="auto"/>
            </w:tcBorders>
            <w:vAlign w:val="center"/>
          </w:tcPr>
          <w:p w14:paraId="1A270643" w14:textId="77777777" w:rsidR="00C5178F" w:rsidRPr="00C5178F" w:rsidRDefault="00C5178F" w:rsidP="00C5178F">
            <w:pPr>
              <w:spacing w:before="0"/>
              <w:ind w:left="103"/>
              <w:jc w:val="left"/>
              <w:rPr>
                <w:rFonts w:eastAsia="Arial" w:cs="Arial"/>
                <w:sz w:val="20"/>
              </w:rPr>
            </w:pPr>
            <w:r w:rsidRPr="00C5178F">
              <w:rPr>
                <w:rFonts w:eastAsia="Arial" w:cs="Arial"/>
                <w:sz w:val="20"/>
              </w:rPr>
              <w:t>Command APDU</w:t>
            </w:r>
          </w:p>
        </w:tc>
      </w:tr>
      <w:tr w:rsidR="00C5178F" w:rsidRPr="00C5178F" w14:paraId="193D94F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5CAB460" w14:textId="77777777" w:rsidR="00C5178F" w:rsidRPr="00C5178F" w:rsidRDefault="00C5178F" w:rsidP="00C5178F">
            <w:pPr>
              <w:spacing w:before="0"/>
              <w:ind w:left="102"/>
              <w:jc w:val="left"/>
              <w:rPr>
                <w:rFonts w:eastAsia="Arial" w:cs="Arial"/>
                <w:sz w:val="20"/>
              </w:rPr>
            </w:pPr>
            <w:r w:rsidRPr="00C5178F">
              <w:rPr>
                <w:rFonts w:eastAsia="Arial" w:cs="Arial"/>
                <w:sz w:val="20"/>
              </w:rPr>
              <w:t>CASD</w:t>
            </w:r>
          </w:p>
        </w:tc>
        <w:tc>
          <w:tcPr>
            <w:tcW w:w="6948" w:type="dxa"/>
            <w:tcBorders>
              <w:top w:val="single" w:sz="4" w:space="0" w:color="auto"/>
              <w:left w:val="single" w:sz="4" w:space="0" w:color="auto"/>
              <w:bottom w:val="single" w:sz="4" w:space="0" w:color="auto"/>
              <w:right w:val="single" w:sz="4" w:space="0" w:color="auto"/>
            </w:tcBorders>
            <w:vAlign w:val="center"/>
          </w:tcPr>
          <w:p w14:paraId="6C7680F1" w14:textId="77777777" w:rsidR="00C5178F" w:rsidRPr="00C5178F" w:rsidRDefault="00C5178F" w:rsidP="00C5178F">
            <w:pPr>
              <w:spacing w:before="0"/>
              <w:ind w:left="103"/>
              <w:jc w:val="left"/>
              <w:rPr>
                <w:rFonts w:eastAsia="Arial" w:cs="Arial"/>
                <w:sz w:val="20"/>
              </w:rPr>
            </w:pPr>
            <w:r w:rsidRPr="00C5178F">
              <w:rPr>
                <w:rFonts w:eastAsia="Arial" w:cs="Arial"/>
                <w:sz w:val="20"/>
              </w:rPr>
              <w:t xml:space="preserve">Controlling </w:t>
            </w:r>
            <w:r w:rsidRPr="00C5178F">
              <w:rPr>
                <w:rFonts w:eastAsia="Arial" w:cs="Arial"/>
                <w:spacing w:val="-2"/>
                <w:sz w:val="20"/>
              </w:rPr>
              <w:t>A</w:t>
            </w:r>
            <w:r w:rsidRPr="00C5178F">
              <w:rPr>
                <w:rFonts w:eastAsia="Arial" w:cs="Arial"/>
                <w:sz w:val="20"/>
              </w:rPr>
              <w:t>uthority Sec</w:t>
            </w:r>
            <w:r w:rsidRPr="00C5178F">
              <w:rPr>
                <w:rFonts w:eastAsia="Arial" w:cs="Arial"/>
                <w:spacing w:val="-1"/>
                <w:sz w:val="20"/>
              </w:rPr>
              <w:t>u</w:t>
            </w:r>
            <w:r w:rsidRPr="00C5178F">
              <w:rPr>
                <w:rFonts w:eastAsia="Arial" w:cs="Arial"/>
                <w:sz w:val="20"/>
              </w:rPr>
              <w:t>rity Domain</w:t>
            </w:r>
          </w:p>
        </w:tc>
      </w:tr>
      <w:tr w:rsidR="00C5178F" w:rsidRPr="00C5178F" w14:paraId="645F446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A897610" w14:textId="77777777" w:rsidR="00C5178F" w:rsidRPr="00C5178F" w:rsidRDefault="00C5178F" w:rsidP="00C5178F">
            <w:pPr>
              <w:spacing w:before="0"/>
              <w:ind w:left="102"/>
              <w:jc w:val="left"/>
              <w:rPr>
                <w:rFonts w:eastAsia="Arial" w:cs="Arial"/>
                <w:sz w:val="20"/>
              </w:rPr>
            </w:pPr>
            <w:r w:rsidRPr="00C5178F">
              <w:rPr>
                <w:rFonts w:eastAsia="Arial" w:cs="Arial"/>
                <w:sz w:val="20"/>
              </w:rPr>
              <w:t>CAT_TP</w:t>
            </w:r>
          </w:p>
        </w:tc>
        <w:tc>
          <w:tcPr>
            <w:tcW w:w="6948" w:type="dxa"/>
            <w:tcBorders>
              <w:top w:val="single" w:sz="4" w:space="0" w:color="auto"/>
              <w:left w:val="single" w:sz="4" w:space="0" w:color="auto"/>
              <w:bottom w:val="single" w:sz="4" w:space="0" w:color="auto"/>
              <w:right w:val="single" w:sz="4" w:space="0" w:color="auto"/>
            </w:tcBorders>
            <w:vAlign w:val="center"/>
          </w:tcPr>
          <w:p w14:paraId="368340F2" w14:textId="77777777" w:rsidR="00C5178F" w:rsidRPr="00C5178F" w:rsidRDefault="00C5178F" w:rsidP="00C5178F">
            <w:pPr>
              <w:spacing w:before="0"/>
              <w:ind w:left="103"/>
              <w:jc w:val="left"/>
              <w:rPr>
                <w:rFonts w:eastAsia="Arial" w:cs="Arial"/>
                <w:sz w:val="20"/>
              </w:rPr>
            </w:pPr>
            <w:r w:rsidRPr="00C5178F">
              <w:rPr>
                <w:rFonts w:eastAsia="Arial" w:cs="Arial"/>
                <w:sz w:val="20"/>
              </w:rPr>
              <w:t>Card Application Toolkit Transport Protocol</w:t>
            </w:r>
          </w:p>
        </w:tc>
      </w:tr>
      <w:tr w:rsidR="00C5178F" w:rsidRPr="00C5178F" w14:paraId="4499F3D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5D0F280" w14:textId="77777777" w:rsidR="00C5178F" w:rsidRPr="00C5178F" w:rsidRDefault="00C5178F" w:rsidP="00C5178F">
            <w:pPr>
              <w:spacing w:before="0"/>
              <w:ind w:left="102"/>
              <w:jc w:val="left"/>
              <w:rPr>
                <w:rFonts w:eastAsia="Arial" w:cs="Arial"/>
                <w:sz w:val="20"/>
              </w:rPr>
            </w:pPr>
            <w:r w:rsidRPr="00C5178F">
              <w:rPr>
                <w:rFonts w:eastAsia="Arial" w:cs="Arial"/>
                <w:sz w:val="20"/>
              </w:rPr>
              <w:t>CCID</w:t>
            </w:r>
          </w:p>
        </w:tc>
        <w:tc>
          <w:tcPr>
            <w:tcW w:w="6948" w:type="dxa"/>
            <w:tcBorders>
              <w:top w:val="single" w:sz="4" w:space="0" w:color="auto"/>
              <w:left w:val="single" w:sz="4" w:space="0" w:color="auto"/>
              <w:bottom w:val="single" w:sz="4" w:space="0" w:color="auto"/>
              <w:right w:val="single" w:sz="4" w:space="0" w:color="auto"/>
            </w:tcBorders>
            <w:vAlign w:val="center"/>
          </w:tcPr>
          <w:p w14:paraId="2BF3D75E" w14:textId="77777777" w:rsidR="00C5178F" w:rsidRPr="00C5178F" w:rsidRDefault="00C5178F" w:rsidP="00C5178F">
            <w:pPr>
              <w:spacing w:before="0"/>
              <w:ind w:left="103"/>
              <w:jc w:val="left"/>
              <w:rPr>
                <w:rFonts w:eastAsia="Arial" w:cs="Arial"/>
                <w:sz w:val="20"/>
              </w:rPr>
            </w:pPr>
            <w:r w:rsidRPr="00C5178F">
              <w:rPr>
                <w:rFonts w:eastAsia="Arial" w:cs="Arial"/>
                <w:sz w:val="20"/>
              </w:rPr>
              <w:t>(USB) Chip Card Interface Device</w:t>
            </w:r>
          </w:p>
        </w:tc>
      </w:tr>
      <w:tr w:rsidR="00C5178F" w:rsidRPr="00C5178F" w14:paraId="752F4BE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12C258B" w14:textId="77777777" w:rsidR="00C5178F" w:rsidRPr="00C5178F" w:rsidRDefault="00C5178F" w:rsidP="00C5178F">
            <w:pPr>
              <w:spacing w:before="0"/>
              <w:ind w:left="102"/>
              <w:jc w:val="left"/>
              <w:rPr>
                <w:rFonts w:eastAsia="Arial" w:cs="Arial"/>
                <w:sz w:val="20"/>
              </w:rPr>
            </w:pPr>
            <w:r w:rsidRPr="00C5178F">
              <w:rPr>
                <w:rFonts w:eastAsia="Arial" w:cs="Arial"/>
                <w:sz w:val="20"/>
              </w:rPr>
              <w:t>CERT</w:t>
            </w:r>
            <w:r w:rsidRPr="00C5178F">
              <w:rPr>
                <w:rFonts w:eastAsia="Arial" w:cs="Arial"/>
                <w:spacing w:val="-2"/>
                <w:sz w:val="20"/>
              </w:rPr>
              <w:t>.</w:t>
            </w:r>
            <w:r w:rsidRPr="00C5178F">
              <w:rPr>
                <w:rFonts w:eastAsia="Arial" w:cs="Arial"/>
                <w:sz w:val="20"/>
              </w:rPr>
              <w:t>DP.ECDSA</w:t>
            </w:r>
          </w:p>
        </w:tc>
        <w:tc>
          <w:tcPr>
            <w:tcW w:w="6948" w:type="dxa"/>
            <w:tcBorders>
              <w:top w:val="single" w:sz="4" w:space="0" w:color="auto"/>
              <w:left w:val="single" w:sz="4" w:space="0" w:color="auto"/>
              <w:bottom w:val="single" w:sz="4" w:space="0" w:color="auto"/>
              <w:right w:val="single" w:sz="4" w:space="0" w:color="auto"/>
            </w:tcBorders>
            <w:vAlign w:val="center"/>
          </w:tcPr>
          <w:p w14:paraId="75A9264D" w14:textId="77777777" w:rsidR="00C5178F" w:rsidRPr="00C5178F" w:rsidRDefault="00C5178F" w:rsidP="00C5178F">
            <w:pPr>
              <w:spacing w:before="0"/>
              <w:ind w:left="103"/>
              <w:jc w:val="left"/>
              <w:rPr>
                <w:rFonts w:eastAsia="Arial" w:cs="Arial"/>
                <w:sz w:val="20"/>
              </w:rPr>
            </w:pPr>
            <w:r w:rsidRPr="00C5178F">
              <w:rPr>
                <w:rFonts w:eastAsia="Arial" w:cs="Arial"/>
                <w:sz w:val="20"/>
              </w:rPr>
              <w:t>Certificate of the SM-DP for its ECDSA key</w:t>
            </w:r>
          </w:p>
        </w:tc>
      </w:tr>
      <w:tr w:rsidR="00C5178F" w:rsidRPr="00C5178F" w14:paraId="377A04F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27F1D4E" w14:textId="77777777" w:rsidR="00C5178F" w:rsidRPr="00C5178F" w:rsidRDefault="00C5178F" w:rsidP="00C5178F">
            <w:pPr>
              <w:spacing w:before="0"/>
              <w:ind w:left="102"/>
              <w:jc w:val="left"/>
              <w:rPr>
                <w:rFonts w:eastAsia="Arial" w:cs="Arial"/>
                <w:sz w:val="20"/>
              </w:rPr>
            </w:pPr>
            <w:r w:rsidRPr="00C5178F">
              <w:rPr>
                <w:rFonts w:eastAsia="Arial" w:cs="Arial"/>
                <w:sz w:val="20"/>
              </w:rPr>
              <w:t>CERT.</w:t>
            </w:r>
            <w:r w:rsidRPr="00C5178F">
              <w:rPr>
                <w:rFonts w:eastAsia="Arial" w:cs="Arial"/>
                <w:spacing w:val="-2"/>
                <w:sz w:val="20"/>
              </w:rPr>
              <w:t>E</w:t>
            </w:r>
            <w:r w:rsidRPr="00C5178F">
              <w:rPr>
                <w:rFonts w:eastAsia="Arial" w:cs="Arial"/>
                <w:sz w:val="20"/>
              </w:rPr>
              <w:t>CASD.ECKA</w:t>
            </w:r>
          </w:p>
        </w:tc>
        <w:tc>
          <w:tcPr>
            <w:tcW w:w="6948" w:type="dxa"/>
            <w:tcBorders>
              <w:top w:val="single" w:sz="4" w:space="0" w:color="auto"/>
              <w:left w:val="single" w:sz="4" w:space="0" w:color="auto"/>
              <w:bottom w:val="single" w:sz="4" w:space="0" w:color="auto"/>
              <w:right w:val="single" w:sz="4" w:space="0" w:color="auto"/>
            </w:tcBorders>
            <w:vAlign w:val="center"/>
          </w:tcPr>
          <w:p w14:paraId="51940B15" w14:textId="77777777" w:rsidR="00C5178F" w:rsidRPr="00C5178F" w:rsidRDefault="00C5178F" w:rsidP="00C5178F">
            <w:pPr>
              <w:spacing w:before="0"/>
              <w:ind w:left="103"/>
              <w:jc w:val="left"/>
              <w:rPr>
                <w:rFonts w:eastAsia="Arial" w:cs="Arial"/>
                <w:sz w:val="20"/>
              </w:rPr>
            </w:pPr>
            <w:r w:rsidRPr="00C5178F">
              <w:rPr>
                <w:rFonts w:eastAsia="Arial" w:cs="Arial"/>
                <w:sz w:val="20"/>
              </w:rPr>
              <w:t>Certificate of the ECASD for its ECKA key</w:t>
            </w:r>
          </w:p>
        </w:tc>
      </w:tr>
      <w:tr w:rsidR="00C5178F" w:rsidRPr="00C5178F" w14:paraId="3634359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F1E2803" w14:textId="77777777" w:rsidR="00C5178F" w:rsidRPr="00C5178F" w:rsidRDefault="00C5178F" w:rsidP="00C5178F">
            <w:pPr>
              <w:spacing w:before="0"/>
              <w:ind w:left="102"/>
              <w:jc w:val="left"/>
              <w:rPr>
                <w:rFonts w:eastAsia="Arial" w:cs="Arial"/>
                <w:sz w:val="20"/>
              </w:rPr>
            </w:pPr>
            <w:r w:rsidRPr="00C5178F">
              <w:rPr>
                <w:rFonts w:eastAsia="Arial" w:cs="Arial"/>
                <w:sz w:val="20"/>
              </w:rPr>
              <w:t>CERT.</w:t>
            </w:r>
            <w:r w:rsidRPr="00C5178F">
              <w:rPr>
                <w:rFonts w:eastAsia="Arial" w:cs="Arial"/>
                <w:spacing w:val="-2"/>
                <w:sz w:val="20"/>
              </w:rPr>
              <w:t>S</w:t>
            </w:r>
            <w:r w:rsidRPr="00C5178F">
              <w:rPr>
                <w:rFonts w:eastAsia="Arial" w:cs="Arial"/>
                <w:sz w:val="20"/>
              </w:rPr>
              <w:t>R.E</w:t>
            </w:r>
            <w:r w:rsidRPr="00C5178F">
              <w:rPr>
                <w:rFonts w:eastAsia="Arial" w:cs="Arial"/>
                <w:spacing w:val="-1"/>
                <w:sz w:val="20"/>
              </w:rPr>
              <w:t>C</w:t>
            </w:r>
            <w:r w:rsidRPr="00C5178F">
              <w:rPr>
                <w:rFonts w:eastAsia="Arial" w:cs="Arial"/>
                <w:sz w:val="20"/>
              </w:rPr>
              <w:t>DSA</w:t>
            </w:r>
          </w:p>
        </w:tc>
        <w:tc>
          <w:tcPr>
            <w:tcW w:w="6948" w:type="dxa"/>
            <w:tcBorders>
              <w:top w:val="single" w:sz="4" w:space="0" w:color="auto"/>
              <w:left w:val="single" w:sz="4" w:space="0" w:color="auto"/>
              <w:bottom w:val="single" w:sz="4" w:space="0" w:color="auto"/>
              <w:right w:val="single" w:sz="4" w:space="0" w:color="auto"/>
            </w:tcBorders>
            <w:vAlign w:val="center"/>
          </w:tcPr>
          <w:p w14:paraId="22F1ED95" w14:textId="77777777" w:rsidR="00C5178F" w:rsidRPr="00C5178F" w:rsidRDefault="00C5178F" w:rsidP="00C5178F">
            <w:pPr>
              <w:spacing w:before="0"/>
              <w:ind w:left="103"/>
              <w:jc w:val="left"/>
              <w:rPr>
                <w:rFonts w:eastAsia="Arial" w:cs="Arial"/>
                <w:sz w:val="20"/>
              </w:rPr>
            </w:pPr>
            <w:r w:rsidRPr="00C5178F">
              <w:rPr>
                <w:rFonts w:eastAsia="Arial" w:cs="Arial"/>
                <w:sz w:val="20"/>
              </w:rPr>
              <w:t>Certifi</w:t>
            </w:r>
            <w:r w:rsidRPr="00C5178F">
              <w:rPr>
                <w:rFonts w:eastAsia="Arial" w:cs="Arial"/>
                <w:spacing w:val="-1"/>
                <w:sz w:val="20"/>
              </w:rPr>
              <w:t>c</w:t>
            </w:r>
            <w:r w:rsidRPr="00C5178F">
              <w:rPr>
                <w:rFonts w:eastAsia="Arial" w:cs="Arial"/>
                <w:sz w:val="20"/>
              </w:rPr>
              <w:t>ate of</w:t>
            </w:r>
            <w:r w:rsidRPr="00C5178F">
              <w:rPr>
                <w:rFonts w:eastAsia="Arial" w:cs="Arial"/>
                <w:spacing w:val="1"/>
                <w:sz w:val="20"/>
              </w:rPr>
              <w:t xml:space="preserve"> </w:t>
            </w:r>
            <w:r w:rsidRPr="00C5178F">
              <w:rPr>
                <w:rFonts w:eastAsia="Arial" w:cs="Arial"/>
                <w:sz w:val="20"/>
              </w:rPr>
              <w:t>the SM-SR for its ECDSA key</w:t>
            </w:r>
          </w:p>
        </w:tc>
      </w:tr>
      <w:tr w:rsidR="00C5178F" w:rsidRPr="00C5178F" w14:paraId="5DE3AF6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BF887C6" w14:textId="77777777" w:rsidR="00C5178F" w:rsidRPr="00C5178F" w:rsidRDefault="00C5178F" w:rsidP="00C5178F">
            <w:pPr>
              <w:spacing w:before="0"/>
              <w:ind w:left="102"/>
              <w:jc w:val="left"/>
              <w:rPr>
                <w:rFonts w:eastAsia="Arial" w:cs="Arial"/>
                <w:sz w:val="20"/>
              </w:rPr>
            </w:pPr>
            <w:r w:rsidRPr="00C5178F">
              <w:rPr>
                <w:rFonts w:eastAsia="Arial" w:cs="Arial"/>
                <w:sz w:val="20"/>
              </w:rPr>
              <w:t>CI</w:t>
            </w:r>
          </w:p>
        </w:tc>
        <w:tc>
          <w:tcPr>
            <w:tcW w:w="6948" w:type="dxa"/>
            <w:tcBorders>
              <w:top w:val="single" w:sz="4" w:space="0" w:color="auto"/>
              <w:left w:val="single" w:sz="4" w:space="0" w:color="auto"/>
              <w:bottom w:val="single" w:sz="4" w:space="0" w:color="auto"/>
              <w:right w:val="single" w:sz="4" w:space="0" w:color="auto"/>
            </w:tcBorders>
            <w:vAlign w:val="center"/>
          </w:tcPr>
          <w:p w14:paraId="587D66F5" w14:textId="77777777" w:rsidR="00C5178F" w:rsidRPr="00C5178F" w:rsidRDefault="00C5178F" w:rsidP="00C5178F">
            <w:pPr>
              <w:spacing w:before="0"/>
              <w:ind w:left="103"/>
              <w:jc w:val="left"/>
              <w:rPr>
                <w:rFonts w:eastAsia="Arial" w:cs="Arial"/>
                <w:sz w:val="20"/>
              </w:rPr>
            </w:pPr>
            <w:r w:rsidRPr="00C5178F">
              <w:rPr>
                <w:rFonts w:eastAsia="Arial" w:cs="Arial"/>
                <w:sz w:val="20"/>
              </w:rPr>
              <w:t>Certificate Issuer</w:t>
            </w:r>
          </w:p>
        </w:tc>
      </w:tr>
      <w:tr w:rsidR="00C5178F" w:rsidRPr="00C5178F" w14:paraId="64A152A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2CCD990" w14:textId="77777777" w:rsidR="00C5178F" w:rsidRPr="00C5178F" w:rsidRDefault="00C5178F" w:rsidP="00C5178F">
            <w:pPr>
              <w:spacing w:before="0"/>
              <w:ind w:left="102"/>
              <w:jc w:val="left"/>
              <w:rPr>
                <w:rFonts w:eastAsia="Arial" w:cs="Arial"/>
                <w:sz w:val="20"/>
              </w:rPr>
            </w:pPr>
            <w:r w:rsidRPr="00C5178F">
              <w:rPr>
                <w:rFonts w:eastAsia="Arial" w:cs="Arial"/>
                <w:sz w:val="20"/>
              </w:rPr>
              <w:t>CLA</w:t>
            </w:r>
          </w:p>
        </w:tc>
        <w:tc>
          <w:tcPr>
            <w:tcW w:w="6948" w:type="dxa"/>
            <w:tcBorders>
              <w:top w:val="single" w:sz="4" w:space="0" w:color="auto"/>
              <w:left w:val="single" w:sz="4" w:space="0" w:color="auto"/>
              <w:bottom w:val="single" w:sz="4" w:space="0" w:color="auto"/>
              <w:right w:val="single" w:sz="4" w:space="0" w:color="auto"/>
            </w:tcBorders>
            <w:vAlign w:val="center"/>
          </w:tcPr>
          <w:p w14:paraId="07C3264F" w14:textId="77777777" w:rsidR="00C5178F" w:rsidRPr="00C5178F" w:rsidRDefault="00C5178F" w:rsidP="00C5178F">
            <w:pPr>
              <w:spacing w:before="0"/>
              <w:ind w:left="103"/>
              <w:jc w:val="left"/>
              <w:rPr>
                <w:rFonts w:eastAsia="Arial" w:cs="Arial"/>
                <w:sz w:val="20"/>
              </w:rPr>
            </w:pPr>
            <w:r w:rsidRPr="00C5178F">
              <w:rPr>
                <w:rFonts w:eastAsia="Arial" w:cs="Arial"/>
                <w:sz w:val="20"/>
              </w:rPr>
              <w:t>Class byte of the command message</w:t>
            </w:r>
          </w:p>
        </w:tc>
      </w:tr>
      <w:tr w:rsidR="00C5178F" w:rsidRPr="00C5178F" w14:paraId="5FE608B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BEBE896" w14:textId="77777777" w:rsidR="00C5178F" w:rsidRPr="00C5178F" w:rsidRDefault="00C5178F" w:rsidP="00C5178F">
            <w:pPr>
              <w:spacing w:before="0"/>
              <w:ind w:left="102"/>
              <w:jc w:val="left"/>
              <w:rPr>
                <w:rFonts w:eastAsia="Arial" w:cs="Arial"/>
                <w:sz w:val="20"/>
              </w:rPr>
            </w:pPr>
            <w:r w:rsidRPr="00C5178F">
              <w:rPr>
                <w:rFonts w:eastAsia="Arial" w:cs="Arial"/>
                <w:sz w:val="20"/>
              </w:rPr>
              <w:t>DER</w:t>
            </w:r>
          </w:p>
        </w:tc>
        <w:tc>
          <w:tcPr>
            <w:tcW w:w="6948" w:type="dxa"/>
            <w:tcBorders>
              <w:top w:val="single" w:sz="4" w:space="0" w:color="auto"/>
              <w:left w:val="single" w:sz="4" w:space="0" w:color="auto"/>
              <w:bottom w:val="single" w:sz="4" w:space="0" w:color="auto"/>
              <w:right w:val="single" w:sz="4" w:space="0" w:color="auto"/>
            </w:tcBorders>
            <w:vAlign w:val="center"/>
          </w:tcPr>
          <w:p w14:paraId="44468195" w14:textId="77777777" w:rsidR="00C5178F" w:rsidRPr="00C5178F" w:rsidRDefault="00C5178F" w:rsidP="00C5178F">
            <w:pPr>
              <w:spacing w:before="0"/>
              <w:ind w:left="103"/>
              <w:jc w:val="left"/>
              <w:rPr>
                <w:rFonts w:eastAsia="Arial" w:cs="Arial"/>
                <w:sz w:val="20"/>
              </w:rPr>
            </w:pPr>
            <w:r w:rsidRPr="00C5178F">
              <w:rPr>
                <w:rFonts w:eastAsia="Arial" w:cs="Arial"/>
                <w:sz w:val="20"/>
              </w:rPr>
              <w:t>Distinguished Encoding Rule</w:t>
            </w:r>
          </w:p>
        </w:tc>
      </w:tr>
      <w:tr w:rsidR="00C5178F" w:rsidRPr="00C5178F" w14:paraId="35B3CC5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6E961A6" w14:textId="77777777" w:rsidR="00C5178F" w:rsidRPr="00C5178F" w:rsidRDefault="00C5178F" w:rsidP="00C5178F">
            <w:pPr>
              <w:spacing w:before="0"/>
              <w:ind w:left="102"/>
              <w:jc w:val="left"/>
              <w:rPr>
                <w:rFonts w:eastAsia="Arial" w:cs="Arial"/>
                <w:sz w:val="20"/>
              </w:rPr>
            </w:pPr>
            <w:r w:rsidRPr="00C5178F">
              <w:rPr>
                <w:rFonts w:eastAsia="Arial" w:cs="Arial"/>
                <w:sz w:val="20"/>
              </w:rPr>
              <w:t>DF</w:t>
            </w:r>
          </w:p>
        </w:tc>
        <w:tc>
          <w:tcPr>
            <w:tcW w:w="6948" w:type="dxa"/>
            <w:tcBorders>
              <w:top w:val="single" w:sz="4" w:space="0" w:color="auto"/>
              <w:left w:val="single" w:sz="4" w:space="0" w:color="auto"/>
              <w:bottom w:val="single" w:sz="4" w:space="0" w:color="auto"/>
              <w:right w:val="single" w:sz="4" w:space="0" w:color="auto"/>
            </w:tcBorders>
            <w:vAlign w:val="center"/>
          </w:tcPr>
          <w:p w14:paraId="1253D8E0" w14:textId="77777777" w:rsidR="00C5178F" w:rsidRPr="00C5178F" w:rsidRDefault="00C5178F" w:rsidP="00C5178F">
            <w:pPr>
              <w:spacing w:before="0"/>
              <w:ind w:left="103"/>
              <w:jc w:val="left"/>
              <w:rPr>
                <w:rFonts w:eastAsia="Arial" w:cs="Arial"/>
                <w:sz w:val="20"/>
              </w:rPr>
            </w:pPr>
            <w:r w:rsidRPr="00C5178F">
              <w:rPr>
                <w:rFonts w:eastAsia="Arial" w:cs="Arial"/>
                <w:sz w:val="20"/>
              </w:rPr>
              <w:t>Dedicated File</w:t>
            </w:r>
          </w:p>
        </w:tc>
      </w:tr>
      <w:tr w:rsidR="00C5178F" w:rsidRPr="00C5178F" w14:paraId="589D15D4"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DB3CE19" w14:textId="77777777" w:rsidR="00C5178F" w:rsidRPr="00C5178F" w:rsidRDefault="00C5178F" w:rsidP="00C5178F">
            <w:pPr>
              <w:spacing w:before="0"/>
              <w:ind w:left="102"/>
              <w:jc w:val="left"/>
              <w:rPr>
                <w:rFonts w:eastAsia="Arial" w:cs="Arial"/>
                <w:sz w:val="20"/>
              </w:rPr>
            </w:pPr>
            <w:r w:rsidRPr="00C5178F">
              <w:rPr>
                <w:rFonts w:eastAsia="Arial" w:cs="Arial"/>
                <w:sz w:val="20"/>
              </w:rPr>
              <w:t>DGI</w:t>
            </w:r>
          </w:p>
        </w:tc>
        <w:tc>
          <w:tcPr>
            <w:tcW w:w="6948" w:type="dxa"/>
            <w:tcBorders>
              <w:top w:val="single" w:sz="4" w:space="0" w:color="auto"/>
              <w:left w:val="single" w:sz="4" w:space="0" w:color="auto"/>
              <w:bottom w:val="single" w:sz="4" w:space="0" w:color="auto"/>
              <w:right w:val="single" w:sz="4" w:space="0" w:color="auto"/>
            </w:tcBorders>
            <w:vAlign w:val="center"/>
          </w:tcPr>
          <w:p w14:paraId="05F66569" w14:textId="77777777" w:rsidR="00C5178F" w:rsidRPr="00C5178F" w:rsidRDefault="00C5178F" w:rsidP="00C5178F">
            <w:pPr>
              <w:spacing w:before="0"/>
              <w:ind w:left="103"/>
              <w:jc w:val="left"/>
              <w:rPr>
                <w:rFonts w:eastAsia="Arial" w:cs="Arial"/>
                <w:sz w:val="20"/>
              </w:rPr>
            </w:pPr>
            <w:r w:rsidRPr="00C5178F">
              <w:rPr>
                <w:rFonts w:eastAsia="Arial" w:cs="Arial"/>
                <w:sz w:val="20"/>
              </w:rPr>
              <w:t>Data Grouping Identifier</w:t>
            </w:r>
          </w:p>
        </w:tc>
      </w:tr>
      <w:tr w:rsidR="00C5178F" w:rsidRPr="00C5178F" w14:paraId="4EDAF98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D5B580F" w14:textId="77777777" w:rsidR="00C5178F" w:rsidRPr="00C5178F" w:rsidRDefault="00C5178F" w:rsidP="00C5178F">
            <w:pPr>
              <w:spacing w:before="0"/>
              <w:ind w:left="102"/>
              <w:jc w:val="left"/>
              <w:rPr>
                <w:rFonts w:eastAsia="Arial" w:cs="Arial"/>
                <w:sz w:val="20"/>
              </w:rPr>
            </w:pPr>
            <w:r w:rsidRPr="00C5178F">
              <w:rPr>
                <w:rFonts w:cs="Arial"/>
                <w:sz w:val="20"/>
              </w:rPr>
              <w:t>DNS</w:t>
            </w:r>
          </w:p>
        </w:tc>
        <w:tc>
          <w:tcPr>
            <w:tcW w:w="6948" w:type="dxa"/>
            <w:tcBorders>
              <w:top w:val="single" w:sz="4" w:space="0" w:color="auto"/>
              <w:left w:val="single" w:sz="4" w:space="0" w:color="auto"/>
              <w:bottom w:val="single" w:sz="4" w:space="0" w:color="auto"/>
              <w:right w:val="single" w:sz="4" w:space="0" w:color="auto"/>
            </w:tcBorders>
            <w:vAlign w:val="center"/>
          </w:tcPr>
          <w:p w14:paraId="544DFC75" w14:textId="77777777" w:rsidR="00C5178F" w:rsidRPr="00C5178F" w:rsidRDefault="00C5178F" w:rsidP="00C5178F">
            <w:pPr>
              <w:spacing w:before="0"/>
              <w:ind w:left="103"/>
              <w:jc w:val="left"/>
              <w:rPr>
                <w:rFonts w:eastAsia="Arial" w:cs="Arial"/>
                <w:sz w:val="20"/>
              </w:rPr>
            </w:pPr>
            <w:r w:rsidRPr="00C5178F">
              <w:rPr>
                <w:rFonts w:cs="Arial"/>
                <w:color w:val="808080"/>
                <w:sz w:val="20"/>
              </w:rPr>
              <w:t>Domain Name System</w:t>
            </w:r>
          </w:p>
        </w:tc>
      </w:tr>
      <w:tr w:rsidR="00C5178F" w:rsidRPr="00C5178F" w14:paraId="689B518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1A2C45F" w14:textId="77777777" w:rsidR="00C5178F" w:rsidRPr="00C5178F" w:rsidRDefault="00C5178F" w:rsidP="00C5178F">
            <w:pPr>
              <w:spacing w:before="0"/>
              <w:ind w:left="102"/>
              <w:jc w:val="left"/>
              <w:rPr>
                <w:rFonts w:cs="Arial"/>
                <w:sz w:val="20"/>
              </w:rPr>
            </w:pPr>
            <w:r w:rsidRPr="00C5178F">
              <w:rPr>
                <w:rFonts w:eastAsia="Arial" w:cs="Arial"/>
                <w:sz w:val="20"/>
              </w:rPr>
              <w:t>DR</w:t>
            </w:r>
          </w:p>
        </w:tc>
        <w:tc>
          <w:tcPr>
            <w:tcW w:w="6948" w:type="dxa"/>
            <w:tcBorders>
              <w:top w:val="single" w:sz="4" w:space="0" w:color="auto"/>
              <w:left w:val="single" w:sz="4" w:space="0" w:color="auto"/>
              <w:bottom w:val="single" w:sz="4" w:space="0" w:color="auto"/>
              <w:right w:val="single" w:sz="4" w:space="0" w:color="auto"/>
            </w:tcBorders>
            <w:vAlign w:val="center"/>
          </w:tcPr>
          <w:p w14:paraId="1C5449AE" w14:textId="77777777" w:rsidR="00C5178F" w:rsidRPr="00C5178F" w:rsidRDefault="00C5178F" w:rsidP="00C5178F">
            <w:pPr>
              <w:spacing w:before="0"/>
              <w:ind w:left="103"/>
              <w:jc w:val="left"/>
              <w:rPr>
                <w:rFonts w:cs="Arial"/>
                <w:color w:val="808080"/>
                <w:sz w:val="20"/>
              </w:rPr>
            </w:pPr>
            <w:r w:rsidRPr="00C5178F">
              <w:rPr>
                <w:rFonts w:eastAsia="Arial" w:cs="Arial"/>
                <w:sz w:val="20"/>
              </w:rPr>
              <w:t>Derivation Random</w:t>
            </w:r>
          </w:p>
        </w:tc>
      </w:tr>
      <w:tr w:rsidR="00C5178F" w:rsidRPr="00C5178F" w14:paraId="57A7A5DA"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993A686" w14:textId="77777777" w:rsidR="00C5178F" w:rsidRPr="00C5178F" w:rsidRDefault="00C5178F" w:rsidP="00C5178F">
            <w:pPr>
              <w:spacing w:before="0"/>
              <w:ind w:left="102"/>
              <w:jc w:val="left"/>
              <w:rPr>
                <w:rFonts w:eastAsia="Arial" w:cs="Arial"/>
                <w:sz w:val="20"/>
              </w:rPr>
            </w:pPr>
            <w:r w:rsidRPr="00C5178F">
              <w:rPr>
                <w:rFonts w:eastAsia="Arial" w:cs="Arial"/>
                <w:sz w:val="20"/>
              </w:rPr>
              <w:t>DS</w:t>
            </w:r>
          </w:p>
        </w:tc>
        <w:tc>
          <w:tcPr>
            <w:tcW w:w="6948" w:type="dxa"/>
            <w:tcBorders>
              <w:top w:val="single" w:sz="4" w:space="0" w:color="auto"/>
              <w:left w:val="single" w:sz="4" w:space="0" w:color="auto"/>
              <w:bottom w:val="single" w:sz="4" w:space="0" w:color="auto"/>
              <w:right w:val="single" w:sz="4" w:space="0" w:color="auto"/>
            </w:tcBorders>
            <w:vAlign w:val="center"/>
          </w:tcPr>
          <w:p w14:paraId="20682D89" w14:textId="77777777" w:rsidR="00C5178F" w:rsidRPr="00C5178F" w:rsidRDefault="00C5178F" w:rsidP="00C5178F">
            <w:pPr>
              <w:spacing w:before="0"/>
              <w:ind w:left="103"/>
              <w:jc w:val="left"/>
              <w:rPr>
                <w:rFonts w:eastAsia="Arial" w:cs="Arial"/>
                <w:sz w:val="20"/>
              </w:rPr>
            </w:pPr>
            <w:r w:rsidRPr="00C5178F">
              <w:rPr>
                <w:rFonts w:eastAsia="Arial" w:cs="Arial"/>
                <w:sz w:val="20"/>
              </w:rPr>
              <w:t>Device Simulator</w:t>
            </w:r>
          </w:p>
        </w:tc>
      </w:tr>
      <w:tr w:rsidR="00C5178F" w:rsidRPr="00C5178F" w14:paraId="233EF87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592882A" w14:textId="77777777" w:rsidR="00C5178F" w:rsidRPr="00C5178F" w:rsidRDefault="00C5178F" w:rsidP="00C5178F">
            <w:pPr>
              <w:spacing w:before="0"/>
              <w:ind w:left="102"/>
              <w:jc w:val="left"/>
              <w:rPr>
                <w:rFonts w:eastAsia="Arial" w:cs="Arial"/>
                <w:sz w:val="20"/>
              </w:rPr>
            </w:pPr>
            <w:r w:rsidRPr="00C5178F">
              <w:rPr>
                <w:rFonts w:eastAsia="Arial" w:cs="Arial"/>
                <w:sz w:val="20"/>
              </w:rPr>
              <w:t>ECASD</w:t>
            </w:r>
          </w:p>
        </w:tc>
        <w:tc>
          <w:tcPr>
            <w:tcW w:w="6948" w:type="dxa"/>
            <w:tcBorders>
              <w:top w:val="single" w:sz="4" w:space="0" w:color="auto"/>
              <w:left w:val="single" w:sz="4" w:space="0" w:color="auto"/>
              <w:bottom w:val="single" w:sz="4" w:space="0" w:color="auto"/>
              <w:right w:val="single" w:sz="4" w:space="0" w:color="auto"/>
            </w:tcBorders>
            <w:vAlign w:val="center"/>
          </w:tcPr>
          <w:p w14:paraId="717EA9A4" w14:textId="77777777" w:rsidR="00C5178F" w:rsidRPr="00C5178F" w:rsidRDefault="00C5178F" w:rsidP="00C5178F">
            <w:pPr>
              <w:spacing w:before="0"/>
              <w:ind w:left="103"/>
              <w:jc w:val="left"/>
              <w:rPr>
                <w:rFonts w:eastAsia="Arial" w:cs="Arial"/>
                <w:sz w:val="20"/>
              </w:rPr>
            </w:pPr>
            <w:r w:rsidRPr="00C5178F">
              <w:rPr>
                <w:rFonts w:eastAsia="Arial" w:cs="Arial"/>
                <w:sz w:val="20"/>
              </w:rPr>
              <w:t>eUICC Controlling Aut</w:t>
            </w:r>
            <w:r w:rsidRPr="00C5178F">
              <w:rPr>
                <w:rFonts w:eastAsia="Arial" w:cs="Arial"/>
                <w:spacing w:val="-1"/>
                <w:sz w:val="20"/>
              </w:rPr>
              <w:t>h</w:t>
            </w:r>
            <w:r w:rsidRPr="00C5178F">
              <w:rPr>
                <w:rFonts w:eastAsia="Arial" w:cs="Arial"/>
                <w:sz w:val="20"/>
              </w:rPr>
              <w:t>ority Security Domain</w:t>
            </w:r>
          </w:p>
        </w:tc>
      </w:tr>
      <w:tr w:rsidR="00C5178F" w:rsidRPr="00C5178F" w14:paraId="06B1809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1CF62EC" w14:textId="77777777" w:rsidR="00C5178F" w:rsidRPr="00C5178F" w:rsidRDefault="00C5178F" w:rsidP="00C5178F">
            <w:pPr>
              <w:spacing w:before="0"/>
              <w:ind w:left="102"/>
              <w:jc w:val="left"/>
              <w:rPr>
                <w:rFonts w:eastAsia="Arial" w:cs="Arial"/>
                <w:sz w:val="20"/>
              </w:rPr>
            </w:pPr>
            <w:r w:rsidRPr="00C5178F">
              <w:rPr>
                <w:rFonts w:eastAsia="Arial" w:cs="Arial"/>
                <w:sz w:val="20"/>
              </w:rPr>
              <w:t>ECDSA</w:t>
            </w:r>
          </w:p>
        </w:tc>
        <w:tc>
          <w:tcPr>
            <w:tcW w:w="6948" w:type="dxa"/>
            <w:tcBorders>
              <w:top w:val="single" w:sz="4" w:space="0" w:color="auto"/>
              <w:left w:val="single" w:sz="4" w:space="0" w:color="auto"/>
              <w:bottom w:val="single" w:sz="4" w:space="0" w:color="auto"/>
              <w:right w:val="single" w:sz="4" w:space="0" w:color="auto"/>
            </w:tcBorders>
            <w:vAlign w:val="center"/>
          </w:tcPr>
          <w:p w14:paraId="4C12C236" w14:textId="77777777" w:rsidR="00C5178F" w:rsidRPr="00C5178F" w:rsidRDefault="00C5178F" w:rsidP="00C5178F">
            <w:pPr>
              <w:spacing w:before="0"/>
              <w:ind w:left="103"/>
              <w:jc w:val="left"/>
              <w:rPr>
                <w:rFonts w:eastAsia="Arial" w:cs="Arial"/>
                <w:sz w:val="20"/>
              </w:rPr>
            </w:pPr>
            <w:r w:rsidRPr="00C5178F">
              <w:rPr>
                <w:rFonts w:eastAsia="Arial" w:cs="Arial"/>
                <w:sz w:val="20"/>
              </w:rPr>
              <w:t>Elliptic C</w:t>
            </w:r>
            <w:r w:rsidRPr="00C5178F">
              <w:rPr>
                <w:rFonts w:eastAsia="Arial" w:cs="Arial"/>
                <w:spacing w:val="-1"/>
                <w:sz w:val="20"/>
              </w:rPr>
              <w:t>u</w:t>
            </w:r>
            <w:r w:rsidRPr="00C5178F">
              <w:rPr>
                <w:rFonts w:eastAsia="Arial" w:cs="Arial"/>
                <w:sz w:val="20"/>
              </w:rPr>
              <w:t>rve crypto</w:t>
            </w:r>
            <w:r w:rsidRPr="00C5178F">
              <w:rPr>
                <w:rFonts w:eastAsia="Arial" w:cs="Arial"/>
                <w:spacing w:val="-1"/>
                <w:sz w:val="20"/>
              </w:rPr>
              <w:t>g</w:t>
            </w:r>
            <w:r w:rsidRPr="00C5178F">
              <w:rPr>
                <w:rFonts w:eastAsia="Arial" w:cs="Arial"/>
                <w:sz w:val="20"/>
              </w:rPr>
              <w:t>r</w:t>
            </w:r>
            <w:r w:rsidRPr="00C5178F">
              <w:rPr>
                <w:rFonts w:eastAsia="Arial" w:cs="Arial"/>
                <w:spacing w:val="-1"/>
                <w:sz w:val="20"/>
              </w:rPr>
              <w:t>a</w:t>
            </w:r>
            <w:r w:rsidRPr="00C5178F">
              <w:rPr>
                <w:rFonts w:eastAsia="Arial" w:cs="Arial"/>
                <w:sz w:val="20"/>
              </w:rPr>
              <w:t>phy Digital Signa</w:t>
            </w:r>
            <w:r w:rsidRPr="00C5178F">
              <w:rPr>
                <w:rFonts w:eastAsia="Arial" w:cs="Arial"/>
                <w:spacing w:val="-2"/>
                <w:sz w:val="20"/>
              </w:rPr>
              <w:t>t</w:t>
            </w:r>
            <w:r w:rsidRPr="00C5178F">
              <w:rPr>
                <w:rFonts w:eastAsia="Arial" w:cs="Arial"/>
                <w:sz w:val="20"/>
              </w:rPr>
              <w:t>ure Alg</w:t>
            </w:r>
            <w:r w:rsidRPr="00C5178F">
              <w:rPr>
                <w:rFonts w:eastAsia="Arial" w:cs="Arial"/>
                <w:spacing w:val="-1"/>
                <w:sz w:val="20"/>
              </w:rPr>
              <w:t>o</w:t>
            </w:r>
            <w:r w:rsidRPr="00C5178F">
              <w:rPr>
                <w:rFonts w:eastAsia="Arial" w:cs="Arial"/>
                <w:sz w:val="20"/>
              </w:rPr>
              <w:t>rithm</w:t>
            </w:r>
          </w:p>
        </w:tc>
      </w:tr>
      <w:tr w:rsidR="00C5178F" w:rsidRPr="00C5178F" w14:paraId="4317161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29ED4B4" w14:textId="77777777" w:rsidR="00C5178F" w:rsidRPr="00C5178F" w:rsidRDefault="00C5178F" w:rsidP="00C5178F">
            <w:pPr>
              <w:spacing w:before="0"/>
              <w:ind w:left="102"/>
              <w:jc w:val="left"/>
              <w:rPr>
                <w:rFonts w:eastAsia="Arial" w:cs="Arial"/>
                <w:sz w:val="20"/>
              </w:rPr>
            </w:pPr>
            <w:r w:rsidRPr="00C5178F">
              <w:rPr>
                <w:rFonts w:eastAsia="Arial" w:cs="Arial"/>
                <w:sz w:val="20"/>
              </w:rPr>
              <w:t>ECKA</w:t>
            </w:r>
          </w:p>
        </w:tc>
        <w:tc>
          <w:tcPr>
            <w:tcW w:w="6948" w:type="dxa"/>
            <w:tcBorders>
              <w:top w:val="single" w:sz="4" w:space="0" w:color="auto"/>
              <w:left w:val="single" w:sz="4" w:space="0" w:color="auto"/>
              <w:bottom w:val="single" w:sz="4" w:space="0" w:color="auto"/>
              <w:right w:val="single" w:sz="4" w:space="0" w:color="auto"/>
            </w:tcBorders>
            <w:vAlign w:val="center"/>
          </w:tcPr>
          <w:p w14:paraId="0252F1E9" w14:textId="77777777" w:rsidR="00C5178F" w:rsidRPr="00C5178F" w:rsidRDefault="00C5178F" w:rsidP="00C5178F">
            <w:pPr>
              <w:spacing w:before="0"/>
              <w:ind w:left="103"/>
              <w:jc w:val="left"/>
              <w:rPr>
                <w:rFonts w:eastAsia="Arial" w:cs="Arial"/>
                <w:sz w:val="20"/>
              </w:rPr>
            </w:pPr>
            <w:r w:rsidRPr="00C5178F">
              <w:rPr>
                <w:rFonts w:eastAsia="Arial" w:cs="Arial"/>
                <w:sz w:val="20"/>
              </w:rPr>
              <w:t>Elliptic Curve cryptography</w:t>
            </w:r>
            <w:r w:rsidRPr="00C5178F">
              <w:rPr>
                <w:rFonts w:eastAsia="Arial" w:cs="Arial"/>
                <w:spacing w:val="-2"/>
                <w:sz w:val="20"/>
              </w:rPr>
              <w:t xml:space="preserve"> </w:t>
            </w:r>
            <w:r w:rsidRPr="00C5178F">
              <w:rPr>
                <w:rFonts w:eastAsia="Arial" w:cs="Arial"/>
                <w:sz w:val="20"/>
              </w:rPr>
              <w:t>Key Agreement algorithm</w:t>
            </w:r>
          </w:p>
        </w:tc>
      </w:tr>
      <w:tr w:rsidR="00C5178F" w:rsidRPr="00C5178F" w14:paraId="228CBA8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7B65A46" w14:textId="77777777" w:rsidR="00C5178F" w:rsidRPr="00C5178F" w:rsidRDefault="00C5178F" w:rsidP="00C5178F">
            <w:pPr>
              <w:spacing w:before="0"/>
              <w:ind w:left="102"/>
              <w:jc w:val="left"/>
              <w:rPr>
                <w:rFonts w:eastAsia="Arial" w:cs="Arial"/>
                <w:sz w:val="20"/>
              </w:rPr>
            </w:pPr>
            <w:r w:rsidRPr="00C5178F">
              <w:rPr>
                <w:rFonts w:eastAsia="Arial" w:cs="Arial"/>
                <w:sz w:val="20"/>
              </w:rPr>
              <w:t>EF</w:t>
            </w:r>
          </w:p>
        </w:tc>
        <w:tc>
          <w:tcPr>
            <w:tcW w:w="6948" w:type="dxa"/>
            <w:tcBorders>
              <w:top w:val="single" w:sz="4" w:space="0" w:color="auto"/>
              <w:left w:val="single" w:sz="4" w:space="0" w:color="auto"/>
              <w:bottom w:val="single" w:sz="4" w:space="0" w:color="auto"/>
              <w:right w:val="single" w:sz="4" w:space="0" w:color="auto"/>
            </w:tcBorders>
            <w:vAlign w:val="center"/>
          </w:tcPr>
          <w:p w14:paraId="59B226F0" w14:textId="77777777" w:rsidR="00C5178F" w:rsidRPr="00C5178F" w:rsidRDefault="00C5178F" w:rsidP="00C5178F">
            <w:pPr>
              <w:spacing w:before="0"/>
              <w:ind w:left="103"/>
              <w:jc w:val="left"/>
              <w:rPr>
                <w:rFonts w:eastAsia="Arial" w:cs="Arial"/>
                <w:sz w:val="20"/>
              </w:rPr>
            </w:pPr>
            <w:r w:rsidRPr="00C5178F">
              <w:rPr>
                <w:rFonts w:eastAsia="Arial" w:cs="Arial"/>
                <w:sz w:val="20"/>
              </w:rPr>
              <w:t>Elementary File</w:t>
            </w:r>
          </w:p>
        </w:tc>
      </w:tr>
      <w:tr w:rsidR="00C5178F" w:rsidRPr="00C5178F" w14:paraId="0055C92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BDC91C1" w14:textId="77777777" w:rsidR="00C5178F" w:rsidRPr="00C5178F" w:rsidRDefault="00C5178F" w:rsidP="00C5178F">
            <w:pPr>
              <w:spacing w:before="0"/>
              <w:ind w:left="102"/>
              <w:jc w:val="left"/>
              <w:rPr>
                <w:rFonts w:eastAsia="Arial" w:cs="Arial"/>
                <w:sz w:val="20"/>
              </w:rPr>
            </w:pPr>
            <w:r w:rsidRPr="00C5178F">
              <w:rPr>
                <w:rFonts w:eastAsia="Arial" w:cs="Arial"/>
                <w:sz w:val="20"/>
              </w:rPr>
              <w:t>EID</w:t>
            </w:r>
          </w:p>
        </w:tc>
        <w:tc>
          <w:tcPr>
            <w:tcW w:w="6948" w:type="dxa"/>
            <w:tcBorders>
              <w:top w:val="single" w:sz="4" w:space="0" w:color="auto"/>
              <w:left w:val="single" w:sz="4" w:space="0" w:color="auto"/>
              <w:bottom w:val="single" w:sz="4" w:space="0" w:color="auto"/>
              <w:right w:val="single" w:sz="4" w:space="0" w:color="auto"/>
            </w:tcBorders>
            <w:vAlign w:val="center"/>
          </w:tcPr>
          <w:p w14:paraId="27D0623F" w14:textId="77777777" w:rsidR="00C5178F" w:rsidRPr="00C5178F" w:rsidRDefault="00C5178F" w:rsidP="00C5178F">
            <w:pPr>
              <w:spacing w:before="0"/>
              <w:ind w:left="103"/>
              <w:jc w:val="left"/>
              <w:rPr>
                <w:rFonts w:eastAsia="Arial" w:cs="Arial"/>
                <w:sz w:val="20"/>
              </w:rPr>
            </w:pPr>
            <w:r w:rsidRPr="00C5178F">
              <w:rPr>
                <w:rFonts w:eastAsia="Arial" w:cs="Arial"/>
                <w:sz w:val="20"/>
              </w:rPr>
              <w:t>eUI</w:t>
            </w:r>
            <w:r w:rsidRPr="00C5178F">
              <w:rPr>
                <w:rFonts w:eastAsia="Arial" w:cs="Arial"/>
                <w:spacing w:val="-1"/>
                <w:sz w:val="20"/>
              </w:rPr>
              <w:t>C</w:t>
            </w:r>
            <w:r w:rsidRPr="00C5178F">
              <w:rPr>
                <w:rFonts w:eastAsia="Arial" w:cs="Arial"/>
                <w:sz w:val="20"/>
              </w:rPr>
              <w:t>C-</w:t>
            </w:r>
            <w:r w:rsidRPr="00C5178F">
              <w:rPr>
                <w:rFonts w:eastAsia="Arial" w:cs="Arial"/>
                <w:spacing w:val="-2"/>
                <w:sz w:val="20"/>
              </w:rPr>
              <w:t>I</w:t>
            </w:r>
            <w:r w:rsidRPr="00C5178F">
              <w:rPr>
                <w:rFonts w:eastAsia="Arial" w:cs="Arial"/>
                <w:sz w:val="20"/>
              </w:rPr>
              <w:t>D</w:t>
            </w:r>
          </w:p>
        </w:tc>
      </w:tr>
      <w:tr w:rsidR="00C5178F" w:rsidRPr="00C5178F" w14:paraId="7226C71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612B4D5" w14:textId="77777777" w:rsidR="00C5178F" w:rsidRPr="00C5178F" w:rsidRDefault="00C5178F" w:rsidP="00C5178F">
            <w:pPr>
              <w:spacing w:before="0"/>
              <w:ind w:left="102"/>
              <w:jc w:val="left"/>
              <w:rPr>
                <w:rFonts w:eastAsia="Arial" w:cs="Arial"/>
                <w:sz w:val="20"/>
              </w:rPr>
            </w:pPr>
            <w:r w:rsidRPr="00C5178F">
              <w:rPr>
                <w:rFonts w:eastAsia="Arial" w:cs="Arial"/>
                <w:sz w:val="20"/>
              </w:rPr>
              <w:t>EIS</w:t>
            </w:r>
          </w:p>
        </w:tc>
        <w:tc>
          <w:tcPr>
            <w:tcW w:w="6948" w:type="dxa"/>
            <w:tcBorders>
              <w:top w:val="single" w:sz="4" w:space="0" w:color="auto"/>
              <w:left w:val="single" w:sz="4" w:space="0" w:color="auto"/>
              <w:bottom w:val="single" w:sz="4" w:space="0" w:color="auto"/>
              <w:right w:val="single" w:sz="4" w:space="0" w:color="auto"/>
            </w:tcBorders>
            <w:vAlign w:val="center"/>
          </w:tcPr>
          <w:p w14:paraId="46B03D26" w14:textId="77777777" w:rsidR="00C5178F" w:rsidRPr="00C5178F" w:rsidRDefault="00C5178F" w:rsidP="00C5178F">
            <w:pPr>
              <w:spacing w:before="0"/>
              <w:ind w:left="103"/>
              <w:jc w:val="left"/>
              <w:rPr>
                <w:rFonts w:eastAsia="Arial" w:cs="Arial"/>
                <w:sz w:val="20"/>
              </w:rPr>
            </w:pPr>
            <w:r w:rsidRPr="00C5178F">
              <w:rPr>
                <w:rFonts w:eastAsia="Arial" w:cs="Arial"/>
                <w:sz w:val="20"/>
              </w:rPr>
              <w:t>eUICC Information Set</w:t>
            </w:r>
          </w:p>
        </w:tc>
      </w:tr>
      <w:tr w:rsidR="00C5178F" w:rsidRPr="00C5178F" w14:paraId="1963BCB5"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4B00FCC" w14:textId="77777777" w:rsidR="00C5178F" w:rsidRPr="00C5178F" w:rsidRDefault="00C5178F" w:rsidP="00C5178F">
            <w:pPr>
              <w:spacing w:before="0"/>
              <w:ind w:left="102"/>
              <w:jc w:val="left"/>
              <w:rPr>
                <w:rFonts w:eastAsia="Arial" w:cs="Arial"/>
                <w:sz w:val="20"/>
              </w:rPr>
            </w:pPr>
            <w:r w:rsidRPr="00C5178F">
              <w:rPr>
                <w:rFonts w:eastAsia="Arial" w:cs="Arial"/>
                <w:sz w:val="20"/>
              </w:rPr>
              <w:t>ePK.DP.ECKA</w:t>
            </w:r>
          </w:p>
        </w:tc>
        <w:tc>
          <w:tcPr>
            <w:tcW w:w="6948" w:type="dxa"/>
            <w:tcBorders>
              <w:top w:val="single" w:sz="4" w:space="0" w:color="auto"/>
              <w:left w:val="single" w:sz="4" w:space="0" w:color="auto"/>
              <w:bottom w:val="single" w:sz="4" w:space="0" w:color="auto"/>
              <w:right w:val="single" w:sz="4" w:space="0" w:color="auto"/>
            </w:tcBorders>
            <w:vAlign w:val="center"/>
          </w:tcPr>
          <w:p w14:paraId="015AF488" w14:textId="77777777" w:rsidR="00C5178F" w:rsidRPr="00C5178F" w:rsidRDefault="00C5178F" w:rsidP="00C5178F">
            <w:pPr>
              <w:spacing w:before="0"/>
              <w:ind w:left="103"/>
              <w:jc w:val="left"/>
              <w:rPr>
                <w:rFonts w:eastAsia="Arial" w:cs="Arial"/>
                <w:sz w:val="20"/>
              </w:rPr>
            </w:pPr>
            <w:r w:rsidRPr="00C5178F">
              <w:rPr>
                <w:rFonts w:eastAsia="Arial" w:cs="Arial"/>
                <w:sz w:val="20"/>
              </w:rPr>
              <w:t>ephe</w:t>
            </w:r>
            <w:r w:rsidRPr="00C5178F">
              <w:rPr>
                <w:rFonts w:eastAsia="Arial" w:cs="Arial"/>
                <w:spacing w:val="-1"/>
                <w:sz w:val="20"/>
              </w:rPr>
              <w:t>m</w:t>
            </w:r>
            <w:r w:rsidRPr="00C5178F">
              <w:rPr>
                <w:rFonts w:eastAsia="Arial" w:cs="Arial"/>
                <w:sz w:val="20"/>
              </w:rPr>
              <w:t xml:space="preserve">eral Public Key of the SM-DP </w:t>
            </w:r>
            <w:r w:rsidRPr="00C5178F">
              <w:rPr>
                <w:rFonts w:eastAsia="Arial" w:cs="Arial"/>
                <w:spacing w:val="-1"/>
                <w:sz w:val="20"/>
              </w:rPr>
              <w:t>us</w:t>
            </w:r>
            <w:r w:rsidRPr="00C5178F">
              <w:rPr>
                <w:rFonts w:eastAsia="Arial" w:cs="Arial"/>
                <w:sz w:val="20"/>
              </w:rPr>
              <w:t>ed for ECKA</w:t>
            </w:r>
          </w:p>
        </w:tc>
      </w:tr>
      <w:tr w:rsidR="00C5178F" w:rsidRPr="00C5178F" w14:paraId="61C39E8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24B212E" w14:textId="77777777" w:rsidR="00C5178F" w:rsidRPr="00C5178F" w:rsidRDefault="00C5178F" w:rsidP="00C5178F">
            <w:pPr>
              <w:spacing w:before="0"/>
              <w:ind w:left="102"/>
              <w:jc w:val="left"/>
              <w:rPr>
                <w:rFonts w:eastAsia="Arial" w:cs="Arial"/>
                <w:sz w:val="20"/>
              </w:rPr>
            </w:pPr>
            <w:r w:rsidRPr="00C5178F">
              <w:rPr>
                <w:rFonts w:eastAsia="Arial" w:cs="Arial"/>
                <w:sz w:val="20"/>
              </w:rPr>
              <w:t>ePK.SR.ECKA</w:t>
            </w:r>
          </w:p>
        </w:tc>
        <w:tc>
          <w:tcPr>
            <w:tcW w:w="6948" w:type="dxa"/>
            <w:tcBorders>
              <w:top w:val="single" w:sz="4" w:space="0" w:color="auto"/>
              <w:left w:val="single" w:sz="4" w:space="0" w:color="auto"/>
              <w:bottom w:val="single" w:sz="4" w:space="0" w:color="auto"/>
              <w:right w:val="single" w:sz="4" w:space="0" w:color="auto"/>
            </w:tcBorders>
            <w:vAlign w:val="center"/>
          </w:tcPr>
          <w:p w14:paraId="3744B43F" w14:textId="77777777" w:rsidR="00C5178F" w:rsidRPr="00C5178F" w:rsidRDefault="00C5178F" w:rsidP="00C5178F">
            <w:pPr>
              <w:spacing w:before="0"/>
              <w:ind w:left="103"/>
              <w:jc w:val="left"/>
              <w:rPr>
                <w:rFonts w:eastAsia="Arial" w:cs="Arial"/>
                <w:sz w:val="20"/>
              </w:rPr>
            </w:pPr>
            <w:r w:rsidRPr="00C5178F">
              <w:rPr>
                <w:rFonts w:eastAsia="Arial" w:cs="Arial"/>
                <w:sz w:val="20"/>
              </w:rPr>
              <w:t>ephe</w:t>
            </w:r>
            <w:r w:rsidRPr="00C5178F">
              <w:rPr>
                <w:rFonts w:eastAsia="Arial" w:cs="Arial"/>
                <w:spacing w:val="-1"/>
                <w:sz w:val="20"/>
              </w:rPr>
              <w:t>m</w:t>
            </w:r>
            <w:r w:rsidRPr="00C5178F">
              <w:rPr>
                <w:rFonts w:eastAsia="Arial" w:cs="Arial"/>
                <w:sz w:val="20"/>
              </w:rPr>
              <w:t xml:space="preserve">eral Public Key of the SM-SR </w:t>
            </w:r>
            <w:r w:rsidRPr="00C5178F">
              <w:rPr>
                <w:rFonts w:eastAsia="Arial" w:cs="Arial"/>
                <w:spacing w:val="-1"/>
                <w:sz w:val="20"/>
              </w:rPr>
              <w:t>us</w:t>
            </w:r>
            <w:r w:rsidRPr="00C5178F">
              <w:rPr>
                <w:rFonts w:eastAsia="Arial" w:cs="Arial"/>
                <w:sz w:val="20"/>
              </w:rPr>
              <w:t>ed for ECKA</w:t>
            </w:r>
          </w:p>
        </w:tc>
      </w:tr>
      <w:tr w:rsidR="00C5178F" w:rsidRPr="00C5178F" w14:paraId="07E8564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8A49348" w14:textId="77777777" w:rsidR="00C5178F" w:rsidRPr="00C5178F" w:rsidRDefault="00C5178F" w:rsidP="00C5178F">
            <w:pPr>
              <w:spacing w:before="0"/>
              <w:ind w:left="102"/>
              <w:jc w:val="left"/>
              <w:rPr>
                <w:rFonts w:eastAsia="Arial" w:cs="Arial"/>
                <w:sz w:val="20"/>
              </w:rPr>
            </w:pPr>
            <w:r w:rsidRPr="00C5178F">
              <w:rPr>
                <w:rFonts w:eastAsia="Arial" w:cs="Arial"/>
                <w:sz w:val="20"/>
              </w:rPr>
              <w:t>eSK.DP.ECKA</w:t>
            </w:r>
          </w:p>
        </w:tc>
        <w:tc>
          <w:tcPr>
            <w:tcW w:w="6948" w:type="dxa"/>
            <w:tcBorders>
              <w:top w:val="single" w:sz="4" w:space="0" w:color="auto"/>
              <w:left w:val="single" w:sz="4" w:space="0" w:color="auto"/>
              <w:bottom w:val="single" w:sz="4" w:space="0" w:color="auto"/>
              <w:right w:val="single" w:sz="4" w:space="0" w:color="auto"/>
            </w:tcBorders>
            <w:vAlign w:val="center"/>
          </w:tcPr>
          <w:p w14:paraId="4CB2F185" w14:textId="77777777" w:rsidR="00C5178F" w:rsidRPr="00C5178F" w:rsidRDefault="00C5178F" w:rsidP="00C5178F">
            <w:pPr>
              <w:spacing w:before="0"/>
              <w:ind w:left="103"/>
              <w:jc w:val="left"/>
              <w:rPr>
                <w:rFonts w:eastAsia="Arial" w:cs="Arial"/>
                <w:sz w:val="20"/>
              </w:rPr>
            </w:pPr>
            <w:r w:rsidRPr="00C5178F">
              <w:rPr>
                <w:rFonts w:eastAsia="Arial" w:cs="Arial"/>
                <w:sz w:val="20"/>
              </w:rPr>
              <w:t>ephe</w:t>
            </w:r>
            <w:r w:rsidRPr="00C5178F">
              <w:rPr>
                <w:rFonts w:eastAsia="Arial" w:cs="Arial"/>
                <w:spacing w:val="-1"/>
                <w:sz w:val="20"/>
              </w:rPr>
              <w:t>m</w:t>
            </w:r>
            <w:r w:rsidRPr="00C5178F">
              <w:rPr>
                <w:rFonts w:eastAsia="Arial" w:cs="Arial"/>
                <w:sz w:val="20"/>
              </w:rPr>
              <w:t xml:space="preserve">eral Private Key of the SM-DP </w:t>
            </w:r>
            <w:r w:rsidRPr="00C5178F">
              <w:rPr>
                <w:rFonts w:eastAsia="Arial" w:cs="Arial"/>
                <w:spacing w:val="-1"/>
                <w:sz w:val="20"/>
              </w:rPr>
              <w:t>us</w:t>
            </w:r>
            <w:r w:rsidRPr="00C5178F">
              <w:rPr>
                <w:rFonts w:eastAsia="Arial" w:cs="Arial"/>
                <w:sz w:val="20"/>
              </w:rPr>
              <w:t>ed for ECKA</w:t>
            </w:r>
          </w:p>
        </w:tc>
      </w:tr>
      <w:tr w:rsidR="00C5178F" w:rsidRPr="00C5178F" w14:paraId="41AED86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742CF43" w14:textId="77777777" w:rsidR="00C5178F" w:rsidRPr="00C5178F" w:rsidRDefault="00C5178F" w:rsidP="00C5178F">
            <w:pPr>
              <w:spacing w:before="0"/>
              <w:ind w:left="102"/>
              <w:jc w:val="left"/>
              <w:rPr>
                <w:rFonts w:eastAsia="Arial" w:cs="Arial"/>
                <w:sz w:val="20"/>
              </w:rPr>
            </w:pPr>
            <w:r w:rsidRPr="00C5178F">
              <w:rPr>
                <w:rFonts w:eastAsia="Arial" w:cs="Arial"/>
                <w:sz w:val="20"/>
              </w:rPr>
              <w:t>eSK.SR.ECKA</w:t>
            </w:r>
          </w:p>
        </w:tc>
        <w:tc>
          <w:tcPr>
            <w:tcW w:w="6948" w:type="dxa"/>
            <w:tcBorders>
              <w:top w:val="single" w:sz="4" w:space="0" w:color="auto"/>
              <w:left w:val="single" w:sz="4" w:space="0" w:color="auto"/>
              <w:bottom w:val="single" w:sz="4" w:space="0" w:color="auto"/>
              <w:right w:val="single" w:sz="4" w:space="0" w:color="auto"/>
            </w:tcBorders>
            <w:vAlign w:val="center"/>
          </w:tcPr>
          <w:p w14:paraId="591625A4" w14:textId="77777777" w:rsidR="00C5178F" w:rsidRPr="00C5178F" w:rsidRDefault="00C5178F" w:rsidP="00C5178F">
            <w:pPr>
              <w:spacing w:before="0"/>
              <w:ind w:left="103"/>
              <w:jc w:val="left"/>
              <w:rPr>
                <w:rFonts w:eastAsia="Arial" w:cs="Arial"/>
                <w:sz w:val="20"/>
              </w:rPr>
            </w:pPr>
            <w:r w:rsidRPr="00C5178F">
              <w:rPr>
                <w:rFonts w:eastAsia="Arial" w:cs="Arial"/>
                <w:sz w:val="20"/>
              </w:rPr>
              <w:t>ephe</w:t>
            </w:r>
            <w:r w:rsidRPr="00C5178F">
              <w:rPr>
                <w:rFonts w:eastAsia="Arial" w:cs="Arial"/>
                <w:spacing w:val="-1"/>
                <w:sz w:val="20"/>
              </w:rPr>
              <w:t>m</w:t>
            </w:r>
            <w:r w:rsidRPr="00C5178F">
              <w:rPr>
                <w:rFonts w:eastAsia="Arial" w:cs="Arial"/>
                <w:sz w:val="20"/>
              </w:rPr>
              <w:t xml:space="preserve">eral Private Key of the SM-SR </w:t>
            </w:r>
            <w:r w:rsidRPr="00C5178F">
              <w:rPr>
                <w:rFonts w:eastAsia="Arial" w:cs="Arial"/>
                <w:spacing w:val="-1"/>
                <w:sz w:val="20"/>
              </w:rPr>
              <w:t>us</w:t>
            </w:r>
            <w:r w:rsidRPr="00C5178F">
              <w:rPr>
                <w:rFonts w:eastAsia="Arial" w:cs="Arial"/>
                <w:sz w:val="20"/>
              </w:rPr>
              <w:t>ed for ECKA</w:t>
            </w:r>
          </w:p>
        </w:tc>
      </w:tr>
      <w:tr w:rsidR="00C5178F" w:rsidRPr="00C5178F" w14:paraId="0AB31B8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BB18AE3" w14:textId="77777777" w:rsidR="00C5178F" w:rsidRPr="00C5178F" w:rsidRDefault="00C5178F" w:rsidP="00C5178F">
            <w:pPr>
              <w:spacing w:before="0"/>
              <w:ind w:left="102"/>
              <w:jc w:val="left"/>
              <w:rPr>
                <w:rFonts w:eastAsia="Arial" w:cs="Arial"/>
                <w:sz w:val="20"/>
              </w:rPr>
            </w:pPr>
            <w:r w:rsidRPr="00C5178F">
              <w:rPr>
                <w:rFonts w:eastAsia="Arial" w:cs="Arial"/>
                <w:sz w:val="20"/>
              </w:rPr>
              <w:t>ETSI</w:t>
            </w:r>
          </w:p>
        </w:tc>
        <w:tc>
          <w:tcPr>
            <w:tcW w:w="6948" w:type="dxa"/>
            <w:tcBorders>
              <w:top w:val="single" w:sz="4" w:space="0" w:color="auto"/>
              <w:left w:val="single" w:sz="4" w:space="0" w:color="auto"/>
              <w:bottom w:val="single" w:sz="4" w:space="0" w:color="auto"/>
              <w:right w:val="single" w:sz="4" w:space="0" w:color="auto"/>
            </w:tcBorders>
            <w:vAlign w:val="center"/>
          </w:tcPr>
          <w:p w14:paraId="152A16A3" w14:textId="77777777" w:rsidR="00C5178F" w:rsidRPr="00C5178F" w:rsidRDefault="00C5178F" w:rsidP="00C5178F">
            <w:pPr>
              <w:spacing w:before="0"/>
              <w:ind w:left="103"/>
              <w:jc w:val="left"/>
              <w:rPr>
                <w:rFonts w:eastAsia="Arial" w:cs="Arial"/>
                <w:sz w:val="20"/>
              </w:rPr>
            </w:pPr>
            <w:r w:rsidRPr="00C5178F">
              <w:rPr>
                <w:rFonts w:eastAsia="Arial" w:cs="Arial"/>
                <w:sz w:val="20"/>
              </w:rPr>
              <w:t>Euro</w:t>
            </w:r>
            <w:r w:rsidRPr="00C5178F">
              <w:rPr>
                <w:rFonts w:eastAsia="Arial" w:cs="Arial"/>
                <w:spacing w:val="-1"/>
                <w:sz w:val="20"/>
              </w:rPr>
              <w:t>p</w:t>
            </w:r>
            <w:r w:rsidRPr="00C5178F">
              <w:rPr>
                <w:rFonts w:eastAsia="Arial" w:cs="Arial"/>
                <w:sz w:val="20"/>
              </w:rPr>
              <w:t>ean Te</w:t>
            </w:r>
            <w:r w:rsidRPr="00C5178F">
              <w:rPr>
                <w:rFonts w:eastAsia="Arial" w:cs="Arial"/>
                <w:spacing w:val="-1"/>
                <w:sz w:val="20"/>
              </w:rPr>
              <w:t>l</w:t>
            </w:r>
            <w:r w:rsidRPr="00C5178F">
              <w:rPr>
                <w:rFonts w:eastAsia="Arial" w:cs="Arial"/>
                <w:sz w:val="20"/>
              </w:rPr>
              <w:t>eco</w:t>
            </w:r>
            <w:r w:rsidRPr="00C5178F">
              <w:rPr>
                <w:rFonts w:eastAsia="Arial" w:cs="Arial"/>
                <w:spacing w:val="-1"/>
                <w:sz w:val="20"/>
              </w:rPr>
              <w:t>m</w:t>
            </w:r>
            <w:r w:rsidRPr="00C5178F">
              <w:rPr>
                <w:rFonts w:eastAsia="Arial" w:cs="Arial"/>
                <w:sz w:val="20"/>
              </w:rPr>
              <w:t>mun</w:t>
            </w:r>
            <w:r w:rsidRPr="00C5178F">
              <w:rPr>
                <w:rFonts w:eastAsia="Arial" w:cs="Arial"/>
                <w:spacing w:val="-1"/>
                <w:sz w:val="20"/>
              </w:rPr>
              <w:t>i</w:t>
            </w:r>
            <w:r w:rsidRPr="00C5178F">
              <w:rPr>
                <w:rFonts w:eastAsia="Arial" w:cs="Arial"/>
                <w:sz w:val="20"/>
              </w:rPr>
              <w:t>ca</w:t>
            </w:r>
            <w:r w:rsidRPr="00C5178F">
              <w:rPr>
                <w:rFonts w:eastAsia="Arial" w:cs="Arial"/>
                <w:spacing w:val="-2"/>
                <w:sz w:val="20"/>
              </w:rPr>
              <w:t>t</w:t>
            </w:r>
            <w:r w:rsidRPr="00C5178F">
              <w:rPr>
                <w:rFonts w:eastAsia="Arial" w:cs="Arial"/>
                <w:sz w:val="20"/>
              </w:rPr>
              <w:t>ions Stan</w:t>
            </w:r>
            <w:r w:rsidRPr="00C5178F">
              <w:rPr>
                <w:rFonts w:eastAsia="Arial" w:cs="Arial"/>
                <w:spacing w:val="-1"/>
                <w:sz w:val="20"/>
              </w:rPr>
              <w:t>d</w:t>
            </w:r>
            <w:r w:rsidRPr="00C5178F">
              <w:rPr>
                <w:rFonts w:eastAsia="Arial" w:cs="Arial"/>
                <w:sz w:val="20"/>
              </w:rPr>
              <w:t>ards Institute</w:t>
            </w:r>
          </w:p>
        </w:tc>
      </w:tr>
      <w:tr w:rsidR="00C5178F" w:rsidRPr="00C5178F" w14:paraId="0904F48B"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4348368" w14:textId="77777777" w:rsidR="00C5178F" w:rsidRPr="00C5178F" w:rsidRDefault="00C5178F" w:rsidP="00C5178F">
            <w:pPr>
              <w:spacing w:before="0"/>
              <w:ind w:left="102"/>
              <w:jc w:val="left"/>
              <w:rPr>
                <w:rFonts w:eastAsia="Arial" w:cs="Arial"/>
                <w:sz w:val="20"/>
              </w:rPr>
            </w:pPr>
            <w:r w:rsidRPr="00C5178F">
              <w:rPr>
                <w:rFonts w:eastAsia="Arial" w:cs="Arial"/>
                <w:sz w:val="20"/>
              </w:rPr>
              <w:t>eUICC</w:t>
            </w:r>
          </w:p>
        </w:tc>
        <w:tc>
          <w:tcPr>
            <w:tcW w:w="6948" w:type="dxa"/>
            <w:tcBorders>
              <w:top w:val="single" w:sz="4" w:space="0" w:color="auto"/>
              <w:left w:val="single" w:sz="4" w:space="0" w:color="auto"/>
              <w:bottom w:val="single" w:sz="4" w:space="0" w:color="auto"/>
              <w:right w:val="single" w:sz="4" w:space="0" w:color="auto"/>
            </w:tcBorders>
            <w:vAlign w:val="center"/>
          </w:tcPr>
          <w:p w14:paraId="3DA1F370" w14:textId="77777777" w:rsidR="00C5178F" w:rsidRPr="00C5178F" w:rsidRDefault="00C5178F" w:rsidP="00C5178F">
            <w:pPr>
              <w:spacing w:before="0"/>
              <w:ind w:left="103"/>
              <w:jc w:val="left"/>
              <w:rPr>
                <w:rFonts w:eastAsia="Arial" w:cs="Arial"/>
                <w:sz w:val="20"/>
              </w:rPr>
            </w:pPr>
            <w:r w:rsidRPr="00C5178F">
              <w:rPr>
                <w:rFonts w:eastAsia="Arial" w:cs="Arial"/>
                <w:sz w:val="20"/>
              </w:rPr>
              <w:t>Embed</w:t>
            </w:r>
            <w:r w:rsidRPr="00C5178F">
              <w:rPr>
                <w:rFonts w:eastAsia="Arial" w:cs="Arial"/>
                <w:spacing w:val="-1"/>
                <w:sz w:val="20"/>
              </w:rPr>
              <w:t>d</w:t>
            </w:r>
            <w:r w:rsidRPr="00C5178F">
              <w:rPr>
                <w:rFonts w:eastAsia="Arial" w:cs="Arial"/>
                <w:sz w:val="20"/>
              </w:rPr>
              <w:t>ed U</w:t>
            </w:r>
            <w:r w:rsidRPr="00C5178F">
              <w:rPr>
                <w:rFonts w:eastAsia="Arial" w:cs="Arial"/>
                <w:spacing w:val="-2"/>
                <w:sz w:val="20"/>
              </w:rPr>
              <w:t>I</w:t>
            </w:r>
            <w:r w:rsidRPr="00C5178F">
              <w:rPr>
                <w:rFonts w:eastAsia="Arial" w:cs="Arial"/>
                <w:sz w:val="20"/>
              </w:rPr>
              <w:t>CC</w:t>
            </w:r>
          </w:p>
        </w:tc>
      </w:tr>
      <w:tr w:rsidR="00C5178F" w:rsidRPr="00C5178F" w14:paraId="0CCE510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E263EB5" w14:textId="77777777" w:rsidR="00C5178F" w:rsidRPr="00C5178F" w:rsidRDefault="00C5178F" w:rsidP="00C5178F">
            <w:pPr>
              <w:spacing w:before="0"/>
              <w:ind w:left="102"/>
              <w:jc w:val="left"/>
              <w:rPr>
                <w:rFonts w:eastAsia="Arial" w:cs="Arial"/>
                <w:sz w:val="20"/>
              </w:rPr>
            </w:pPr>
            <w:r w:rsidRPr="00C5178F">
              <w:rPr>
                <w:rFonts w:eastAsia="Arial" w:cs="Arial"/>
                <w:sz w:val="20"/>
              </w:rPr>
              <w:t>eUICC-UT</w:t>
            </w:r>
          </w:p>
        </w:tc>
        <w:tc>
          <w:tcPr>
            <w:tcW w:w="6948" w:type="dxa"/>
            <w:tcBorders>
              <w:top w:val="single" w:sz="4" w:space="0" w:color="auto"/>
              <w:left w:val="single" w:sz="4" w:space="0" w:color="auto"/>
              <w:bottom w:val="single" w:sz="4" w:space="0" w:color="auto"/>
              <w:right w:val="single" w:sz="4" w:space="0" w:color="auto"/>
            </w:tcBorders>
            <w:vAlign w:val="center"/>
          </w:tcPr>
          <w:p w14:paraId="3C4060CC" w14:textId="77777777" w:rsidR="00C5178F" w:rsidRPr="00C5178F" w:rsidRDefault="00C5178F" w:rsidP="00C5178F">
            <w:pPr>
              <w:spacing w:before="0"/>
              <w:ind w:left="103"/>
              <w:jc w:val="left"/>
              <w:rPr>
                <w:rFonts w:eastAsia="Arial" w:cs="Arial"/>
                <w:sz w:val="20"/>
              </w:rPr>
            </w:pPr>
            <w:r w:rsidRPr="00C5178F">
              <w:rPr>
                <w:rFonts w:eastAsia="Arial" w:cs="Arial"/>
                <w:sz w:val="20"/>
              </w:rPr>
              <w:t>eUICC Under Test</w:t>
            </w:r>
          </w:p>
        </w:tc>
      </w:tr>
      <w:tr w:rsidR="00C5178F" w:rsidRPr="00C5178F" w14:paraId="1F18DD2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207F227" w14:textId="77777777" w:rsidR="00C5178F" w:rsidRPr="00C5178F" w:rsidRDefault="00C5178F" w:rsidP="00C5178F">
            <w:pPr>
              <w:spacing w:before="0"/>
              <w:ind w:left="102"/>
              <w:jc w:val="left"/>
              <w:rPr>
                <w:rFonts w:eastAsia="Arial" w:cs="Arial"/>
                <w:sz w:val="20"/>
              </w:rPr>
            </w:pPr>
            <w:r w:rsidRPr="00C5178F">
              <w:rPr>
                <w:rFonts w:eastAsia="Arial" w:cs="Arial"/>
                <w:sz w:val="20"/>
              </w:rPr>
              <w:t>EUM</w:t>
            </w:r>
          </w:p>
        </w:tc>
        <w:tc>
          <w:tcPr>
            <w:tcW w:w="6948" w:type="dxa"/>
            <w:tcBorders>
              <w:top w:val="single" w:sz="4" w:space="0" w:color="auto"/>
              <w:left w:val="single" w:sz="4" w:space="0" w:color="auto"/>
              <w:bottom w:val="single" w:sz="4" w:space="0" w:color="auto"/>
              <w:right w:val="single" w:sz="4" w:space="0" w:color="auto"/>
            </w:tcBorders>
            <w:vAlign w:val="center"/>
          </w:tcPr>
          <w:p w14:paraId="65E1B63B" w14:textId="77777777" w:rsidR="00C5178F" w:rsidRPr="00C5178F" w:rsidRDefault="00C5178F" w:rsidP="00C5178F">
            <w:pPr>
              <w:spacing w:before="0"/>
              <w:ind w:left="103"/>
              <w:jc w:val="left"/>
              <w:rPr>
                <w:rFonts w:eastAsia="Arial" w:cs="Arial"/>
                <w:sz w:val="20"/>
              </w:rPr>
            </w:pPr>
            <w:r w:rsidRPr="00C5178F">
              <w:rPr>
                <w:rFonts w:eastAsia="Arial" w:cs="Arial"/>
                <w:sz w:val="20"/>
              </w:rPr>
              <w:t>eUICC Ma</w:t>
            </w:r>
            <w:r w:rsidRPr="00C5178F">
              <w:rPr>
                <w:rFonts w:eastAsia="Arial" w:cs="Arial"/>
                <w:spacing w:val="-1"/>
                <w:sz w:val="20"/>
              </w:rPr>
              <w:t>n</w:t>
            </w:r>
            <w:r w:rsidRPr="00C5178F">
              <w:rPr>
                <w:rFonts w:eastAsia="Arial" w:cs="Arial"/>
                <w:sz w:val="20"/>
              </w:rPr>
              <w:t>ufacturer</w:t>
            </w:r>
          </w:p>
        </w:tc>
      </w:tr>
      <w:tr w:rsidR="00C5178F" w:rsidRPr="00C5178F" w14:paraId="546FED7A"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7E84A2E" w14:textId="77777777" w:rsidR="00C5178F" w:rsidRPr="00C5178F" w:rsidRDefault="00C5178F" w:rsidP="00C5178F">
            <w:pPr>
              <w:spacing w:before="0"/>
              <w:ind w:left="102"/>
              <w:jc w:val="left"/>
              <w:rPr>
                <w:rFonts w:eastAsia="Arial" w:cs="Arial"/>
                <w:sz w:val="20"/>
              </w:rPr>
            </w:pPr>
            <w:r w:rsidRPr="00C5178F">
              <w:rPr>
                <w:rFonts w:eastAsia="Arial" w:cs="Arial"/>
                <w:sz w:val="20"/>
              </w:rPr>
              <w:t>EUM-S</w:t>
            </w:r>
          </w:p>
        </w:tc>
        <w:tc>
          <w:tcPr>
            <w:tcW w:w="6948" w:type="dxa"/>
            <w:tcBorders>
              <w:top w:val="single" w:sz="4" w:space="0" w:color="auto"/>
              <w:left w:val="single" w:sz="4" w:space="0" w:color="auto"/>
              <w:bottom w:val="single" w:sz="4" w:space="0" w:color="auto"/>
              <w:right w:val="single" w:sz="4" w:space="0" w:color="auto"/>
            </w:tcBorders>
            <w:vAlign w:val="center"/>
          </w:tcPr>
          <w:p w14:paraId="45727E9C" w14:textId="77777777" w:rsidR="00C5178F" w:rsidRPr="00C5178F" w:rsidRDefault="00C5178F" w:rsidP="00C5178F">
            <w:pPr>
              <w:spacing w:before="0"/>
              <w:ind w:left="103"/>
              <w:jc w:val="left"/>
              <w:rPr>
                <w:rFonts w:eastAsia="Arial" w:cs="Arial"/>
                <w:sz w:val="20"/>
              </w:rPr>
            </w:pPr>
            <w:r w:rsidRPr="00C5178F">
              <w:rPr>
                <w:rFonts w:eastAsia="Arial" w:cs="Arial"/>
                <w:sz w:val="20"/>
              </w:rPr>
              <w:t>eUICC Ma</w:t>
            </w:r>
            <w:r w:rsidRPr="00C5178F">
              <w:rPr>
                <w:rFonts w:eastAsia="Arial" w:cs="Arial"/>
                <w:spacing w:val="-1"/>
                <w:sz w:val="20"/>
              </w:rPr>
              <w:t>n</w:t>
            </w:r>
            <w:r w:rsidRPr="00C5178F">
              <w:rPr>
                <w:rFonts w:eastAsia="Arial" w:cs="Arial"/>
                <w:sz w:val="20"/>
              </w:rPr>
              <w:t>ufacturer Simulator</w:t>
            </w:r>
          </w:p>
        </w:tc>
      </w:tr>
      <w:tr w:rsidR="00C5178F" w:rsidRPr="00C5178F" w14:paraId="470502A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4F6541C" w14:textId="77777777" w:rsidR="00C5178F" w:rsidRPr="00C5178F" w:rsidRDefault="00C5178F" w:rsidP="00C5178F">
            <w:pPr>
              <w:spacing w:before="0"/>
              <w:ind w:left="102"/>
              <w:jc w:val="left"/>
              <w:rPr>
                <w:rFonts w:eastAsia="Arial" w:cs="Arial"/>
                <w:sz w:val="20"/>
              </w:rPr>
            </w:pPr>
            <w:r w:rsidRPr="00C5178F">
              <w:rPr>
                <w:rFonts w:eastAsia="Arial" w:cs="Arial"/>
                <w:sz w:val="20"/>
              </w:rPr>
              <w:t>EVT</w:t>
            </w:r>
          </w:p>
        </w:tc>
        <w:tc>
          <w:tcPr>
            <w:tcW w:w="6948" w:type="dxa"/>
            <w:tcBorders>
              <w:top w:val="single" w:sz="4" w:space="0" w:color="auto"/>
              <w:left w:val="single" w:sz="4" w:space="0" w:color="auto"/>
              <w:bottom w:val="single" w:sz="4" w:space="0" w:color="auto"/>
              <w:right w:val="single" w:sz="4" w:space="0" w:color="auto"/>
            </w:tcBorders>
            <w:vAlign w:val="center"/>
          </w:tcPr>
          <w:p w14:paraId="59059A80" w14:textId="77777777" w:rsidR="00C5178F" w:rsidRPr="00C5178F" w:rsidRDefault="00C5178F" w:rsidP="00C5178F">
            <w:pPr>
              <w:spacing w:before="0"/>
              <w:ind w:left="103"/>
              <w:jc w:val="left"/>
              <w:rPr>
                <w:rFonts w:eastAsia="Arial" w:cs="Arial"/>
                <w:sz w:val="20"/>
              </w:rPr>
            </w:pPr>
            <w:r w:rsidRPr="00C5178F">
              <w:rPr>
                <w:sz w:val="20"/>
              </w:rPr>
              <w:t>Event</w:t>
            </w:r>
          </w:p>
        </w:tc>
      </w:tr>
      <w:tr w:rsidR="00C5178F" w:rsidRPr="00C5178F" w14:paraId="74A5DDC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643BEED" w14:textId="77777777" w:rsidR="00C5178F" w:rsidRPr="00C5178F" w:rsidRDefault="00C5178F" w:rsidP="00C5178F">
            <w:pPr>
              <w:spacing w:before="0"/>
              <w:ind w:left="102"/>
              <w:jc w:val="left"/>
              <w:rPr>
                <w:rFonts w:eastAsia="Arial" w:cs="Arial"/>
                <w:sz w:val="20"/>
              </w:rPr>
            </w:pPr>
            <w:r w:rsidRPr="00C5178F">
              <w:rPr>
                <w:sz w:val="20"/>
              </w:rPr>
              <w:t>FFS</w:t>
            </w:r>
          </w:p>
        </w:tc>
        <w:tc>
          <w:tcPr>
            <w:tcW w:w="6948" w:type="dxa"/>
            <w:tcBorders>
              <w:top w:val="single" w:sz="4" w:space="0" w:color="auto"/>
              <w:left w:val="single" w:sz="4" w:space="0" w:color="auto"/>
              <w:bottom w:val="single" w:sz="4" w:space="0" w:color="auto"/>
              <w:right w:val="single" w:sz="4" w:space="0" w:color="auto"/>
            </w:tcBorders>
            <w:vAlign w:val="center"/>
          </w:tcPr>
          <w:p w14:paraId="1000400D" w14:textId="77777777" w:rsidR="00C5178F" w:rsidRPr="00C5178F" w:rsidRDefault="00C5178F" w:rsidP="00C5178F">
            <w:pPr>
              <w:spacing w:before="0"/>
              <w:ind w:left="103"/>
              <w:jc w:val="left"/>
              <w:rPr>
                <w:sz w:val="20"/>
              </w:rPr>
            </w:pPr>
            <w:r w:rsidRPr="00C5178F">
              <w:rPr>
                <w:rFonts w:eastAsia="Arial" w:cs="Arial"/>
                <w:sz w:val="20"/>
              </w:rPr>
              <w:t>For</w:t>
            </w:r>
            <w:r w:rsidRPr="00C5178F">
              <w:rPr>
                <w:sz w:val="20"/>
              </w:rPr>
              <w:t xml:space="preserve"> Future Study</w:t>
            </w:r>
          </w:p>
        </w:tc>
      </w:tr>
      <w:tr w:rsidR="00C5178F" w:rsidRPr="00C5178F" w14:paraId="67EE3BA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A3B12B0" w14:textId="77777777" w:rsidR="00C5178F" w:rsidRPr="00C5178F" w:rsidRDefault="00C5178F" w:rsidP="00C5178F">
            <w:pPr>
              <w:spacing w:before="0"/>
              <w:ind w:left="102"/>
              <w:jc w:val="left"/>
              <w:rPr>
                <w:sz w:val="20"/>
              </w:rPr>
            </w:pPr>
            <w:r w:rsidRPr="00C5178F">
              <w:rPr>
                <w:rFonts w:eastAsia="Arial" w:cs="Arial"/>
                <w:sz w:val="20"/>
              </w:rPr>
              <w:t>GSMA</w:t>
            </w:r>
          </w:p>
        </w:tc>
        <w:tc>
          <w:tcPr>
            <w:tcW w:w="6948" w:type="dxa"/>
            <w:tcBorders>
              <w:top w:val="single" w:sz="4" w:space="0" w:color="auto"/>
              <w:left w:val="single" w:sz="4" w:space="0" w:color="auto"/>
              <w:bottom w:val="single" w:sz="4" w:space="0" w:color="auto"/>
              <w:right w:val="single" w:sz="4" w:space="0" w:color="auto"/>
            </w:tcBorders>
            <w:vAlign w:val="center"/>
          </w:tcPr>
          <w:p w14:paraId="67489E4F" w14:textId="77777777" w:rsidR="00C5178F" w:rsidRPr="00C5178F" w:rsidRDefault="00C5178F" w:rsidP="00C5178F">
            <w:pPr>
              <w:spacing w:before="0"/>
              <w:ind w:left="103"/>
              <w:jc w:val="left"/>
              <w:rPr>
                <w:rFonts w:eastAsia="Arial" w:cs="Arial"/>
                <w:sz w:val="20"/>
              </w:rPr>
            </w:pPr>
            <w:r w:rsidRPr="00C5178F">
              <w:rPr>
                <w:rFonts w:eastAsia="Arial" w:cs="Arial"/>
                <w:sz w:val="20"/>
              </w:rPr>
              <w:t>GSM Assoc</w:t>
            </w:r>
            <w:r w:rsidRPr="00C5178F">
              <w:rPr>
                <w:rFonts w:eastAsia="Arial" w:cs="Arial"/>
                <w:spacing w:val="-1"/>
                <w:sz w:val="20"/>
              </w:rPr>
              <w:t>ia</w:t>
            </w:r>
            <w:r w:rsidRPr="00C5178F">
              <w:rPr>
                <w:rFonts w:eastAsia="Arial" w:cs="Arial"/>
                <w:sz w:val="20"/>
              </w:rPr>
              <w:t>tion</w:t>
            </w:r>
          </w:p>
        </w:tc>
      </w:tr>
      <w:tr w:rsidR="00C5178F" w:rsidRPr="00C5178F" w14:paraId="4BBC90AA"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9725DCA" w14:textId="77777777" w:rsidR="00C5178F" w:rsidRPr="00C5178F" w:rsidRDefault="00C5178F" w:rsidP="00C5178F">
            <w:pPr>
              <w:spacing w:before="0"/>
              <w:ind w:left="102"/>
              <w:jc w:val="left"/>
              <w:rPr>
                <w:rFonts w:eastAsia="Arial" w:cs="Arial"/>
                <w:sz w:val="20"/>
              </w:rPr>
            </w:pPr>
            <w:r w:rsidRPr="00C5178F">
              <w:rPr>
                <w:rFonts w:eastAsia="Arial" w:cs="Arial"/>
                <w:sz w:val="20"/>
              </w:rPr>
              <w:t>HTTPS</w:t>
            </w:r>
          </w:p>
        </w:tc>
        <w:tc>
          <w:tcPr>
            <w:tcW w:w="6948" w:type="dxa"/>
            <w:tcBorders>
              <w:top w:val="single" w:sz="4" w:space="0" w:color="auto"/>
              <w:left w:val="single" w:sz="4" w:space="0" w:color="auto"/>
              <w:bottom w:val="single" w:sz="4" w:space="0" w:color="auto"/>
              <w:right w:val="single" w:sz="4" w:space="0" w:color="auto"/>
            </w:tcBorders>
            <w:vAlign w:val="center"/>
          </w:tcPr>
          <w:p w14:paraId="7384E11A" w14:textId="77777777" w:rsidR="00C5178F" w:rsidRPr="00C5178F" w:rsidRDefault="00C5178F" w:rsidP="00C5178F">
            <w:pPr>
              <w:spacing w:before="0"/>
              <w:ind w:left="103"/>
              <w:jc w:val="left"/>
              <w:rPr>
                <w:rFonts w:eastAsia="Arial" w:cs="Arial"/>
                <w:sz w:val="20"/>
              </w:rPr>
            </w:pPr>
            <w:r w:rsidRPr="00C5178F">
              <w:rPr>
                <w:rFonts w:eastAsia="Arial" w:cs="Arial"/>
                <w:sz w:val="20"/>
              </w:rPr>
              <w:t>HyperText Transfer Protocol Secure</w:t>
            </w:r>
          </w:p>
        </w:tc>
      </w:tr>
      <w:tr w:rsidR="00C5178F" w:rsidRPr="00C5178F" w14:paraId="5D7B521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C06AB18" w14:textId="77777777" w:rsidR="00C5178F" w:rsidRPr="00C5178F" w:rsidRDefault="00C5178F" w:rsidP="00C5178F">
            <w:pPr>
              <w:spacing w:before="0"/>
              <w:ind w:left="102"/>
              <w:jc w:val="left"/>
              <w:rPr>
                <w:rFonts w:eastAsia="Arial" w:cs="Arial"/>
                <w:sz w:val="20"/>
              </w:rPr>
            </w:pPr>
            <w:r w:rsidRPr="00C5178F">
              <w:rPr>
                <w:rFonts w:eastAsia="Arial" w:cs="Arial"/>
                <w:sz w:val="20"/>
              </w:rPr>
              <w:t>ICCID</w:t>
            </w:r>
          </w:p>
        </w:tc>
        <w:tc>
          <w:tcPr>
            <w:tcW w:w="6948" w:type="dxa"/>
            <w:tcBorders>
              <w:top w:val="single" w:sz="4" w:space="0" w:color="auto"/>
              <w:left w:val="single" w:sz="4" w:space="0" w:color="auto"/>
              <w:bottom w:val="single" w:sz="4" w:space="0" w:color="auto"/>
              <w:right w:val="single" w:sz="4" w:space="0" w:color="auto"/>
            </w:tcBorders>
            <w:vAlign w:val="center"/>
          </w:tcPr>
          <w:p w14:paraId="46DE6952" w14:textId="77777777" w:rsidR="00C5178F" w:rsidRPr="00C5178F" w:rsidRDefault="00C5178F" w:rsidP="00C5178F">
            <w:pPr>
              <w:spacing w:before="0"/>
              <w:ind w:left="103"/>
              <w:jc w:val="left"/>
              <w:rPr>
                <w:rFonts w:eastAsia="Arial" w:cs="Arial"/>
                <w:sz w:val="20"/>
              </w:rPr>
            </w:pPr>
            <w:r w:rsidRPr="00C5178F">
              <w:rPr>
                <w:rFonts w:eastAsia="Arial" w:cs="Arial"/>
                <w:sz w:val="20"/>
              </w:rPr>
              <w:t>Integrated</w:t>
            </w:r>
            <w:r w:rsidRPr="00C5178F">
              <w:rPr>
                <w:rFonts w:eastAsia="Arial" w:cs="Arial"/>
                <w:spacing w:val="-2"/>
                <w:sz w:val="20"/>
              </w:rPr>
              <w:t xml:space="preserve"> </w:t>
            </w:r>
            <w:r w:rsidRPr="00C5178F">
              <w:rPr>
                <w:rFonts w:eastAsia="Arial" w:cs="Arial"/>
                <w:sz w:val="20"/>
              </w:rPr>
              <w:t>Circuit C</w:t>
            </w:r>
            <w:r w:rsidRPr="00C5178F">
              <w:rPr>
                <w:rFonts w:eastAsia="Arial" w:cs="Arial"/>
                <w:spacing w:val="-1"/>
                <w:sz w:val="20"/>
              </w:rPr>
              <w:t>a</w:t>
            </w:r>
            <w:r w:rsidRPr="00C5178F">
              <w:rPr>
                <w:rFonts w:eastAsia="Arial" w:cs="Arial"/>
                <w:sz w:val="20"/>
              </w:rPr>
              <w:t>rd ID</w:t>
            </w:r>
          </w:p>
        </w:tc>
      </w:tr>
      <w:tr w:rsidR="00C5178F" w:rsidRPr="00C5178F" w14:paraId="0295E84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F0849DD" w14:textId="77777777" w:rsidR="00C5178F" w:rsidRPr="00C5178F" w:rsidRDefault="00C5178F" w:rsidP="00C5178F">
            <w:pPr>
              <w:spacing w:before="0"/>
              <w:ind w:left="102"/>
              <w:jc w:val="left"/>
              <w:rPr>
                <w:rFonts w:eastAsia="Arial" w:cs="Arial"/>
                <w:sz w:val="20"/>
              </w:rPr>
            </w:pPr>
            <w:r w:rsidRPr="00C5178F">
              <w:rPr>
                <w:rFonts w:eastAsia="Arial" w:cs="Arial"/>
                <w:sz w:val="20"/>
              </w:rPr>
              <w:t>IMEI</w:t>
            </w:r>
          </w:p>
        </w:tc>
        <w:tc>
          <w:tcPr>
            <w:tcW w:w="6948" w:type="dxa"/>
            <w:tcBorders>
              <w:top w:val="single" w:sz="4" w:space="0" w:color="auto"/>
              <w:left w:val="single" w:sz="4" w:space="0" w:color="auto"/>
              <w:bottom w:val="single" w:sz="4" w:space="0" w:color="auto"/>
              <w:right w:val="single" w:sz="4" w:space="0" w:color="auto"/>
            </w:tcBorders>
            <w:vAlign w:val="center"/>
          </w:tcPr>
          <w:p w14:paraId="5C068E82" w14:textId="77777777" w:rsidR="00C5178F" w:rsidRPr="00C5178F" w:rsidRDefault="00C5178F" w:rsidP="00C5178F">
            <w:pPr>
              <w:spacing w:before="0"/>
              <w:ind w:left="103"/>
              <w:jc w:val="left"/>
              <w:rPr>
                <w:rFonts w:eastAsia="Arial" w:cs="Arial"/>
                <w:sz w:val="20"/>
              </w:rPr>
            </w:pPr>
            <w:r w:rsidRPr="00C5178F">
              <w:rPr>
                <w:rFonts w:eastAsia="Arial" w:cs="Arial"/>
                <w:sz w:val="20"/>
              </w:rPr>
              <w:t>International Mobile Equipment Identity</w:t>
            </w:r>
          </w:p>
        </w:tc>
      </w:tr>
      <w:tr w:rsidR="00C5178F" w:rsidRPr="00C5178F" w14:paraId="13BB9A7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BFD61A2" w14:textId="77777777" w:rsidR="00C5178F" w:rsidRPr="00C5178F" w:rsidRDefault="00C5178F" w:rsidP="00C5178F">
            <w:pPr>
              <w:spacing w:before="0"/>
              <w:ind w:left="102"/>
              <w:jc w:val="left"/>
              <w:rPr>
                <w:rFonts w:eastAsia="Arial" w:cs="Arial"/>
                <w:sz w:val="20"/>
              </w:rPr>
            </w:pPr>
            <w:r w:rsidRPr="00C5178F">
              <w:rPr>
                <w:rFonts w:eastAsia="Arial" w:cs="Arial"/>
                <w:sz w:val="20"/>
              </w:rPr>
              <w:lastRenderedPageBreak/>
              <w:t>IMSI</w:t>
            </w:r>
          </w:p>
        </w:tc>
        <w:tc>
          <w:tcPr>
            <w:tcW w:w="6948" w:type="dxa"/>
            <w:tcBorders>
              <w:top w:val="single" w:sz="4" w:space="0" w:color="auto"/>
              <w:left w:val="single" w:sz="4" w:space="0" w:color="auto"/>
              <w:bottom w:val="single" w:sz="4" w:space="0" w:color="auto"/>
              <w:right w:val="single" w:sz="4" w:space="0" w:color="auto"/>
            </w:tcBorders>
            <w:vAlign w:val="center"/>
          </w:tcPr>
          <w:p w14:paraId="52975C45" w14:textId="77777777" w:rsidR="00C5178F" w:rsidRPr="00C5178F" w:rsidRDefault="00C5178F" w:rsidP="00C5178F">
            <w:pPr>
              <w:spacing w:before="0"/>
              <w:ind w:left="103"/>
              <w:jc w:val="left"/>
              <w:rPr>
                <w:rFonts w:eastAsia="Arial" w:cs="Arial"/>
                <w:sz w:val="20"/>
              </w:rPr>
            </w:pPr>
            <w:r w:rsidRPr="00C5178F">
              <w:rPr>
                <w:rFonts w:eastAsia="Arial" w:cs="Arial"/>
                <w:sz w:val="20"/>
              </w:rPr>
              <w:t>Internatio</w:t>
            </w:r>
            <w:r w:rsidRPr="00C5178F">
              <w:rPr>
                <w:rFonts w:eastAsia="Arial" w:cs="Arial"/>
                <w:spacing w:val="-1"/>
                <w:sz w:val="20"/>
              </w:rPr>
              <w:t>n</w:t>
            </w:r>
            <w:r w:rsidRPr="00C5178F">
              <w:rPr>
                <w:rFonts w:eastAsia="Arial" w:cs="Arial"/>
                <w:sz w:val="20"/>
              </w:rPr>
              <w:t>al Mobile Su</w:t>
            </w:r>
            <w:r w:rsidRPr="00C5178F">
              <w:rPr>
                <w:rFonts w:eastAsia="Arial" w:cs="Arial"/>
                <w:spacing w:val="-1"/>
                <w:sz w:val="20"/>
              </w:rPr>
              <w:t>b</w:t>
            </w:r>
            <w:r w:rsidRPr="00C5178F">
              <w:rPr>
                <w:rFonts w:eastAsia="Arial" w:cs="Arial"/>
                <w:sz w:val="20"/>
              </w:rPr>
              <w:t>scrib</w:t>
            </w:r>
            <w:r w:rsidRPr="00C5178F">
              <w:rPr>
                <w:rFonts w:eastAsia="Arial" w:cs="Arial"/>
                <w:spacing w:val="-1"/>
                <w:sz w:val="20"/>
              </w:rPr>
              <w:t>e</w:t>
            </w:r>
            <w:r w:rsidRPr="00C5178F">
              <w:rPr>
                <w:rFonts w:eastAsia="Arial" w:cs="Arial"/>
                <w:sz w:val="20"/>
              </w:rPr>
              <w:t>r Identity</w:t>
            </w:r>
          </w:p>
        </w:tc>
      </w:tr>
      <w:tr w:rsidR="00C5178F" w:rsidRPr="00C5178F" w14:paraId="11CE357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F206639" w14:textId="77777777" w:rsidR="00C5178F" w:rsidRPr="00C5178F" w:rsidRDefault="00C5178F" w:rsidP="00C5178F">
            <w:pPr>
              <w:spacing w:before="0"/>
              <w:ind w:left="102"/>
              <w:jc w:val="left"/>
              <w:rPr>
                <w:rFonts w:eastAsia="Arial" w:cs="Arial"/>
                <w:sz w:val="20"/>
              </w:rPr>
            </w:pPr>
            <w:r w:rsidRPr="00C5178F">
              <w:rPr>
                <w:rFonts w:eastAsia="Arial" w:cs="Arial"/>
                <w:sz w:val="20"/>
              </w:rPr>
              <w:t>INS</w:t>
            </w:r>
          </w:p>
        </w:tc>
        <w:tc>
          <w:tcPr>
            <w:tcW w:w="6948" w:type="dxa"/>
            <w:tcBorders>
              <w:top w:val="single" w:sz="4" w:space="0" w:color="auto"/>
              <w:left w:val="single" w:sz="4" w:space="0" w:color="auto"/>
              <w:bottom w:val="single" w:sz="4" w:space="0" w:color="auto"/>
              <w:right w:val="single" w:sz="4" w:space="0" w:color="auto"/>
            </w:tcBorders>
            <w:vAlign w:val="center"/>
          </w:tcPr>
          <w:p w14:paraId="38FE60A4" w14:textId="77777777" w:rsidR="00C5178F" w:rsidRPr="00C5178F" w:rsidRDefault="00C5178F" w:rsidP="00C5178F">
            <w:pPr>
              <w:spacing w:before="0"/>
              <w:ind w:left="103"/>
              <w:jc w:val="left"/>
              <w:rPr>
                <w:rFonts w:eastAsia="Arial" w:cs="Arial"/>
                <w:sz w:val="20"/>
              </w:rPr>
            </w:pPr>
            <w:r w:rsidRPr="00C5178F">
              <w:rPr>
                <w:rFonts w:eastAsia="Arial" w:cs="Arial"/>
                <w:sz w:val="20"/>
              </w:rPr>
              <w:t>Instruction byte of the command message</w:t>
            </w:r>
          </w:p>
        </w:tc>
      </w:tr>
      <w:tr w:rsidR="00C5178F" w:rsidRPr="00C5178F" w14:paraId="0F7D15CF"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EE4FCEE" w14:textId="77777777" w:rsidR="00C5178F" w:rsidRPr="00C5178F" w:rsidRDefault="00C5178F" w:rsidP="00C5178F">
            <w:pPr>
              <w:spacing w:before="0"/>
              <w:ind w:left="102"/>
              <w:jc w:val="left"/>
              <w:rPr>
                <w:rFonts w:eastAsia="Arial" w:cs="Arial"/>
                <w:sz w:val="20"/>
              </w:rPr>
            </w:pPr>
            <w:r w:rsidRPr="00C5178F">
              <w:rPr>
                <w:rFonts w:eastAsia="Arial" w:cs="Arial"/>
                <w:sz w:val="20"/>
              </w:rPr>
              <w:t>ISD</w:t>
            </w:r>
          </w:p>
        </w:tc>
        <w:tc>
          <w:tcPr>
            <w:tcW w:w="6948" w:type="dxa"/>
            <w:tcBorders>
              <w:top w:val="single" w:sz="4" w:space="0" w:color="auto"/>
              <w:left w:val="single" w:sz="4" w:space="0" w:color="auto"/>
              <w:bottom w:val="single" w:sz="4" w:space="0" w:color="auto"/>
              <w:right w:val="single" w:sz="4" w:space="0" w:color="auto"/>
            </w:tcBorders>
            <w:vAlign w:val="center"/>
          </w:tcPr>
          <w:p w14:paraId="21C7F7E0" w14:textId="77777777" w:rsidR="00C5178F" w:rsidRPr="00C5178F" w:rsidRDefault="00C5178F" w:rsidP="00C5178F">
            <w:pPr>
              <w:spacing w:before="0"/>
              <w:ind w:left="103"/>
              <w:jc w:val="left"/>
              <w:rPr>
                <w:rFonts w:eastAsia="Arial" w:cs="Arial"/>
                <w:sz w:val="20"/>
              </w:rPr>
            </w:pPr>
            <w:r w:rsidRPr="00C5178F">
              <w:rPr>
                <w:rFonts w:eastAsia="Arial" w:cs="Arial"/>
                <w:sz w:val="20"/>
              </w:rPr>
              <w:t>Iss</w:t>
            </w:r>
            <w:r w:rsidRPr="00C5178F">
              <w:rPr>
                <w:rFonts w:eastAsia="Arial" w:cs="Arial"/>
                <w:spacing w:val="-1"/>
                <w:sz w:val="20"/>
              </w:rPr>
              <w:t>u</w:t>
            </w:r>
            <w:r w:rsidRPr="00C5178F">
              <w:rPr>
                <w:rFonts w:eastAsia="Arial" w:cs="Arial"/>
                <w:sz w:val="20"/>
              </w:rPr>
              <w:t>er S</w:t>
            </w:r>
            <w:r w:rsidRPr="00C5178F">
              <w:rPr>
                <w:rFonts w:eastAsia="Arial" w:cs="Arial"/>
                <w:spacing w:val="-1"/>
                <w:sz w:val="20"/>
              </w:rPr>
              <w:t>e</w:t>
            </w:r>
            <w:r w:rsidRPr="00C5178F">
              <w:rPr>
                <w:rFonts w:eastAsia="Arial" w:cs="Arial"/>
                <w:sz w:val="20"/>
              </w:rPr>
              <w:t>curi</w:t>
            </w:r>
            <w:r w:rsidRPr="00C5178F">
              <w:rPr>
                <w:rFonts w:eastAsia="Arial" w:cs="Arial"/>
                <w:spacing w:val="-2"/>
                <w:sz w:val="20"/>
              </w:rPr>
              <w:t>t</w:t>
            </w:r>
            <w:r w:rsidRPr="00C5178F">
              <w:rPr>
                <w:rFonts w:eastAsia="Arial" w:cs="Arial"/>
                <w:sz w:val="20"/>
              </w:rPr>
              <w:t>y</w:t>
            </w:r>
            <w:r w:rsidRPr="00C5178F">
              <w:rPr>
                <w:rFonts w:eastAsia="Arial" w:cs="Arial"/>
                <w:spacing w:val="-1"/>
                <w:sz w:val="20"/>
              </w:rPr>
              <w:t xml:space="preserve"> </w:t>
            </w:r>
            <w:r w:rsidRPr="00C5178F">
              <w:rPr>
                <w:rFonts w:eastAsia="Arial" w:cs="Arial"/>
                <w:sz w:val="20"/>
              </w:rPr>
              <w:t>Domain</w:t>
            </w:r>
          </w:p>
        </w:tc>
      </w:tr>
      <w:tr w:rsidR="00C5178F" w:rsidRPr="00C5178F" w14:paraId="2A865645"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CBA59F9" w14:textId="77777777" w:rsidR="00C5178F" w:rsidRPr="00C5178F" w:rsidRDefault="00C5178F" w:rsidP="00C5178F">
            <w:pPr>
              <w:spacing w:before="0"/>
              <w:ind w:left="102"/>
              <w:jc w:val="left"/>
              <w:rPr>
                <w:rFonts w:eastAsia="Arial" w:cs="Arial"/>
                <w:sz w:val="20"/>
              </w:rPr>
            </w:pPr>
            <w:r w:rsidRPr="00C5178F">
              <w:rPr>
                <w:rFonts w:eastAsia="Arial" w:cs="Arial"/>
                <w:sz w:val="20"/>
              </w:rPr>
              <w:t>ISD-P</w:t>
            </w:r>
          </w:p>
        </w:tc>
        <w:tc>
          <w:tcPr>
            <w:tcW w:w="6948" w:type="dxa"/>
            <w:tcBorders>
              <w:top w:val="single" w:sz="4" w:space="0" w:color="auto"/>
              <w:left w:val="single" w:sz="4" w:space="0" w:color="auto"/>
              <w:bottom w:val="single" w:sz="4" w:space="0" w:color="auto"/>
              <w:right w:val="single" w:sz="4" w:space="0" w:color="auto"/>
            </w:tcBorders>
            <w:vAlign w:val="center"/>
          </w:tcPr>
          <w:p w14:paraId="241A9301" w14:textId="77777777" w:rsidR="00C5178F" w:rsidRPr="00C5178F" w:rsidRDefault="00C5178F" w:rsidP="00C5178F">
            <w:pPr>
              <w:spacing w:before="0"/>
              <w:ind w:left="103"/>
              <w:jc w:val="left"/>
              <w:rPr>
                <w:rFonts w:eastAsia="Arial" w:cs="Arial"/>
                <w:sz w:val="20"/>
              </w:rPr>
            </w:pPr>
            <w:r w:rsidRPr="00C5178F">
              <w:rPr>
                <w:rFonts w:eastAsia="Arial" w:cs="Arial"/>
                <w:sz w:val="20"/>
              </w:rPr>
              <w:t>I</w:t>
            </w:r>
            <w:r w:rsidRPr="00C5178F">
              <w:rPr>
                <w:rFonts w:eastAsia="Arial" w:cs="Arial"/>
                <w:spacing w:val="1"/>
                <w:sz w:val="20"/>
              </w:rPr>
              <w:t>ss</w:t>
            </w:r>
            <w:r w:rsidRPr="00C5178F">
              <w:rPr>
                <w:rFonts w:eastAsia="Arial" w:cs="Arial"/>
                <w:spacing w:val="-1"/>
                <w:sz w:val="20"/>
              </w:rPr>
              <w:t>u</w:t>
            </w:r>
            <w:r w:rsidRPr="00C5178F">
              <w:rPr>
                <w:rFonts w:eastAsia="Arial" w:cs="Arial"/>
                <w:sz w:val="20"/>
              </w:rPr>
              <w:t>er Se</w:t>
            </w:r>
            <w:r w:rsidRPr="00C5178F">
              <w:rPr>
                <w:rFonts w:eastAsia="Arial" w:cs="Arial"/>
                <w:spacing w:val="1"/>
                <w:sz w:val="20"/>
              </w:rPr>
              <w:t>c</w:t>
            </w:r>
            <w:r w:rsidRPr="00C5178F">
              <w:rPr>
                <w:rFonts w:eastAsia="Arial" w:cs="Arial"/>
                <w:sz w:val="20"/>
              </w:rPr>
              <w:t>uri</w:t>
            </w:r>
            <w:r w:rsidRPr="00C5178F">
              <w:rPr>
                <w:rFonts w:eastAsia="Arial" w:cs="Arial"/>
                <w:spacing w:val="-2"/>
                <w:sz w:val="20"/>
              </w:rPr>
              <w:t>t</w:t>
            </w:r>
            <w:r w:rsidRPr="00C5178F">
              <w:rPr>
                <w:rFonts w:eastAsia="Arial" w:cs="Arial"/>
                <w:sz w:val="20"/>
              </w:rPr>
              <w:t>y</w:t>
            </w:r>
            <w:r w:rsidRPr="00C5178F">
              <w:rPr>
                <w:rFonts w:eastAsia="Arial" w:cs="Arial"/>
                <w:spacing w:val="-1"/>
                <w:sz w:val="20"/>
              </w:rPr>
              <w:t xml:space="preserve"> </w:t>
            </w:r>
            <w:r w:rsidRPr="00C5178F">
              <w:rPr>
                <w:rFonts w:eastAsia="Arial" w:cs="Arial"/>
                <w:sz w:val="20"/>
              </w:rPr>
              <w:t>Domain Profile</w:t>
            </w:r>
          </w:p>
        </w:tc>
      </w:tr>
      <w:tr w:rsidR="00C5178F" w:rsidRPr="00C5178F" w14:paraId="41EB11D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EA864C9" w14:textId="77777777" w:rsidR="00C5178F" w:rsidRPr="00C5178F" w:rsidRDefault="00C5178F" w:rsidP="00C5178F">
            <w:pPr>
              <w:spacing w:before="0"/>
              <w:ind w:left="102"/>
              <w:jc w:val="left"/>
              <w:rPr>
                <w:rFonts w:eastAsia="Arial" w:cs="Arial"/>
                <w:sz w:val="20"/>
              </w:rPr>
            </w:pPr>
            <w:r w:rsidRPr="00C5178F">
              <w:rPr>
                <w:rFonts w:eastAsia="Arial" w:cs="Arial"/>
                <w:sz w:val="20"/>
              </w:rPr>
              <w:t>ISD-R</w:t>
            </w:r>
          </w:p>
        </w:tc>
        <w:tc>
          <w:tcPr>
            <w:tcW w:w="6948" w:type="dxa"/>
            <w:tcBorders>
              <w:top w:val="single" w:sz="4" w:space="0" w:color="auto"/>
              <w:left w:val="single" w:sz="4" w:space="0" w:color="auto"/>
              <w:bottom w:val="single" w:sz="4" w:space="0" w:color="auto"/>
              <w:right w:val="single" w:sz="4" w:space="0" w:color="auto"/>
            </w:tcBorders>
            <w:vAlign w:val="center"/>
          </w:tcPr>
          <w:p w14:paraId="1D2F7D6A" w14:textId="77777777" w:rsidR="00C5178F" w:rsidRPr="00C5178F" w:rsidRDefault="00C5178F" w:rsidP="00C5178F">
            <w:pPr>
              <w:spacing w:before="0"/>
              <w:ind w:left="103"/>
              <w:jc w:val="left"/>
              <w:rPr>
                <w:rFonts w:eastAsia="Arial" w:cs="Arial"/>
                <w:sz w:val="20"/>
              </w:rPr>
            </w:pPr>
            <w:r w:rsidRPr="00C5178F">
              <w:rPr>
                <w:rFonts w:eastAsia="Arial" w:cs="Arial"/>
                <w:sz w:val="20"/>
              </w:rPr>
              <w:t>I</w:t>
            </w:r>
            <w:r w:rsidRPr="00C5178F">
              <w:rPr>
                <w:rFonts w:eastAsia="Arial" w:cs="Arial"/>
                <w:spacing w:val="1"/>
                <w:sz w:val="20"/>
              </w:rPr>
              <w:t>ss</w:t>
            </w:r>
            <w:r w:rsidRPr="00C5178F">
              <w:rPr>
                <w:rFonts w:eastAsia="Arial" w:cs="Arial"/>
                <w:spacing w:val="-1"/>
                <w:sz w:val="20"/>
              </w:rPr>
              <w:t>u</w:t>
            </w:r>
            <w:r w:rsidRPr="00C5178F">
              <w:rPr>
                <w:rFonts w:eastAsia="Arial" w:cs="Arial"/>
                <w:sz w:val="20"/>
              </w:rPr>
              <w:t>er Se</w:t>
            </w:r>
            <w:r w:rsidRPr="00C5178F">
              <w:rPr>
                <w:rFonts w:eastAsia="Arial" w:cs="Arial"/>
                <w:spacing w:val="1"/>
                <w:sz w:val="20"/>
              </w:rPr>
              <w:t>c</w:t>
            </w:r>
            <w:r w:rsidRPr="00C5178F">
              <w:rPr>
                <w:rFonts w:eastAsia="Arial" w:cs="Arial"/>
                <w:sz w:val="20"/>
              </w:rPr>
              <w:t>uri</w:t>
            </w:r>
            <w:r w:rsidRPr="00C5178F">
              <w:rPr>
                <w:rFonts w:eastAsia="Arial" w:cs="Arial"/>
                <w:spacing w:val="-2"/>
                <w:sz w:val="20"/>
              </w:rPr>
              <w:t>t</w:t>
            </w:r>
            <w:r w:rsidRPr="00C5178F">
              <w:rPr>
                <w:rFonts w:eastAsia="Arial" w:cs="Arial"/>
                <w:sz w:val="20"/>
              </w:rPr>
              <w:t>y</w:t>
            </w:r>
            <w:r w:rsidRPr="00C5178F">
              <w:rPr>
                <w:rFonts w:eastAsia="Arial" w:cs="Arial"/>
                <w:spacing w:val="-1"/>
                <w:sz w:val="20"/>
              </w:rPr>
              <w:t xml:space="preserve"> </w:t>
            </w:r>
            <w:r w:rsidRPr="00C5178F">
              <w:rPr>
                <w:rFonts w:eastAsia="Arial" w:cs="Arial"/>
                <w:sz w:val="20"/>
              </w:rPr>
              <w:t>Domain Root</w:t>
            </w:r>
          </w:p>
        </w:tc>
      </w:tr>
      <w:tr w:rsidR="00C5178F" w:rsidRPr="00C5178F" w14:paraId="6FCC09B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2193AA0" w14:textId="77777777" w:rsidR="00C5178F" w:rsidRPr="00C5178F" w:rsidRDefault="00C5178F" w:rsidP="00C5178F">
            <w:pPr>
              <w:spacing w:before="0"/>
              <w:ind w:left="102"/>
              <w:jc w:val="left"/>
              <w:rPr>
                <w:rFonts w:eastAsia="Arial" w:cs="Arial"/>
                <w:sz w:val="20"/>
              </w:rPr>
            </w:pPr>
            <w:r w:rsidRPr="00C5178F">
              <w:rPr>
                <w:rFonts w:eastAsia="Arial" w:cs="Arial"/>
                <w:sz w:val="20"/>
              </w:rPr>
              <w:t>ISO</w:t>
            </w:r>
          </w:p>
        </w:tc>
        <w:tc>
          <w:tcPr>
            <w:tcW w:w="6948" w:type="dxa"/>
            <w:tcBorders>
              <w:top w:val="single" w:sz="4" w:space="0" w:color="auto"/>
              <w:left w:val="single" w:sz="4" w:space="0" w:color="auto"/>
              <w:bottom w:val="single" w:sz="4" w:space="0" w:color="auto"/>
              <w:right w:val="single" w:sz="4" w:space="0" w:color="auto"/>
            </w:tcBorders>
            <w:vAlign w:val="center"/>
          </w:tcPr>
          <w:p w14:paraId="4CEB092E" w14:textId="77777777" w:rsidR="00C5178F" w:rsidRPr="00C5178F" w:rsidRDefault="00C5178F" w:rsidP="00C5178F">
            <w:pPr>
              <w:spacing w:before="0"/>
              <w:ind w:left="103"/>
              <w:jc w:val="left"/>
              <w:rPr>
                <w:rFonts w:eastAsia="Arial" w:cs="Arial"/>
                <w:sz w:val="20"/>
              </w:rPr>
            </w:pPr>
            <w:r w:rsidRPr="00C5178F">
              <w:rPr>
                <w:rFonts w:eastAsia="Arial" w:cs="Arial"/>
                <w:sz w:val="20"/>
              </w:rPr>
              <w:t>International Organization for Standardization</w:t>
            </w:r>
          </w:p>
        </w:tc>
      </w:tr>
      <w:tr w:rsidR="00C5178F" w:rsidRPr="00C5178F" w14:paraId="7F9825FA"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19CBF4B" w14:textId="77777777" w:rsidR="00C5178F" w:rsidRPr="00C5178F" w:rsidRDefault="00C5178F" w:rsidP="00C5178F">
            <w:pPr>
              <w:spacing w:before="0"/>
              <w:ind w:left="102"/>
              <w:jc w:val="left"/>
              <w:rPr>
                <w:rFonts w:eastAsia="Arial" w:cs="Arial"/>
                <w:sz w:val="20"/>
              </w:rPr>
            </w:pPr>
            <w:r w:rsidRPr="00C5178F">
              <w:rPr>
                <w:rFonts w:eastAsia="Arial" w:cs="Arial"/>
                <w:sz w:val="20"/>
              </w:rPr>
              <w:t>MAC</w:t>
            </w:r>
          </w:p>
        </w:tc>
        <w:tc>
          <w:tcPr>
            <w:tcW w:w="6948" w:type="dxa"/>
            <w:tcBorders>
              <w:top w:val="single" w:sz="4" w:space="0" w:color="auto"/>
              <w:left w:val="single" w:sz="4" w:space="0" w:color="auto"/>
              <w:bottom w:val="single" w:sz="4" w:space="0" w:color="auto"/>
              <w:right w:val="single" w:sz="4" w:space="0" w:color="auto"/>
            </w:tcBorders>
            <w:vAlign w:val="center"/>
          </w:tcPr>
          <w:p w14:paraId="75635A9D" w14:textId="77777777" w:rsidR="00C5178F" w:rsidRPr="00C5178F" w:rsidRDefault="00C5178F" w:rsidP="00C5178F">
            <w:pPr>
              <w:spacing w:before="0"/>
              <w:ind w:left="103"/>
              <w:jc w:val="left"/>
              <w:rPr>
                <w:rFonts w:eastAsia="Arial" w:cs="Arial"/>
                <w:sz w:val="20"/>
              </w:rPr>
            </w:pPr>
            <w:r w:rsidRPr="00C5178F">
              <w:rPr>
                <w:rFonts w:eastAsia="Arial" w:cs="Arial"/>
                <w:sz w:val="20"/>
              </w:rPr>
              <w:t>Message Authentication Code</w:t>
            </w:r>
          </w:p>
        </w:tc>
      </w:tr>
      <w:tr w:rsidR="00C5178F" w:rsidRPr="00C5178F" w14:paraId="50E710B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AF5F79C" w14:textId="77777777" w:rsidR="00C5178F" w:rsidRPr="00C5178F" w:rsidRDefault="00C5178F" w:rsidP="00C5178F">
            <w:pPr>
              <w:spacing w:before="0"/>
              <w:ind w:left="102"/>
              <w:jc w:val="left"/>
              <w:rPr>
                <w:rFonts w:eastAsia="Arial" w:cs="Arial"/>
                <w:sz w:val="20"/>
              </w:rPr>
            </w:pPr>
            <w:r w:rsidRPr="00C5178F">
              <w:rPr>
                <w:rFonts w:eastAsia="Arial" w:cs="Arial"/>
                <w:sz w:val="20"/>
              </w:rPr>
              <w:t>MEID</w:t>
            </w:r>
          </w:p>
        </w:tc>
        <w:tc>
          <w:tcPr>
            <w:tcW w:w="6948" w:type="dxa"/>
            <w:tcBorders>
              <w:top w:val="single" w:sz="4" w:space="0" w:color="auto"/>
              <w:left w:val="single" w:sz="4" w:space="0" w:color="auto"/>
              <w:bottom w:val="single" w:sz="4" w:space="0" w:color="auto"/>
              <w:right w:val="single" w:sz="4" w:space="0" w:color="auto"/>
            </w:tcBorders>
            <w:vAlign w:val="center"/>
          </w:tcPr>
          <w:p w14:paraId="1928E508" w14:textId="77777777" w:rsidR="00C5178F" w:rsidRPr="00C5178F" w:rsidRDefault="00C5178F" w:rsidP="00C5178F">
            <w:pPr>
              <w:spacing w:before="0"/>
              <w:ind w:left="103"/>
              <w:jc w:val="left"/>
              <w:rPr>
                <w:rFonts w:eastAsia="Arial" w:cs="Arial"/>
                <w:sz w:val="20"/>
              </w:rPr>
            </w:pPr>
            <w:r w:rsidRPr="00C5178F">
              <w:rPr>
                <w:rFonts w:eastAsia="Arial" w:cs="Arial"/>
                <w:sz w:val="20"/>
              </w:rPr>
              <w:t>Mobile Equipment IDentifier</w:t>
            </w:r>
          </w:p>
        </w:tc>
      </w:tr>
      <w:tr w:rsidR="00C5178F" w:rsidRPr="00C5178F" w14:paraId="2D335E7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B7907C8" w14:textId="77777777" w:rsidR="00C5178F" w:rsidRPr="00C5178F" w:rsidRDefault="00C5178F" w:rsidP="00C5178F">
            <w:pPr>
              <w:spacing w:before="0"/>
              <w:ind w:left="102"/>
              <w:jc w:val="left"/>
              <w:rPr>
                <w:rFonts w:eastAsia="Arial" w:cs="Arial"/>
                <w:sz w:val="20"/>
              </w:rPr>
            </w:pPr>
            <w:r w:rsidRPr="00C5178F">
              <w:rPr>
                <w:rFonts w:eastAsia="Arial" w:cs="Arial"/>
                <w:sz w:val="20"/>
              </w:rPr>
              <w:t>MF</w:t>
            </w:r>
          </w:p>
        </w:tc>
        <w:tc>
          <w:tcPr>
            <w:tcW w:w="6948" w:type="dxa"/>
            <w:tcBorders>
              <w:top w:val="single" w:sz="4" w:space="0" w:color="auto"/>
              <w:left w:val="single" w:sz="4" w:space="0" w:color="auto"/>
              <w:bottom w:val="single" w:sz="4" w:space="0" w:color="auto"/>
              <w:right w:val="single" w:sz="4" w:space="0" w:color="auto"/>
            </w:tcBorders>
            <w:vAlign w:val="center"/>
          </w:tcPr>
          <w:p w14:paraId="7D2C728C" w14:textId="77777777" w:rsidR="00C5178F" w:rsidRPr="00C5178F" w:rsidRDefault="00C5178F" w:rsidP="00C5178F">
            <w:pPr>
              <w:spacing w:before="0"/>
              <w:ind w:left="103"/>
              <w:jc w:val="left"/>
              <w:rPr>
                <w:rFonts w:eastAsia="Arial" w:cs="Arial"/>
                <w:sz w:val="20"/>
              </w:rPr>
            </w:pPr>
            <w:r w:rsidRPr="00C5178F">
              <w:rPr>
                <w:rFonts w:eastAsia="Arial" w:cs="Arial"/>
                <w:sz w:val="20"/>
              </w:rPr>
              <w:t>Master File</w:t>
            </w:r>
          </w:p>
        </w:tc>
      </w:tr>
      <w:tr w:rsidR="00C5178F" w:rsidRPr="00C5178F" w14:paraId="375D8CF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6BBF3F1" w14:textId="77777777" w:rsidR="00C5178F" w:rsidRPr="00C5178F" w:rsidRDefault="00C5178F" w:rsidP="00C5178F">
            <w:pPr>
              <w:spacing w:before="0"/>
              <w:ind w:left="102"/>
              <w:jc w:val="left"/>
              <w:rPr>
                <w:rFonts w:eastAsia="Arial" w:cs="Arial"/>
                <w:sz w:val="20"/>
              </w:rPr>
            </w:pPr>
            <w:r w:rsidRPr="00C5178F">
              <w:rPr>
                <w:rFonts w:eastAsia="Arial" w:cs="Arial"/>
                <w:sz w:val="20"/>
              </w:rPr>
              <w:t>MNO</w:t>
            </w:r>
          </w:p>
        </w:tc>
        <w:tc>
          <w:tcPr>
            <w:tcW w:w="6948" w:type="dxa"/>
            <w:tcBorders>
              <w:top w:val="single" w:sz="4" w:space="0" w:color="auto"/>
              <w:left w:val="single" w:sz="4" w:space="0" w:color="auto"/>
              <w:bottom w:val="single" w:sz="4" w:space="0" w:color="auto"/>
              <w:right w:val="single" w:sz="4" w:space="0" w:color="auto"/>
            </w:tcBorders>
            <w:vAlign w:val="center"/>
          </w:tcPr>
          <w:p w14:paraId="138A2FEF" w14:textId="77777777" w:rsidR="00C5178F" w:rsidRPr="00C5178F" w:rsidRDefault="00C5178F" w:rsidP="00C5178F">
            <w:pPr>
              <w:spacing w:before="0"/>
              <w:ind w:left="103"/>
              <w:jc w:val="left"/>
              <w:rPr>
                <w:rFonts w:eastAsia="Arial" w:cs="Arial"/>
                <w:sz w:val="20"/>
              </w:rPr>
            </w:pPr>
            <w:r w:rsidRPr="00C5178F">
              <w:rPr>
                <w:rFonts w:eastAsia="Arial" w:cs="Arial"/>
                <w:sz w:val="20"/>
              </w:rPr>
              <w:t>Mobile Netw</w:t>
            </w:r>
            <w:r w:rsidRPr="00C5178F">
              <w:rPr>
                <w:rFonts w:eastAsia="Arial" w:cs="Arial"/>
                <w:spacing w:val="-1"/>
                <w:sz w:val="20"/>
              </w:rPr>
              <w:t>o</w:t>
            </w:r>
            <w:r w:rsidRPr="00C5178F">
              <w:rPr>
                <w:rFonts w:eastAsia="Arial" w:cs="Arial"/>
                <w:sz w:val="20"/>
              </w:rPr>
              <w:t xml:space="preserve">rk </w:t>
            </w:r>
            <w:r w:rsidRPr="00C5178F">
              <w:rPr>
                <w:rFonts w:eastAsia="Arial" w:cs="Arial"/>
                <w:spacing w:val="-1"/>
                <w:sz w:val="20"/>
              </w:rPr>
              <w:t>O</w:t>
            </w:r>
            <w:r w:rsidRPr="00C5178F">
              <w:rPr>
                <w:rFonts w:eastAsia="Arial" w:cs="Arial"/>
                <w:sz w:val="20"/>
              </w:rPr>
              <w:t>perator</w:t>
            </w:r>
          </w:p>
        </w:tc>
      </w:tr>
      <w:tr w:rsidR="00C5178F" w:rsidRPr="00C5178F" w14:paraId="12891C2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AF5887E" w14:textId="77777777" w:rsidR="00C5178F" w:rsidRPr="00C5178F" w:rsidRDefault="00C5178F" w:rsidP="00C5178F">
            <w:pPr>
              <w:spacing w:before="0"/>
              <w:ind w:left="102"/>
              <w:jc w:val="left"/>
              <w:rPr>
                <w:rFonts w:eastAsia="Arial" w:cs="Arial"/>
                <w:sz w:val="20"/>
              </w:rPr>
            </w:pPr>
            <w:r w:rsidRPr="00C5178F">
              <w:rPr>
                <w:rFonts w:eastAsia="Arial" w:cs="Arial"/>
                <w:sz w:val="20"/>
              </w:rPr>
              <w:t>MNO-S</w:t>
            </w:r>
          </w:p>
        </w:tc>
        <w:tc>
          <w:tcPr>
            <w:tcW w:w="6948" w:type="dxa"/>
            <w:tcBorders>
              <w:top w:val="single" w:sz="4" w:space="0" w:color="auto"/>
              <w:left w:val="single" w:sz="4" w:space="0" w:color="auto"/>
              <w:bottom w:val="single" w:sz="4" w:space="0" w:color="auto"/>
              <w:right w:val="single" w:sz="4" w:space="0" w:color="auto"/>
            </w:tcBorders>
            <w:vAlign w:val="center"/>
          </w:tcPr>
          <w:p w14:paraId="58821C6B" w14:textId="77777777" w:rsidR="00C5178F" w:rsidRPr="00C5178F" w:rsidRDefault="00C5178F" w:rsidP="00C5178F">
            <w:pPr>
              <w:spacing w:before="0"/>
              <w:ind w:left="103"/>
              <w:jc w:val="left"/>
              <w:rPr>
                <w:rFonts w:eastAsia="Arial" w:cs="Arial"/>
                <w:sz w:val="20"/>
              </w:rPr>
            </w:pPr>
            <w:r w:rsidRPr="00C5178F">
              <w:rPr>
                <w:rFonts w:eastAsia="Arial" w:cs="Arial"/>
                <w:sz w:val="20"/>
              </w:rPr>
              <w:t>MNO Simulator</w:t>
            </w:r>
          </w:p>
        </w:tc>
      </w:tr>
      <w:tr w:rsidR="00C5178F" w:rsidRPr="00C5178F" w14:paraId="3CB6C97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108B6A4" w14:textId="77777777" w:rsidR="00C5178F" w:rsidRPr="00C5178F" w:rsidRDefault="00C5178F" w:rsidP="00C5178F">
            <w:pPr>
              <w:spacing w:before="0"/>
              <w:ind w:left="102"/>
              <w:jc w:val="left"/>
              <w:rPr>
                <w:rFonts w:eastAsia="Arial" w:cs="Arial"/>
                <w:sz w:val="20"/>
              </w:rPr>
            </w:pPr>
            <w:r w:rsidRPr="00C5178F">
              <w:rPr>
                <w:rFonts w:eastAsia="Arial" w:cs="Arial"/>
                <w:sz w:val="20"/>
              </w:rPr>
              <w:t>MSL</w:t>
            </w:r>
          </w:p>
        </w:tc>
        <w:tc>
          <w:tcPr>
            <w:tcW w:w="6948" w:type="dxa"/>
            <w:tcBorders>
              <w:top w:val="single" w:sz="4" w:space="0" w:color="auto"/>
              <w:left w:val="single" w:sz="4" w:space="0" w:color="auto"/>
              <w:bottom w:val="single" w:sz="4" w:space="0" w:color="auto"/>
              <w:right w:val="single" w:sz="4" w:space="0" w:color="auto"/>
            </w:tcBorders>
            <w:vAlign w:val="center"/>
          </w:tcPr>
          <w:p w14:paraId="36538234" w14:textId="77777777" w:rsidR="00C5178F" w:rsidRPr="00C5178F" w:rsidRDefault="00C5178F" w:rsidP="00C5178F">
            <w:pPr>
              <w:spacing w:before="0"/>
              <w:ind w:left="103"/>
              <w:jc w:val="left"/>
              <w:rPr>
                <w:rFonts w:eastAsia="Arial" w:cs="Arial"/>
                <w:sz w:val="20"/>
              </w:rPr>
            </w:pPr>
            <w:r w:rsidRPr="00C5178F">
              <w:rPr>
                <w:rFonts w:eastAsia="Arial" w:cs="Arial"/>
                <w:sz w:val="20"/>
              </w:rPr>
              <w:t>Minimum Security Level</w:t>
            </w:r>
          </w:p>
        </w:tc>
      </w:tr>
      <w:tr w:rsidR="00C5178F" w:rsidRPr="00C5178F" w14:paraId="1339B3AB"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B5B2255" w14:textId="77777777" w:rsidR="00C5178F" w:rsidRPr="00C5178F" w:rsidRDefault="00C5178F" w:rsidP="00C5178F">
            <w:pPr>
              <w:spacing w:before="0"/>
              <w:ind w:left="102"/>
              <w:jc w:val="left"/>
              <w:rPr>
                <w:rFonts w:eastAsia="Arial" w:cs="Arial"/>
                <w:sz w:val="20"/>
              </w:rPr>
            </w:pPr>
            <w:r w:rsidRPr="00C5178F">
              <w:rPr>
                <w:rFonts w:eastAsia="Arial" w:cs="Arial"/>
                <w:sz w:val="20"/>
              </w:rPr>
              <w:t>NAA</w:t>
            </w:r>
          </w:p>
        </w:tc>
        <w:tc>
          <w:tcPr>
            <w:tcW w:w="6948" w:type="dxa"/>
            <w:tcBorders>
              <w:top w:val="single" w:sz="4" w:space="0" w:color="auto"/>
              <w:left w:val="single" w:sz="4" w:space="0" w:color="auto"/>
              <w:bottom w:val="single" w:sz="4" w:space="0" w:color="auto"/>
              <w:right w:val="single" w:sz="4" w:space="0" w:color="auto"/>
            </w:tcBorders>
            <w:vAlign w:val="center"/>
          </w:tcPr>
          <w:p w14:paraId="024103C1" w14:textId="77777777" w:rsidR="00C5178F" w:rsidRPr="00C5178F" w:rsidRDefault="00C5178F" w:rsidP="00C5178F">
            <w:pPr>
              <w:spacing w:before="0"/>
              <w:ind w:left="103"/>
              <w:jc w:val="left"/>
              <w:rPr>
                <w:rFonts w:eastAsia="Arial" w:cs="Arial"/>
                <w:sz w:val="20"/>
              </w:rPr>
            </w:pPr>
            <w:r w:rsidRPr="00C5178F">
              <w:rPr>
                <w:rFonts w:eastAsia="Arial" w:cs="Arial"/>
                <w:sz w:val="20"/>
              </w:rPr>
              <w:t>Network Access Application</w:t>
            </w:r>
          </w:p>
        </w:tc>
      </w:tr>
      <w:tr w:rsidR="00C5178F" w:rsidRPr="00C5178F" w14:paraId="623B04F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7AE7593" w14:textId="77777777" w:rsidR="00C5178F" w:rsidRPr="00C5178F" w:rsidRDefault="00C5178F" w:rsidP="00C5178F">
            <w:pPr>
              <w:spacing w:before="0"/>
              <w:ind w:left="102"/>
              <w:jc w:val="left"/>
              <w:rPr>
                <w:rFonts w:eastAsia="Arial" w:cs="Arial"/>
                <w:sz w:val="20"/>
              </w:rPr>
            </w:pPr>
            <w:r w:rsidRPr="00C5178F">
              <w:rPr>
                <w:rFonts w:eastAsia="Arial" w:cs="Arial"/>
                <w:sz w:val="20"/>
              </w:rPr>
              <w:t>NAN</w:t>
            </w:r>
          </w:p>
        </w:tc>
        <w:tc>
          <w:tcPr>
            <w:tcW w:w="6948" w:type="dxa"/>
            <w:tcBorders>
              <w:top w:val="single" w:sz="4" w:space="0" w:color="auto"/>
              <w:left w:val="single" w:sz="4" w:space="0" w:color="auto"/>
              <w:bottom w:val="single" w:sz="4" w:space="0" w:color="auto"/>
              <w:right w:val="single" w:sz="4" w:space="0" w:color="auto"/>
            </w:tcBorders>
            <w:vAlign w:val="center"/>
          </w:tcPr>
          <w:p w14:paraId="6AE159B2" w14:textId="77777777" w:rsidR="00C5178F" w:rsidRPr="00C5178F" w:rsidRDefault="00C5178F" w:rsidP="00C5178F">
            <w:pPr>
              <w:spacing w:before="0"/>
              <w:ind w:left="103"/>
              <w:jc w:val="left"/>
              <w:rPr>
                <w:rFonts w:eastAsia="Arial" w:cs="Arial"/>
                <w:sz w:val="20"/>
              </w:rPr>
            </w:pPr>
            <w:r w:rsidRPr="00C5178F">
              <w:rPr>
                <w:rFonts w:eastAsia="Arial" w:cs="Arial"/>
                <w:sz w:val="20"/>
              </w:rPr>
              <w:t>Network Access Name</w:t>
            </w:r>
          </w:p>
        </w:tc>
      </w:tr>
      <w:tr w:rsidR="00C5178F" w:rsidRPr="00C5178F" w14:paraId="53FC8D4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D394E05" w14:textId="77777777" w:rsidR="00C5178F" w:rsidRPr="00C5178F" w:rsidRDefault="00C5178F" w:rsidP="00C5178F">
            <w:pPr>
              <w:spacing w:before="0"/>
              <w:ind w:left="102"/>
              <w:jc w:val="left"/>
              <w:rPr>
                <w:rFonts w:eastAsia="Arial" w:cs="Arial"/>
                <w:sz w:val="20"/>
              </w:rPr>
            </w:pPr>
            <w:r w:rsidRPr="00C5178F">
              <w:rPr>
                <w:rFonts w:eastAsia="Arial" w:cs="Arial"/>
                <w:sz w:val="20"/>
              </w:rPr>
              <w:t>NPI</w:t>
            </w:r>
          </w:p>
        </w:tc>
        <w:tc>
          <w:tcPr>
            <w:tcW w:w="6948" w:type="dxa"/>
            <w:tcBorders>
              <w:top w:val="single" w:sz="4" w:space="0" w:color="auto"/>
              <w:left w:val="single" w:sz="4" w:space="0" w:color="auto"/>
              <w:bottom w:val="single" w:sz="4" w:space="0" w:color="auto"/>
              <w:right w:val="single" w:sz="4" w:space="0" w:color="auto"/>
            </w:tcBorders>
            <w:vAlign w:val="center"/>
          </w:tcPr>
          <w:p w14:paraId="6A72DFB2" w14:textId="77777777" w:rsidR="00C5178F" w:rsidRPr="00C5178F" w:rsidRDefault="00C5178F" w:rsidP="00C5178F">
            <w:pPr>
              <w:spacing w:before="0"/>
              <w:ind w:left="103"/>
              <w:jc w:val="left"/>
              <w:rPr>
                <w:rFonts w:eastAsia="Arial" w:cs="Arial"/>
                <w:sz w:val="20"/>
              </w:rPr>
            </w:pPr>
            <w:r w:rsidRPr="00C5178F">
              <w:rPr>
                <w:rFonts w:eastAsia="Arial" w:cs="Arial"/>
                <w:sz w:val="20"/>
              </w:rPr>
              <w:t>Numbering Plan Identifier</w:t>
            </w:r>
          </w:p>
        </w:tc>
      </w:tr>
      <w:tr w:rsidR="00C5178F" w:rsidRPr="00C5178F" w14:paraId="4BC35D4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AC3A512" w14:textId="77777777" w:rsidR="00C5178F" w:rsidRPr="00C5178F" w:rsidRDefault="00C5178F" w:rsidP="00C5178F">
            <w:pPr>
              <w:spacing w:before="0"/>
              <w:ind w:left="102"/>
              <w:jc w:val="left"/>
              <w:rPr>
                <w:rFonts w:eastAsia="Arial" w:cs="Arial"/>
                <w:sz w:val="20"/>
              </w:rPr>
            </w:pPr>
            <w:r w:rsidRPr="00C5178F">
              <w:rPr>
                <w:rFonts w:eastAsia="Arial" w:cs="Arial"/>
                <w:sz w:val="20"/>
              </w:rPr>
              <w:t>OID</w:t>
            </w:r>
          </w:p>
        </w:tc>
        <w:tc>
          <w:tcPr>
            <w:tcW w:w="6948" w:type="dxa"/>
            <w:tcBorders>
              <w:top w:val="single" w:sz="4" w:space="0" w:color="auto"/>
              <w:left w:val="single" w:sz="4" w:space="0" w:color="auto"/>
              <w:bottom w:val="single" w:sz="4" w:space="0" w:color="auto"/>
              <w:right w:val="single" w:sz="4" w:space="0" w:color="auto"/>
            </w:tcBorders>
            <w:vAlign w:val="center"/>
          </w:tcPr>
          <w:p w14:paraId="5EA06EB1" w14:textId="77777777" w:rsidR="00C5178F" w:rsidRPr="00C5178F" w:rsidRDefault="00C5178F" w:rsidP="00C5178F">
            <w:pPr>
              <w:spacing w:before="0"/>
              <w:ind w:left="103"/>
              <w:jc w:val="left"/>
              <w:rPr>
                <w:rFonts w:eastAsia="Arial" w:cs="Arial"/>
                <w:sz w:val="20"/>
              </w:rPr>
            </w:pPr>
            <w:r w:rsidRPr="00C5178F">
              <w:rPr>
                <w:rFonts w:eastAsia="Arial" w:cs="Arial"/>
                <w:sz w:val="20"/>
              </w:rPr>
              <w:t>Object IDentifier</w:t>
            </w:r>
          </w:p>
        </w:tc>
      </w:tr>
      <w:tr w:rsidR="00C5178F" w:rsidRPr="00C5178F" w14:paraId="5547CD9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0DD8877" w14:textId="77777777" w:rsidR="00C5178F" w:rsidRPr="00C5178F" w:rsidRDefault="00C5178F" w:rsidP="00C5178F">
            <w:pPr>
              <w:spacing w:before="0"/>
              <w:ind w:left="102"/>
              <w:jc w:val="left"/>
              <w:rPr>
                <w:rFonts w:eastAsia="Arial" w:cs="Arial"/>
                <w:sz w:val="20"/>
              </w:rPr>
            </w:pPr>
            <w:r w:rsidRPr="00C5178F">
              <w:rPr>
                <w:rFonts w:eastAsia="Arial" w:cs="Arial"/>
                <w:sz w:val="20"/>
              </w:rPr>
              <w:t>OTA</w:t>
            </w:r>
          </w:p>
        </w:tc>
        <w:tc>
          <w:tcPr>
            <w:tcW w:w="6948" w:type="dxa"/>
            <w:tcBorders>
              <w:top w:val="single" w:sz="4" w:space="0" w:color="auto"/>
              <w:left w:val="single" w:sz="4" w:space="0" w:color="auto"/>
              <w:bottom w:val="single" w:sz="4" w:space="0" w:color="auto"/>
              <w:right w:val="single" w:sz="4" w:space="0" w:color="auto"/>
            </w:tcBorders>
            <w:vAlign w:val="center"/>
          </w:tcPr>
          <w:p w14:paraId="6DC90EC0" w14:textId="77777777" w:rsidR="00C5178F" w:rsidRPr="00C5178F" w:rsidRDefault="00C5178F" w:rsidP="00C5178F">
            <w:pPr>
              <w:spacing w:before="0"/>
              <w:ind w:left="103"/>
              <w:jc w:val="left"/>
              <w:rPr>
                <w:rFonts w:eastAsia="Arial" w:cs="Arial"/>
                <w:sz w:val="20"/>
              </w:rPr>
            </w:pPr>
            <w:r w:rsidRPr="00C5178F">
              <w:rPr>
                <w:rFonts w:eastAsia="Arial" w:cs="Arial"/>
                <w:sz w:val="20"/>
              </w:rPr>
              <w:t>Over The Air</w:t>
            </w:r>
          </w:p>
        </w:tc>
      </w:tr>
      <w:tr w:rsidR="00C5178F" w:rsidRPr="00C5178F" w14:paraId="53916A5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EA60A38" w14:textId="77777777" w:rsidR="00C5178F" w:rsidRPr="00C5178F" w:rsidRDefault="00C5178F" w:rsidP="00C5178F">
            <w:pPr>
              <w:spacing w:before="0"/>
              <w:ind w:left="102"/>
              <w:jc w:val="left"/>
              <w:rPr>
                <w:rFonts w:eastAsia="Arial" w:cs="Arial"/>
                <w:sz w:val="20"/>
              </w:rPr>
            </w:pPr>
            <w:r w:rsidRPr="00C5178F">
              <w:rPr>
                <w:rFonts w:eastAsia="Arial" w:cs="Arial"/>
                <w:sz w:val="20"/>
              </w:rPr>
              <w:t>P1</w:t>
            </w:r>
          </w:p>
        </w:tc>
        <w:tc>
          <w:tcPr>
            <w:tcW w:w="6948" w:type="dxa"/>
            <w:tcBorders>
              <w:top w:val="single" w:sz="4" w:space="0" w:color="auto"/>
              <w:left w:val="single" w:sz="4" w:space="0" w:color="auto"/>
              <w:bottom w:val="single" w:sz="4" w:space="0" w:color="auto"/>
              <w:right w:val="single" w:sz="4" w:space="0" w:color="auto"/>
            </w:tcBorders>
            <w:vAlign w:val="center"/>
          </w:tcPr>
          <w:p w14:paraId="02E2D852" w14:textId="77777777" w:rsidR="00C5178F" w:rsidRPr="00C5178F" w:rsidRDefault="00C5178F" w:rsidP="00C5178F">
            <w:pPr>
              <w:spacing w:before="0"/>
              <w:ind w:left="103"/>
              <w:jc w:val="left"/>
              <w:rPr>
                <w:rFonts w:eastAsia="Arial" w:cs="Arial"/>
                <w:sz w:val="20"/>
              </w:rPr>
            </w:pPr>
            <w:r w:rsidRPr="00C5178F">
              <w:rPr>
                <w:rFonts w:eastAsia="Arial" w:cs="Arial"/>
                <w:sz w:val="20"/>
              </w:rPr>
              <w:t>Reference control parameter 1</w:t>
            </w:r>
          </w:p>
        </w:tc>
      </w:tr>
      <w:tr w:rsidR="00C5178F" w:rsidRPr="00C5178F" w14:paraId="149A60A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CA8D643" w14:textId="77777777" w:rsidR="00C5178F" w:rsidRPr="00C5178F" w:rsidRDefault="00C5178F" w:rsidP="00C5178F">
            <w:pPr>
              <w:spacing w:before="0"/>
              <w:ind w:left="102"/>
              <w:jc w:val="left"/>
              <w:rPr>
                <w:rFonts w:eastAsia="Arial" w:cs="Arial"/>
                <w:sz w:val="20"/>
              </w:rPr>
            </w:pPr>
            <w:r w:rsidRPr="00C5178F">
              <w:rPr>
                <w:rFonts w:eastAsia="Arial" w:cs="Arial"/>
                <w:sz w:val="20"/>
              </w:rPr>
              <w:t>P2</w:t>
            </w:r>
          </w:p>
        </w:tc>
        <w:tc>
          <w:tcPr>
            <w:tcW w:w="6948" w:type="dxa"/>
            <w:tcBorders>
              <w:top w:val="single" w:sz="4" w:space="0" w:color="auto"/>
              <w:left w:val="single" w:sz="4" w:space="0" w:color="auto"/>
              <w:bottom w:val="single" w:sz="4" w:space="0" w:color="auto"/>
              <w:right w:val="single" w:sz="4" w:space="0" w:color="auto"/>
            </w:tcBorders>
            <w:vAlign w:val="center"/>
          </w:tcPr>
          <w:p w14:paraId="4430863B" w14:textId="77777777" w:rsidR="00C5178F" w:rsidRPr="00C5178F" w:rsidRDefault="00C5178F" w:rsidP="00C5178F">
            <w:pPr>
              <w:spacing w:before="0"/>
              <w:ind w:left="103"/>
              <w:jc w:val="left"/>
              <w:rPr>
                <w:rFonts w:eastAsia="Arial" w:cs="Arial"/>
                <w:sz w:val="20"/>
              </w:rPr>
            </w:pPr>
            <w:r w:rsidRPr="00C5178F">
              <w:rPr>
                <w:rFonts w:eastAsia="Arial" w:cs="Arial"/>
                <w:sz w:val="20"/>
              </w:rPr>
              <w:t>Reference control parameter 2</w:t>
            </w:r>
          </w:p>
        </w:tc>
      </w:tr>
      <w:tr w:rsidR="00C5178F" w:rsidRPr="00C5178F" w14:paraId="61AF6B9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1798FC7" w14:textId="77777777" w:rsidR="00C5178F" w:rsidRPr="00C5178F" w:rsidRDefault="00C5178F" w:rsidP="00C5178F">
            <w:pPr>
              <w:spacing w:before="0"/>
              <w:ind w:left="102"/>
              <w:jc w:val="left"/>
              <w:rPr>
                <w:rFonts w:eastAsia="Arial" w:cs="Arial"/>
                <w:sz w:val="20"/>
              </w:rPr>
            </w:pPr>
            <w:r w:rsidRPr="00C5178F">
              <w:rPr>
                <w:rFonts w:eastAsia="Arial" w:cs="Arial"/>
                <w:sz w:val="20"/>
              </w:rPr>
              <w:t>PDU</w:t>
            </w:r>
          </w:p>
        </w:tc>
        <w:tc>
          <w:tcPr>
            <w:tcW w:w="6948" w:type="dxa"/>
            <w:tcBorders>
              <w:top w:val="single" w:sz="4" w:space="0" w:color="auto"/>
              <w:left w:val="single" w:sz="4" w:space="0" w:color="auto"/>
              <w:bottom w:val="single" w:sz="4" w:space="0" w:color="auto"/>
              <w:right w:val="single" w:sz="4" w:space="0" w:color="auto"/>
            </w:tcBorders>
            <w:vAlign w:val="center"/>
          </w:tcPr>
          <w:p w14:paraId="2F8D7ADE" w14:textId="77777777" w:rsidR="00C5178F" w:rsidRPr="00C5178F" w:rsidRDefault="00C5178F" w:rsidP="00C5178F">
            <w:pPr>
              <w:spacing w:before="0"/>
              <w:ind w:left="103"/>
              <w:jc w:val="left"/>
              <w:rPr>
                <w:rFonts w:eastAsia="Arial" w:cs="Arial"/>
                <w:sz w:val="20"/>
              </w:rPr>
            </w:pPr>
            <w:r w:rsidRPr="00C5178F">
              <w:rPr>
                <w:rFonts w:eastAsia="Arial" w:cs="Arial"/>
                <w:sz w:val="20"/>
              </w:rPr>
              <w:t>Protocol Data Unit</w:t>
            </w:r>
          </w:p>
        </w:tc>
      </w:tr>
      <w:tr w:rsidR="00C5178F" w:rsidRPr="00C5178F" w14:paraId="2A5CA704"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1C070FE" w14:textId="77777777" w:rsidR="00C5178F" w:rsidRPr="00C5178F" w:rsidRDefault="00C5178F" w:rsidP="00C5178F">
            <w:pPr>
              <w:spacing w:before="0"/>
              <w:ind w:left="102"/>
              <w:jc w:val="left"/>
              <w:rPr>
                <w:rFonts w:eastAsia="Arial" w:cs="Arial"/>
                <w:sz w:val="20"/>
              </w:rPr>
            </w:pPr>
            <w:r w:rsidRPr="00C5178F">
              <w:rPr>
                <w:rFonts w:eastAsia="Arial" w:cs="Arial"/>
                <w:sz w:val="20"/>
              </w:rPr>
              <w:t>PE</w:t>
            </w:r>
          </w:p>
        </w:tc>
        <w:tc>
          <w:tcPr>
            <w:tcW w:w="6948" w:type="dxa"/>
            <w:tcBorders>
              <w:top w:val="single" w:sz="4" w:space="0" w:color="auto"/>
              <w:left w:val="single" w:sz="4" w:space="0" w:color="auto"/>
              <w:bottom w:val="single" w:sz="4" w:space="0" w:color="auto"/>
              <w:right w:val="single" w:sz="4" w:space="0" w:color="auto"/>
            </w:tcBorders>
            <w:vAlign w:val="center"/>
          </w:tcPr>
          <w:p w14:paraId="6EBB814F" w14:textId="77777777" w:rsidR="00C5178F" w:rsidRPr="00C5178F" w:rsidRDefault="00C5178F" w:rsidP="00C5178F">
            <w:pPr>
              <w:spacing w:before="0"/>
              <w:ind w:left="103"/>
              <w:jc w:val="left"/>
              <w:rPr>
                <w:rFonts w:eastAsia="Arial" w:cs="Arial"/>
                <w:sz w:val="20"/>
              </w:rPr>
            </w:pPr>
            <w:r w:rsidRPr="00C5178F">
              <w:rPr>
                <w:rFonts w:eastAsia="Arial" w:cs="Arial"/>
                <w:sz w:val="20"/>
              </w:rPr>
              <w:t>Profile Element</w:t>
            </w:r>
          </w:p>
        </w:tc>
      </w:tr>
      <w:tr w:rsidR="00C5178F" w:rsidRPr="00C5178F" w14:paraId="68EEBE2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F800CE9" w14:textId="77777777" w:rsidR="00C5178F" w:rsidRPr="00C5178F" w:rsidRDefault="00C5178F" w:rsidP="00C5178F">
            <w:pPr>
              <w:spacing w:before="0"/>
              <w:ind w:left="102"/>
              <w:jc w:val="left"/>
              <w:rPr>
                <w:rFonts w:eastAsia="Arial" w:cs="Arial"/>
                <w:sz w:val="20"/>
              </w:rPr>
            </w:pPr>
            <w:r w:rsidRPr="00C5178F">
              <w:rPr>
                <w:rFonts w:eastAsia="Arial" w:cs="Arial"/>
                <w:sz w:val="20"/>
              </w:rPr>
              <w:t>PIN</w:t>
            </w:r>
          </w:p>
        </w:tc>
        <w:tc>
          <w:tcPr>
            <w:tcW w:w="6948" w:type="dxa"/>
            <w:tcBorders>
              <w:top w:val="single" w:sz="4" w:space="0" w:color="auto"/>
              <w:left w:val="single" w:sz="4" w:space="0" w:color="auto"/>
              <w:bottom w:val="single" w:sz="4" w:space="0" w:color="auto"/>
              <w:right w:val="single" w:sz="4" w:space="0" w:color="auto"/>
            </w:tcBorders>
            <w:vAlign w:val="center"/>
          </w:tcPr>
          <w:p w14:paraId="2E7C12EC" w14:textId="77777777" w:rsidR="00C5178F" w:rsidRPr="00C5178F" w:rsidRDefault="00C5178F" w:rsidP="00C5178F">
            <w:pPr>
              <w:spacing w:before="0"/>
              <w:ind w:left="103"/>
              <w:jc w:val="left"/>
              <w:rPr>
                <w:rFonts w:eastAsia="Arial" w:cs="Arial"/>
                <w:sz w:val="20"/>
              </w:rPr>
            </w:pPr>
            <w:r w:rsidRPr="00C5178F">
              <w:rPr>
                <w:rFonts w:eastAsia="Arial" w:cs="Arial"/>
                <w:sz w:val="20"/>
              </w:rPr>
              <w:t>Personal Identification Number</w:t>
            </w:r>
          </w:p>
        </w:tc>
      </w:tr>
      <w:tr w:rsidR="00C5178F" w:rsidRPr="00C5178F" w14:paraId="42847225"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A00BC06" w14:textId="77777777" w:rsidR="00C5178F" w:rsidRPr="00C5178F" w:rsidRDefault="00C5178F" w:rsidP="00C5178F">
            <w:pPr>
              <w:spacing w:before="0"/>
              <w:ind w:left="102"/>
              <w:jc w:val="left"/>
              <w:rPr>
                <w:rFonts w:eastAsia="Arial" w:cs="Arial"/>
                <w:sz w:val="20"/>
              </w:rPr>
            </w:pPr>
            <w:r w:rsidRPr="00C5178F">
              <w:rPr>
                <w:rFonts w:eastAsia="Arial" w:cs="Arial"/>
                <w:sz w:val="20"/>
              </w:rPr>
              <w:t>PIX</w:t>
            </w:r>
          </w:p>
        </w:tc>
        <w:tc>
          <w:tcPr>
            <w:tcW w:w="6948" w:type="dxa"/>
            <w:tcBorders>
              <w:top w:val="single" w:sz="4" w:space="0" w:color="auto"/>
              <w:left w:val="single" w:sz="4" w:space="0" w:color="auto"/>
              <w:bottom w:val="single" w:sz="4" w:space="0" w:color="auto"/>
              <w:right w:val="single" w:sz="4" w:space="0" w:color="auto"/>
            </w:tcBorders>
            <w:vAlign w:val="center"/>
          </w:tcPr>
          <w:p w14:paraId="793A0951" w14:textId="77777777" w:rsidR="00C5178F" w:rsidRPr="00C5178F" w:rsidRDefault="00C5178F" w:rsidP="00C5178F">
            <w:pPr>
              <w:spacing w:before="0"/>
              <w:ind w:left="103"/>
              <w:jc w:val="left"/>
              <w:rPr>
                <w:rFonts w:eastAsia="Arial" w:cs="Arial"/>
                <w:sz w:val="20"/>
              </w:rPr>
            </w:pPr>
            <w:r w:rsidRPr="00C5178F">
              <w:rPr>
                <w:rFonts w:eastAsia="Arial" w:cs="Arial"/>
                <w:sz w:val="20"/>
              </w:rPr>
              <w:t>Propr</w:t>
            </w:r>
            <w:r w:rsidRPr="00C5178F">
              <w:rPr>
                <w:rFonts w:eastAsia="Arial" w:cs="Arial"/>
                <w:spacing w:val="-1"/>
                <w:sz w:val="20"/>
              </w:rPr>
              <w:t>i</w:t>
            </w:r>
            <w:r w:rsidRPr="00C5178F">
              <w:rPr>
                <w:rFonts w:eastAsia="Arial" w:cs="Arial"/>
                <w:sz w:val="20"/>
              </w:rPr>
              <w:t xml:space="preserve">etary </w:t>
            </w:r>
            <w:r w:rsidRPr="00C5178F">
              <w:rPr>
                <w:rFonts w:eastAsia="Arial" w:cs="Arial"/>
                <w:spacing w:val="-1"/>
                <w:sz w:val="20"/>
              </w:rPr>
              <w:t>a</w:t>
            </w:r>
            <w:r w:rsidRPr="00C5178F">
              <w:rPr>
                <w:rFonts w:eastAsia="Arial" w:cs="Arial"/>
                <w:sz w:val="20"/>
              </w:rPr>
              <w:t>pplication Id</w:t>
            </w:r>
            <w:r w:rsidRPr="00C5178F">
              <w:rPr>
                <w:rFonts w:eastAsia="Arial" w:cs="Arial"/>
                <w:spacing w:val="-1"/>
                <w:sz w:val="20"/>
              </w:rPr>
              <w:t>e</w:t>
            </w:r>
            <w:r w:rsidRPr="00C5178F">
              <w:rPr>
                <w:rFonts w:eastAsia="Arial" w:cs="Arial"/>
                <w:sz w:val="20"/>
              </w:rPr>
              <w:t>ntifier eXtens</w:t>
            </w:r>
            <w:r w:rsidRPr="00C5178F">
              <w:rPr>
                <w:rFonts w:eastAsia="Arial" w:cs="Arial"/>
                <w:spacing w:val="-1"/>
                <w:sz w:val="20"/>
              </w:rPr>
              <w:t>i</w:t>
            </w:r>
            <w:r w:rsidRPr="00C5178F">
              <w:rPr>
                <w:rFonts w:eastAsia="Arial" w:cs="Arial"/>
                <w:sz w:val="20"/>
              </w:rPr>
              <w:t>on</w:t>
            </w:r>
          </w:p>
        </w:tc>
      </w:tr>
      <w:tr w:rsidR="00C5178F" w:rsidRPr="00C5178F" w14:paraId="5C9CAC6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E1BC9E2" w14:textId="77777777" w:rsidR="00C5178F" w:rsidRPr="00C5178F" w:rsidRDefault="00C5178F" w:rsidP="00C5178F">
            <w:pPr>
              <w:spacing w:before="0"/>
              <w:ind w:left="102"/>
              <w:jc w:val="left"/>
              <w:rPr>
                <w:rFonts w:eastAsia="Arial" w:cs="Arial"/>
                <w:sz w:val="20"/>
              </w:rPr>
            </w:pPr>
            <w:r w:rsidRPr="00C5178F">
              <w:rPr>
                <w:rFonts w:eastAsia="Arial" w:cs="Arial"/>
                <w:sz w:val="20"/>
              </w:rPr>
              <w:t>PK.CI.ECDSA</w:t>
            </w:r>
          </w:p>
        </w:tc>
        <w:tc>
          <w:tcPr>
            <w:tcW w:w="6948" w:type="dxa"/>
            <w:tcBorders>
              <w:top w:val="single" w:sz="4" w:space="0" w:color="auto"/>
              <w:left w:val="single" w:sz="4" w:space="0" w:color="auto"/>
              <w:bottom w:val="single" w:sz="4" w:space="0" w:color="auto"/>
              <w:right w:val="single" w:sz="4" w:space="0" w:color="auto"/>
            </w:tcBorders>
            <w:vAlign w:val="center"/>
          </w:tcPr>
          <w:p w14:paraId="3B1CD824" w14:textId="77777777" w:rsidR="00C5178F" w:rsidRPr="00C5178F" w:rsidRDefault="00C5178F" w:rsidP="00C5178F">
            <w:pPr>
              <w:spacing w:before="0"/>
              <w:ind w:left="103"/>
              <w:jc w:val="left"/>
              <w:rPr>
                <w:rFonts w:eastAsia="Arial" w:cs="Arial"/>
                <w:sz w:val="20"/>
              </w:rPr>
            </w:pPr>
            <w:r w:rsidRPr="00C5178F">
              <w:rPr>
                <w:rFonts w:eastAsia="Arial" w:cs="Arial"/>
                <w:sz w:val="20"/>
              </w:rPr>
              <w:t>Public Key of the CI in the ECASD for verifying c</w:t>
            </w:r>
            <w:r w:rsidRPr="00C5178F">
              <w:rPr>
                <w:rFonts w:eastAsia="Arial" w:cs="Arial"/>
                <w:spacing w:val="-1"/>
                <w:sz w:val="20"/>
              </w:rPr>
              <w:t>e</w:t>
            </w:r>
            <w:r w:rsidRPr="00C5178F">
              <w:rPr>
                <w:rFonts w:eastAsia="Arial" w:cs="Arial"/>
                <w:sz w:val="20"/>
              </w:rPr>
              <w:t>rtificate sig</w:t>
            </w:r>
            <w:r w:rsidRPr="00C5178F">
              <w:rPr>
                <w:rFonts w:eastAsia="Arial" w:cs="Arial"/>
                <w:spacing w:val="-1"/>
                <w:sz w:val="20"/>
              </w:rPr>
              <w:t>n</w:t>
            </w:r>
            <w:r w:rsidRPr="00C5178F">
              <w:rPr>
                <w:rFonts w:eastAsia="Arial" w:cs="Arial"/>
                <w:sz w:val="20"/>
              </w:rPr>
              <w:t>atur</w:t>
            </w:r>
            <w:r w:rsidRPr="00C5178F">
              <w:rPr>
                <w:rFonts w:eastAsia="Arial" w:cs="Arial"/>
                <w:spacing w:val="-1"/>
                <w:sz w:val="20"/>
              </w:rPr>
              <w:t>e</w:t>
            </w:r>
            <w:r w:rsidRPr="00C5178F">
              <w:rPr>
                <w:rFonts w:eastAsia="Arial" w:cs="Arial"/>
                <w:sz w:val="20"/>
              </w:rPr>
              <w:t>s</w:t>
            </w:r>
          </w:p>
        </w:tc>
      </w:tr>
      <w:tr w:rsidR="00C5178F" w:rsidRPr="00C5178F" w14:paraId="0E1989CF" w14:textId="77777777" w:rsidTr="00155F5A">
        <w:trPr>
          <w:trHeight w:hRule="exact" w:val="717"/>
        </w:trPr>
        <w:tc>
          <w:tcPr>
            <w:tcW w:w="2266" w:type="dxa"/>
            <w:tcBorders>
              <w:top w:val="single" w:sz="4" w:space="0" w:color="auto"/>
              <w:left w:val="single" w:sz="4" w:space="0" w:color="auto"/>
              <w:bottom w:val="single" w:sz="4" w:space="0" w:color="auto"/>
              <w:right w:val="single" w:sz="4" w:space="0" w:color="auto"/>
            </w:tcBorders>
            <w:vAlign w:val="center"/>
          </w:tcPr>
          <w:p w14:paraId="018FB927" w14:textId="77777777" w:rsidR="00C5178F" w:rsidRPr="00C5178F" w:rsidRDefault="00C5178F" w:rsidP="00C5178F">
            <w:pPr>
              <w:spacing w:before="0"/>
              <w:ind w:left="102"/>
              <w:jc w:val="left"/>
              <w:rPr>
                <w:rFonts w:eastAsia="Arial" w:cs="Arial"/>
                <w:sz w:val="20"/>
              </w:rPr>
            </w:pPr>
            <w:r w:rsidRPr="00C5178F">
              <w:rPr>
                <w:rFonts w:eastAsia="Arial" w:cs="Arial"/>
                <w:sz w:val="20"/>
              </w:rPr>
              <w:t>PK.DP.ECD</w:t>
            </w:r>
            <w:r w:rsidRPr="00C5178F">
              <w:rPr>
                <w:rFonts w:eastAsia="Arial" w:cs="Arial"/>
                <w:spacing w:val="-2"/>
                <w:sz w:val="20"/>
              </w:rPr>
              <w:t>S</w:t>
            </w:r>
            <w:r w:rsidRPr="00C5178F">
              <w:rPr>
                <w:rFonts w:eastAsia="Arial" w:cs="Arial"/>
                <w:sz w:val="20"/>
              </w:rPr>
              <w:t>A</w:t>
            </w:r>
          </w:p>
        </w:tc>
        <w:tc>
          <w:tcPr>
            <w:tcW w:w="6948" w:type="dxa"/>
            <w:tcBorders>
              <w:top w:val="single" w:sz="4" w:space="0" w:color="auto"/>
              <w:left w:val="single" w:sz="4" w:space="0" w:color="auto"/>
              <w:bottom w:val="single" w:sz="4" w:space="0" w:color="auto"/>
              <w:right w:val="single" w:sz="4" w:space="0" w:color="auto"/>
            </w:tcBorders>
            <w:vAlign w:val="center"/>
          </w:tcPr>
          <w:p w14:paraId="01BEC1B2" w14:textId="77777777" w:rsidR="00C5178F" w:rsidRPr="00C5178F" w:rsidRDefault="00C5178F" w:rsidP="00C5178F">
            <w:pPr>
              <w:spacing w:before="0"/>
              <w:ind w:left="103"/>
              <w:jc w:val="left"/>
              <w:rPr>
                <w:rFonts w:eastAsia="Arial" w:cs="Arial"/>
                <w:sz w:val="20"/>
              </w:rPr>
            </w:pPr>
            <w:r w:rsidRPr="00C5178F">
              <w:rPr>
                <w:rFonts w:eastAsia="Arial" w:cs="Arial"/>
                <w:sz w:val="20"/>
              </w:rPr>
              <w:t>Public Key of the SM-DP, part of the CERT.DP.ECD</w:t>
            </w:r>
            <w:r w:rsidRPr="00C5178F">
              <w:rPr>
                <w:rFonts w:eastAsia="Arial" w:cs="Arial"/>
                <w:spacing w:val="-2"/>
                <w:sz w:val="20"/>
              </w:rPr>
              <w:t>S</w:t>
            </w:r>
            <w:r w:rsidRPr="00C5178F">
              <w:rPr>
                <w:rFonts w:eastAsia="Arial" w:cs="Arial"/>
                <w:sz w:val="20"/>
              </w:rPr>
              <w:t>A, for verifying his signatures</w:t>
            </w:r>
          </w:p>
        </w:tc>
      </w:tr>
      <w:tr w:rsidR="00C5178F" w:rsidRPr="00C5178F" w14:paraId="2443C57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4C87566" w14:textId="77777777" w:rsidR="00C5178F" w:rsidRPr="00C5178F" w:rsidRDefault="00C5178F" w:rsidP="00C5178F">
            <w:pPr>
              <w:spacing w:before="0"/>
              <w:ind w:left="102"/>
              <w:jc w:val="left"/>
              <w:rPr>
                <w:rFonts w:eastAsia="Arial" w:cs="Arial"/>
                <w:sz w:val="20"/>
              </w:rPr>
            </w:pPr>
            <w:r w:rsidRPr="00C5178F">
              <w:rPr>
                <w:rFonts w:eastAsia="Arial" w:cs="Arial"/>
                <w:sz w:val="20"/>
              </w:rPr>
              <w:t>PK.ECASD.ECKA</w:t>
            </w:r>
          </w:p>
        </w:tc>
        <w:tc>
          <w:tcPr>
            <w:tcW w:w="6948" w:type="dxa"/>
            <w:tcBorders>
              <w:top w:val="single" w:sz="4" w:space="0" w:color="auto"/>
              <w:left w:val="single" w:sz="4" w:space="0" w:color="auto"/>
              <w:bottom w:val="single" w:sz="4" w:space="0" w:color="auto"/>
              <w:right w:val="single" w:sz="4" w:space="0" w:color="auto"/>
            </w:tcBorders>
            <w:vAlign w:val="center"/>
          </w:tcPr>
          <w:p w14:paraId="194C6ECF" w14:textId="77777777" w:rsidR="00C5178F" w:rsidRPr="00C5178F" w:rsidRDefault="00C5178F" w:rsidP="00C5178F">
            <w:pPr>
              <w:spacing w:before="0"/>
              <w:ind w:left="103"/>
              <w:jc w:val="left"/>
              <w:rPr>
                <w:rFonts w:eastAsia="Arial" w:cs="Arial"/>
                <w:sz w:val="20"/>
              </w:rPr>
            </w:pPr>
            <w:r w:rsidRPr="00C5178F">
              <w:rPr>
                <w:rFonts w:eastAsia="Arial" w:cs="Arial"/>
                <w:sz w:val="20"/>
              </w:rPr>
              <w:t>Public Key of the ECASD u</w:t>
            </w:r>
            <w:r w:rsidRPr="00C5178F">
              <w:rPr>
                <w:rFonts w:eastAsia="Arial" w:cs="Arial"/>
                <w:spacing w:val="1"/>
                <w:sz w:val="20"/>
              </w:rPr>
              <w:t>s</w:t>
            </w:r>
            <w:r w:rsidRPr="00C5178F">
              <w:rPr>
                <w:rFonts w:eastAsia="Arial" w:cs="Arial"/>
                <w:sz w:val="20"/>
              </w:rPr>
              <w:t xml:space="preserve">ed for </w:t>
            </w:r>
            <w:r w:rsidRPr="00C5178F">
              <w:rPr>
                <w:rFonts w:eastAsia="Arial" w:cs="Arial"/>
                <w:spacing w:val="-2"/>
                <w:sz w:val="20"/>
              </w:rPr>
              <w:t>E</w:t>
            </w:r>
            <w:r w:rsidRPr="00C5178F">
              <w:rPr>
                <w:rFonts w:eastAsia="Arial" w:cs="Arial"/>
                <w:sz w:val="20"/>
              </w:rPr>
              <w:t>CKA</w:t>
            </w:r>
          </w:p>
        </w:tc>
      </w:tr>
      <w:tr w:rsidR="00C5178F" w:rsidRPr="00C5178F" w14:paraId="2CD332AF" w14:textId="77777777" w:rsidTr="00155F5A">
        <w:trPr>
          <w:trHeight w:hRule="exact" w:val="854"/>
        </w:trPr>
        <w:tc>
          <w:tcPr>
            <w:tcW w:w="2266" w:type="dxa"/>
            <w:tcBorders>
              <w:top w:val="single" w:sz="4" w:space="0" w:color="auto"/>
              <w:left w:val="single" w:sz="4" w:space="0" w:color="auto"/>
              <w:bottom w:val="single" w:sz="4" w:space="0" w:color="auto"/>
              <w:right w:val="single" w:sz="4" w:space="0" w:color="auto"/>
            </w:tcBorders>
            <w:vAlign w:val="center"/>
          </w:tcPr>
          <w:p w14:paraId="56FC3D24" w14:textId="77777777" w:rsidR="00C5178F" w:rsidRPr="00C5178F" w:rsidRDefault="00C5178F" w:rsidP="00C5178F">
            <w:pPr>
              <w:spacing w:before="0"/>
              <w:ind w:left="102"/>
              <w:jc w:val="left"/>
              <w:rPr>
                <w:rFonts w:eastAsia="Arial" w:cs="Arial"/>
                <w:sz w:val="20"/>
              </w:rPr>
            </w:pPr>
            <w:r w:rsidRPr="00C5178F">
              <w:rPr>
                <w:rFonts w:eastAsia="Arial" w:cs="Arial"/>
                <w:sz w:val="20"/>
              </w:rPr>
              <w:t>PK.SR.ECD</w:t>
            </w:r>
            <w:r w:rsidRPr="00C5178F">
              <w:rPr>
                <w:rFonts w:eastAsia="Arial" w:cs="Arial"/>
                <w:spacing w:val="-2"/>
                <w:sz w:val="20"/>
              </w:rPr>
              <w:t>S</w:t>
            </w:r>
            <w:r w:rsidRPr="00C5178F">
              <w:rPr>
                <w:rFonts w:eastAsia="Arial" w:cs="Arial"/>
                <w:sz w:val="20"/>
              </w:rPr>
              <w:t>A</w:t>
            </w:r>
          </w:p>
        </w:tc>
        <w:tc>
          <w:tcPr>
            <w:tcW w:w="6948" w:type="dxa"/>
            <w:tcBorders>
              <w:top w:val="single" w:sz="4" w:space="0" w:color="auto"/>
              <w:left w:val="single" w:sz="4" w:space="0" w:color="auto"/>
              <w:bottom w:val="single" w:sz="4" w:space="0" w:color="auto"/>
              <w:right w:val="single" w:sz="4" w:space="0" w:color="auto"/>
            </w:tcBorders>
            <w:vAlign w:val="center"/>
          </w:tcPr>
          <w:p w14:paraId="25C25F6A" w14:textId="77777777" w:rsidR="00C5178F" w:rsidRPr="00C5178F" w:rsidRDefault="00C5178F" w:rsidP="00C5178F">
            <w:pPr>
              <w:spacing w:before="0"/>
              <w:ind w:left="103"/>
              <w:jc w:val="left"/>
              <w:rPr>
                <w:rFonts w:eastAsia="Arial" w:cs="Arial"/>
                <w:sz w:val="20"/>
              </w:rPr>
            </w:pPr>
            <w:r w:rsidRPr="00C5178F">
              <w:rPr>
                <w:rFonts w:eastAsia="Arial" w:cs="Arial"/>
                <w:sz w:val="20"/>
              </w:rPr>
              <w:t xml:space="preserve">Public Key of the SM-SR </w:t>
            </w:r>
            <w:r w:rsidRPr="00C5178F">
              <w:rPr>
                <w:rFonts w:eastAsia="Arial" w:cs="Arial"/>
                <w:spacing w:val="-1"/>
                <w:sz w:val="20"/>
              </w:rPr>
              <w:t>p</w:t>
            </w:r>
            <w:r w:rsidRPr="00C5178F">
              <w:rPr>
                <w:rFonts w:eastAsia="Arial" w:cs="Arial"/>
                <w:sz w:val="20"/>
              </w:rPr>
              <w:t>art of the CERT.SR.E</w:t>
            </w:r>
            <w:r w:rsidRPr="00C5178F">
              <w:rPr>
                <w:rFonts w:eastAsia="Arial" w:cs="Arial"/>
                <w:spacing w:val="-1"/>
                <w:sz w:val="20"/>
              </w:rPr>
              <w:t>C</w:t>
            </w:r>
            <w:r w:rsidRPr="00C5178F">
              <w:rPr>
                <w:rFonts w:eastAsia="Arial" w:cs="Arial"/>
                <w:sz w:val="20"/>
              </w:rPr>
              <w:t>D</w:t>
            </w:r>
            <w:r w:rsidRPr="00C5178F">
              <w:rPr>
                <w:rFonts w:eastAsia="Arial" w:cs="Arial"/>
                <w:spacing w:val="-2"/>
                <w:sz w:val="20"/>
              </w:rPr>
              <w:t>S</w:t>
            </w:r>
            <w:r w:rsidRPr="00C5178F">
              <w:rPr>
                <w:rFonts w:eastAsia="Arial" w:cs="Arial"/>
                <w:sz w:val="20"/>
              </w:rPr>
              <w:t>A, for verifying his signatures</w:t>
            </w:r>
          </w:p>
        </w:tc>
      </w:tr>
      <w:tr w:rsidR="00C5178F" w:rsidRPr="00C5178F" w14:paraId="74C50E1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D4C40DC" w14:textId="77777777" w:rsidR="00C5178F" w:rsidRPr="00C5178F" w:rsidRDefault="00C5178F" w:rsidP="00C5178F">
            <w:pPr>
              <w:spacing w:before="0"/>
              <w:ind w:left="102"/>
              <w:jc w:val="left"/>
              <w:rPr>
                <w:rFonts w:eastAsia="Arial" w:cs="Arial"/>
                <w:sz w:val="20"/>
              </w:rPr>
            </w:pPr>
            <w:r w:rsidRPr="00C5178F">
              <w:rPr>
                <w:rFonts w:eastAsia="Arial" w:cs="Arial"/>
                <w:sz w:val="20"/>
              </w:rPr>
              <w:t>PLMA</w:t>
            </w:r>
          </w:p>
        </w:tc>
        <w:tc>
          <w:tcPr>
            <w:tcW w:w="6948" w:type="dxa"/>
            <w:tcBorders>
              <w:top w:val="single" w:sz="4" w:space="0" w:color="auto"/>
              <w:left w:val="single" w:sz="4" w:space="0" w:color="auto"/>
              <w:bottom w:val="single" w:sz="4" w:space="0" w:color="auto"/>
              <w:right w:val="single" w:sz="4" w:space="0" w:color="auto"/>
            </w:tcBorders>
            <w:vAlign w:val="center"/>
          </w:tcPr>
          <w:p w14:paraId="3161173B" w14:textId="77777777" w:rsidR="00C5178F" w:rsidRPr="00C5178F" w:rsidRDefault="00C5178F" w:rsidP="00C5178F">
            <w:pPr>
              <w:spacing w:before="0"/>
              <w:ind w:left="103"/>
              <w:jc w:val="left"/>
              <w:rPr>
                <w:rFonts w:eastAsia="Arial" w:cs="Arial"/>
                <w:sz w:val="20"/>
              </w:rPr>
            </w:pPr>
            <w:r w:rsidRPr="00C5178F">
              <w:rPr>
                <w:sz w:val="20"/>
              </w:rPr>
              <w:t>Profile Lifecycle Management Authorisation</w:t>
            </w:r>
          </w:p>
        </w:tc>
      </w:tr>
      <w:tr w:rsidR="00C5178F" w:rsidRPr="00C5178F" w14:paraId="447C6D9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6B9A7FF" w14:textId="77777777" w:rsidR="00C5178F" w:rsidRPr="00C5178F" w:rsidRDefault="00C5178F" w:rsidP="00C5178F">
            <w:pPr>
              <w:spacing w:before="0"/>
              <w:ind w:left="102"/>
              <w:jc w:val="left"/>
              <w:rPr>
                <w:rFonts w:eastAsia="Arial" w:cs="Arial"/>
                <w:sz w:val="20"/>
              </w:rPr>
            </w:pPr>
            <w:r w:rsidRPr="00C5178F">
              <w:rPr>
                <w:rFonts w:eastAsia="Arial" w:cs="Arial"/>
                <w:sz w:val="20"/>
              </w:rPr>
              <w:t>PLMN</w:t>
            </w:r>
          </w:p>
        </w:tc>
        <w:tc>
          <w:tcPr>
            <w:tcW w:w="6948" w:type="dxa"/>
            <w:tcBorders>
              <w:top w:val="single" w:sz="4" w:space="0" w:color="auto"/>
              <w:left w:val="single" w:sz="4" w:space="0" w:color="auto"/>
              <w:bottom w:val="single" w:sz="4" w:space="0" w:color="auto"/>
              <w:right w:val="single" w:sz="4" w:space="0" w:color="auto"/>
            </w:tcBorders>
            <w:vAlign w:val="center"/>
          </w:tcPr>
          <w:p w14:paraId="5B6ECB5C" w14:textId="77777777" w:rsidR="00C5178F" w:rsidRPr="00C5178F" w:rsidRDefault="00C5178F" w:rsidP="00C5178F">
            <w:pPr>
              <w:spacing w:before="0"/>
              <w:ind w:left="103"/>
              <w:jc w:val="left"/>
              <w:rPr>
                <w:rFonts w:eastAsia="Arial" w:cs="Arial"/>
                <w:sz w:val="20"/>
              </w:rPr>
            </w:pPr>
            <w:r w:rsidRPr="00C5178F">
              <w:rPr>
                <w:rFonts w:eastAsia="Arial" w:cs="Arial"/>
                <w:sz w:val="20"/>
              </w:rPr>
              <w:t>Public Land Mobile Network</w:t>
            </w:r>
          </w:p>
        </w:tc>
      </w:tr>
      <w:tr w:rsidR="00C5178F" w:rsidRPr="00C5178F" w14:paraId="6C9BCD8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484827B" w14:textId="77777777" w:rsidR="00C5178F" w:rsidRPr="00C5178F" w:rsidRDefault="00C5178F" w:rsidP="00C5178F">
            <w:pPr>
              <w:spacing w:before="0"/>
              <w:ind w:left="102"/>
              <w:jc w:val="left"/>
              <w:rPr>
                <w:rFonts w:eastAsia="Arial" w:cs="Arial"/>
                <w:sz w:val="20"/>
              </w:rPr>
            </w:pPr>
            <w:r w:rsidRPr="00C5178F">
              <w:rPr>
                <w:rFonts w:eastAsia="Arial" w:cs="Arial"/>
                <w:sz w:val="20"/>
              </w:rPr>
              <w:t>POL1</w:t>
            </w:r>
          </w:p>
        </w:tc>
        <w:tc>
          <w:tcPr>
            <w:tcW w:w="6948" w:type="dxa"/>
            <w:tcBorders>
              <w:top w:val="single" w:sz="4" w:space="0" w:color="auto"/>
              <w:left w:val="single" w:sz="4" w:space="0" w:color="auto"/>
              <w:bottom w:val="single" w:sz="4" w:space="0" w:color="auto"/>
              <w:right w:val="single" w:sz="4" w:space="0" w:color="auto"/>
            </w:tcBorders>
            <w:vAlign w:val="center"/>
          </w:tcPr>
          <w:p w14:paraId="1A8E9FF9" w14:textId="77777777" w:rsidR="00C5178F" w:rsidRPr="00C5178F" w:rsidRDefault="00C5178F" w:rsidP="00C5178F">
            <w:pPr>
              <w:spacing w:before="0"/>
              <w:ind w:left="103"/>
              <w:jc w:val="left"/>
              <w:rPr>
                <w:rFonts w:eastAsia="Arial" w:cs="Arial"/>
                <w:sz w:val="20"/>
              </w:rPr>
            </w:pPr>
            <w:r w:rsidRPr="00C5178F">
              <w:rPr>
                <w:rFonts w:eastAsia="Arial" w:cs="Arial"/>
                <w:sz w:val="20"/>
              </w:rPr>
              <w:t>Policy Rules</w:t>
            </w:r>
            <w:r w:rsidRPr="00C5178F">
              <w:rPr>
                <w:rFonts w:eastAsia="Arial" w:cs="Arial"/>
                <w:spacing w:val="-2"/>
                <w:sz w:val="20"/>
              </w:rPr>
              <w:t xml:space="preserve"> </w:t>
            </w:r>
            <w:r w:rsidRPr="00C5178F">
              <w:rPr>
                <w:rFonts w:eastAsia="Arial" w:cs="Arial"/>
                <w:sz w:val="20"/>
              </w:rPr>
              <w:t>within the Profile</w:t>
            </w:r>
          </w:p>
        </w:tc>
      </w:tr>
      <w:tr w:rsidR="00C5178F" w:rsidRPr="00C5178F" w14:paraId="59C2BD12" w14:textId="77777777" w:rsidTr="00155F5A">
        <w:trPr>
          <w:trHeight w:hRule="exact" w:val="640"/>
        </w:trPr>
        <w:tc>
          <w:tcPr>
            <w:tcW w:w="2266" w:type="dxa"/>
            <w:tcBorders>
              <w:top w:val="single" w:sz="4" w:space="0" w:color="auto"/>
              <w:left w:val="single" w:sz="4" w:space="0" w:color="auto"/>
              <w:bottom w:val="single" w:sz="4" w:space="0" w:color="auto"/>
              <w:right w:val="single" w:sz="4" w:space="0" w:color="auto"/>
            </w:tcBorders>
            <w:vAlign w:val="center"/>
          </w:tcPr>
          <w:p w14:paraId="3028851E" w14:textId="77777777" w:rsidR="00C5178F" w:rsidRPr="00C5178F" w:rsidRDefault="00C5178F" w:rsidP="00C5178F">
            <w:pPr>
              <w:spacing w:before="0"/>
              <w:ind w:left="102"/>
              <w:jc w:val="left"/>
              <w:rPr>
                <w:rFonts w:eastAsia="Arial" w:cs="Arial"/>
                <w:sz w:val="20"/>
              </w:rPr>
            </w:pPr>
            <w:r w:rsidRPr="00C5178F">
              <w:rPr>
                <w:rFonts w:eastAsia="Arial" w:cs="Arial"/>
                <w:sz w:val="20"/>
              </w:rPr>
              <w:t>POL2</w:t>
            </w:r>
          </w:p>
        </w:tc>
        <w:tc>
          <w:tcPr>
            <w:tcW w:w="6948" w:type="dxa"/>
            <w:tcBorders>
              <w:top w:val="single" w:sz="4" w:space="0" w:color="auto"/>
              <w:left w:val="single" w:sz="4" w:space="0" w:color="auto"/>
              <w:bottom w:val="single" w:sz="4" w:space="0" w:color="auto"/>
              <w:right w:val="single" w:sz="4" w:space="0" w:color="auto"/>
            </w:tcBorders>
            <w:vAlign w:val="center"/>
          </w:tcPr>
          <w:p w14:paraId="1D87980F" w14:textId="77777777" w:rsidR="00C5178F" w:rsidRPr="00C5178F" w:rsidRDefault="00C5178F" w:rsidP="00C5178F">
            <w:pPr>
              <w:spacing w:before="0"/>
              <w:ind w:left="102"/>
              <w:jc w:val="left"/>
              <w:rPr>
                <w:rFonts w:eastAsia="Arial" w:cs="Arial"/>
                <w:sz w:val="20"/>
              </w:rPr>
            </w:pPr>
            <w:r w:rsidRPr="00C5178F">
              <w:rPr>
                <w:rFonts w:eastAsia="Arial" w:cs="Arial"/>
                <w:sz w:val="20"/>
              </w:rPr>
              <w:t>Policy Rul</w:t>
            </w:r>
            <w:r w:rsidRPr="00C5178F">
              <w:rPr>
                <w:rFonts w:eastAsia="Arial" w:cs="Arial"/>
                <w:spacing w:val="-1"/>
                <w:sz w:val="20"/>
              </w:rPr>
              <w:t>e</w:t>
            </w:r>
            <w:r w:rsidRPr="00C5178F">
              <w:rPr>
                <w:rFonts w:eastAsia="Arial" w:cs="Arial"/>
                <w:sz w:val="20"/>
              </w:rPr>
              <w:t>s</w:t>
            </w:r>
            <w:r w:rsidRPr="00C5178F">
              <w:rPr>
                <w:rFonts w:eastAsia="Arial" w:cs="Arial"/>
                <w:spacing w:val="-1"/>
                <w:sz w:val="20"/>
              </w:rPr>
              <w:t xml:space="preserve"> </w:t>
            </w:r>
            <w:r w:rsidRPr="00C5178F">
              <w:rPr>
                <w:rFonts w:eastAsia="Arial" w:cs="Arial"/>
                <w:sz w:val="20"/>
              </w:rPr>
              <w:t>ass</w:t>
            </w:r>
            <w:r w:rsidRPr="00C5178F">
              <w:rPr>
                <w:rFonts w:eastAsia="Arial" w:cs="Arial"/>
                <w:spacing w:val="-1"/>
                <w:sz w:val="20"/>
              </w:rPr>
              <w:t>o</w:t>
            </w:r>
            <w:r w:rsidRPr="00C5178F">
              <w:rPr>
                <w:rFonts w:eastAsia="Arial" w:cs="Arial"/>
                <w:sz w:val="20"/>
              </w:rPr>
              <w:t>ciated to</w:t>
            </w:r>
            <w:r w:rsidRPr="00C5178F">
              <w:rPr>
                <w:rFonts w:eastAsia="Arial" w:cs="Arial"/>
                <w:spacing w:val="-1"/>
                <w:sz w:val="20"/>
              </w:rPr>
              <w:t xml:space="preserve"> </w:t>
            </w:r>
            <w:r w:rsidRPr="00C5178F">
              <w:rPr>
                <w:rFonts w:eastAsia="Arial" w:cs="Arial"/>
                <w:sz w:val="20"/>
              </w:rPr>
              <w:t>a Profile and</w:t>
            </w:r>
            <w:r w:rsidRPr="00C5178F">
              <w:rPr>
                <w:rFonts w:eastAsia="Arial" w:cs="Arial"/>
                <w:spacing w:val="-1"/>
                <w:sz w:val="20"/>
              </w:rPr>
              <w:t xml:space="preserve"> </w:t>
            </w:r>
            <w:r w:rsidRPr="00C5178F">
              <w:rPr>
                <w:rFonts w:eastAsia="Arial" w:cs="Arial"/>
                <w:sz w:val="20"/>
              </w:rPr>
              <w:t>stored in the</w:t>
            </w:r>
            <w:r w:rsidRPr="00C5178F">
              <w:rPr>
                <w:rFonts w:eastAsia="Arial" w:cs="Arial"/>
                <w:spacing w:val="-1"/>
                <w:sz w:val="20"/>
              </w:rPr>
              <w:t xml:space="preserve"> </w:t>
            </w:r>
            <w:r w:rsidRPr="00C5178F">
              <w:rPr>
                <w:rFonts w:eastAsia="Arial" w:cs="Arial"/>
                <w:sz w:val="20"/>
              </w:rPr>
              <w:t>relevant EIS at</w:t>
            </w:r>
            <w:r w:rsidRPr="00C5178F">
              <w:rPr>
                <w:rFonts w:eastAsia="Arial" w:cs="Arial"/>
                <w:spacing w:val="1"/>
                <w:sz w:val="20"/>
              </w:rPr>
              <w:t xml:space="preserve"> </w:t>
            </w:r>
            <w:r w:rsidRPr="00C5178F">
              <w:rPr>
                <w:rFonts w:eastAsia="Arial" w:cs="Arial"/>
                <w:sz w:val="20"/>
              </w:rPr>
              <w:t xml:space="preserve">the </w:t>
            </w:r>
          </w:p>
          <w:p w14:paraId="75E127DA" w14:textId="77777777" w:rsidR="00C5178F" w:rsidRPr="00C5178F" w:rsidRDefault="00C5178F" w:rsidP="00C5178F">
            <w:pPr>
              <w:spacing w:before="0"/>
              <w:ind w:left="103"/>
              <w:jc w:val="left"/>
              <w:rPr>
                <w:rFonts w:eastAsia="Arial" w:cs="Arial"/>
                <w:sz w:val="20"/>
              </w:rPr>
            </w:pPr>
            <w:r w:rsidRPr="00C5178F">
              <w:rPr>
                <w:rFonts w:eastAsia="Arial" w:cs="Arial"/>
                <w:sz w:val="20"/>
              </w:rPr>
              <w:t>SM-SR</w:t>
            </w:r>
          </w:p>
        </w:tc>
      </w:tr>
      <w:tr w:rsidR="00C5178F" w:rsidRPr="00C5178F" w14:paraId="6011A0F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EDC4484" w14:textId="77777777" w:rsidR="00C5178F" w:rsidRPr="00C5178F" w:rsidRDefault="00C5178F" w:rsidP="00C5178F">
            <w:pPr>
              <w:spacing w:before="0"/>
              <w:ind w:left="102"/>
              <w:jc w:val="left"/>
              <w:rPr>
                <w:rFonts w:eastAsia="Arial" w:cs="Arial"/>
                <w:sz w:val="20"/>
              </w:rPr>
            </w:pPr>
            <w:r w:rsidRPr="00C5178F">
              <w:rPr>
                <w:rFonts w:eastAsia="Arial" w:cs="Arial"/>
                <w:sz w:val="20"/>
              </w:rPr>
              <w:t>POR</w:t>
            </w:r>
          </w:p>
        </w:tc>
        <w:tc>
          <w:tcPr>
            <w:tcW w:w="6948" w:type="dxa"/>
            <w:tcBorders>
              <w:top w:val="single" w:sz="4" w:space="0" w:color="auto"/>
              <w:left w:val="single" w:sz="4" w:space="0" w:color="auto"/>
              <w:bottom w:val="single" w:sz="4" w:space="0" w:color="auto"/>
              <w:right w:val="single" w:sz="4" w:space="0" w:color="auto"/>
            </w:tcBorders>
            <w:vAlign w:val="center"/>
          </w:tcPr>
          <w:p w14:paraId="033D41CA" w14:textId="77777777" w:rsidR="00C5178F" w:rsidRPr="00C5178F" w:rsidRDefault="00C5178F" w:rsidP="00C5178F">
            <w:pPr>
              <w:spacing w:before="0"/>
              <w:ind w:left="102"/>
              <w:jc w:val="left"/>
              <w:rPr>
                <w:rFonts w:eastAsia="Arial" w:cs="Arial"/>
                <w:sz w:val="20"/>
              </w:rPr>
            </w:pPr>
            <w:r w:rsidRPr="00C5178F">
              <w:rPr>
                <w:rFonts w:eastAsia="Arial" w:cs="Arial"/>
                <w:sz w:val="20"/>
              </w:rPr>
              <w:t>Proof Of Receipt</w:t>
            </w:r>
          </w:p>
        </w:tc>
      </w:tr>
      <w:tr w:rsidR="00C5178F" w:rsidRPr="00C5178F" w14:paraId="337DDF34"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F585775" w14:textId="77777777" w:rsidR="00C5178F" w:rsidRPr="00C5178F" w:rsidRDefault="00C5178F" w:rsidP="00C5178F">
            <w:pPr>
              <w:spacing w:before="0"/>
              <w:ind w:left="102"/>
              <w:jc w:val="left"/>
              <w:rPr>
                <w:rFonts w:eastAsia="Arial" w:cs="Arial"/>
                <w:sz w:val="20"/>
              </w:rPr>
            </w:pPr>
            <w:r w:rsidRPr="00C5178F">
              <w:rPr>
                <w:rFonts w:cs="Arial"/>
                <w:sz w:val="20"/>
                <w:lang w:eastAsia="de-DE"/>
              </w:rPr>
              <w:t>PPK-ENC</w:t>
            </w:r>
          </w:p>
        </w:tc>
        <w:tc>
          <w:tcPr>
            <w:tcW w:w="6948" w:type="dxa"/>
            <w:tcBorders>
              <w:top w:val="single" w:sz="4" w:space="0" w:color="auto"/>
              <w:left w:val="single" w:sz="4" w:space="0" w:color="auto"/>
              <w:bottom w:val="single" w:sz="4" w:space="0" w:color="auto"/>
              <w:right w:val="single" w:sz="4" w:space="0" w:color="auto"/>
            </w:tcBorders>
            <w:vAlign w:val="center"/>
          </w:tcPr>
          <w:p w14:paraId="1B1FF16F" w14:textId="77777777" w:rsidR="00C5178F" w:rsidRPr="00C5178F" w:rsidRDefault="00C5178F" w:rsidP="00C5178F">
            <w:pPr>
              <w:spacing w:before="0"/>
              <w:ind w:left="102"/>
              <w:jc w:val="left"/>
              <w:rPr>
                <w:rFonts w:eastAsia="Arial" w:cs="Arial"/>
                <w:sz w:val="20"/>
              </w:rPr>
            </w:pPr>
            <w:r w:rsidRPr="00C5178F">
              <w:rPr>
                <w:sz w:val="20"/>
              </w:rPr>
              <w:t xml:space="preserve">Profile Protection Key for message encryption/decryption </w:t>
            </w:r>
          </w:p>
        </w:tc>
      </w:tr>
      <w:tr w:rsidR="00C5178F" w:rsidRPr="00C5178F" w14:paraId="1D7AC7F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EE8AA59" w14:textId="77777777" w:rsidR="00C5178F" w:rsidRPr="00C5178F" w:rsidRDefault="00C5178F" w:rsidP="00C5178F">
            <w:pPr>
              <w:spacing w:before="0"/>
              <w:ind w:left="102"/>
              <w:jc w:val="left"/>
              <w:rPr>
                <w:rFonts w:eastAsia="Arial" w:cs="Arial"/>
                <w:sz w:val="20"/>
              </w:rPr>
            </w:pPr>
            <w:r w:rsidRPr="00C5178F">
              <w:rPr>
                <w:rFonts w:cs="Arial"/>
                <w:sz w:val="20"/>
                <w:lang w:eastAsia="de-DE"/>
              </w:rPr>
              <w:t>PPK-MAC</w:t>
            </w:r>
          </w:p>
        </w:tc>
        <w:tc>
          <w:tcPr>
            <w:tcW w:w="6948" w:type="dxa"/>
            <w:tcBorders>
              <w:top w:val="single" w:sz="4" w:space="0" w:color="auto"/>
              <w:left w:val="single" w:sz="4" w:space="0" w:color="auto"/>
              <w:bottom w:val="single" w:sz="4" w:space="0" w:color="auto"/>
              <w:right w:val="single" w:sz="4" w:space="0" w:color="auto"/>
            </w:tcBorders>
            <w:vAlign w:val="center"/>
          </w:tcPr>
          <w:p w14:paraId="3EDC1E14" w14:textId="77777777" w:rsidR="00C5178F" w:rsidRPr="00C5178F" w:rsidRDefault="00C5178F" w:rsidP="00C5178F">
            <w:pPr>
              <w:spacing w:before="0"/>
              <w:ind w:left="102"/>
              <w:jc w:val="left"/>
              <w:rPr>
                <w:rFonts w:eastAsia="Arial" w:cs="Arial"/>
                <w:sz w:val="20"/>
              </w:rPr>
            </w:pPr>
            <w:r w:rsidRPr="00C5178F">
              <w:rPr>
                <w:sz w:val="20"/>
              </w:rPr>
              <w:t xml:space="preserve">Profile Protection Key for command MAC generation/verification </w:t>
            </w:r>
          </w:p>
        </w:tc>
      </w:tr>
      <w:tr w:rsidR="00C5178F" w:rsidRPr="00C5178F" w14:paraId="1B4E070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A557139" w14:textId="77777777" w:rsidR="00C5178F" w:rsidRPr="00C5178F" w:rsidRDefault="00C5178F" w:rsidP="00C5178F">
            <w:pPr>
              <w:spacing w:before="0"/>
              <w:ind w:left="102"/>
              <w:jc w:val="left"/>
              <w:rPr>
                <w:rFonts w:eastAsia="Arial" w:cs="Arial"/>
                <w:sz w:val="20"/>
              </w:rPr>
            </w:pPr>
            <w:r w:rsidRPr="00C5178F">
              <w:rPr>
                <w:rFonts w:cs="Arial"/>
                <w:sz w:val="20"/>
                <w:lang w:eastAsia="de-DE"/>
              </w:rPr>
              <w:t>PPK-RMAC</w:t>
            </w:r>
          </w:p>
        </w:tc>
        <w:tc>
          <w:tcPr>
            <w:tcW w:w="6948" w:type="dxa"/>
            <w:tcBorders>
              <w:top w:val="single" w:sz="4" w:space="0" w:color="auto"/>
              <w:left w:val="single" w:sz="4" w:space="0" w:color="auto"/>
              <w:bottom w:val="single" w:sz="4" w:space="0" w:color="auto"/>
              <w:right w:val="single" w:sz="4" w:space="0" w:color="auto"/>
            </w:tcBorders>
            <w:vAlign w:val="center"/>
          </w:tcPr>
          <w:p w14:paraId="0AE5572D" w14:textId="77777777" w:rsidR="00C5178F" w:rsidRPr="00C5178F" w:rsidRDefault="00C5178F" w:rsidP="00C5178F">
            <w:pPr>
              <w:spacing w:before="0"/>
              <w:ind w:left="102"/>
              <w:jc w:val="left"/>
              <w:rPr>
                <w:rFonts w:eastAsia="Arial" w:cs="Arial"/>
                <w:sz w:val="20"/>
              </w:rPr>
            </w:pPr>
            <w:r w:rsidRPr="00C5178F">
              <w:rPr>
                <w:sz w:val="20"/>
              </w:rPr>
              <w:t>Profile Protection Key for response MAC generation/verification</w:t>
            </w:r>
          </w:p>
        </w:tc>
      </w:tr>
      <w:tr w:rsidR="00C5178F" w:rsidRPr="00C5178F" w14:paraId="50AD341C"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B717649" w14:textId="77777777" w:rsidR="00C5178F" w:rsidRPr="00C5178F" w:rsidRDefault="00C5178F" w:rsidP="00C5178F">
            <w:pPr>
              <w:spacing w:before="0"/>
              <w:ind w:left="102"/>
              <w:jc w:val="left"/>
              <w:rPr>
                <w:rFonts w:eastAsia="Arial" w:cs="Arial"/>
                <w:sz w:val="20"/>
              </w:rPr>
            </w:pPr>
            <w:r w:rsidRPr="00C5178F">
              <w:rPr>
                <w:rFonts w:eastAsia="Arial" w:cs="Arial"/>
                <w:spacing w:val="-1"/>
                <w:sz w:val="20"/>
              </w:rPr>
              <w:lastRenderedPageBreak/>
              <w:t>PSK</w:t>
            </w:r>
          </w:p>
        </w:tc>
        <w:tc>
          <w:tcPr>
            <w:tcW w:w="6948" w:type="dxa"/>
            <w:tcBorders>
              <w:top w:val="single" w:sz="4" w:space="0" w:color="auto"/>
              <w:left w:val="single" w:sz="4" w:space="0" w:color="auto"/>
              <w:bottom w:val="single" w:sz="4" w:space="0" w:color="auto"/>
              <w:right w:val="single" w:sz="4" w:space="0" w:color="auto"/>
            </w:tcBorders>
            <w:vAlign w:val="center"/>
          </w:tcPr>
          <w:p w14:paraId="6AD38BF5" w14:textId="77777777" w:rsidR="00C5178F" w:rsidRPr="00C5178F" w:rsidRDefault="00C5178F" w:rsidP="00C5178F">
            <w:pPr>
              <w:spacing w:before="0"/>
              <w:ind w:left="102"/>
              <w:jc w:val="left"/>
              <w:rPr>
                <w:rFonts w:eastAsia="Arial" w:cs="Arial"/>
                <w:sz w:val="20"/>
              </w:rPr>
            </w:pPr>
            <w:r w:rsidRPr="00C5178F">
              <w:rPr>
                <w:rFonts w:eastAsia="Arial" w:cs="Arial"/>
                <w:sz w:val="20"/>
              </w:rPr>
              <w:t>Pre-Shared Key</w:t>
            </w:r>
          </w:p>
        </w:tc>
      </w:tr>
      <w:tr w:rsidR="00C5178F" w:rsidRPr="00C5178F" w14:paraId="778556D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FB4E4A0"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PUK</w:t>
            </w:r>
          </w:p>
        </w:tc>
        <w:tc>
          <w:tcPr>
            <w:tcW w:w="6948" w:type="dxa"/>
            <w:tcBorders>
              <w:top w:val="single" w:sz="4" w:space="0" w:color="auto"/>
              <w:left w:val="single" w:sz="4" w:space="0" w:color="auto"/>
              <w:bottom w:val="single" w:sz="4" w:space="0" w:color="auto"/>
              <w:right w:val="single" w:sz="4" w:space="0" w:color="auto"/>
            </w:tcBorders>
            <w:vAlign w:val="center"/>
          </w:tcPr>
          <w:p w14:paraId="79B3886B" w14:textId="77777777" w:rsidR="00C5178F" w:rsidRPr="00C5178F" w:rsidRDefault="00C5178F" w:rsidP="00C5178F">
            <w:pPr>
              <w:spacing w:before="0"/>
              <w:ind w:left="102"/>
              <w:jc w:val="left"/>
              <w:rPr>
                <w:rFonts w:eastAsia="Arial" w:cs="Arial"/>
                <w:sz w:val="20"/>
              </w:rPr>
            </w:pPr>
            <w:r w:rsidRPr="00C5178F">
              <w:rPr>
                <w:rFonts w:eastAsia="Arial" w:cs="Arial"/>
                <w:sz w:val="20"/>
              </w:rPr>
              <w:t>PIN Unblocking Key</w:t>
            </w:r>
          </w:p>
        </w:tc>
      </w:tr>
      <w:tr w:rsidR="00C5178F" w:rsidRPr="00C5178F" w14:paraId="6EBBEBC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161A4EA"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APDU</w:t>
            </w:r>
          </w:p>
        </w:tc>
        <w:tc>
          <w:tcPr>
            <w:tcW w:w="6948" w:type="dxa"/>
            <w:tcBorders>
              <w:top w:val="single" w:sz="4" w:space="0" w:color="auto"/>
              <w:left w:val="single" w:sz="4" w:space="0" w:color="auto"/>
              <w:bottom w:val="single" w:sz="4" w:space="0" w:color="auto"/>
              <w:right w:val="single" w:sz="4" w:space="0" w:color="auto"/>
            </w:tcBorders>
            <w:vAlign w:val="center"/>
          </w:tcPr>
          <w:p w14:paraId="2A007602" w14:textId="77777777" w:rsidR="00C5178F" w:rsidRPr="00C5178F" w:rsidRDefault="00C5178F" w:rsidP="00C5178F">
            <w:pPr>
              <w:spacing w:before="0"/>
              <w:ind w:left="102"/>
              <w:jc w:val="left"/>
              <w:rPr>
                <w:rFonts w:eastAsia="Arial" w:cs="Arial"/>
                <w:sz w:val="20"/>
              </w:rPr>
            </w:pPr>
            <w:r w:rsidRPr="00C5178F">
              <w:rPr>
                <w:rFonts w:eastAsia="Arial" w:cs="Arial"/>
                <w:spacing w:val="-1"/>
                <w:sz w:val="20"/>
              </w:rPr>
              <w:t>Response APDU</w:t>
            </w:r>
          </w:p>
        </w:tc>
      </w:tr>
      <w:tr w:rsidR="00C5178F" w:rsidRPr="00C5178F" w14:paraId="2F44C73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A508B28"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EQ</w:t>
            </w:r>
          </w:p>
        </w:tc>
        <w:tc>
          <w:tcPr>
            <w:tcW w:w="6948" w:type="dxa"/>
            <w:tcBorders>
              <w:top w:val="single" w:sz="4" w:space="0" w:color="auto"/>
              <w:left w:val="single" w:sz="4" w:space="0" w:color="auto"/>
              <w:bottom w:val="single" w:sz="4" w:space="0" w:color="auto"/>
              <w:right w:val="single" w:sz="4" w:space="0" w:color="auto"/>
            </w:tcBorders>
            <w:vAlign w:val="center"/>
          </w:tcPr>
          <w:p w14:paraId="3EF745FD"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equirement</w:t>
            </w:r>
          </w:p>
        </w:tc>
      </w:tr>
      <w:tr w:rsidR="00C5178F" w:rsidRPr="00C5178F" w14:paraId="0E06AEA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C9A52D4"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FM</w:t>
            </w:r>
          </w:p>
        </w:tc>
        <w:tc>
          <w:tcPr>
            <w:tcW w:w="6948" w:type="dxa"/>
            <w:tcBorders>
              <w:top w:val="single" w:sz="4" w:space="0" w:color="auto"/>
              <w:left w:val="single" w:sz="4" w:space="0" w:color="auto"/>
              <w:bottom w:val="single" w:sz="4" w:space="0" w:color="auto"/>
              <w:right w:val="single" w:sz="4" w:space="0" w:color="auto"/>
            </w:tcBorders>
            <w:vAlign w:val="center"/>
          </w:tcPr>
          <w:p w14:paraId="4768796A"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emote File Management</w:t>
            </w:r>
          </w:p>
        </w:tc>
      </w:tr>
      <w:tr w:rsidR="00C5178F" w:rsidRPr="00C5178F" w14:paraId="387BF30A"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166F9A9"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MAC</w:t>
            </w:r>
          </w:p>
        </w:tc>
        <w:tc>
          <w:tcPr>
            <w:tcW w:w="6948" w:type="dxa"/>
            <w:tcBorders>
              <w:top w:val="single" w:sz="4" w:space="0" w:color="auto"/>
              <w:left w:val="single" w:sz="4" w:space="0" w:color="auto"/>
              <w:bottom w:val="single" w:sz="4" w:space="0" w:color="auto"/>
              <w:right w:val="single" w:sz="4" w:space="0" w:color="auto"/>
            </w:tcBorders>
            <w:vAlign w:val="center"/>
          </w:tcPr>
          <w:p w14:paraId="56849CB0"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esponse MAC</w:t>
            </w:r>
          </w:p>
        </w:tc>
      </w:tr>
      <w:tr w:rsidR="00C5178F" w:rsidRPr="00C5178F" w14:paraId="3AE4A46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6279E14" w14:textId="77777777" w:rsidR="00C5178F" w:rsidRPr="00C5178F" w:rsidRDefault="00C5178F" w:rsidP="00C5178F">
            <w:pPr>
              <w:spacing w:before="0"/>
              <w:ind w:left="102"/>
              <w:jc w:val="left"/>
              <w:rPr>
                <w:rFonts w:eastAsia="Arial" w:cs="Arial"/>
                <w:spacing w:val="-1"/>
                <w:sz w:val="20"/>
              </w:rPr>
            </w:pPr>
            <w:r w:rsidRPr="00C5178F">
              <w:rPr>
                <w:rFonts w:eastAsia="Arial" w:cs="Arial"/>
                <w:spacing w:val="-1"/>
                <w:sz w:val="20"/>
              </w:rPr>
              <w:t>RPS</w:t>
            </w:r>
          </w:p>
        </w:tc>
        <w:tc>
          <w:tcPr>
            <w:tcW w:w="6948" w:type="dxa"/>
            <w:tcBorders>
              <w:top w:val="single" w:sz="4" w:space="0" w:color="auto"/>
              <w:left w:val="single" w:sz="4" w:space="0" w:color="auto"/>
              <w:bottom w:val="single" w:sz="4" w:space="0" w:color="auto"/>
              <w:right w:val="single" w:sz="4" w:space="0" w:color="auto"/>
            </w:tcBorders>
            <w:vAlign w:val="center"/>
          </w:tcPr>
          <w:p w14:paraId="38E817C5" w14:textId="77777777" w:rsidR="00C5178F" w:rsidRPr="00C5178F" w:rsidRDefault="00C5178F" w:rsidP="00C5178F">
            <w:pPr>
              <w:spacing w:before="0"/>
              <w:ind w:left="102"/>
              <w:jc w:val="left"/>
              <w:rPr>
                <w:rFonts w:eastAsia="Arial" w:cs="Arial"/>
                <w:spacing w:val="-1"/>
                <w:sz w:val="20"/>
              </w:rPr>
            </w:pPr>
            <w:r w:rsidRPr="00C5178F">
              <w:rPr>
                <w:sz w:val="20"/>
                <w:lang w:eastAsia="de-DE"/>
              </w:rPr>
              <w:t>GSMA Embedded UICC Remote Provisioning messages</w:t>
            </w:r>
          </w:p>
        </w:tc>
      </w:tr>
      <w:tr w:rsidR="00C5178F" w:rsidRPr="00C5178F" w14:paraId="685A041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082DF79" w14:textId="77777777" w:rsidR="00C5178F" w:rsidRPr="00C5178F" w:rsidRDefault="00C5178F" w:rsidP="00C5178F">
            <w:pPr>
              <w:spacing w:before="0"/>
              <w:ind w:left="102"/>
              <w:jc w:val="left"/>
              <w:rPr>
                <w:rFonts w:eastAsia="Arial" w:cs="Arial"/>
                <w:spacing w:val="-1"/>
                <w:sz w:val="20"/>
              </w:rPr>
            </w:pPr>
            <w:r w:rsidRPr="00C5178F">
              <w:rPr>
                <w:rFonts w:eastAsia="Arial" w:cs="Arial"/>
                <w:sz w:val="20"/>
              </w:rPr>
              <w:t>SCP</w:t>
            </w:r>
          </w:p>
        </w:tc>
        <w:tc>
          <w:tcPr>
            <w:tcW w:w="6948" w:type="dxa"/>
            <w:tcBorders>
              <w:top w:val="single" w:sz="4" w:space="0" w:color="auto"/>
              <w:left w:val="single" w:sz="4" w:space="0" w:color="auto"/>
              <w:bottom w:val="single" w:sz="4" w:space="0" w:color="auto"/>
              <w:right w:val="single" w:sz="4" w:space="0" w:color="auto"/>
            </w:tcBorders>
            <w:vAlign w:val="center"/>
          </w:tcPr>
          <w:p w14:paraId="67C414AC" w14:textId="77777777" w:rsidR="00C5178F" w:rsidRPr="00C5178F" w:rsidRDefault="00C5178F" w:rsidP="00C5178F">
            <w:pPr>
              <w:spacing w:before="0"/>
              <w:ind w:left="102"/>
              <w:jc w:val="left"/>
              <w:rPr>
                <w:sz w:val="20"/>
                <w:lang w:eastAsia="de-DE"/>
              </w:rPr>
            </w:pPr>
            <w:r w:rsidRPr="00C5178F">
              <w:rPr>
                <w:rFonts w:eastAsia="Arial" w:cs="Arial"/>
                <w:sz w:val="20"/>
              </w:rPr>
              <w:t>Sec</w:t>
            </w:r>
            <w:r w:rsidRPr="00C5178F">
              <w:rPr>
                <w:rFonts w:eastAsia="Arial" w:cs="Arial"/>
                <w:spacing w:val="-1"/>
                <w:sz w:val="20"/>
              </w:rPr>
              <w:t>u</w:t>
            </w:r>
            <w:r w:rsidRPr="00C5178F">
              <w:rPr>
                <w:rFonts w:eastAsia="Arial" w:cs="Arial"/>
                <w:sz w:val="20"/>
              </w:rPr>
              <w:t>re Cha</w:t>
            </w:r>
            <w:r w:rsidRPr="00C5178F">
              <w:rPr>
                <w:rFonts w:eastAsia="Arial" w:cs="Arial"/>
                <w:spacing w:val="-1"/>
                <w:sz w:val="20"/>
              </w:rPr>
              <w:t>n</w:t>
            </w:r>
            <w:r w:rsidRPr="00C5178F">
              <w:rPr>
                <w:rFonts w:eastAsia="Arial" w:cs="Arial"/>
                <w:sz w:val="20"/>
              </w:rPr>
              <w:t>nel Prot</w:t>
            </w:r>
            <w:r w:rsidRPr="00C5178F">
              <w:rPr>
                <w:rFonts w:eastAsia="Arial" w:cs="Arial"/>
                <w:spacing w:val="-1"/>
                <w:sz w:val="20"/>
              </w:rPr>
              <w:t>o</w:t>
            </w:r>
            <w:r w:rsidRPr="00C5178F">
              <w:rPr>
                <w:rFonts w:eastAsia="Arial" w:cs="Arial"/>
                <w:spacing w:val="1"/>
                <w:sz w:val="20"/>
              </w:rPr>
              <w:t>c</w:t>
            </w:r>
            <w:r w:rsidRPr="00C5178F">
              <w:rPr>
                <w:rFonts w:eastAsia="Arial" w:cs="Arial"/>
                <w:sz w:val="20"/>
              </w:rPr>
              <w:t>ol</w:t>
            </w:r>
          </w:p>
        </w:tc>
      </w:tr>
      <w:tr w:rsidR="00C5178F" w:rsidRPr="00C5178F" w14:paraId="251D5F3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05BDEFD" w14:textId="77777777" w:rsidR="00C5178F" w:rsidRPr="00C5178F" w:rsidRDefault="00C5178F" w:rsidP="00C5178F">
            <w:pPr>
              <w:spacing w:before="0"/>
              <w:ind w:left="102"/>
              <w:jc w:val="left"/>
              <w:rPr>
                <w:rFonts w:eastAsia="Arial" w:cs="Arial"/>
                <w:sz w:val="20"/>
              </w:rPr>
            </w:pPr>
            <w:r w:rsidRPr="00C5178F">
              <w:rPr>
                <w:rFonts w:eastAsia="Arial" w:cs="Arial"/>
                <w:sz w:val="20"/>
              </w:rPr>
              <w:t>SD</w:t>
            </w:r>
          </w:p>
        </w:tc>
        <w:tc>
          <w:tcPr>
            <w:tcW w:w="6948" w:type="dxa"/>
            <w:tcBorders>
              <w:top w:val="single" w:sz="4" w:space="0" w:color="auto"/>
              <w:left w:val="single" w:sz="4" w:space="0" w:color="auto"/>
              <w:bottom w:val="single" w:sz="4" w:space="0" w:color="auto"/>
              <w:right w:val="single" w:sz="4" w:space="0" w:color="auto"/>
            </w:tcBorders>
            <w:vAlign w:val="center"/>
          </w:tcPr>
          <w:p w14:paraId="3F867AAF" w14:textId="77777777" w:rsidR="00C5178F" w:rsidRPr="00C5178F" w:rsidRDefault="00C5178F" w:rsidP="00C5178F">
            <w:pPr>
              <w:spacing w:before="0"/>
              <w:ind w:left="102"/>
              <w:jc w:val="left"/>
              <w:rPr>
                <w:rFonts w:eastAsia="Arial" w:cs="Arial"/>
                <w:sz w:val="20"/>
              </w:rPr>
            </w:pPr>
            <w:r w:rsidRPr="00C5178F">
              <w:rPr>
                <w:rFonts w:eastAsia="Arial" w:cs="Arial"/>
                <w:sz w:val="20"/>
              </w:rPr>
              <w:t>Se</w:t>
            </w:r>
            <w:r w:rsidRPr="00C5178F">
              <w:rPr>
                <w:rFonts w:eastAsia="Arial" w:cs="Arial"/>
                <w:spacing w:val="1"/>
                <w:sz w:val="20"/>
              </w:rPr>
              <w:t>c</w:t>
            </w:r>
            <w:r w:rsidRPr="00C5178F">
              <w:rPr>
                <w:rFonts w:eastAsia="Arial" w:cs="Arial"/>
                <w:spacing w:val="-1"/>
                <w:sz w:val="20"/>
              </w:rPr>
              <w:t>u</w:t>
            </w:r>
            <w:r w:rsidRPr="00C5178F">
              <w:rPr>
                <w:rFonts w:eastAsia="Arial" w:cs="Arial"/>
                <w:sz w:val="20"/>
              </w:rPr>
              <w:t>rity Domain</w:t>
            </w:r>
          </w:p>
        </w:tc>
      </w:tr>
      <w:tr w:rsidR="00C5178F" w:rsidRPr="00C5178F" w14:paraId="039B05FF"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2D9CFE9" w14:textId="77777777" w:rsidR="00C5178F" w:rsidRPr="00C5178F" w:rsidRDefault="00C5178F" w:rsidP="00C5178F">
            <w:pPr>
              <w:spacing w:before="0"/>
              <w:ind w:left="102"/>
              <w:jc w:val="left"/>
              <w:rPr>
                <w:rFonts w:eastAsia="Arial" w:cs="Arial"/>
                <w:sz w:val="20"/>
              </w:rPr>
            </w:pPr>
            <w:r w:rsidRPr="00C5178F">
              <w:rPr>
                <w:rFonts w:eastAsia="Arial" w:cs="Arial"/>
                <w:sz w:val="20"/>
              </w:rPr>
              <w:t>SDIN</w:t>
            </w:r>
          </w:p>
        </w:tc>
        <w:tc>
          <w:tcPr>
            <w:tcW w:w="6948" w:type="dxa"/>
            <w:tcBorders>
              <w:top w:val="single" w:sz="4" w:space="0" w:color="auto"/>
              <w:left w:val="single" w:sz="4" w:space="0" w:color="auto"/>
              <w:bottom w:val="single" w:sz="4" w:space="0" w:color="auto"/>
              <w:right w:val="single" w:sz="4" w:space="0" w:color="auto"/>
            </w:tcBorders>
            <w:vAlign w:val="center"/>
          </w:tcPr>
          <w:p w14:paraId="290A1A2D" w14:textId="77777777" w:rsidR="00C5178F" w:rsidRPr="00C5178F" w:rsidRDefault="00C5178F" w:rsidP="00C5178F">
            <w:pPr>
              <w:spacing w:before="0"/>
              <w:ind w:left="102"/>
              <w:jc w:val="left"/>
              <w:rPr>
                <w:rFonts w:eastAsia="Arial" w:cs="Arial"/>
                <w:sz w:val="20"/>
              </w:rPr>
            </w:pPr>
            <w:r w:rsidRPr="00C5178F">
              <w:rPr>
                <w:rFonts w:eastAsia="Arial" w:cs="Arial"/>
                <w:sz w:val="20"/>
              </w:rPr>
              <w:t>Security Domain Image Number</w:t>
            </w:r>
          </w:p>
        </w:tc>
      </w:tr>
      <w:tr w:rsidR="00C5178F" w:rsidRPr="00C5178F" w14:paraId="7508634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D41AC59" w14:textId="77777777" w:rsidR="00C5178F" w:rsidRPr="00C5178F" w:rsidRDefault="00C5178F" w:rsidP="00C5178F">
            <w:pPr>
              <w:spacing w:before="0"/>
              <w:ind w:left="102"/>
              <w:jc w:val="left"/>
              <w:rPr>
                <w:rFonts w:eastAsia="Arial" w:cs="Arial"/>
                <w:sz w:val="20"/>
              </w:rPr>
            </w:pPr>
            <w:r w:rsidRPr="00C5178F">
              <w:rPr>
                <w:rFonts w:eastAsia="Arial" w:cs="Arial"/>
                <w:sz w:val="20"/>
              </w:rPr>
              <w:t>SDU</w:t>
            </w:r>
          </w:p>
        </w:tc>
        <w:tc>
          <w:tcPr>
            <w:tcW w:w="6948" w:type="dxa"/>
            <w:tcBorders>
              <w:top w:val="single" w:sz="4" w:space="0" w:color="auto"/>
              <w:left w:val="single" w:sz="4" w:space="0" w:color="auto"/>
              <w:bottom w:val="single" w:sz="4" w:space="0" w:color="auto"/>
              <w:right w:val="single" w:sz="4" w:space="0" w:color="auto"/>
            </w:tcBorders>
            <w:vAlign w:val="center"/>
          </w:tcPr>
          <w:p w14:paraId="0B7DD2B0" w14:textId="77777777" w:rsidR="00C5178F" w:rsidRPr="00C5178F" w:rsidRDefault="00C5178F" w:rsidP="00C5178F">
            <w:pPr>
              <w:spacing w:before="0"/>
              <w:ind w:left="102"/>
              <w:jc w:val="left"/>
              <w:rPr>
                <w:rFonts w:eastAsia="Arial" w:cs="Arial"/>
                <w:sz w:val="20"/>
              </w:rPr>
            </w:pPr>
            <w:r w:rsidRPr="00C5178F">
              <w:rPr>
                <w:rFonts w:eastAsia="Arial" w:cs="Arial"/>
                <w:sz w:val="20"/>
              </w:rPr>
              <w:t>Service Data Unit</w:t>
            </w:r>
          </w:p>
        </w:tc>
      </w:tr>
      <w:tr w:rsidR="00C5178F" w:rsidRPr="00C5178F" w14:paraId="1FF04E7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DD4B317" w14:textId="77777777" w:rsidR="00C5178F" w:rsidRPr="00C5178F" w:rsidRDefault="00C5178F" w:rsidP="00C5178F">
            <w:pPr>
              <w:spacing w:before="0"/>
              <w:ind w:left="102"/>
              <w:jc w:val="left"/>
              <w:rPr>
                <w:rFonts w:eastAsia="Arial" w:cs="Arial"/>
                <w:sz w:val="20"/>
              </w:rPr>
            </w:pPr>
            <w:r w:rsidRPr="00C5178F">
              <w:rPr>
                <w:rFonts w:eastAsia="Arial" w:cs="Arial"/>
                <w:sz w:val="20"/>
              </w:rPr>
              <w:t>ShS</w:t>
            </w:r>
          </w:p>
        </w:tc>
        <w:tc>
          <w:tcPr>
            <w:tcW w:w="6948" w:type="dxa"/>
            <w:tcBorders>
              <w:top w:val="single" w:sz="4" w:space="0" w:color="auto"/>
              <w:left w:val="single" w:sz="4" w:space="0" w:color="auto"/>
              <w:bottom w:val="single" w:sz="4" w:space="0" w:color="auto"/>
              <w:right w:val="single" w:sz="4" w:space="0" w:color="auto"/>
            </w:tcBorders>
            <w:vAlign w:val="center"/>
          </w:tcPr>
          <w:p w14:paraId="43E76A92" w14:textId="77777777" w:rsidR="00C5178F" w:rsidRPr="00C5178F" w:rsidRDefault="00C5178F" w:rsidP="00C5178F">
            <w:pPr>
              <w:spacing w:before="0"/>
              <w:ind w:left="102"/>
              <w:jc w:val="left"/>
              <w:rPr>
                <w:rFonts w:eastAsia="Arial" w:cs="Arial"/>
                <w:sz w:val="20"/>
              </w:rPr>
            </w:pPr>
            <w:r w:rsidRPr="00C5178F">
              <w:rPr>
                <w:rFonts w:eastAsia="Arial" w:cs="Arial"/>
                <w:sz w:val="20"/>
              </w:rPr>
              <w:t>Shared Secret</w:t>
            </w:r>
          </w:p>
        </w:tc>
      </w:tr>
      <w:tr w:rsidR="00C5178F" w:rsidRPr="00C5178F" w14:paraId="65EED3A5"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0FFD704" w14:textId="77777777" w:rsidR="00C5178F" w:rsidRPr="00C5178F" w:rsidRDefault="00C5178F" w:rsidP="00C5178F">
            <w:pPr>
              <w:spacing w:before="0"/>
              <w:ind w:left="102"/>
              <w:jc w:val="left"/>
              <w:rPr>
                <w:rFonts w:eastAsia="Arial" w:cs="Arial"/>
                <w:sz w:val="20"/>
              </w:rPr>
            </w:pPr>
            <w:r w:rsidRPr="00C5178F">
              <w:rPr>
                <w:sz w:val="20"/>
                <w:lang w:eastAsia="de-DE"/>
              </w:rPr>
              <w:t xml:space="preserve">SIM </w:t>
            </w:r>
          </w:p>
        </w:tc>
        <w:tc>
          <w:tcPr>
            <w:tcW w:w="6948" w:type="dxa"/>
            <w:tcBorders>
              <w:top w:val="single" w:sz="4" w:space="0" w:color="auto"/>
              <w:left w:val="single" w:sz="4" w:space="0" w:color="auto"/>
              <w:bottom w:val="single" w:sz="4" w:space="0" w:color="auto"/>
              <w:right w:val="single" w:sz="4" w:space="0" w:color="auto"/>
            </w:tcBorders>
            <w:vAlign w:val="center"/>
          </w:tcPr>
          <w:p w14:paraId="51E8AAD7" w14:textId="77777777" w:rsidR="00C5178F" w:rsidRPr="00C5178F" w:rsidRDefault="00C5178F" w:rsidP="00C5178F">
            <w:pPr>
              <w:spacing w:before="0"/>
              <w:ind w:left="102"/>
              <w:jc w:val="left"/>
              <w:rPr>
                <w:rFonts w:eastAsia="Arial" w:cs="Arial"/>
                <w:sz w:val="20"/>
              </w:rPr>
            </w:pPr>
            <w:r w:rsidRPr="00C5178F">
              <w:rPr>
                <w:sz w:val="20"/>
                <w:lang w:eastAsia="de-DE"/>
              </w:rPr>
              <w:t>Subscriber Identity Module</w:t>
            </w:r>
            <w:r w:rsidRPr="00C5178F">
              <w:rPr>
                <w:rFonts w:eastAsia="Arial" w:cs="Arial"/>
              </w:rPr>
              <w:t xml:space="preserve"> </w:t>
            </w:r>
          </w:p>
        </w:tc>
      </w:tr>
      <w:tr w:rsidR="00C5178F" w:rsidRPr="00C5178F" w14:paraId="64B12E84"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63A3D1B" w14:textId="77777777" w:rsidR="00C5178F" w:rsidRPr="00C5178F" w:rsidRDefault="00C5178F" w:rsidP="00C5178F">
            <w:pPr>
              <w:spacing w:before="0"/>
              <w:ind w:left="102"/>
              <w:jc w:val="left"/>
              <w:rPr>
                <w:sz w:val="20"/>
                <w:lang w:eastAsia="de-DE"/>
              </w:rPr>
            </w:pPr>
            <w:r w:rsidRPr="00C5178F">
              <w:rPr>
                <w:sz w:val="20"/>
                <w:lang w:eastAsia="de-DE"/>
              </w:rPr>
              <w:t>SIN</w:t>
            </w:r>
          </w:p>
        </w:tc>
        <w:tc>
          <w:tcPr>
            <w:tcW w:w="6948" w:type="dxa"/>
            <w:tcBorders>
              <w:top w:val="single" w:sz="4" w:space="0" w:color="auto"/>
              <w:left w:val="single" w:sz="4" w:space="0" w:color="auto"/>
              <w:bottom w:val="single" w:sz="4" w:space="0" w:color="auto"/>
              <w:right w:val="single" w:sz="4" w:space="0" w:color="auto"/>
            </w:tcBorders>
            <w:vAlign w:val="center"/>
          </w:tcPr>
          <w:p w14:paraId="5346F851" w14:textId="77777777" w:rsidR="00C5178F" w:rsidRPr="00C5178F" w:rsidRDefault="00C5178F" w:rsidP="00C5178F">
            <w:pPr>
              <w:spacing w:before="0"/>
              <w:ind w:left="102"/>
              <w:jc w:val="left"/>
              <w:rPr>
                <w:sz w:val="20"/>
                <w:lang w:eastAsia="de-DE"/>
              </w:rPr>
            </w:pPr>
            <w:r w:rsidRPr="00C5178F">
              <w:rPr>
                <w:sz w:val="20"/>
                <w:lang w:eastAsia="de-DE"/>
              </w:rPr>
              <w:t>Security Domain Provider Identification Number</w:t>
            </w:r>
          </w:p>
        </w:tc>
      </w:tr>
      <w:tr w:rsidR="00C5178F" w:rsidRPr="00C5178F" w14:paraId="34C15A69"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C5257CA" w14:textId="77777777" w:rsidR="00C5178F" w:rsidRPr="00C5178F" w:rsidRDefault="00C5178F" w:rsidP="00C5178F">
            <w:pPr>
              <w:spacing w:before="0"/>
              <w:ind w:left="102"/>
              <w:jc w:val="left"/>
              <w:rPr>
                <w:sz w:val="20"/>
                <w:lang w:eastAsia="de-DE"/>
              </w:rPr>
            </w:pPr>
            <w:r w:rsidRPr="00C5178F">
              <w:rPr>
                <w:sz w:val="20"/>
                <w:lang w:eastAsia="de-DE"/>
              </w:rPr>
              <w:t>SoC</w:t>
            </w:r>
          </w:p>
        </w:tc>
        <w:tc>
          <w:tcPr>
            <w:tcW w:w="6948" w:type="dxa"/>
            <w:tcBorders>
              <w:top w:val="single" w:sz="4" w:space="0" w:color="auto"/>
              <w:left w:val="single" w:sz="4" w:space="0" w:color="auto"/>
              <w:bottom w:val="single" w:sz="4" w:space="0" w:color="auto"/>
              <w:right w:val="single" w:sz="4" w:space="0" w:color="auto"/>
            </w:tcBorders>
            <w:vAlign w:val="center"/>
          </w:tcPr>
          <w:p w14:paraId="7DFED86A" w14:textId="77777777" w:rsidR="00C5178F" w:rsidRPr="00C5178F" w:rsidRDefault="00C5178F" w:rsidP="00C5178F">
            <w:pPr>
              <w:spacing w:before="0"/>
              <w:ind w:left="102"/>
              <w:jc w:val="left"/>
              <w:rPr>
                <w:sz w:val="20"/>
                <w:lang w:eastAsia="de-DE"/>
              </w:rPr>
            </w:pPr>
            <w:r w:rsidRPr="00C5178F">
              <w:rPr>
                <w:sz w:val="20"/>
                <w:lang w:eastAsia="de-DE"/>
              </w:rPr>
              <w:t>System on a Chip</w:t>
            </w:r>
          </w:p>
        </w:tc>
      </w:tr>
      <w:tr w:rsidR="00C5178F" w:rsidRPr="00C5178F" w14:paraId="19E95A6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8B64A61" w14:textId="77777777" w:rsidR="00C5178F" w:rsidRPr="00C5178F" w:rsidRDefault="00C5178F" w:rsidP="00C5178F">
            <w:pPr>
              <w:spacing w:before="0"/>
              <w:ind w:left="102"/>
              <w:jc w:val="left"/>
              <w:rPr>
                <w:sz w:val="20"/>
                <w:lang w:eastAsia="de-DE"/>
              </w:rPr>
            </w:pPr>
            <w:r w:rsidRPr="00C5178F">
              <w:rPr>
                <w:rFonts w:eastAsia="Arial" w:cs="Arial"/>
                <w:sz w:val="20"/>
              </w:rPr>
              <w:t>SK.CI.ECDSA</w:t>
            </w:r>
          </w:p>
        </w:tc>
        <w:tc>
          <w:tcPr>
            <w:tcW w:w="6948" w:type="dxa"/>
            <w:tcBorders>
              <w:top w:val="single" w:sz="4" w:space="0" w:color="auto"/>
              <w:left w:val="single" w:sz="4" w:space="0" w:color="auto"/>
              <w:bottom w:val="single" w:sz="4" w:space="0" w:color="auto"/>
              <w:right w:val="single" w:sz="4" w:space="0" w:color="auto"/>
            </w:tcBorders>
            <w:vAlign w:val="center"/>
          </w:tcPr>
          <w:p w14:paraId="04505C16" w14:textId="77777777" w:rsidR="00C5178F" w:rsidRPr="00C5178F" w:rsidRDefault="00C5178F" w:rsidP="00C5178F">
            <w:pPr>
              <w:spacing w:before="0"/>
              <w:ind w:left="102"/>
              <w:jc w:val="left"/>
              <w:rPr>
                <w:sz w:val="20"/>
                <w:lang w:eastAsia="de-DE"/>
              </w:rPr>
            </w:pPr>
            <w:r w:rsidRPr="00C5178F">
              <w:rPr>
                <w:rFonts w:eastAsia="Arial" w:cs="Arial"/>
                <w:sz w:val="20"/>
              </w:rPr>
              <w:t>Private key of the CI for si</w:t>
            </w:r>
            <w:r w:rsidRPr="00C5178F">
              <w:rPr>
                <w:rFonts w:eastAsia="Arial" w:cs="Arial"/>
                <w:spacing w:val="-1"/>
                <w:sz w:val="20"/>
              </w:rPr>
              <w:t>g</w:t>
            </w:r>
            <w:r w:rsidRPr="00C5178F">
              <w:rPr>
                <w:rFonts w:eastAsia="Arial" w:cs="Arial"/>
                <w:sz w:val="20"/>
              </w:rPr>
              <w:t>ning certifica</w:t>
            </w:r>
            <w:r w:rsidRPr="00C5178F">
              <w:rPr>
                <w:rFonts w:eastAsia="Arial" w:cs="Arial"/>
                <w:spacing w:val="-2"/>
                <w:sz w:val="20"/>
              </w:rPr>
              <w:t>t</w:t>
            </w:r>
            <w:r w:rsidRPr="00C5178F">
              <w:rPr>
                <w:rFonts w:eastAsia="Arial" w:cs="Arial"/>
                <w:sz w:val="20"/>
              </w:rPr>
              <w:t>es</w:t>
            </w:r>
          </w:p>
        </w:tc>
      </w:tr>
      <w:tr w:rsidR="00C5178F" w:rsidRPr="00C5178F" w14:paraId="77A2A6B6"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83D49C1" w14:textId="77777777" w:rsidR="00C5178F" w:rsidRPr="00C5178F" w:rsidRDefault="00C5178F" w:rsidP="00C5178F">
            <w:pPr>
              <w:spacing w:before="0"/>
              <w:ind w:left="102"/>
              <w:jc w:val="left"/>
              <w:rPr>
                <w:rFonts w:eastAsia="Arial" w:cs="Arial"/>
                <w:sz w:val="20"/>
              </w:rPr>
            </w:pPr>
            <w:r w:rsidRPr="00C5178F">
              <w:rPr>
                <w:rFonts w:eastAsia="Arial" w:cs="Arial"/>
                <w:sz w:val="20"/>
              </w:rPr>
              <w:t>SK.DP.ECD</w:t>
            </w:r>
            <w:r w:rsidRPr="00C5178F">
              <w:rPr>
                <w:rFonts w:eastAsia="Arial" w:cs="Arial"/>
                <w:spacing w:val="-2"/>
                <w:sz w:val="20"/>
              </w:rPr>
              <w:t>S</w:t>
            </w:r>
            <w:r w:rsidRPr="00C5178F">
              <w:rPr>
                <w:rFonts w:eastAsia="Arial" w:cs="Arial"/>
                <w:sz w:val="20"/>
              </w:rPr>
              <w:t>A</w:t>
            </w:r>
          </w:p>
        </w:tc>
        <w:tc>
          <w:tcPr>
            <w:tcW w:w="6948" w:type="dxa"/>
            <w:tcBorders>
              <w:top w:val="single" w:sz="4" w:space="0" w:color="auto"/>
              <w:left w:val="single" w:sz="4" w:space="0" w:color="auto"/>
              <w:bottom w:val="single" w:sz="4" w:space="0" w:color="auto"/>
              <w:right w:val="single" w:sz="4" w:space="0" w:color="auto"/>
            </w:tcBorders>
            <w:vAlign w:val="center"/>
          </w:tcPr>
          <w:p w14:paraId="52433705" w14:textId="77777777" w:rsidR="00C5178F" w:rsidRPr="00C5178F" w:rsidRDefault="00C5178F" w:rsidP="00C5178F">
            <w:pPr>
              <w:spacing w:before="0"/>
              <w:ind w:left="102"/>
              <w:jc w:val="left"/>
              <w:rPr>
                <w:rFonts w:eastAsia="Arial" w:cs="Arial"/>
                <w:sz w:val="20"/>
              </w:rPr>
            </w:pPr>
            <w:r w:rsidRPr="00C5178F">
              <w:rPr>
                <w:rFonts w:eastAsia="Arial" w:cs="Arial"/>
                <w:sz w:val="20"/>
              </w:rPr>
              <w:t>Private Key of the of SM-DP for cr</w:t>
            </w:r>
            <w:r w:rsidRPr="00C5178F">
              <w:rPr>
                <w:rFonts w:eastAsia="Arial" w:cs="Arial"/>
                <w:spacing w:val="-1"/>
                <w:sz w:val="20"/>
              </w:rPr>
              <w:t>e</w:t>
            </w:r>
            <w:r w:rsidRPr="00C5178F">
              <w:rPr>
                <w:rFonts w:eastAsia="Arial" w:cs="Arial"/>
                <w:sz w:val="20"/>
              </w:rPr>
              <w:t>ating</w:t>
            </w:r>
            <w:r w:rsidRPr="00C5178F">
              <w:rPr>
                <w:rFonts w:eastAsia="Arial" w:cs="Arial"/>
                <w:spacing w:val="-1"/>
                <w:sz w:val="20"/>
              </w:rPr>
              <w:t xml:space="preserve"> </w:t>
            </w:r>
            <w:r w:rsidRPr="00C5178F">
              <w:rPr>
                <w:rFonts w:eastAsia="Arial" w:cs="Arial"/>
                <w:sz w:val="20"/>
              </w:rPr>
              <w:t>signat</w:t>
            </w:r>
            <w:r w:rsidRPr="00C5178F">
              <w:rPr>
                <w:rFonts w:eastAsia="Arial" w:cs="Arial"/>
                <w:spacing w:val="-1"/>
                <w:sz w:val="20"/>
              </w:rPr>
              <w:t>u</w:t>
            </w:r>
            <w:r w:rsidRPr="00C5178F">
              <w:rPr>
                <w:rFonts w:eastAsia="Arial" w:cs="Arial"/>
                <w:sz w:val="20"/>
              </w:rPr>
              <w:t>r</w:t>
            </w:r>
            <w:r w:rsidRPr="00C5178F">
              <w:rPr>
                <w:rFonts w:eastAsia="Arial" w:cs="Arial"/>
                <w:spacing w:val="-1"/>
                <w:sz w:val="20"/>
              </w:rPr>
              <w:t>e</w:t>
            </w:r>
            <w:r w:rsidRPr="00C5178F">
              <w:rPr>
                <w:rFonts w:eastAsia="Arial" w:cs="Arial"/>
                <w:sz w:val="20"/>
              </w:rPr>
              <w:t>s</w:t>
            </w:r>
          </w:p>
        </w:tc>
      </w:tr>
      <w:tr w:rsidR="00C5178F" w:rsidRPr="00C5178F" w14:paraId="31CFC39F"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5E28389" w14:textId="77777777" w:rsidR="00C5178F" w:rsidRPr="00C5178F" w:rsidRDefault="00C5178F" w:rsidP="00C5178F">
            <w:pPr>
              <w:spacing w:before="0"/>
              <w:ind w:left="102"/>
              <w:jc w:val="left"/>
              <w:rPr>
                <w:rFonts w:eastAsia="Arial" w:cs="Arial"/>
                <w:sz w:val="20"/>
              </w:rPr>
            </w:pPr>
            <w:r w:rsidRPr="00C5178F">
              <w:rPr>
                <w:rFonts w:eastAsia="Arial" w:cs="Arial"/>
                <w:sz w:val="20"/>
              </w:rPr>
              <w:t>SK.ECASD.ECKA</w:t>
            </w:r>
          </w:p>
        </w:tc>
        <w:tc>
          <w:tcPr>
            <w:tcW w:w="6948" w:type="dxa"/>
            <w:tcBorders>
              <w:top w:val="single" w:sz="4" w:space="0" w:color="auto"/>
              <w:left w:val="single" w:sz="4" w:space="0" w:color="auto"/>
              <w:bottom w:val="single" w:sz="4" w:space="0" w:color="auto"/>
              <w:right w:val="single" w:sz="4" w:space="0" w:color="auto"/>
            </w:tcBorders>
            <w:vAlign w:val="center"/>
          </w:tcPr>
          <w:p w14:paraId="4DDCFC81" w14:textId="77777777" w:rsidR="00C5178F" w:rsidRPr="00C5178F" w:rsidRDefault="00C5178F" w:rsidP="00C5178F">
            <w:pPr>
              <w:spacing w:before="0"/>
              <w:ind w:left="102"/>
              <w:jc w:val="left"/>
              <w:rPr>
                <w:rFonts w:eastAsia="Arial" w:cs="Arial"/>
                <w:sz w:val="20"/>
              </w:rPr>
            </w:pPr>
            <w:r w:rsidRPr="00C5178F">
              <w:rPr>
                <w:rFonts w:eastAsia="Arial" w:cs="Arial"/>
                <w:sz w:val="20"/>
              </w:rPr>
              <w:t>Private Key of the ECASD u</w:t>
            </w:r>
            <w:r w:rsidRPr="00C5178F">
              <w:rPr>
                <w:rFonts w:eastAsia="Arial" w:cs="Arial"/>
                <w:spacing w:val="1"/>
                <w:sz w:val="20"/>
              </w:rPr>
              <w:t>s</w:t>
            </w:r>
            <w:r w:rsidRPr="00C5178F">
              <w:rPr>
                <w:rFonts w:eastAsia="Arial" w:cs="Arial"/>
                <w:sz w:val="20"/>
              </w:rPr>
              <w:t>ed for EC</w:t>
            </w:r>
            <w:r w:rsidRPr="00C5178F">
              <w:rPr>
                <w:rFonts w:eastAsia="Arial" w:cs="Arial"/>
                <w:spacing w:val="-2"/>
                <w:sz w:val="20"/>
              </w:rPr>
              <w:t>K</w:t>
            </w:r>
            <w:r w:rsidRPr="00C5178F">
              <w:rPr>
                <w:rFonts w:eastAsia="Arial" w:cs="Arial"/>
                <w:sz w:val="20"/>
              </w:rPr>
              <w:t>A</w:t>
            </w:r>
          </w:p>
        </w:tc>
      </w:tr>
      <w:tr w:rsidR="00C5178F" w:rsidRPr="00C5178F" w14:paraId="73EDC93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A906DAD" w14:textId="77777777" w:rsidR="00C5178F" w:rsidRPr="00C5178F" w:rsidRDefault="00C5178F" w:rsidP="00C5178F">
            <w:pPr>
              <w:spacing w:before="0"/>
              <w:ind w:left="102"/>
              <w:jc w:val="left"/>
              <w:rPr>
                <w:rFonts w:eastAsia="Arial" w:cs="Arial"/>
                <w:sz w:val="20"/>
              </w:rPr>
            </w:pPr>
            <w:r w:rsidRPr="00C5178F">
              <w:rPr>
                <w:rFonts w:eastAsia="Arial" w:cs="Arial"/>
                <w:sz w:val="20"/>
              </w:rPr>
              <w:t>SK.SR.ECD</w:t>
            </w:r>
            <w:r w:rsidRPr="00C5178F">
              <w:rPr>
                <w:rFonts w:eastAsia="Arial" w:cs="Arial"/>
                <w:spacing w:val="-2"/>
                <w:sz w:val="20"/>
              </w:rPr>
              <w:t>S</w:t>
            </w:r>
            <w:r w:rsidRPr="00C5178F">
              <w:rPr>
                <w:rFonts w:eastAsia="Arial" w:cs="Arial"/>
                <w:sz w:val="20"/>
              </w:rPr>
              <w:t>A</w:t>
            </w:r>
          </w:p>
        </w:tc>
        <w:tc>
          <w:tcPr>
            <w:tcW w:w="6948" w:type="dxa"/>
            <w:tcBorders>
              <w:top w:val="single" w:sz="4" w:space="0" w:color="auto"/>
              <w:left w:val="single" w:sz="4" w:space="0" w:color="auto"/>
              <w:bottom w:val="single" w:sz="4" w:space="0" w:color="auto"/>
              <w:right w:val="single" w:sz="4" w:space="0" w:color="auto"/>
            </w:tcBorders>
            <w:vAlign w:val="center"/>
          </w:tcPr>
          <w:p w14:paraId="61CC4130" w14:textId="77777777" w:rsidR="00C5178F" w:rsidRPr="00C5178F" w:rsidRDefault="00C5178F" w:rsidP="00C5178F">
            <w:pPr>
              <w:spacing w:before="0"/>
              <w:ind w:left="102"/>
              <w:jc w:val="left"/>
              <w:rPr>
                <w:rFonts w:eastAsia="Arial" w:cs="Arial"/>
                <w:sz w:val="20"/>
              </w:rPr>
            </w:pPr>
            <w:r w:rsidRPr="00C5178F">
              <w:rPr>
                <w:rFonts w:eastAsia="Arial" w:cs="Arial"/>
                <w:sz w:val="20"/>
              </w:rPr>
              <w:t>Private Key of the</w:t>
            </w:r>
            <w:r w:rsidRPr="00C5178F">
              <w:rPr>
                <w:rFonts w:eastAsia="Arial" w:cs="Arial"/>
                <w:spacing w:val="-1"/>
                <w:sz w:val="20"/>
              </w:rPr>
              <w:t xml:space="preserve"> </w:t>
            </w:r>
            <w:r w:rsidRPr="00C5178F">
              <w:rPr>
                <w:rFonts w:eastAsia="Arial" w:cs="Arial"/>
                <w:sz w:val="20"/>
              </w:rPr>
              <w:t>SM-SR for creati</w:t>
            </w:r>
            <w:r w:rsidRPr="00C5178F">
              <w:rPr>
                <w:rFonts w:eastAsia="Arial" w:cs="Arial"/>
                <w:spacing w:val="-1"/>
                <w:sz w:val="20"/>
              </w:rPr>
              <w:t>n</w:t>
            </w:r>
            <w:r w:rsidRPr="00C5178F">
              <w:rPr>
                <w:rFonts w:eastAsia="Arial" w:cs="Arial"/>
                <w:sz w:val="20"/>
              </w:rPr>
              <w:t>g s</w:t>
            </w:r>
            <w:r w:rsidRPr="00C5178F">
              <w:rPr>
                <w:rFonts w:eastAsia="Arial" w:cs="Arial"/>
                <w:spacing w:val="-1"/>
                <w:sz w:val="20"/>
              </w:rPr>
              <w:t>i</w:t>
            </w:r>
            <w:r w:rsidRPr="00C5178F">
              <w:rPr>
                <w:rFonts w:eastAsia="Arial" w:cs="Arial"/>
                <w:sz w:val="20"/>
              </w:rPr>
              <w:t>gnatures</w:t>
            </w:r>
          </w:p>
        </w:tc>
      </w:tr>
      <w:tr w:rsidR="00C5178F" w:rsidRPr="00C5178F" w14:paraId="76FD95F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44E4491" w14:textId="77777777" w:rsidR="00C5178F" w:rsidRPr="00C5178F" w:rsidRDefault="00C5178F" w:rsidP="00C5178F">
            <w:pPr>
              <w:spacing w:before="0"/>
              <w:ind w:left="102"/>
              <w:jc w:val="left"/>
              <w:rPr>
                <w:rFonts w:eastAsia="Arial" w:cs="Arial"/>
                <w:sz w:val="20"/>
              </w:rPr>
            </w:pPr>
            <w:r w:rsidRPr="00C5178F">
              <w:rPr>
                <w:rFonts w:eastAsia="Arial" w:cs="Arial"/>
                <w:sz w:val="20"/>
              </w:rPr>
              <w:t>SM</w:t>
            </w:r>
          </w:p>
        </w:tc>
        <w:tc>
          <w:tcPr>
            <w:tcW w:w="6948" w:type="dxa"/>
            <w:tcBorders>
              <w:top w:val="single" w:sz="4" w:space="0" w:color="auto"/>
              <w:left w:val="single" w:sz="4" w:space="0" w:color="auto"/>
              <w:bottom w:val="single" w:sz="4" w:space="0" w:color="auto"/>
              <w:right w:val="single" w:sz="4" w:space="0" w:color="auto"/>
            </w:tcBorders>
            <w:vAlign w:val="center"/>
          </w:tcPr>
          <w:p w14:paraId="49A917A9"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1"/>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w:t>
            </w:r>
          </w:p>
        </w:tc>
      </w:tr>
      <w:tr w:rsidR="00C5178F" w:rsidRPr="00C5178F" w14:paraId="3093F9D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96E3FCD" w14:textId="77777777" w:rsidR="00C5178F" w:rsidRPr="00C5178F" w:rsidRDefault="00C5178F" w:rsidP="00C5178F">
            <w:pPr>
              <w:spacing w:before="0"/>
              <w:ind w:left="102"/>
              <w:jc w:val="left"/>
              <w:rPr>
                <w:rFonts w:eastAsia="Arial" w:cs="Arial"/>
                <w:sz w:val="20"/>
              </w:rPr>
            </w:pPr>
            <w:r w:rsidRPr="00C5178F">
              <w:rPr>
                <w:rFonts w:eastAsia="Arial" w:cs="Arial"/>
                <w:sz w:val="20"/>
              </w:rPr>
              <w:t>SM-DP</w:t>
            </w:r>
          </w:p>
        </w:tc>
        <w:tc>
          <w:tcPr>
            <w:tcW w:w="6948" w:type="dxa"/>
            <w:tcBorders>
              <w:top w:val="single" w:sz="4" w:space="0" w:color="auto"/>
              <w:left w:val="single" w:sz="4" w:space="0" w:color="auto"/>
              <w:bottom w:val="single" w:sz="4" w:space="0" w:color="auto"/>
              <w:right w:val="single" w:sz="4" w:space="0" w:color="auto"/>
            </w:tcBorders>
            <w:vAlign w:val="center"/>
          </w:tcPr>
          <w:p w14:paraId="1592820D"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1"/>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w:t>
            </w:r>
            <w:r w:rsidRPr="00C5178F">
              <w:rPr>
                <w:rFonts w:eastAsia="Arial" w:cs="Arial"/>
                <w:spacing w:val="-1"/>
                <w:sz w:val="20"/>
              </w:rPr>
              <w:t xml:space="preserve"> </w:t>
            </w:r>
            <w:r w:rsidRPr="00C5178F">
              <w:rPr>
                <w:rFonts w:eastAsia="Arial" w:cs="Arial"/>
                <w:sz w:val="20"/>
              </w:rPr>
              <w:t>Da</w:t>
            </w:r>
            <w:r w:rsidRPr="00C5178F">
              <w:rPr>
                <w:rFonts w:eastAsia="Arial" w:cs="Arial"/>
                <w:spacing w:val="-2"/>
                <w:sz w:val="20"/>
              </w:rPr>
              <w:t>t</w:t>
            </w:r>
            <w:r w:rsidRPr="00C5178F">
              <w:rPr>
                <w:rFonts w:eastAsia="Arial" w:cs="Arial"/>
                <w:sz w:val="20"/>
              </w:rPr>
              <w:t>a Prep</w:t>
            </w:r>
            <w:r w:rsidRPr="00C5178F">
              <w:rPr>
                <w:rFonts w:eastAsia="Arial" w:cs="Arial"/>
                <w:spacing w:val="-1"/>
                <w:sz w:val="20"/>
              </w:rPr>
              <w:t>a</w:t>
            </w:r>
            <w:r w:rsidRPr="00C5178F">
              <w:rPr>
                <w:rFonts w:eastAsia="Arial" w:cs="Arial"/>
                <w:sz w:val="20"/>
              </w:rPr>
              <w:t>ration</w:t>
            </w:r>
          </w:p>
        </w:tc>
      </w:tr>
      <w:tr w:rsidR="00C5178F" w:rsidRPr="00C5178F" w14:paraId="663499F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7E3E9F8" w14:textId="77777777" w:rsidR="00C5178F" w:rsidRPr="00C5178F" w:rsidRDefault="00C5178F" w:rsidP="00C5178F">
            <w:pPr>
              <w:spacing w:before="0"/>
              <w:ind w:left="102"/>
              <w:jc w:val="left"/>
              <w:rPr>
                <w:rFonts w:eastAsia="Arial" w:cs="Arial"/>
                <w:sz w:val="20"/>
              </w:rPr>
            </w:pPr>
            <w:r w:rsidRPr="00C5178F">
              <w:rPr>
                <w:rFonts w:eastAsia="Arial" w:cs="Arial"/>
                <w:sz w:val="20"/>
              </w:rPr>
              <w:t>SM-DP-S</w:t>
            </w:r>
          </w:p>
        </w:tc>
        <w:tc>
          <w:tcPr>
            <w:tcW w:w="6948" w:type="dxa"/>
            <w:tcBorders>
              <w:top w:val="single" w:sz="4" w:space="0" w:color="auto"/>
              <w:left w:val="single" w:sz="4" w:space="0" w:color="auto"/>
              <w:bottom w:val="single" w:sz="4" w:space="0" w:color="auto"/>
              <w:right w:val="single" w:sz="4" w:space="0" w:color="auto"/>
            </w:tcBorders>
            <w:vAlign w:val="center"/>
          </w:tcPr>
          <w:p w14:paraId="3D93B286"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1"/>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w:t>
            </w:r>
            <w:r w:rsidRPr="00C5178F">
              <w:rPr>
                <w:rFonts w:eastAsia="Arial" w:cs="Arial"/>
                <w:spacing w:val="-1"/>
                <w:sz w:val="20"/>
              </w:rPr>
              <w:t xml:space="preserve"> </w:t>
            </w:r>
            <w:r w:rsidRPr="00C5178F">
              <w:rPr>
                <w:rFonts w:eastAsia="Arial" w:cs="Arial"/>
                <w:sz w:val="20"/>
              </w:rPr>
              <w:t>Da</w:t>
            </w:r>
            <w:r w:rsidRPr="00C5178F">
              <w:rPr>
                <w:rFonts w:eastAsia="Arial" w:cs="Arial"/>
                <w:spacing w:val="-2"/>
                <w:sz w:val="20"/>
              </w:rPr>
              <w:t>t</w:t>
            </w:r>
            <w:r w:rsidRPr="00C5178F">
              <w:rPr>
                <w:rFonts w:eastAsia="Arial" w:cs="Arial"/>
                <w:sz w:val="20"/>
              </w:rPr>
              <w:t>a Prep</w:t>
            </w:r>
            <w:r w:rsidRPr="00C5178F">
              <w:rPr>
                <w:rFonts w:eastAsia="Arial" w:cs="Arial"/>
                <w:spacing w:val="-1"/>
                <w:sz w:val="20"/>
              </w:rPr>
              <w:t>a</w:t>
            </w:r>
            <w:r w:rsidRPr="00C5178F">
              <w:rPr>
                <w:rFonts w:eastAsia="Arial" w:cs="Arial"/>
                <w:sz w:val="20"/>
              </w:rPr>
              <w:t>ration Simulator</w:t>
            </w:r>
          </w:p>
        </w:tc>
      </w:tr>
      <w:tr w:rsidR="00C5178F" w:rsidRPr="00C5178F" w14:paraId="1CA5120E"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B029589" w14:textId="77777777" w:rsidR="00C5178F" w:rsidRPr="00C5178F" w:rsidRDefault="00C5178F" w:rsidP="00C5178F">
            <w:pPr>
              <w:spacing w:before="0"/>
              <w:ind w:left="102"/>
              <w:jc w:val="left"/>
              <w:rPr>
                <w:rFonts w:eastAsia="Arial" w:cs="Arial"/>
                <w:sz w:val="20"/>
              </w:rPr>
            </w:pPr>
            <w:r w:rsidRPr="00C5178F">
              <w:rPr>
                <w:rFonts w:eastAsia="Arial" w:cs="Arial"/>
                <w:sz w:val="20"/>
              </w:rPr>
              <w:t>SM-DP-UT</w:t>
            </w:r>
          </w:p>
        </w:tc>
        <w:tc>
          <w:tcPr>
            <w:tcW w:w="6948" w:type="dxa"/>
            <w:tcBorders>
              <w:top w:val="single" w:sz="4" w:space="0" w:color="auto"/>
              <w:left w:val="single" w:sz="4" w:space="0" w:color="auto"/>
              <w:bottom w:val="single" w:sz="4" w:space="0" w:color="auto"/>
              <w:right w:val="single" w:sz="4" w:space="0" w:color="auto"/>
            </w:tcBorders>
            <w:vAlign w:val="center"/>
          </w:tcPr>
          <w:p w14:paraId="7D2F5A38"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1"/>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w:t>
            </w:r>
            <w:r w:rsidRPr="00C5178F">
              <w:rPr>
                <w:rFonts w:eastAsia="Arial" w:cs="Arial"/>
                <w:spacing w:val="-1"/>
                <w:sz w:val="20"/>
              </w:rPr>
              <w:t xml:space="preserve"> </w:t>
            </w:r>
            <w:r w:rsidRPr="00C5178F">
              <w:rPr>
                <w:rFonts w:eastAsia="Arial" w:cs="Arial"/>
                <w:sz w:val="20"/>
              </w:rPr>
              <w:t>Da</w:t>
            </w:r>
            <w:r w:rsidRPr="00C5178F">
              <w:rPr>
                <w:rFonts w:eastAsia="Arial" w:cs="Arial"/>
                <w:spacing w:val="-2"/>
                <w:sz w:val="20"/>
              </w:rPr>
              <w:t>t</w:t>
            </w:r>
            <w:r w:rsidRPr="00C5178F">
              <w:rPr>
                <w:rFonts w:eastAsia="Arial" w:cs="Arial"/>
                <w:sz w:val="20"/>
              </w:rPr>
              <w:t>a Prep</w:t>
            </w:r>
            <w:r w:rsidRPr="00C5178F">
              <w:rPr>
                <w:rFonts w:eastAsia="Arial" w:cs="Arial"/>
                <w:spacing w:val="-1"/>
                <w:sz w:val="20"/>
              </w:rPr>
              <w:t>a</w:t>
            </w:r>
            <w:r w:rsidRPr="00C5178F">
              <w:rPr>
                <w:rFonts w:eastAsia="Arial" w:cs="Arial"/>
                <w:sz w:val="20"/>
              </w:rPr>
              <w:t>ration Under Test</w:t>
            </w:r>
          </w:p>
        </w:tc>
      </w:tr>
      <w:tr w:rsidR="00C5178F" w:rsidRPr="00C5178F" w14:paraId="2CCBAA1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3B2525F" w14:textId="77777777" w:rsidR="00C5178F" w:rsidRPr="00C5178F" w:rsidRDefault="00C5178F" w:rsidP="00C5178F">
            <w:pPr>
              <w:spacing w:before="0"/>
              <w:ind w:left="102"/>
              <w:jc w:val="left"/>
              <w:rPr>
                <w:rFonts w:eastAsia="Arial" w:cs="Arial"/>
                <w:sz w:val="20"/>
              </w:rPr>
            </w:pPr>
            <w:r w:rsidRPr="00C5178F">
              <w:rPr>
                <w:rFonts w:eastAsia="Arial" w:cs="Arial"/>
                <w:sz w:val="20"/>
              </w:rPr>
              <w:t>SMS-C</w:t>
            </w:r>
          </w:p>
        </w:tc>
        <w:tc>
          <w:tcPr>
            <w:tcW w:w="6948" w:type="dxa"/>
            <w:tcBorders>
              <w:top w:val="single" w:sz="4" w:space="0" w:color="auto"/>
              <w:left w:val="single" w:sz="4" w:space="0" w:color="auto"/>
              <w:bottom w:val="single" w:sz="4" w:space="0" w:color="auto"/>
              <w:right w:val="single" w:sz="4" w:space="0" w:color="auto"/>
            </w:tcBorders>
            <w:vAlign w:val="center"/>
          </w:tcPr>
          <w:p w14:paraId="6B0EAB39" w14:textId="77777777" w:rsidR="00C5178F" w:rsidRPr="00C5178F" w:rsidRDefault="00C5178F" w:rsidP="00C5178F">
            <w:pPr>
              <w:spacing w:before="0"/>
              <w:ind w:left="102"/>
              <w:jc w:val="left"/>
              <w:rPr>
                <w:rFonts w:eastAsia="Arial" w:cs="Arial"/>
                <w:sz w:val="20"/>
              </w:rPr>
            </w:pPr>
            <w:r w:rsidRPr="00C5178F">
              <w:rPr>
                <w:rFonts w:eastAsia="Arial" w:cs="Arial"/>
                <w:sz w:val="20"/>
              </w:rPr>
              <w:t>Short Message Service Centre</w:t>
            </w:r>
          </w:p>
        </w:tc>
      </w:tr>
      <w:tr w:rsidR="00C5178F" w:rsidRPr="00C5178F" w14:paraId="3ECF9F7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C47E123" w14:textId="77777777" w:rsidR="00C5178F" w:rsidRPr="00C5178F" w:rsidRDefault="00C5178F" w:rsidP="00C5178F">
            <w:pPr>
              <w:spacing w:before="0"/>
              <w:ind w:left="102"/>
              <w:jc w:val="left"/>
              <w:rPr>
                <w:rFonts w:eastAsia="Arial" w:cs="Arial"/>
                <w:sz w:val="20"/>
              </w:rPr>
            </w:pPr>
            <w:r w:rsidRPr="00C5178F">
              <w:rPr>
                <w:rFonts w:eastAsia="Arial" w:cs="Arial"/>
                <w:sz w:val="20"/>
              </w:rPr>
              <w:t>SM-SR</w:t>
            </w:r>
          </w:p>
        </w:tc>
        <w:tc>
          <w:tcPr>
            <w:tcW w:w="6948" w:type="dxa"/>
            <w:tcBorders>
              <w:top w:val="single" w:sz="4" w:space="0" w:color="auto"/>
              <w:left w:val="single" w:sz="4" w:space="0" w:color="auto"/>
              <w:bottom w:val="single" w:sz="4" w:space="0" w:color="auto"/>
              <w:right w:val="single" w:sz="4" w:space="0" w:color="auto"/>
            </w:tcBorders>
            <w:vAlign w:val="center"/>
          </w:tcPr>
          <w:p w14:paraId="0C94AD78"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2"/>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 S</w:t>
            </w:r>
            <w:r w:rsidRPr="00C5178F">
              <w:rPr>
                <w:rFonts w:eastAsia="Arial" w:cs="Arial"/>
                <w:spacing w:val="-1"/>
                <w:sz w:val="20"/>
              </w:rPr>
              <w:t>e</w:t>
            </w:r>
            <w:r w:rsidRPr="00C5178F">
              <w:rPr>
                <w:rFonts w:eastAsia="Arial" w:cs="Arial"/>
                <w:sz w:val="20"/>
              </w:rPr>
              <w:t>cure Routing</w:t>
            </w:r>
          </w:p>
        </w:tc>
      </w:tr>
      <w:tr w:rsidR="00C5178F" w:rsidRPr="00C5178F" w14:paraId="3660B33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E24C3DD" w14:textId="77777777" w:rsidR="00C5178F" w:rsidRPr="00C5178F" w:rsidRDefault="00C5178F" w:rsidP="00C5178F">
            <w:pPr>
              <w:spacing w:before="0"/>
              <w:ind w:left="102"/>
              <w:jc w:val="left"/>
              <w:rPr>
                <w:rFonts w:eastAsia="Arial" w:cs="Arial"/>
                <w:sz w:val="20"/>
              </w:rPr>
            </w:pPr>
            <w:r w:rsidRPr="00C5178F">
              <w:rPr>
                <w:rFonts w:eastAsia="Arial" w:cs="Arial"/>
                <w:sz w:val="20"/>
              </w:rPr>
              <w:t>SM-SR-S</w:t>
            </w:r>
          </w:p>
        </w:tc>
        <w:tc>
          <w:tcPr>
            <w:tcW w:w="6948" w:type="dxa"/>
            <w:tcBorders>
              <w:top w:val="single" w:sz="4" w:space="0" w:color="auto"/>
              <w:left w:val="single" w:sz="4" w:space="0" w:color="auto"/>
              <w:bottom w:val="single" w:sz="4" w:space="0" w:color="auto"/>
              <w:right w:val="single" w:sz="4" w:space="0" w:color="auto"/>
            </w:tcBorders>
            <w:vAlign w:val="center"/>
          </w:tcPr>
          <w:p w14:paraId="237ABAE5"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2"/>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 S</w:t>
            </w:r>
            <w:r w:rsidRPr="00C5178F">
              <w:rPr>
                <w:rFonts w:eastAsia="Arial" w:cs="Arial"/>
                <w:spacing w:val="-1"/>
                <w:sz w:val="20"/>
              </w:rPr>
              <w:t>e</w:t>
            </w:r>
            <w:r w:rsidRPr="00C5178F">
              <w:rPr>
                <w:rFonts w:eastAsia="Arial" w:cs="Arial"/>
                <w:sz w:val="20"/>
              </w:rPr>
              <w:t>cure Routing Simulator</w:t>
            </w:r>
          </w:p>
        </w:tc>
      </w:tr>
      <w:tr w:rsidR="00C5178F" w:rsidRPr="00C5178F" w14:paraId="774A2231"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36C81E85" w14:textId="77777777" w:rsidR="00C5178F" w:rsidRPr="00C5178F" w:rsidRDefault="00C5178F" w:rsidP="00C5178F">
            <w:pPr>
              <w:spacing w:before="0"/>
              <w:ind w:left="102"/>
              <w:jc w:val="left"/>
              <w:rPr>
                <w:rFonts w:eastAsia="Arial" w:cs="Arial"/>
                <w:sz w:val="20"/>
              </w:rPr>
            </w:pPr>
            <w:r w:rsidRPr="00C5178F">
              <w:rPr>
                <w:rFonts w:eastAsia="Arial" w:cs="Arial"/>
                <w:sz w:val="20"/>
              </w:rPr>
              <w:t>SM-SR-TP</w:t>
            </w:r>
          </w:p>
        </w:tc>
        <w:tc>
          <w:tcPr>
            <w:tcW w:w="6948" w:type="dxa"/>
            <w:tcBorders>
              <w:top w:val="single" w:sz="4" w:space="0" w:color="auto"/>
              <w:left w:val="single" w:sz="4" w:space="0" w:color="auto"/>
              <w:bottom w:val="single" w:sz="4" w:space="0" w:color="auto"/>
              <w:right w:val="single" w:sz="4" w:space="0" w:color="auto"/>
            </w:tcBorders>
            <w:vAlign w:val="center"/>
          </w:tcPr>
          <w:p w14:paraId="3647B07B" w14:textId="77777777" w:rsidR="00C5178F" w:rsidRPr="00C5178F" w:rsidRDefault="00C5178F" w:rsidP="00C5178F">
            <w:pPr>
              <w:spacing w:before="0"/>
              <w:ind w:left="102"/>
              <w:jc w:val="left"/>
              <w:rPr>
                <w:rFonts w:eastAsia="Arial" w:cs="Arial"/>
                <w:sz w:val="20"/>
              </w:rPr>
            </w:pPr>
            <w:r w:rsidRPr="00C5178F">
              <w:rPr>
                <w:rFonts w:eastAsia="Arial" w:cs="Arial"/>
                <w:sz w:val="20"/>
              </w:rPr>
              <w:t>Third Party Subscr</w:t>
            </w:r>
            <w:r w:rsidRPr="00C5178F">
              <w:rPr>
                <w:rFonts w:eastAsia="Arial" w:cs="Arial"/>
                <w:spacing w:val="-1"/>
                <w:sz w:val="20"/>
              </w:rPr>
              <w:t>i</w:t>
            </w:r>
            <w:r w:rsidRPr="00C5178F">
              <w:rPr>
                <w:rFonts w:eastAsia="Arial" w:cs="Arial"/>
                <w:sz w:val="20"/>
              </w:rPr>
              <w:t>ption</w:t>
            </w:r>
            <w:r w:rsidRPr="00C5178F">
              <w:rPr>
                <w:rFonts w:eastAsia="Arial" w:cs="Arial"/>
                <w:spacing w:val="-2"/>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 S</w:t>
            </w:r>
            <w:r w:rsidRPr="00C5178F">
              <w:rPr>
                <w:rFonts w:eastAsia="Arial" w:cs="Arial"/>
                <w:spacing w:val="-1"/>
                <w:sz w:val="20"/>
              </w:rPr>
              <w:t>e</w:t>
            </w:r>
            <w:r w:rsidRPr="00C5178F">
              <w:rPr>
                <w:rFonts w:eastAsia="Arial" w:cs="Arial"/>
                <w:sz w:val="20"/>
              </w:rPr>
              <w:t xml:space="preserve">cure Routing </w:t>
            </w:r>
          </w:p>
        </w:tc>
      </w:tr>
      <w:tr w:rsidR="00C5178F" w:rsidRPr="00C5178F" w14:paraId="2E65A9DF"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20EA4E3" w14:textId="77777777" w:rsidR="00C5178F" w:rsidRPr="00C5178F" w:rsidRDefault="00C5178F" w:rsidP="00C5178F">
            <w:pPr>
              <w:spacing w:before="0"/>
              <w:ind w:left="102"/>
              <w:jc w:val="left"/>
              <w:rPr>
                <w:rFonts w:eastAsia="Arial" w:cs="Arial"/>
                <w:sz w:val="20"/>
              </w:rPr>
            </w:pPr>
            <w:r w:rsidRPr="00C5178F">
              <w:rPr>
                <w:rFonts w:eastAsia="Arial" w:cs="Arial"/>
                <w:sz w:val="20"/>
              </w:rPr>
              <w:t>SM-SR-UT</w:t>
            </w:r>
          </w:p>
        </w:tc>
        <w:tc>
          <w:tcPr>
            <w:tcW w:w="6948" w:type="dxa"/>
            <w:tcBorders>
              <w:top w:val="single" w:sz="4" w:space="0" w:color="auto"/>
              <w:left w:val="single" w:sz="4" w:space="0" w:color="auto"/>
              <w:bottom w:val="single" w:sz="4" w:space="0" w:color="auto"/>
              <w:right w:val="single" w:sz="4" w:space="0" w:color="auto"/>
            </w:tcBorders>
            <w:vAlign w:val="center"/>
          </w:tcPr>
          <w:p w14:paraId="36D898AB" w14:textId="77777777" w:rsidR="00C5178F" w:rsidRPr="00C5178F" w:rsidRDefault="00C5178F" w:rsidP="00C5178F">
            <w:pPr>
              <w:spacing w:before="0"/>
              <w:ind w:left="102"/>
              <w:jc w:val="left"/>
              <w:rPr>
                <w:rFonts w:eastAsia="Arial" w:cs="Arial"/>
                <w:sz w:val="20"/>
              </w:rPr>
            </w:pPr>
            <w:r w:rsidRPr="00C5178F">
              <w:rPr>
                <w:rFonts w:eastAsia="Arial" w:cs="Arial"/>
                <w:sz w:val="20"/>
              </w:rPr>
              <w:t>Subscr</w:t>
            </w:r>
            <w:r w:rsidRPr="00C5178F">
              <w:rPr>
                <w:rFonts w:eastAsia="Arial" w:cs="Arial"/>
                <w:spacing w:val="-1"/>
                <w:sz w:val="20"/>
              </w:rPr>
              <w:t>i</w:t>
            </w:r>
            <w:r w:rsidRPr="00C5178F">
              <w:rPr>
                <w:rFonts w:eastAsia="Arial" w:cs="Arial"/>
                <w:sz w:val="20"/>
              </w:rPr>
              <w:t>ption</w:t>
            </w:r>
            <w:r w:rsidRPr="00C5178F">
              <w:rPr>
                <w:rFonts w:eastAsia="Arial" w:cs="Arial"/>
                <w:spacing w:val="-2"/>
                <w:sz w:val="20"/>
              </w:rPr>
              <w:t xml:space="preserve"> </w:t>
            </w:r>
            <w:r w:rsidRPr="00C5178F">
              <w:rPr>
                <w:rFonts w:eastAsia="Arial" w:cs="Arial"/>
                <w:sz w:val="20"/>
              </w:rPr>
              <w:t>Mana</w:t>
            </w:r>
            <w:r w:rsidRPr="00C5178F">
              <w:rPr>
                <w:rFonts w:eastAsia="Arial" w:cs="Arial"/>
                <w:spacing w:val="-1"/>
                <w:sz w:val="20"/>
              </w:rPr>
              <w:t>g</w:t>
            </w:r>
            <w:r w:rsidRPr="00C5178F">
              <w:rPr>
                <w:rFonts w:eastAsia="Arial" w:cs="Arial"/>
                <w:sz w:val="20"/>
              </w:rPr>
              <w:t>er S</w:t>
            </w:r>
            <w:r w:rsidRPr="00C5178F">
              <w:rPr>
                <w:rFonts w:eastAsia="Arial" w:cs="Arial"/>
                <w:spacing w:val="-1"/>
                <w:sz w:val="20"/>
              </w:rPr>
              <w:t>e</w:t>
            </w:r>
            <w:r w:rsidRPr="00C5178F">
              <w:rPr>
                <w:rFonts w:eastAsia="Arial" w:cs="Arial"/>
                <w:sz w:val="20"/>
              </w:rPr>
              <w:t>cure Routing Under Test</w:t>
            </w:r>
          </w:p>
        </w:tc>
      </w:tr>
      <w:tr w:rsidR="00C5178F" w:rsidRPr="00C5178F" w14:paraId="02C20F83"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0D328A02" w14:textId="77777777" w:rsidR="00C5178F" w:rsidRPr="00C5178F" w:rsidRDefault="00C5178F" w:rsidP="00C5178F">
            <w:pPr>
              <w:spacing w:before="0"/>
              <w:ind w:left="102"/>
              <w:jc w:val="left"/>
              <w:rPr>
                <w:rFonts w:eastAsia="Arial" w:cs="Arial"/>
                <w:sz w:val="20"/>
              </w:rPr>
            </w:pPr>
            <w:r w:rsidRPr="00C5178F">
              <w:rPr>
                <w:rFonts w:eastAsia="Arial" w:cs="Arial"/>
                <w:sz w:val="20"/>
              </w:rPr>
              <w:t>SSD</w:t>
            </w:r>
          </w:p>
        </w:tc>
        <w:tc>
          <w:tcPr>
            <w:tcW w:w="6948" w:type="dxa"/>
            <w:tcBorders>
              <w:top w:val="single" w:sz="4" w:space="0" w:color="auto"/>
              <w:left w:val="single" w:sz="4" w:space="0" w:color="auto"/>
              <w:bottom w:val="single" w:sz="4" w:space="0" w:color="auto"/>
              <w:right w:val="single" w:sz="4" w:space="0" w:color="auto"/>
            </w:tcBorders>
            <w:vAlign w:val="center"/>
          </w:tcPr>
          <w:p w14:paraId="66E538D4" w14:textId="77777777" w:rsidR="00C5178F" w:rsidRPr="00C5178F" w:rsidRDefault="00C5178F" w:rsidP="00C5178F">
            <w:pPr>
              <w:spacing w:before="0"/>
              <w:ind w:left="102"/>
              <w:jc w:val="left"/>
              <w:rPr>
                <w:rFonts w:eastAsia="Arial" w:cs="Arial"/>
                <w:sz w:val="20"/>
              </w:rPr>
            </w:pPr>
            <w:r w:rsidRPr="00C5178F">
              <w:rPr>
                <w:rFonts w:eastAsia="Arial" w:cs="Arial"/>
                <w:sz w:val="20"/>
              </w:rPr>
              <w:t>Supplementary Security Domain</w:t>
            </w:r>
          </w:p>
        </w:tc>
      </w:tr>
      <w:tr w:rsidR="00C5178F" w:rsidRPr="00C5178F" w14:paraId="64664F97"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9D9B6AE" w14:textId="77777777" w:rsidR="00C5178F" w:rsidRPr="00C5178F" w:rsidRDefault="00C5178F" w:rsidP="00C5178F">
            <w:pPr>
              <w:spacing w:before="0"/>
              <w:ind w:left="102"/>
              <w:jc w:val="left"/>
              <w:rPr>
                <w:rFonts w:eastAsia="Arial" w:cs="Arial"/>
                <w:sz w:val="20"/>
              </w:rPr>
            </w:pPr>
            <w:r w:rsidRPr="00C5178F">
              <w:rPr>
                <w:rFonts w:eastAsia="Arial" w:cs="Arial"/>
                <w:sz w:val="20"/>
              </w:rPr>
              <w:t xml:space="preserve">SW </w:t>
            </w:r>
          </w:p>
        </w:tc>
        <w:tc>
          <w:tcPr>
            <w:tcW w:w="6948" w:type="dxa"/>
            <w:tcBorders>
              <w:top w:val="single" w:sz="4" w:space="0" w:color="auto"/>
              <w:left w:val="single" w:sz="4" w:space="0" w:color="auto"/>
              <w:bottom w:val="single" w:sz="4" w:space="0" w:color="auto"/>
              <w:right w:val="single" w:sz="4" w:space="0" w:color="auto"/>
            </w:tcBorders>
            <w:vAlign w:val="center"/>
          </w:tcPr>
          <w:p w14:paraId="604223DA" w14:textId="77777777" w:rsidR="00C5178F" w:rsidRPr="00C5178F" w:rsidRDefault="00C5178F" w:rsidP="00C5178F">
            <w:pPr>
              <w:spacing w:before="0"/>
              <w:ind w:left="102"/>
              <w:jc w:val="left"/>
              <w:rPr>
                <w:rFonts w:eastAsia="Arial" w:cs="Arial"/>
                <w:sz w:val="20"/>
              </w:rPr>
            </w:pPr>
            <w:r w:rsidRPr="00C5178F">
              <w:rPr>
                <w:rFonts w:eastAsia="Arial" w:cs="Arial"/>
                <w:sz w:val="20"/>
              </w:rPr>
              <w:t>Status Word</w:t>
            </w:r>
          </w:p>
        </w:tc>
      </w:tr>
      <w:tr w:rsidR="00C5178F" w:rsidRPr="00C5178F" w14:paraId="6F4C34B2"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44083530" w14:textId="77777777" w:rsidR="00C5178F" w:rsidRPr="00C5178F" w:rsidRDefault="00C5178F" w:rsidP="00C5178F">
            <w:pPr>
              <w:spacing w:before="0"/>
              <w:ind w:left="102"/>
              <w:jc w:val="left"/>
              <w:rPr>
                <w:rFonts w:eastAsia="Arial" w:cs="Arial"/>
                <w:sz w:val="20"/>
              </w:rPr>
            </w:pPr>
            <w:r w:rsidRPr="00C5178F">
              <w:rPr>
                <w:rFonts w:eastAsia="Arial" w:cs="Arial"/>
                <w:sz w:val="20"/>
              </w:rPr>
              <w:t>TAR</w:t>
            </w:r>
          </w:p>
        </w:tc>
        <w:tc>
          <w:tcPr>
            <w:tcW w:w="6948" w:type="dxa"/>
            <w:tcBorders>
              <w:top w:val="single" w:sz="4" w:space="0" w:color="auto"/>
              <w:left w:val="single" w:sz="4" w:space="0" w:color="auto"/>
              <w:bottom w:val="single" w:sz="4" w:space="0" w:color="auto"/>
              <w:right w:val="single" w:sz="4" w:space="0" w:color="auto"/>
            </w:tcBorders>
            <w:vAlign w:val="center"/>
          </w:tcPr>
          <w:p w14:paraId="09ED4A68" w14:textId="77777777" w:rsidR="00C5178F" w:rsidRPr="00C5178F" w:rsidRDefault="00C5178F" w:rsidP="00C5178F">
            <w:pPr>
              <w:spacing w:before="0"/>
              <w:ind w:left="102"/>
              <w:jc w:val="left"/>
              <w:rPr>
                <w:rFonts w:eastAsia="Arial" w:cs="Arial"/>
                <w:sz w:val="20"/>
              </w:rPr>
            </w:pPr>
            <w:r w:rsidRPr="00C5178F">
              <w:rPr>
                <w:rFonts w:eastAsia="Arial" w:cs="Arial"/>
                <w:sz w:val="20"/>
              </w:rPr>
              <w:t>Toolkit Appl</w:t>
            </w:r>
            <w:r w:rsidRPr="00C5178F">
              <w:rPr>
                <w:rFonts w:eastAsia="Arial" w:cs="Arial"/>
                <w:spacing w:val="-1"/>
                <w:sz w:val="20"/>
              </w:rPr>
              <w:t>ic</w:t>
            </w:r>
            <w:r w:rsidRPr="00C5178F">
              <w:rPr>
                <w:rFonts w:eastAsia="Arial" w:cs="Arial"/>
                <w:sz w:val="20"/>
              </w:rPr>
              <w:t>ation Ref</w:t>
            </w:r>
            <w:r w:rsidRPr="00C5178F">
              <w:rPr>
                <w:rFonts w:eastAsia="Arial" w:cs="Arial"/>
                <w:spacing w:val="-1"/>
                <w:sz w:val="20"/>
              </w:rPr>
              <w:t>e</w:t>
            </w:r>
            <w:r w:rsidRPr="00C5178F">
              <w:rPr>
                <w:rFonts w:eastAsia="Arial" w:cs="Arial"/>
                <w:sz w:val="20"/>
              </w:rPr>
              <w:t>re</w:t>
            </w:r>
            <w:r w:rsidRPr="00C5178F">
              <w:rPr>
                <w:rFonts w:eastAsia="Arial" w:cs="Arial"/>
                <w:spacing w:val="-1"/>
                <w:sz w:val="20"/>
              </w:rPr>
              <w:t>n</w:t>
            </w:r>
            <w:r w:rsidRPr="00C5178F">
              <w:rPr>
                <w:rFonts w:eastAsia="Arial" w:cs="Arial"/>
                <w:spacing w:val="1"/>
                <w:sz w:val="20"/>
              </w:rPr>
              <w:t>c</w:t>
            </w:r>
            <w:r w:rsidRPr="00C5178F">
              <w:rPr>
                <w:rFonts w:eastAsia="Arial" w:cs="Arial"/>
                <w:sz w:val="20"/>
              </w:rPr>
              <w:t>e</w:t>
            </w:r>
          </w:p>
        </w:tc>
      </w:tr>
      <w:tr w:rsidR="00C5178F" w:rsidRPr="00C5178F" w14:paraId="636B1D7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598E845A" w14:textId="77777777" w:rsidR="00C5178F" w:rsidRPr="00C5178F" w:rsidRDefault="00C5178F" w:rsidP="00C5178F">
            <w:pPr>
              <w:spacing w:before="0"/>
              <w:ind w:left="102"/>
              <w:jc w:val="left"/>
              <w:rPr>
                <w:rFonts w:eastAsia="Arial" w:cs="Arial"/>
                <w:sz w:val="20"/>
              </w:rPr>
            </w:pPr>
            <w:r w:rsidRPr="00C5178F">
              <w:rPr>
                <w:rFonts w:eastAsia="Arial" w:cs="Arial"/>
                <w:sz w:val="20"/>
              </w:rPr>
              <w:t>TLS</w:t>
            </w:r>
          </w:p>
        </w:tc>
        <w:tc>
          <w:tcPr>
            <w:tcW w:w="6948" w:type="dxa"/>
            <w:tcBorders>
              <w:top w:val="single" w:sz="4" w:space="0" w:color="auto"/>
              <w:left w:val="single" w:sz="4" w:space="0" w:color="auto"/>
              <w:bottom w:val="single" w:sz="4" w:space="0" w:color="auto"/>
              <w:right w:val="single" w:sz="4" w:space="0" w:color="auto"/>
            </w:tcBorders>
            <w:vAlign w:val="center"/>
          </w:tcPr>
          <w:p w14:paraId="4B785BEB" w14:textId="77777777" w:rsidR="00C5178F" w:rsidRPr="00C5178F" w:rsidRDefault="00C5178F" w:rsidP="00C5178F">
            <w:pPr>
              <w:spacing w:before="0"/>
              <w:ind w:left="102"/>
              <w:jc w:val="left"/>
              <w:rPr>
                <w:rFonts w:eastAsia="Arial" w:cs="Arial"/>
                <w:sz w:val="20"/>
              </w:rPr>
            </w:pPr>
            <w:r w:rsidRPr="00C5178F">
              <w:rPr>
                <w:rFonts w:eastAsia="Arial" w:cs="Arial"/>
                <w:sz w:val="20"/>
              </w:rPr>
              <w:t>Tra</w:t>
            </w:r>
            <w:r w:rsidRPr="00C5178F">
              <w:rPr>
                <w:rFonts w:eastAsia="Arial" w:cs="Arial"/>
                <w:spacing w:val="-1"/>
                <w:sz w:val="20"/>
              </w:rPr>
              <w:t>n</w:t>
            </w:r>
            <w:r w:rsidRPr="00C5178F">
              <w:rPr>
                <w:rFonts w:eastAsia="Arial" w:cs="Arial"/>
                <w:sz w:val="20"/>
              </w:rPr>
              <w:t>s</w:t>
            </w:r>
            <w:r w:rsidRPr="00C5178F">
              <w:rPr>
                <w:rFonts w:eastAsia="Arial" w:cs="Arial"/>
                <w:spacing w:val="-1"/>
                <w:sz w:val="20"/>
              </w:rPr>
              <w:t>p</w:t>
            </w:r>
            <w:r w:rsidRPr="00C5178F">
              <w:rPr>
                <w:rFonts w:eastAsia="Arial" w:cs="Arial"/>
                <w:sz w:val="20"/>
              </w:rPr>
              <w:t>ort L</w:t>
            </w:r>
            <w:r w:rsidRPr="00C5178F">
              <w:rPr>
                <w:rFonts w:eastAsia="Arial" w:cs="Arial"/>
                <w:spacing w:val="-1"/>
                <w:sz w:val="20"/>
              </w:rPr>
              <w:t>a</w:t>
            </w:r>
            <w:r w:rsidRPr="00C5178F">
              <w:rPr>
                <w:rFonts w:eastAsia="Arial" w:cs="Arial"/>
                <w:sz w:val="20"/>
              </w:rPr>
              <w:t>yer Sec</w:t>
            </w:r>
            <w:r w:rsidRPr="00C5178F">
              <w:rPr>
                <w:rFonts w:eastAsia="Arial" w:cs="Arial"/>
                <w:spacing w:val="-1"/>
                <w:sz w:val="20"/>
              </w:rPr>
              <w:t>u</w:t>
            </w:r>
            <w:r w:rsidRPr="00C5178F">
              <w:rPr>
                <w:rFonts w:eastAsia="Arial" w:cs="Arial"/>
                <w:sz w:val="20"/>
              </w:rPr>
              <w:t>rity</w:t>
            </w:r>
          </w:p>
        </w:tc>
      </w:tr>
      <w:tr w:rsidR="00C5178F" w:rsidRPr="00C5178F" w14:paraId="12E97528"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F552E14" w14:textId="77777777" w:rsidR="00C5178F" w:rsidRPr="00C5178F" w:rsidRDefault="00C5178F" w:rsidP="00C5178F">
            <w:pPr>
              <w:spacing w:before="0"/>
              <w:ind w:left="102"/>
              <w:jc w:val="left"/>
              <w:rPr>
                <w:rFonts w:eastAsia="Arial" w:cs="Arial"/>
                <w:sz w:val="20"/>
              </w:rPr>
            </w:pPr>
            <w:r w:rsidRPr="00C5178F">
              <w:rPr>
                <w:rFonts w:eastAsia="Arial" w:cs="Arial"/>
                <w:sz w:val="20"/>
              </w:rPr>
              <w:t>TLV</w:t>
            </w:r>
          </w:p>
        </w:tc>
        <w:tc>
          <w:tcPr>
            <w:tcW w:w="6948" w:type="dxa"/>
            <w:tcBorders>
              <w:top w:val="single" w:sz="4" w:space="0" w:color="auto"/>
              <w:left w:val="single" w:sz="4" w:space="0" w:color="auto"/>
              <w:bottom w:val="single" w:sz="4" w:space="0" w:color="auto"/>
              <w:right w:val="single" w:sz="4" w:space="0" w:color="auto"/>
            </w:tcBorders>
            <w:vAlign w:val="center"/>
          </w:tcPr>
          <w:p w14:paraId="21D56752" w14:textId="77777777" w:rsidR="00C5178F" w:rsidRPr="00C5178F" w:rsidRDefault="00C5178F" w:rsidP="00C5178F">
            <w:pPr>
              <w:spacing w:before="0"/>
              <w:ind w:left="102"/>
              <w:jc w:val="left"/>
              <w:rPr>
                <w:rFonts w:eastAsia="Arial" w:cs="Arial"/>
                <w:sz w:val="20"/>
              </w:rPr>
            </w:pPr>
            <w:r w:rsidRPr="00C5178F">
              <w:rPr>
                <w:rFonts w:eastAsia="Arial" w:cs="Arial"/>
                <w:sz w:val="20"/>
              </w:rPr>
              <w:t xml:space="preserve">Tag, Length, Value </w:t>
            </w:r>
          </w:p>
        </w:tc>
      </w:tr>
      <w:tr w:rsidR="00C5178F" w:rsidRPr="00C5178F" w14:paraId="658347C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21403422" w14:textId="77777777" w:rsidR="00C5178F" w:rsidRPr="00C5178F" w:rsidRDefault="00C5178F" w:rsidP="00C5178F">
            <w:pPr>
              <w:spacing w:before="0"/>
              <w:ind w:left="102"/>
              <w:jc w:val="left"/>
              <w:rPr>
                <w:rFonts w:eastAsia="Arial" w:cs="Arial"/>
                <w:sz w:val="20"/>
              </w:rPr>
            </w:pPr>
            <w:r w:rsidRPr="00C5178F">
              <w:rPr>
                <w:rFonts w:eastAsia="Arial" w:cs="Arial"/>
                <w:sz w:val="20"/>
              </w:rPr>
              <w:t>TON</w:t>
            </w:r>
          </w:p>
        </w:tc>
        <w:tc>
          <w:tcPr>
            <w:tcW w:w="6948" w:type="dxa"/>
            <w:tcBorders>
              <w:top w:val="single" w:sz="4" w:space="0" w:color="auto"/>
              <w:left w:val="single" w:sz="4" w:space="0" w:color="auto"/>
              <w:bottom w:val="single" w:sz="4" w:space="0" w:color="auto"/>
              <w:right w:val="single" w:sz="4" w:space="0" w:color="auto"/>
            </w:tcBorders>
            <w:vAlign w:val="center"/>
          </w:tcPr>
          <w:p w14:paraId="371CC376" w14:textId="77777777" w:rsidR="00C5178F" w:rsidRPr="00C5178F" w:rsidRDefault="00C5178F" w:rsidP="00C5178F">
            <w:pPr>
              <w:spacing w:before="0"/>
              <w:ind w:left="102"/>
              <w:jc w:val="left"/>
              <w:rPr>
                <w:rFonts w:eastAsia="Arial" w:cs="Arial"/>
                <w:sz w:val="20"/>
              </w:rPr>
            </w:pPr>
            <w:r w:rsidRPr="00C5178F">
              <w:rPr>
                <w:rFonts w:eastAsia="Arial" w:cs="Arial"/>
                <w:sz w:val="20"/>
              </w:rPr>
              <w:t>Type Of Number</w:t>
            </w:r>
          </w:p>
        </w:tc>
      </w:tr>
      <w:tr w:rsidR="00C5178F" w:rsidRPr="00C5178F" w14:paraId="369A919B"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78667DAD" w14:textId="77777777" w:rsidR="00C5178F" w:rsidRPr="00C5178F" w:rsidRDefault="00C5178F" w:rsidP="00C5178F">
            <w:pPr>
              <w:spacing w:before="0"/>
              <w:ind w:left="102"/>
              <w:jc w:val="left"/>
              <w:rPr>
                <w:rFonts w:eastAsia="Arial" w:cs="Arial"/>
                <w:sz w:val="20"/>
              </w:rPr>
            </w:pPr>
            <w:r w:rsidRPr="00C5178F">
              <w:rPr>
                <w:rFonts w:eastAsia="Arial" w:cs="Arial"/>
                <w:sz w:val="20"/>
              </w:rPr>
              <w:t>URI</w:t>
            </w:r>
          </w:p>
        </w:tc>
        <w:tc>
          <w:tcPr>
            <w:tcW w:w="6948" w:type="dxa"/>
            <w:tcBorders>
              <w:top w:val="single" w:sz="4" w:space="0" w:color="auto"/>
              <w:left w:val="single" w:sz="4" w:space="0" w:color="auto"/>
              <w:bottom w:val="single" w:sz="4" w:space="0" w:color="auto"/>
              <w:right w:val="single" w:sz="4" w:space="0" w:color="auto"/>
            </w:tcBorders>
            <w:vAlign w:val="center"/>
          </w:tcPr>
          <w:p w14:paraId="0EF05FDE" w14:textId="77777777" w:rsidR="00C5178F" w:rsidRPr="00C5178F" w:rsidRDefault="00C5178F" w:rsidP="00C5178F">
            <w:pPr>
              <w:spacing w:before="0"/>
              <w:ind w:left="102"/>
              <w:jc w:val="left"/>
              <w:rPr>
                <w:rFonts w:eastAsia="Arial" w:cs="Arial"/>
                <w:sz w:val="20"/>
              </w:rPr>
            </w:pPr>
            <w:r w:rsidRPr="00C5178F">
              <w:rPr>
                <w:rFonts w:eastAsia="Arial" w:cs="Arial"/>
                <w:sz w:val="20"/>
              </w:rPr>
              <w:t>Uniform R</w:t>
            </w:r>
            <w:r w:rsidRPr="00C5178F">
              <w:rPr>
                <w:rFonts w:eastAsia="Arial" w:cs="Arial"/>
                <w:spacing w:val="-1"/>
                <w:sz w:val="20"/>
              </w:rPr>
              <w:t>e</w:t>
            </w:r>
            <w:r w:rsidRPr="00C5178F">
              <w:rPr>
                <w:rFonts w:eastAsia="Arial" w:cs="Arial"/>
                <w:sz w:val="20"/>
              </w:rPr>
              <w:t>s</w:t>
            </w:r>
            <w:r w:rsidRPr="00C5178F">
              <w:rPr>
                <w:rFonts w:eastAsia="Arial" w:cs="Arial"/>
                <w:spacing w:val="-1"/>
                <w:sz w:val="20"/>
              </w:rPr>
              <w:t>o</w:t>
            </w:r>
            <w:r w:rsidRPr="00C5178F">
              <w:rPr>
                <w:rFonts w:eastAsia="Arial" w:cs="Arial"/>
                <w:sz w:val="20"/>
              </w:rPr>
              <w:t>urce Identifier</w:t>
            </w:r>
          </w:p>
        </w:tc>
      </w:tr>
      <w:tr w:rsidR="00C5178F" w:rsidRPr="00C5178F" w14:paraId="7030A00D"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62D0A57F" w14:textId="77777777" w:rsidR="00C5178F" w:rsidRPr="00C5178F" w:rsidRDefault="00C5178F" w:rsidP="00C5178F">
            <w:pPr>
              <w:spacing w:before="0"/>
              <w:ind w:left="102"/>
              <w:jc w:val="left"/>
              <w:rPr>
                <w:rFonts w:eastAsia="Arial" w:cs="Arial"/>
                <w:sz w:val="20"/>
              </w:rPr>
            </w:pPr>
            <w:r w:rsidRPr="00C5178F">
              <w:rPr>
                <w:rFonts w:eastAsia="Arial" w:cs="Arial"/>
                <w:sz w:val="20"/>
              </w:rPr>
              <w:t>USB</w:t>
            </w:r>
          </w:p>
        </w:tc>
        <w:tc>
          <w:tcPr>
            <w:tcW w:w="6948" w:type="dxa"/>
            <w:tcBorders>
              <w:top w:val="single" w:sz="4" w:space="0" w:color="auto"/>
              <w:left w:val="single" w:sz="4" w:space="0" w:color="auto"/>
              <w:bottom w:val="single" w:sz="4" w:space="0" w:color="auto"/>
              <w:right w:val="single" w:sz="4" w:space="0" w:color="auto"/>
            </w:tcBorders>
            <w:vAlign w:val="center"/>
          </w:tcPr>
          <w:p w14:paraId="7969F032" w14:textId="77777777" w:rsidR="00C5178F" w:rsidRPr="00C5178F" w:rsidRDefault="00C5178F" w:rsidP="00C5178F">
            <w:pPr>
              <w:spacing w:before="0"/>
              <w:ind w:left="102"/>
              <w:jc w:val="left"/>
              <w:rPr>
                <w:rFonts w:eastAsia="Arial" w:cs="Arial"/>
                <w:sz w:val="20"/>
              </w:rPr>
            </w:pPr>
            <w:r w:rsidRPr="00C5178F">
              <w:rPr>
                <w:rFonts w:eastAsia="Arial" w:cs="Arial"/>
                <w:sz w:val="20"/>
              </w:rPr>
              <w:t>Universal Serial Bus</w:t>
            </w:r>
          </w:p>
        </w:tc>
      </w:tr>
      <w:tr w:rsidR="00C5178F" w:rsidRPr="00C5178F" w14:paraId="38E71C94"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4791686" w14:textId="77777777" w:rsidR="00C5178F" w:rsidRPr="00C5178F" w:rsidRDefault="00C5178F" w:rsidP="00C5178F">
            <w:pPr>
              <w:spacing w:before="0"/>
              <w:ind w:left="102"/>
              <w:jc w:val="left"/>
              <w:rPr>
                <w:rFonts w:eastAsia="Arial" w:cs="Arial"/>
                <w:sz w:val="20"/>
              </w:rPr>
            </w:pPr>
            <w:r w:rsidRPr="00C5178F">
              <w:rPr>
                <w:rFonts w:eastAsia="Arial" w:cs="Arial"/>
                <w:sz w:val="20"/>
              </w:rPr>
              <w:t>USIM</w:t>
            </w:r>
          </w:p>
        </w:tc>
        <w:tc>
          <w:tcPr>
            <w:tcW w:w="6948" w:type="dxa"/>
            <w:tcBorders>
              <w:top w:val="single" w:sz="4" w:space="0" w:color="auto"/>
              <w:left w:val="single" w:sz="4" w:space="0" w:color="auto"/>
              <w:bottom w:val="single" w:sz="4" w:space="0" w:color="auto"/>
              <w:right w:val="single" w:sz="4" w:space="0" w:color="auto"/>
            </w:tcBorders>
            <w:vAlign w:val="center"/>
          </w:tcPr>
          <w:p w14:paraId="0461D9A4" w14:textId="77777777" w:rsidR="00C5178F" w:rsidRPr="00C5178F" w:rsidRDefault="00C5178F" w:rsidP="00C5178F">
            <w:pPr>
              <w:spacing w:before="0"/>
              <w:ind w:left="102"/>
              <w:jc w:val="left"/>
              <w:rPr>
                <w:rFonts w:eastAsia="Arial" w:cs="Arial"/>
                <w:sz w:val="20"/>
              </w:rPr>
            </w:pPr>
            <w:r w:rsidRPr="00C5178F">
              <w:rPr>
                <w:rFonts w:eastAsia="Arial" w:cs="Arial"/>
                <w:sz w:val="20"/>
              </w:rPr>
              <w:t>Universal S</w:t>
            </w:r>
            <w:r w:rsidRPr="00C5178F">
              <w:rPr>
                <w:rFonts w:eastAsia="Arial" w:cs="Arial"/>
                <w:spacing w:val="-1"/>
                <w:sz w:val="20"/>
              </w:rPr>
              <w:t>u</w:t>
            </w:r>
            <w:r w:rsidRPr="00C5178F">
              <w:rPr>
                <w:rFonts w:eastAsia="Arial" w:cs="Arial"/>
                <w:sz w:val="20"/>
              </w:rPr>
              <w:t>bscri</w:t>
            </w:r>
            <w:r w:rsidRPr="00C5178F">
              <w:rPr>
                <w:rFonts w:eastAsia="Arial" w:cs="Arial"/>
                <w:spacing w:val="-1"/>
                <w:sz w:val="20"/>
              </w:rPr>
              <w:t>b</w:t>
            </w:r>
            <w:r w:rsidRPr="00C5178F">
              <w:rPr>
                <w:rFonts w:eastAsia="Arial" w:cs="Arial"/>
                <w:sz w:val="20"/>
              </w:rPr>
              <w:t>er Id</w:t>
            </w:r>
            <w:r w:rsidRPr="00C5178F">
              <w:rPr>
                <w:rFonts w:eastAsia="Arial" w:cs="Arial"/>
                <w:spacing w:val="-1"/>
                <w:sz w:val="20"/>
              </w:rPr>
              <w:t>e</w:t>
            </w:r>
            <w:r w:rsidRPr="00C5178F">
              <w:rPr>
                <w:rFonts w:eastAsia="Arial" w:cs="Arial"/>
                <w:sz w:val="20"/>
              </w:rPr>
              <w:t>ntity Module</w:t>
            </w:r>
          </w:p>
        </w:tc>
      </w:tr>
      <w:tr w:rsidR="00C5178F" w:rsidRPr="00C5178F" w14:paraId="5E3B0A4F"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54035DB" w14:textId="77777777" w:rsidR="00C5178F" w:rsidRPr="00C5178F" w:rsidRDefault="00C5178F" w:rsidP="00C5178F">
            <w:pPr>
              <w:spacing w:before="0"/>
              <w:ind w:left="102"/>
              <w:jc w:val="left"/>
              <w:rPr>
                <w:rFonts w:eastAsia="Arial" w:cs="Arial"/>
                <w:sz w:val="20"/>
              </w:rPr>
            </w:pPr>
            <w:r w:rsidRPr="00C5178F">
              <w:rPr>
                <w:rFonts w:eastAsia="Arial" w:cs="Arial"/>
                <w:sz w:val="20"/>
              </w:rPr>
              <w:t>W</w:t>
            </w:r>
            <w:r w:rsidRPr="00C5178F">
              <w:rPr>
                <w:rFonts w:eastAsia="Arial" w:cs="Arial"/>
                <w:spacing w:val="-1"/>
                <w:sz w:val="20"/>
              </w:rPr>
              <w:t>3</w:t>
            </w:r>
            <w:r w:rsidRPr="00C5178F">
              <w:rPr>
                <w:rFonts w:eastAsia="Arial" w:cs="Arial"/>
                <w:sz w:val="20"/>
              </w:rPr>
              <w:t>C</w:t>
            </w:r>
          </w:p>
          <w:p w14:paraId="5B5ECF19" w14:textId="77777777" w:rsidR="00C5178F" w:rsidRPr="00C5178F" w:rsidRDefault="00C5178F" w:rsidP="00C5178F">
            <w:pPr>
              <w:spacing w:before="0" w:after="200" w:line="276" w:lineRule="auto"/>
              <w:jc w:val="left"/>
              <w:rPr>
                <w:szCs w:val="22"/>
              </w:rPr>
            </w:pPr>
          </w:p>
          <w:p w14:paraId="5F3BE94B" w14:textId="77777777" w:rsidR="00C5178F" w:rsidRPr="00C5178F" w:rsidRDefault="00C5178F" w:rsidP="00C5178F">
            <w:pPr>
              <w:spacing w:before="0" w:after="200" w:line="276" w:lineRule="auto"/>
              <w:jc w:val="left"/>
              <w:rPr>
                <w:szCs w:val="22"/>
              </w:rPr>
            </w:pPr>
          </w:p>
        </w:tc>
        <w:tc>
          <w:tcPr>
            <w:tcW w:w="6948" w:type="dxa"/>
            <w:tcBorders>
              <w:top w:val="single" w:sz="4" w:space="0" w:color="auto"/>
              <w:left w:val="single" w:sz="4" w:space="0" w:color="auto"/>
              <w:bottom w:val="single" w:sz="4" w:space="0" w:color="auto"/>
              <w:right w:val="single" w:sz="4" w:space="0" w:color="auto"/>
            </w:tcBorders>
            <w:vAlign w:val="center"/>
          </w:tcPr>
          <w:p w14:paraId="1871BBB7" w14:textId="77777777" w:rsidR="00C5178F" w:rsidRPr="00C5178F" w:rsidRDefault="00C5178F" w:rsidP="00C5178F">
            <w:pPr>
              <w:spacing w:before="0"/>
              <w:ind w:left="102"/>
              <w:jc w:val="left"/>
              <w:rPr>
                <w:rFonts w:eastAsia="Arial" w:cs="Arial"/>
                <w:sz w:val="20"/>
              </w:rPr>
            </w:pPr>
            <w:r w:rsidRPr="00C5178F">
              <w:rPr>
                <w:rFonts w:eastAsia="Arial" w:cs="Arial"/>
                <w:sz w:val="20"/>
              </w:rPr>
              <w:t>W</w:t>
            </w:r>
            <w:r w:rsidRPr="00C5178F">
              <w:rPr>
                <w:rFonts w:eastAsia="Arial" w:cs="Arial"/>
                <w:spacing w:val="-1"/>
                <w:sz w:val="20"/>
              </w:rPr>
              <w:t>o</w:t>
            </w:r>
            <w:r w:rsidRPr="00C5178F">
              <w:rPr>
                <w:rFonts w:eastAsia="Arial" w:cs="Arial"/>
                <w:sz w:val="20"/>
              </w:rPr>
              <w:t>rld Wi</w:t>
            </w:r>
            <w:r w:rsidRPr="00C5178F">
              <w:rPr>
                <w:rFonts w:eastAsia="Arial" w:cs="Arial"/>
                <w:spacing w:val="-1"/>
                <w:sz w:val="20"/>
              </w:rPr>
              <w:t>d</w:t>
            </w:r>
            <w:r w:rsidRPr="00C5178F">
              <w:rPr>
                <w:rFonts w:eastAsia="Arial" w:cs="Arial"/>
                <w:sz w:val="20"/>
              </w:rPr>
              <w:t>e Web</w:t>
            </w:r>
            <w:r w:rsidRPr="00C5178F">
              <w:rPr>
                <w:rFonts w:eastAsia="Arial" w:cs="Arial"/>
                <w:spacing w:val="-1"/>
                <w:sz w:val="20"/>
              </w:rPr>
              <w:t xml:space="preserve"> </w:t>
            </w:r>
            <w:r w:rsidRPr="00C5178F">
              <w:rPr>
                <w:rFonts w:eastAsia="Arial" w:cs="Arial"/>
                <w:sz w:val="20"/>
              </w:rPr>
              <w:t>Co</w:t>
            </w:r>
            <w:r w:rsidRPr="00C5178F">
              <w:rPr>
                <w:rFonts w:eastAsia="Arial" w:cs="Arial"/>
                <w:spacing w:val="-1"/>
                <w:sz w:val="20"/>
              </w:rPr>
              <w:t>n</w:t>
            </w:r>
            <w:r w:rsidRPr="00C5178F">
              <w:rPr>
                <w:rFonts w:eastAsia="Arial" w:cs="Arial"/>
                <w:spacing w:val="1"/>
                <w:sz w:val="20"/>
              </w:rPr>
              <w:t>s</w:t>
            </w:r>
            <w:r w:rsidRPr="00C5178F">
              <w:rPr>
                <w:rFonts w:eastAsia="Arial" w:cs="Arial"/>
                <w:spacing w:val="-1"/>
                <w:sz w:val="20"/>
              </w:rPr>
              <w:t>o</w:t>
            </w:r>
            <w:r w:rsidRPr="00C5178F">
              <w:rPr>
                <w:rFonts w:eastAsia="Arial" w:cs="Arial"/>
                <w:sz w:val="20"/>
              </w:rPr>
              <w:t>rtium</w:t>
            </w:r>
          </w:p>
        </w:tc>
      </w:tr>
      <w:tr w:rsidR="00C5178F" w:rsidRPr="00C5178F" w14:paraId="547781D0" w14:textId="77777777" w:rsidTr="00155F5A">
        <w:trPr>
          <w:trHeight w:hRule="exact" w:val="354"/>
        </w:trPr>
        <w:tc>
          <w:tcPr>
            <w:tcW w:w="2266" w:type="dxa"/>
            <w:tcBorders>
              <w:top w:val="single" w:sz="4" w:space="0" w:color="auto"/>
              <w:left w:val="single" w:sz="4" w:space="0" w:color="auto"/>
              <w:bottom w:val="single" w:sz="4" w:space="0" w:color="auto"/>
              <w:right w:val="single" w:sz="4" w:space="0" w:color="auto"/>
            </w:tcBorders>
            <w:vAlign w:val="center"/>
          </w:tcPr>
          <w:p w14:paraId="1A0766B2" w14:textId="77777777" w:rsidR="00C5178F" w:rsidRPr="00C5178F" w:rsidRDefault="00C5178F" w:rsidP="00C5178F">
            <w:pPr>
              <w:spacing w:before="0"/>
              <w:ind w:left="102"/>
              <w:jc w:val="left"/>
              <w:rPr>
                <w:rFonts w:eastAsia="Arial" w:cs="Arial"/>
                <w:sz w:val="20"/>
              </w:rPr>
            </w:pPr>
            <w:r w:rsidRPr="00C5178F">
              <w:rPr>
                <w:rFonts w:eastAsia="Arial" w:cs="Arial"/>
                <w:sz w:val="20"/>
              </w:rPr>
              <w:lastRenderedPageBreak/>
              <w:t>XML</w:t>
            </w:r>
          </w:p>
        </w:tc>
        <w:tc>
          <w:tcPr>
            <w:tcW w:w="6948" w:type="dxa"/>
            <w:tcBorders>
              <w:top w:val="single" w:sz="4" w:space="0" w:color="auto"/>
              <w:left w:val="single" w:sz="4" w:space="0" w:color="auto"/>
              <w:bottom w:val="single" w:sz="4" w:space="0" w:color="auto"/>
              <w:right w:val="single" w:sz="4" w:space="0" w:color="auto"/>
            </w:tcBorders>
            <w:vAlign w:val="center"/>
          </w:tcPr>
          <w:p w14:paraId="28FB8705" w14:textId="77777777" w:rsidR="00C5178F" w:rsidRPr="00C5178F" w:rsidRDefault="00C5178F" w:rsidP="00C5178F">
            <w:pPr>
              <w:spacing w:before="0"/>
              <w:ind w:left="102"/>
              <w:jc w:val="left"/>
              <w:rPr>
                <w:rFonts w:eastAsia="Arial" w:cs="Arial"/>
                <w:sz w:val="20"/>
              </w:rPr>
            </w:pPr>
            <w:r w:rsidRPr="00C5178F">
              <w:rPr>
                <w:rFonts w:eastAsia="Arial" w:cs="Arial"/>
                <w:sz w:val="20"/>
              </w:rPr>
              <w:t xml:space="preserve">Extensible </w:t>
            </w:r>
            <w:r w:rsidRPr="00C5178F">
              <w:rPr>
                <w:rFonts w:eastAsia="Arial" w:cs="Arial"/>
                <w:spacing w:val="-1"/>
                <w:sz w:val="20"/>
              </w:rPr>
              <w:t>M</w:t>
            </w:r>
            <w:r w:rsidRPr="00C5178F">
              <w:rPr>
                <w:rFonts w:eastAsia="Arial" w:cs="Arial"/>
                <w:sz w:val="20"/>
              </w:rPr>
              <w:t>arkup L</w:t>
            </w:r>
            <w:r w:rsidRPr="00C5178F">
              <w:rPr>
                <w:rFonts w:eastAsia="Arial" w:cs="Arial"/>
                <w:spacing w:val="-1"/>
                <w:sz w:val="20"/>
              </w:rPr>
              <w:t>a</w:t>
            </w:r>
            <w:r w:rsidRPr="00C5178F">
              <w:rPr>
                <w:rFonts w:eastAsia="Arial" w:cs="Arial"/>
                <w:sz w:val="20"/>
              </w:rPr>
              <w:t>ng</w:t>
            </w:r>
            <w:r w:rsidRPr="00C5178F">
              <w:rPr>
                <w:rFonts w:eastAsia="Arial" w:cs="Arial"/>
                <w:spacing w:val="-1"/>
                <w:sz w:val="20"/>
              </w:rPr>
              <w:t>ua</w:t>
            </w:r>
            <w:r w:rsidRPr="00C5178F">
              <w:rPr>
                <w:rFonts w:eastAsia="Arial" w:cs="Arial"/>
                <w:sz w:val="20"/>
              </w:rPr>
              <w:t>ge</w:t>
            </w:r>
          </w:p>
        </w:tc>
      </w:tr>
    </w:tbl>
    <w:p w14:paraId="07BBEED8"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37" w:name="_Document_Cross-references"/>
      <w:bookmarkStart w:id="38" w:name="_Toc101946535"/>
      <w:bookmarkStart w:id="39" w:name="_Toc351048999"/>
      <w:bookmarkStart w:id="40" w:name="_Ref397414459"/>
      <w:bookmarkStart w:id="41" w:name="_Ref397415249"/>
      <w:bookmarkStart w:id="42" w:name="_Ref397415257"/>
      <w:bookmarkStart w:id="43" w:name="_Ref397607660"/>
      <w:bookmarkStart w:id="44" w:name="_Toc448849115"/>
      <w:bookmarkStart w:id="45" w:name="_Toc452452654"/>
      <w:bookmarkStart w:id="46" w:name="_Toc514078090"/>
      <w:bookmarkStart w:id="47" w:name="_Toc40714718"/>
      <w:bookmarkStart w:id="48" w:name="_Toc54687296"/>
      <w:bookmarkEnd w:id="37"/>
      <w:r w:rsidRPr="00C5178F">
        <w:rPr>
          <w:rFonts w:eastAsia="Times New Roman" w:cs="Arial"/>
          <w:b/>
          <w:bCs/>
          <w:iCs/>
          <w:sz w:val="24"/>
          <w:szCs w:val="28"/>
          <w:lang w:eastAsia="en-US"/>
        </w:rPr>
        <w:t>Document Cross-references</w:t>
      </w:r>
      <w:bookmarkEnd w:id="38"/>
      <w:bookmarkEnd w:id="39"/>
      <w:bookmarkEnd w:id="40"/>
      <w:bookmarkEnd w:id="41"/>
      <w:bookmarkEnd w:id="42"/>
      <w:bookmarkEnd w:id="43"/>
      <w:bookmarkEnd w:id="44"/>
      <w:bookmarkEnd w:id="45"/>
      <w:bookmarkEnd w:id="46"/>
      <w:bookmarkEnd w:id="47"/>
      <w:bookmarkEnd w:id="48"/>
    </w:p>
    <w:tbl>
      <w:tblPr>
        <w:tblW w:w="9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0"/>
        <w:gridCol w:w="8017"/>
      </w:tblGrid>
      <w:tr w:rsidR="00C5178F" w:rsidRPr="00C5178F" w14:paraId="581A2145" w14:textId="77777777" w:rsidTr="00155F5A">
        <w:trPr>
          <w:trHeight w:val="330"/>
        </w:trPr>
        <w:tc>
          <w:tcPr>
            <w:tcW w:w="1190" w:type="dxa"/>
            <w:shd w:val="clear" w:color="auto" w:fill="C00000"/>
            <w:vAlign w:val="bottom"/>
          </w:tcPr>
          <w:p w14:paraId="4FC6859F" w14:textId="77777777" w:rsidR="00C5178F" w:rsidRPr="00C5178F" w:rsidRDefault="00C5178F" w:rsidP="00C5178F">
            <w:pPr>
              <w:keepNext/>
              <w:spacing w:before="60" w:line="276" w:lineRule="auto"/>
              <w:jc w:val="center"/>
              <w:rPr>
                <w:rFonts w:cs="Arial"/>
                <w:b/>
                <w:color w:val="FFFFFF"/>
                <w:szCs w:val="22"/>
                <w:lang w:val="en-US" w:eastAsia="de-DE" w:bidi="ar-SA"/>
              </w:rPr>
            </w:pPr>
            <w:r w:rsidRPr="00C5178F">
              <w:rPr>
                <w:rFonts w:cs="Arial"/>
                <w:b/>
                <w:color w:val="FFFFFF"/>
                <w:szCs w:val="22"/>
                <w:lang w:val="en-US" w:eastAsia="de-DE" w:bidi="ar-SA"/>
              </w:rPr>
              <w:t>Ref</w:t>
            </w:r>
          </w:p>
        </w:tc>
        <w:tc>
          <w:tcPr>
            <w:tcW w:w="8017" w:type="dxa"/>
            <w:shd w:val="clear" w:color="auto" w:fill="C00000"/>
            <w:vAlign w:val="bottom"/>
          </w:tcPr>
          <w:p w14:paraId="0E010499" w14:textId="77777777" w:rsidR="00C5178F" w:rsidRPr="00C5178F" w:rsidRDefault="00C5178F" w:rsidP="00C5178F">
            <w:pPr>
              <w:keepNext/>
              <w:spacing w:before="60" w:line="276" w:lineRule="auto"/>
              <w:jc w:val="center"/>
              <w:rPr>
                <w:rFonts w:cs="Arial"/>
                <w:b/>
                <w:color w:val="FFFFFF"/>
                <w:szCs w:val="22"/>
                <w:lang w:val="en-US" w:eastAsia="de-DE" w:bidi="ar-SA"/>
              </w:rPr>
            </w:pPr>
            <w:r w:rsidRPr="00C5178F">
              <w:rPr>
                <w:rFonts w:cs="Arial"/>
                <w:b/>
                <w:color w:val="FFFFFF"/>
                <w:szCs w:val="22"/>
                <w:lang w:val="en-US" w:eastAsia="de-DE" w:bidi="ar-SA"/>
              </w:rPr>
              <w:t>Title</w:t>
            </w:r>
          </w:p>
        </w:tc>
      </w:tr>
      <w:tr w:rsidR="00C5178F" w:rsidRPr="00C5178F" w14:paraId="18176DF2" w14:textId="77777777" w:rsidTr="00155F5A">
        <w:trPr>
          <w:trHeight w:val="330"/>
        </w:trPr>
        <w:tc>
          <w:tcPr>
            <w:tcW w:w="1190" w:type="dxa"/>
          </w:tcPr>
          <w:p w14:paraId="7D7B3D0A" w14:textId="77777777" w:rsidR="00C5178F" w:rsidRPr="00C5178F" w:rsidRDefault="00C5178F" w:rsidP="00C5178F">
            <w:pPr>
              <w:spacing w:before="40" w:after="40" w:line="276" w:lineRule="auto"/>
              <w:jc w:val="center"/>
              <w:rPr>
                <w:sz w:val="20"/>
                <w:szCs w:val="22"/>
                <w:lang w:eastAsia="de-DE" w:bidi="ar-SA"/>
              </w:rPr>
            </w:pPr>
            <w:bookmarkStart w:id="49" w:name="GSMA_ref1"/>
            <w:r w:rsidRPr="00C5178F">
              <w:rPr>
                <w:sz w:val="20"/>
                <w:szCs w:val="22"/>
                <w:lang w:eastAsia="de-DE" w:bidi="ar-SA"/>
              </w:rPr>
              <w:t>[1]</w:t>
            </w:r>
            <w:bookmarkEnd w:id="49"/>
          </w:p>
        </w:tc>
        <w:tc>
          <w:tcPr>
            <w:tcW w:w="8017" w:type="dxa"/>
          </w:tcPr>
          <w:p w14:paraId="7BE194D3"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 xml:space="preserve">GSMA </w:t>
            </w:r>
            <w:r w:rsidRPr="00C5178F">
              <w:rPr>
                <w:rFonts w:cs="Arial"/>
                <w:sz w:val="20"/>
                <w:szCs w:val="22"/>
                <w:lang w:eastAsia="de-DE" w:bidi="ar-SA"/>
              </w:rPr>
              <w:t xml:space="preserve">SGP.01 - </w:t>
            </w:r>
            <w:r w:rsidRPr="00C5178F">
              <w:rPr>
                <w:sz w:val="20"/>
                <w:szCs w:val="22"/>
                <w:lang w:eastAsia="de-DE" w:bidi="ar-SA"/>
              </w:rPr>
              <w:t>Embedded SIM Remote Provisioning Architecture v4.2</w:t>
            </w:r>
          </w:p>
        </w:tc>
      </w:tr>
      <w:tr w:rsidR="00C5178F" w:rsidRPr="00C5178F" w14:paraId="28C309C8" w14:textId="77777777" w:rsidTr="00155F5A">
        <w:trPr>
          <w:trHeight w:val="330"/>
        </w:trPr>
        <w:tc>
          <w:tcPr>
            <w:tcW w:w="1190" w:type="dxa"/>
          </w:tcPr>
          <w:p w14:paraId="55E1AA2A" w14:textId="77777777" w:rsidR="00C5178F" w:rsidRPr="00C5178F" w:rsidRDefault="00C5178F" w:rsidP="00C5178F">
            <w:pPr>
              <w:spacing w:before="40" w:after="40" w:line="276" w:lineRule="auto"/>
              <w:jc w:val="center"/>
              <w:rPr>
                <w:sz w:val="20"/>
                <w:szCs w:val="22"/>
                <w:lang w:eastAsia="de-DE" w:bidi="ar-SA"/>
              </w:rPr>
            </w:pPr>
            <w:bookmarkStart w:id="50" w:name="GSMA_ref2"/>
            <w:r w:rsidRPr="00C5178F">
              <w:rPr>
                <w:sz w:val="20"/>
                <w:szCs w:val="22"/>
                <w:lang w:eastAsia="de-DE" w:bidi="ar-SA"/>
              </w:rPr>
              <w:t>[2]</w:t>
            </w:r>
            <w:bookmarkEnd w:id="50"/>
          </w:p>
        </w:tc>
        <w:tc>
          <w:tcPr>
            <w:tcW w:w="8017" w:type="dxa"/>
          </w:tcPr>
          <w:p w14:paraId="4D49F183"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 xml:space="preserve">GSMA </w:t>
            </w:r>
            <w:r w:rsidRPr="00C5178F">
              <w:rPr>
                <w:rFonts w:cs="Arial"/>
                <w:sz w:val="20"/>
                <w:szCs w:val="22"/>
                <w:lang w:eastAsia="de-DE" w:bidi="ar-SA"/>
              </w:rPr>
              <w:t xml:space="preserve">SGP.02 - </w:t>
            </w:r>
            <w:r w:rsidRPr="00C5178F">
              <w:rPr>
                <w:sz w:val="20"/>
                <w:szCs w:val="22"/>
                <w:lang w:eastAsia="de-DE" w:bidi="ar-SA"/>
              </w:rPr>
              <w:t>Remote Provisioning Architecture for Embedded UICC - Technical Specification v4.2</w:t>
            </w:r>
          </w:p>
        </w:tc>
      </w:tr>
      <w:tr w:rsidR="00C5178F" w:rsidRPr="00C5178F" w14:paraId="5699F966" w14:textId="77777777" w:rsidTr="00155F5A">
        <w:trPr>
          <w:trHeight w:val="330"/>
        </w:trPr>
        <w:tc>
          <w:tcPr>
            <w:tcW w:w="1190" w:type="dxa"/>
            <w:hideMark/>
          </w:tcPr>
          <w:p w14:paraId="5D5AF34E" w14:textId="77777777" w:rsidR="00C5178F" w:rsidRPr="00C5178F" w:rsidRDefault="00C5178F" w:rsidP="00C5178F">
            <w:pPr>
              <w:spacing w:before="40" w:after="40" w:line="276" w:lineRule="auto"/>
              <w:jc w:val="center"/>
              <w:rPr>
                <w:sz w:val="20"/>
                <w:szCs w:val="22"/>
                <w:lang w:eastAsia="de-DE" w:bidi="ar-SA"/>
              </w:rPr>
            </w:pPr>
            <w:bookmarkStart w:id="51" w:name="GP_ref3"/>
            <w:r w:rsidRPr="00C5178F">
              <w:rPr>
                <w:sz w:val="20"/>
                <w:szCs w:val="22"/>
                <w:lang w:eastAsia="de-DE" w:bidi="ar-SA"/>
              </w:rPr>
              <w:t>[3]</w:t>
            </w:r>
            <w:bookmarkEnd w:id="51"/>
          </w:p>
        </w:tc>
        <w:tc>
          <w:tcPr>
            <w:tcW w:w="8017" w:type="dxa"/>
          </w:tcPr>
          <w:p w14:paraId="0534D347" w14:textId="77777777" w:rsidR="00C5178F" w:rsidRPr="00C5178F" w:rsidRDefault="00C5178F" w:rsidP="00C5178F">
            <w:pPr>
              <w:spacing w:before="40" w:after="40" w:line="276" w:lineRule="auto"/>
              <w:jc w:val="left"/>
              <w:rPr>
                <w:sz w:val="20"/>
                <w:szCs w:val="22"/>
                <w:lang w:eastAsia="de-DE" w:bidi="ar-SA"/>
              </w:rPr>
            </w:pPr>
            <w:r w:rsidRPr="00C5178F">
              <w:rPr>
                <w:rFonts w:eastAsia="Arial" w:cs="Arial"/>
                <w:sz w:val="20"/>
                <w:lang w:eastAsia="de-DE" w:bidi="ar-SA"/>
              </w:rPr>
              <w:t>GlobalPlatf</w:t>
            </w:r>
            <w:r w:rsidRPr="00C5178F">
              <w:rPr>
                <w:rFonts w:eastAsia="Arial" w:cs="Arial"/>
                <w:spacing w:val="-1"/>
                <w:sz w:val="20"/>
                <w:lang w:eastAsia="de-DE" w:bidi="ar-SA"/>
              </w:rPr>
              <w:t>o</w:t>
            </w:r>
            <w:r w:rsidRPr="00C5178F">
              <w:rPr>
                <w:rFonts w:eastAsia="Arial" w:cs="Arial"/>
                <w:sz w:val="20"/>
                <w:lang w:eastAsia="de-DE" w:bidi="ar-SA"/>
              </w:rPr>
              <w:t>rm Card Spec</w:t>
            </w:r>
            <w:r w:rsidRPr="00C5178F">
              <w:rPr>
                <w:rFonts w:eastAsia="Arial" w:cs="Arial"/>
                <w:spacing w:val="-1"/>
                <w:sz w:val="20"/>
                <w:lang w:eastAsia="de-DE" w:bidi="ar-SA"/>
              </w:rPr>
              <w:t>i</w:t>
            </w:r>
            <w:r w:rsidRPr="00C5178F">
              <w:rPr>
                <w:rFonts w:eastAsia="Arial" w:cs="Arial"/>
                <w:sz w:val="20"/>
                <w:lang w:eastAsia="de-DE" w:bidi="ar-SA"/>
              </w:rPr>
              <w:t>fication v.2.2.1</w:t>
            </w:r>
          </w:p>
        </w:tc>
      </w:tr>
      <w:tr w:rsidR="00C5178F" w:rsidRPr="00C5178F" w14:paraId="4E53BDC4" w14:textId="77777777" w:rsidTr="00155F5A">
        <w:trPr>
          <w:trHeight w:val="330"/>
        </w:trPr>
        <w:tc>
          <w:tcPr>
            <w:tcW w:w="1190" w:type="dxa"/>
            <w:hideMark/>
          </w:tcPr>
          <w:p w14:paraId="6C019724" w14:textId="77777777" w:rsidR="00C5178F" w:rsidRPr="00C5178F" w:rsidRDefault="00C5178F" w:rsidP="00C5178F">
            <w:pPr>
              <w:spacing w:before="40" w:after="40" w:line="276" w:lineRule="auto"/>
              <w:jc w:val="center"/>
              <w:rPr>
                <w:sz w:val="20"/>
                <w:szCs w:val="22"/>
                <w:lang w:eastAsia="de-DE" w:bidi="ar-SA"/>
              </w:rPr>
            </w:pPr>
            <w:bookmarkStart w:id="52" w:name="ETSI_ref4"/>
            <w:r w:rsidRPr="00C5178F">
              <w:rPr>
                <w:sz w:val="20"/>
                <w:szCs w:val="22"/>
                <w:lang w:eastAsia="de-DE" w:bidi="ar-SA"/>
              </w:rPr>
              <w:t>[4]</w:t>
            </w:r>
            <w:bookmarkEnd w:id="52"/>
          </w:p>
        </w:tc>
        <w:tc>
          <w:tcPr>
            <w:tcW w:w="8017" w:type="dxa"/>
          </w:tcPr>
          <w:p w14:paraId="14103F29" w14:textId="77777777" w:rsidR="00C5178F" w:rsidRPr="00C5178F" w:rsidRDefault="00C5178F" w:rsidP="00C5178F">
            <w:pPr>
              <w:spacing w:before="40" w:after="40" w:line="276" w:lineRule="auto"/>
              <w:jc w:val="left"/>
              <w:rPr>
                <w:rFonts w:eastAsia="Arial" w:cs="Arial"/>
                <w:sz w:val="20"/>
                <w:lang w:eastAsia="de-DE" w:bidi="ar-SA"/>
              </w:rPr>
            </w:pPr>
            <w:r w:rsidRPr="00C5178F">
              <w:rPr>
                <w:rFonts w:eastAsia="Arial" w:cs="Arial"/>
                <w:sz w:val="20"/>
                <w:lang w:eastAsia="de-DE" w:bidi="ar-SA"/>
              </w:rPr>
              <w:t>ETSI TS 102 225 - Secured packet structure for UICC based applications; Release 12</w:t>
            </w:r>
          </w:p>
        </w:tc>
      </w:tr>
      <w:tr w:rsidR="00C5178F" w:rsidRPr="00C5178F" w14:paraId="1A914BF0" w14:textId="77777777" w:rsidTr="00155F5A">
        <w:trPr>
          <w:trHeight w:val="640"/>
        </w:trPr>
        <w:tc>
          <w:tcPr>
            <w:tcW w:w="1190" w:type="dxa"/>
          </w:tcPr>
          <w:p w14:paraId="7DA3F90B" w14:textId="77777777" w:rsidR="00C5178F" w:rsidRPr="00C5178F" w:rsidRDefault="00C5178F" w:rsidP="00C5178F">
            <w:pPr>
              <w:spacing w:before="40" w:after="40" w:line="276" w:lineRule="auto"/>
              <w:jc w:val="center"/>
              <w:rPr>
                <w:sz w:val="20"/>
                <w:szCs w:val="22"/>
                <w:lang w:eastAsia="de-DE" w:bidi="ar-SA"/>
              </w:rPr>
            </w:pPr>
            <w:bookmarkStart w:id="53" w:name="GPP_ref5"/>
            <w:r w:rsidRPr="00C5178F">
              <w:rPr>
                <w:sz w:val="20"/>
                <w:szCs w:val="22"/>
                <w:lang w:eastAsia="de-DE" w:bidi="ar-SA"/>
              </w:rPr>
              <w:t>[5]</w:t>
            </w:r>
            <w:bookmarkEnd w:id="53"/>
          </w:p>
        </w:tc>
        <w:tc>
          <w:tcPr>
            <w:tcW w:w="8017" w:type="dxa"/>
          </w:tcPr>
          <w:p w14:paraId="169609F8" w14:textId="77777777" w:rsidR="00C5178F" w:rsidRPr="00C5178F" w:rsidRDefault="00C5178F" w:rsidP="00C5178F">
            <w:pPr>
              <w:spacing w:before="40" w:after="40" w:line="276" w:lineRule="auto"/>
              <w:jc w:val="left"/>
              <w:rPr>
                <w:rFonts w:eastAsia="Arial" w:cs="Arial"/>
                <w:sz w:val="20"/>
                <w:lang w:eastAsia="de-DE" w:bidi="ar-SA"/>
              </w:rPr>
            </w:pPr>
            <w:r w:rsidRPr="00C5178F">
              <w:rPr>
                <w:rFonts w:eastAsia="Arial" w:cs="Arial"/>
                <w:sz w:val="20"/>
                <w:lang w:eastAsia="de-DE" w:bidi="ar-SA"/>
              </w:rPr>
              <w:t xml:space="preserve">3GPP TS 23.040 - Technical Specification Group Core Network and Terminals; </w:t>
            </w:r>
          </w:p>
          <w:p w14:paraId="15092306" w14:textId="77777777" w:rsidR="00C5178F" w:rsidRPr="00C5178F" w:rsidRDefault="00C5178F" w:rsidP="00C5178F">
            <w:pPr>
              <w:spacing w:before="40" w:after="40" w:line="276" w:lineRule="auto"/>
              <w:jc w:val="left"/>
              <w:rPr>
                <w:rFonts w:eastAsia="Arial" w:cs="Arial"/>
                <w:sz w:val="20"/>
                <w:lang w:eastAsia="de-DE" w:bidi="ar-SA"/>
              </w:rPr>
            </w:pPr>
            <w:r w:rsidRPr="00C5178F">
              <w:rPr>
                <w:rFonts w:eastAsia="Arial" w:cs="Arial"/>
                <w:sz w:val="20"/>
                <w:lang w:eastAsia="de-DE" w:bidi="ar-SA"/>
              </w:rPr>
              <w:t>Technical realization of the Short Message Service (SMS)</w:t>
            </w:r>
          </w:p>
        </w:tc>
      </w:tr>
      <w:tr w:rsidR="00C5178F" w:rsidRPr="00C5178F" w14:paraId="6CB7521B" w14:textId="77777777" w:rsidTr="00155F5A">
        <w:trPr>
          <w:trHeight w:val="330"/>
        </w:trPr>
        <w:tc>
          <w:tcPr>
            <w:tcW w:w="1190" w:type="dxa"/>
          </w:tcPr>
          <w:p w14:paraId="531AF6DA" w14:textId="77777777" w:rsidR="00C5178F" w:rsidRPr="00C5178F" w:rsidRDefault="00C5178F" w:rsidP="00C5178F">
            <w:pPr>
              <w:spacing w:before="40" w:after="40" w:line="276" w:lineRule="auto"/>
              <w:jc w:val="center"/>
              <w:rPr>
                <w:sz w:val="20"/>
                <w:szCs w:val="22"/>
                <w:lang w:eastAsia="de-DE" w:bidi="ar-SA"/>
              </w:rPr>
            </w:pPr>
            <w:bookmarkStart w:id="54" w:name="ETSI_ref6"/>
            <w:r w:rsidRPr="00C5178F">
              <w:rPr>
                <w:sz w:val="20"/>
                <w:szCs w:val="22"/>
                <w:lang w:eastAsia="de-DE" w:bidi="ar-SA"/>
              </w:rPr>
              <w:t>[6]</w:t>
            </w:r>
            <w:bookmarkEnd w:id="54"/>
          </w:p>
        </w:tc>
        <w:tc>
          <w:tcPr>
            <w:tcW w:w="8017" w:type="dxa"/>
          </w:tcPr>
          <w:p w14:paraId="4C7CD9AB" w14:textId="77777777" w:rsidR="00C5178F" w:rsidRPr="00C5178F" w:rsidRDefault="00C5178F" w:rsidP="00C5178F">
            <w:pPr>
              <w:spacing w:before="40" w:after="40" w:line="276" w:lineRule="auto"/>
              <w:jc w:val="left"/>
              <w:rPr>
                <w:rFonts w:eastAsia="Arial" w:cs="Arial"/>
                <w:sz w:val="20"/>
                <w:lang w:eastAsia="de-DE" w:bidi="ar-SA"/>
              </w:rPr>
            </w:pPr>
            <w:r w:rsidRPr="00C5178F">
              <w:rPr>
                <w:rFonts w:eastAsia="Arial" w:cs="Arial"/>
                <w:sz w:val="20"/>
                <w:lang w:eastAsia="de-DE" w:bidi="ar-SA"/>
              </w:rPr>
              <w:t>ETSI TS 102 226 - Remote APDU structure for UICC based applications; Release 9</w:t>
            </w:r>
          </w:p>
        </w:tc>
      </w:tr>
      <w:tr w:rsidR="00C5178F" w:rsidRPr="00C5178F" w14:paraId="52B91EEC" w14:textId="77777777" w:rsidTr="00155F5A">
        <w:trPr>
          <w:trHeight w:val="330"/>
        </w:trPr>
        <w:tc>
          <w:tcPr>
            <w:tcW w:w="1190" w:type="dxa"/>
          </w:tcPr>
          <w:p w14:paraId="4FD5BF9B" w14:textId="77777777" w:rsidR="00C5178F" w:rsidRPr="00C5178F" w:rsidRDefault="00C5178F" w:rsidP="00C5178F">
            <w:pPr>
              <w:spacing w:before="40" w:after="40" w:line="276" w:lineRule="auto"/>
              <w:jc w:val="center"/>
              <w:rPr>
                <w:sz w:val="20"/>
                <w:szCs w:val="22"/>
                <w:lang w:eastAsia="de-DE" w:bidi="ar-SA"/>
              </w:rPr>
            </w:pPr>
            <w:bookmarkStart w:id="55" w:name="ETSI_ref7"/>
            <w:r w:rsidRPr="00C5178F">
              <w:rPr>
                <w:sz w:val="20"/>
                <w:szCs w:val="22"/>
                <w:lang w:eastAsia="de-DE" w:bidi="ar-SA"/>
              </w:rPr>
              <w:t>[7]</w:t>
            </w:r>
            <w:bookmarkEnd w:id="55"/>
          </w:p>
        </w:tc>
        <w:tc>
          <w:tcPr>
            <w:tcW w:w="8017" w:type="dxa"/>
            <w:vAlign w:val="center"/>
          </w:tcPr>
          <w:p w14:paraId="5624896E" w14:textId="77777777" w:rsidR="00C5178F" w:rsidRPr="00C5178F" w:rsidRDefault="00C5178F" w:rsidP="00C5178F">
            <w:pPr>
              <w:autoSpaceDE w:val="0"/>
              <w:autoSpaceDN w:val="0"/>
              <w:adjustRightInd w:val="0"/>
              <w:spacing w:before="40" w:after="40"/>
              <w:rPr>
                <w:rFonts w:eastAsia="Times New Roman" w:cs="Arial"/>
                <w:color w:val="000000"/>
                <w:sz w:val="20"/>
                <w:lang w:eastAsia="fr-FR"/>
              </w:rPr>
            </w:pPr>
            <w:r w:rsidRPr="00C5178F">
              <w:rPr>
                <w:rFonts w:eastAsia="Arial" w:cs="Arial"/>
                <w:sz w:val="20"/>
                <w:lang w:eastAsia="de-DE"/>
              </w:rPr>
              <w:t>ETSI TS 102 127 - Transport protocol for CAT applications; Release 6</w:t>
            </w:r>
          </w:p>
        </w:tc>
      </w:tr>
      <w:tr w:rsidR="00C5178F" w:rsidRPr="00C5178F" w14:paraId="791724C1" w14:textId="77777777" w:rsidTr="00155F5A">
        <w:trPr>
          <w:trHeight w:val="330"/>
        </w:trPr>
        <w:tc>
          <w:tcPr>
            <w:tcW w:w="1190" w:type="dxa"/>
          </w:tcPr>
          <w:p w14:paraId="22E41509" w14:textId="77777777" w:rsidR="00C5178F" w:rsidRPr="00C5178F" w:rsidRDefault="00C5178F" w:rsidP="00C5178F">
            <w:pPr>
              <w:spacing w:before="40" w:after="40" w:line="276" w:lineRule="auto"/>
              <w:jc w:val="center"/>
              <w:rPr>
                <w:sz w:val="20"/>
                <w:szCs w:val="22"/>
                <w:lang w:eastAsia="de-DE" w:bidi="ar-SA"/>
              </w:rPr>
            </w:pPr>
            <w:bookmarkStart w:id="56" w:name="RFC_ref8"/>
            <w:r w:rsidRPr="00C5178F">
              <w:rPr>
                <w:sz w:val="20"/>
                <w:szCs w:val="22"/>
                <w:lang w:eastAsia="de-DE" w:bidi="ar-SA"/>
              </w:rPr>
              <w:t>[8]</w:t>
            </w:r>
            <w:bookmarkEnd w:id="56"/>
          </w:p>
        </w:tc>
        <w:tc>
          <w:tcPr>
            <w:tcW w:w="8017" w:type="dxa"/>
            <w:vAlign w:val="center"/>
          </w:tcPr>
          <w:p w14:paraId="2307B0D2" w14:textId="77777777" w:rsidR="00C5178F" w:rsidRPr="00C5178F" w:rsidRDefault="00C5178F" w:rsidP="00C5178F">
            <w:pPr>
              <w:autoSpaceDE w:val="0"/>
              <w:autoSpaceDN w:val="0"/>
              <w:adjustRightInd w:val="0"/>
              <w:spacing w:before="40" w:after="40"/>
              <w:rPr>
                <w:rFonts w:eastAsia="Times New Roman" w:cs="Arial"/>
                <w:color w:val="000000"/>
                <w:sz w:val="20"/>
                <w:lang w:eastAsia="fr-FR"/>
              </w:rPr>
            </w:pPr>
            <w:r w:rsidRPr="00C5178F">
              <w:rPr>
                <w:rFonts w:eastAsia="Times New Roman" w:cs="Arial"/>
                <w:color w:val="000000"/>
                <w:sz w:val="20"/>
                <w:lang w:eastAsia="fr-FR"/>
              </w:rPr>
              <w:t>RFC 5246 - The TLS Protocol – Version 1.2</w:t>
            </w:r>
          </w:p>
        </w:tc>
      </w:tr>
      <w:tr w:rsidR="00C5178F" w:rsidRPr="00C5178F" w14:paraId="5FA93E80" w14:textId="77777777" w:rsidTr="00155F5A">
        <w:trPr>
          <w:trHeight w:val="515"/>
        </w:trPr>
        <w:tc>
          <w:tcPr>
            <w:tcW w:w="1190" w:type="dxa"/>
          </w:tcPr>
          <w:p w14:paraId="07E9F05C" w14:textId="77777777" w:rsidR="00C5178F" w:rsidRPr="00C5178F" w:rsidRDefault="00C5178F" w:rsidP="00C5178F">
            <w:pPr>
              <w:spacing w:before="40" w:after="40" w:line="276" w:lineRule="auto"/>
              <w:jc w:val="center"/>
              <w:rPr>
                <w:sz w:val="20"/>
                <w:szCs w:val="22"/>
                <w:lang w:eastAsia="de-DE" w:bidi="ar-SA"/>
              </w:rPr>
            </w:pPr>
            <w:bookmarkStart w:id="57" w:name="RFC_ref9"/>
            <w:r w:rsidRPr="00C5178F">
              <w:rPr>
                <w:sz w:val="20"/>
                <w:szCs w:val="22"/>
                <w:lang w:eastAsia="de-DE" w:bidi="ar-SA"/>
              </w:rPr>
              <w:t>[9]</w:t>
            </w:r>
            <w:bookmarkEnd w:id="57"/>
          </w:p>
        </w:tc>
        <w:tc>
          <w:tcPr>
            <w:tcW w:w="8017" w:type="dxa"/>
            <w:vAlign w:val="center"/>
          </w:tcPr>
          <w:p w14:paraId="34B6B0CB" w14:textId="77777777" w:rsidR="00C5178F" w:rsidRPr="00C5178F" w:rsidRDefault="00C5178F" w:rsidP="00C5178F">
            <w:pPr>
              <w:autoSpaceDE w:val="0"/>
              <w:autoSpaceDN w:val="0"/>
              <w:adjustRightInd w:val="0"/>
              <w:spacing w:before="40" w:after="40"/>
              <w:rPr>
                <w:rFonts w:ascii="Times New Roman" w:eastAsia="Times New Roman" w:hAnsi="Times New Roman"/>
                <w:sz w:val="24"/>
                <w:szCs w:val="24"/>
                <w:lang w:eastAsia="fr-FR"/>
              </w:rPr>
            </w:pPr>
            <w:r w:rsidRPr="00C5178F">
              <w:rPr>
                <w:rFonts w:eastAsia="Times New Roman" w:cs="Arial"/>
                <w:color w:val="000000"/>
                <w:sz w:val="20"/>
                <w:lang w:eastAsia="fr-FR"/>
              </w:rPr>
              <w:t>RFC 5487 - Pre-Shared Key Cipher Suites for TLS with SHA-256/384 and AES Galois Counter Mode</w:t>
            </w:r>
          </w:p>
        </w:tc>
      </w:tr>
      <w:tr w:rsidR="00C5178F" w:rsidRPr="00C5178F" w14:paraId="2173BFA9" w14:textId="77777777" w:rsidTr="00155F5A">
        <w:trPr>
          <w:trHeight w:val="536"/>
        </w:trPr>
        <w:tc>
          <w:tcPr>
            <w:tcW w:w="1190" w:type="dxa"/>
          </w:tcPr>
          <w:p w14:paraId="7ACF9DC5"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58" w:name="ISO_ref10"/>
            <w:r w:rsidRPr="00C5178F">
              <w:rPr>
                <w:rFonts w:eastAsia="Times New Roman" w:cs="Arial"/>
                <w:color w:val="000000"/>
                <w:sz w:val="20"/>
                <w:lang w:val="en-US" w:eastAsia="fr-FR" w:bidi="ar-SA"/>
              </w:rPr>
              <w:t>[10]</w:t>
            </w:r>
            <w:bookmarkEnd w:id="58"/>
          </w:p>
        </w:tc>
        <w:tc>
          <w:tcPr>
            <w:tcW w:w="8017" w:type="dxa"/>
            <w:vAlign w:val="center"/>
          </w:tcPr>
          <w:p w14:paraId="09E496A4" w14:textId="77777777" w:rsidR="00C5178F" w:rsidRPr="00C5178F" w:rsidRDefault="00C5178F" w:rsidP="00C5178F">
            <w:pPr>
              <w:autoSpaceDE w:val="0"/>
              <w:autoSpaceDN w:val="0"/>
              <w:adjustRightInd w:val="0"/>
              <w:spacing w:before="40" w:after="40"/>
              <w:rPr>
                <w:rFonts w:eastAsia="Times New Roman" w:cs="Arial"/>
                <w:color w:val="000000"/>
                <w:sz w:val="20"/>
                <w:lang w:eastAsia="fr-FR"/>
              </w:rPr>
            </w:pPr>
            <w:r w:rsidRPr="00C5178F">
              <w:rPr>
                <w:rFonts w:eastAsia="Times New Roman" w:cs="Arial"/>
                <w:color w:val="000000"/>
                <w:sz w:val="20"/>
                <w:lang w:eastAsia="fr-FR"/>
              </w:rPr>
              <w:t>ISO/IEC 7816-4 - Identification cards – Integrated circuit cards - Part 4: Organization, security and commands for interchange</w:t>
            </w:r>
          </w:p>
        </w:tc>
      </w:tr>
      <w:tr w:rsidR="00C5178F" w:rsidRPr="00C5178F" w14:paraId="1476765A" w14:textId="77777777" w:rsidTr="00155F5A">
        <w:trPr>
          <w:trHeight w:val="330"/>
        </w:trPr>
        <w:tc>
          <w:tcPr>
            <w:tcW w:w="1190" w:type="dxa"/>
          </w:tcPr>
          <w:p w14:paraId="708C8511"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59" w:name="GP_ref11"/>
            <w:r w:rsidRPr="00C5178F">
              <w:rPr>
                <w:rFonts w:eastAsia="Times New Roman" w:cs="Arial"/>
                <w:color w:val="000000"/>
                <w:sz w:val="20"/>
                <w:lang w:val="en-US" w:eastAsia="fr-FR" w:bidi="ar-SA"/>
              </w:rPr>
              <w:t>[11]</w:t>
            </w:r>
            <w:bookmarkEnd w:id="59"/>
          </w:p>
        </w:tc>
        <w:tc>
          <w:tcPr>
            <w:tcW w:w="8017" w:type="dxa"/>
            <w:vAlign w:val="center"/>
          </w:tcPr>
          <w:p w14:paraId="59D9D2BD" w14:textId="77777777" w:rsidR="00C5178F" w:rsidRPr="00C5178F" w:rsidRDefault="00C5178F" w:rsidP="00C5178F">
            <w:pPr>
              <w:autoSpaceDE w:val="0"/>
              <w:autoSpaceDN w:val="0"/>
              <w:adjustRightInd w:val="0"/>
              <w:spacing w:before="40" w:after="40"/>
              <w:rPr>
                <w:rFonts w:eastAsia="Times New Roman" w:cs="Arial"/>
                <w:color w:val="000000"/>
                <w:sz w:val="20"/>
                <w:lang w:eastAsia="fr-FR"/>
              </w:rPr>
            </w:pPr>
            <w:r w:rsidRPr="00C5178F">
              <w:rPr>
                <w:rFonts w:eastAsia="Times New Roman" w:cs="Arial"/>
                <w:color w:val="000000"/>
                <w:sz w:val="20"/>
                <w:lang w:eastAsia="fr-FR"/>
              </w:rPr>
              <w:t>GlobalPlatform Card Specification v.2.2 - Amendment D: Secure Channel Protocol 03 v1.1.1</w:t>
            </w:r>
          </w:p>
        </w:tc>
      </w:tr>
      <w:tr w:rsidR="00C5178F" w:rsidRPr="00C5178F" w14:paraId="6DF8EBB1" w14:textId="77777777" w:rsidTr="00155F5A">
        <w:trPr>
          <w:trHeight w:val="536"/>
        </w:trPr>
        <w:tc>
          <w:tcPr>
            <w:tcW w:w="1190" w:type="dxa"/>
          </w:tcPr>
          <w:p w14:paraId="1FA71E6F"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60" w:name="GP_ref12"/>
            <w:r w:rsidRPr="00C5178F">
              <w:rPr>
                <w:rFonts w:eastAsia="Times New Roman" w:cs="Arial"/>
                <w:color w:val="000000"/>
                <w:sz w:val="20"/>
                <w:lang w:val="en-US" w:eastAsia="fr-FR" w:bidi="ar-SA"/>
              </w:rPr>
              <w:t>[12]</w:t>
            </w:r>
            <w:bookmarkEnd w:id="60"/>
          </w:p>
        </w:tc>
        <w:tc>
          <w:tcPr>
            <w:tcW w:w="8017" w:type="dxa"/>
            <w:vAlign w:val="center"/>
          </w:tcPr>
          <w:p w14:paraId="69474397" w14:textId="77777777" w:rsidR="00C5178F" w:rsidRPr="00C5178F" w:rsidRDefault="00C5178F" w:rsidP="00C5178F">
            <w:pPr>
              <w:autoSpaceDE w:val="0"/>
              <w:autoSpaceDN w:val="0"/>
              <w:adjustRightInd w:val="0"/>
              <w:spacing w:before="40" w:after="40"/>
              <w:rPr>
                <w:rFonts w:ascii="Times New Roman" w:eastAsia="Times New Roman" w:hAnsi="Times New Roman"/>
                <w:sz w:val="24"/>
                <w:szCs w:val="24"/>
                <w:lang w:eastAsia="fr-FR"/>
              </w:rPr>
            </w:pPr>
            <w:r w:rsidRPr="00C5178F">
              <w:rPr>
                <w:rFonts w:eastAsia="Times New Roman" w:cs="Arial"/>
                <w:color w:val="000000"/>
                <w:sz w:val="20"/>
                <w:lang w:eastAsia="fr-FR"/>
              </w:rPr>
              <w:t>GlobalPlatform Card Specification v.2.2 - Amendment E: Security Upgrade for Card Content Management v1.0.1</w:t>
            </w:r>
          </w:p>
        </w:tc>
      </w:tr>
      <w:tr w:rsidR="00C5178F" w:rsidRPr="00C5178F" w14:paraId="0605FA50" w14:textId="77777777" w:rsidTr="00155F5A">
        <w:trPr>
          <w:trHeight w:val="330"/>
        </w:trPr>
        <w:tc>
          <w:tcPr>
            <w:tcW w:w="1190" w:type="dxa"/>
          </w:tcPr>
          <w:p w14:paraId="0176DE77"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61" w:name="GP_ref13"/>
            <w:r w:rsidRPr="00C5178F">
              <w:rPr>
                <w:rFonts w:eastAsia="Times New Roman" w:cs="Arial"/>
                <w:color w:val="000000"/>
                <w:sz w:val="20"/>
                <w:lang w:val="en-US" w:eastAsia="fr-FR" w:bidi="ar-SA"/>
              </w:rPr>
              <w:t>[13]</w:t>
            </w:r>
            <w:bookmarkEnd w:id="61"/>
          </w:p>
        </w:tc>
        <w:tc>
          <w:tcPr>
            <w:tcW w:w="8017" w:type="dxa"/>
            <w:vAlign w:val="center"/>
          </w:tcPr>
          <w:p w14:paraId="484123C4" w14:textId="77777777" w:rsidR="00C5178F" w:rsidRPr="00C5178F" w:rsidRDefault="00C5178F" w:rsidP="00C5178F">
            <w:pPr>
              <w:autoSpaceDE w:val="0"/>
              <w:autoSpaceDN w:val="0"/>
              <w:adjustRightInd w:val="0"/>
              <w:rPr>
                <w:rFonts w:ascii="Times New Roman" w:eastAsia="Times New Roman" w:hAnsi="Times New Roman"/>
                <w:sz w:val="24"/>
                <w:szCs w:val="24"/>
                <w:lang w:eastAsia="fr-FR"/>
              </w:rPr>
            </w:pPr>
            <w:r w:rsidRPr="00C5178F">
              <w:rPr>
                <w:rFonts w:eastAsia="Times New Roman" w:cs="Arial"/>
                <w:color w:val="000000"/>
                <w:sz w:val="20"/>
                <w:lang w:eastAsia="fr-FR"/>
              </w:rPr>
              <w:t>GlobalPlatform Card Specification v.2.2.1 - UICC Configuration v1.0.1</w:t>
            </w:r>
          </w:p>
        </w:tc>
      </w:tr>
      <w:tr w:rsidR="00C5178F" w:rsidRPr="00C5178F" w14:paraId="20D0B8DE" w14:textId="77777777" w:rsidTr="00155F5A">
        <w:trPr>
          <w:trHeight w:val="330"/>
        </w:trPr>
        <w:tc>
          <w:tcPr>
            <w:tcW w:w="1190" w:type="dxa"/>
          </w:tcPr>
          <w:p w14:paraId="2E60816A"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62" w:name="GP_ref14"/>
            <w:r w:rsidRPr="00C5178F">
              <w:rPr>
                <w:rFonts w:eastAsia="Times New Roman" w:cs="Arial"/>
                <w:color w:val="000000"/>
                <w:sz w:val="20"/>
                <w:lang w:val="en-US" w:eastAsia="fr-FR" w:bidi="ar-SA"/>
              </w:rPr>
              <w:t>[14]</w:t>
            </w:r>
            <w:bookmarkEnd w:id="62"/>
          </w:p>
        </w:tc>
        <w:tc>
          <w:tcPr>
            <w:tcW w:w="8017" w:type="dxa"/>
            <w:vAlign w:val="center"/>
          </w:tcPr>
          <w:p w14:paraId="47519BBF" w14:textId="77777777" w:rsidR="00C5178F" w:rsidRPr="00C5178F" w:rsidRDefault="00C5178F" w:rsidP="00C5178F">
            <w:pPr>
              <w:autoSpaceDE w:val="0"/>
              <w:autoSpaceDN w:val="0"/>
              <w:adjustRightInd w:val="0"/>
              <w:rPr>
                <w:rFonts w:eastAsia="Times New Roman" w:cs="Arial"/>
                <w:color w:val="000000"/>
                <w:sz w:val="20"/>
                <w:lang w:eastAsia="fr-FR"/>
              </w:rPr>
            </w:pPr>
            <w:r w:rsidRPr="00C5178F">
              <w:rPr>
                <w:rFonts w:eastAsia="Times New Roman" w:cs="Arial"/>
                <w:color w:val="000000"/>
                <w:sz w:val="20"/>
                <w:lang w:eastAsia="fr-FR"/>
              </w:rPr>
              <w:t>GlobalPlatform Card Specification v.2.2 - Amendment C: Contactless Services v1.1.1</w:t>
            </w:r>
          </w:p>
        </w:tc>
      </w:tr>
      <w:tr w:rsidR="00C5178F" w:rsidRPr="00C5178F" w14:paraId="32603B2B" w14:textId="77777777" w:rsidTr="00155F5A">
        <w:trPr>
          <w:trHeight w:val="289"/>
        </w:trPr>
        <w:tc>
          <w:tcPr>
            <w:tcW w:w="1190" w:type="dxa"/>
          </w:tcPr>
          <w:p w14:paraId="0250E542"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63" w:name="RFC_ref15"/>
            <w:r w:rsidRPr="00C5178F">
              <w:rPr>
                <w:rFonts w:eastAsia="Times New Roman" w:cs="Arial"/>
                <w:color w:val="000000"/>
                <w:sz w:val="20"/>
                <w:lang w:val="en-US" w:eastAsia="fr-FR" w:bidi="ar-SA"/>
              </w:rPr>
              <w:t>[15]</w:t>
            </w:r>
            <w:bookmarkEnd w:id="63"/>
          </w:p>
        </w:tc>
        <w:tc>
          <w:tcPr>
            <w:tcW w:w="8017" w:type="dxa"/>
            <w:vAlign w:val="center"/>
          </w:tcPr>
          <w:p w14:paraId="7477C8D3" w14:textId="77777777" w:rsidR="00C5178F" w:rsidRPr="00C5178F" w:rsidRDefault="00C5178F" w:rsidP="00C5178F">
            <w:pPr>
              <w:autoSpaceDE w:val="0"/>
              <w:autoSpaceDN w:val="0"/>
              <w:adjustRightInd w:val="0"/>
              <w:rPr>
                <w:rFonts w:eastAsia="Times New Roman" w:cs="Arial"/>
                <w:color w:val="000000"/>
                <w:sz w:val="20"/>
                <w:lang w:eastAsia="fr-FR"/>
              </w:rPr>
            </w:pPr>
            <w:r w:rsidRPr="00C5178F">
              <w:rPr>
                <w:rFonts w:eastAsia="Times New Roman" w:cs="Arial"/>
                <w:color w:val="000000"/>
                <w:sz w:val="20"/>
                <w:lang w:eastAsia="fr-FR"/>
              </w:rPr>
              <w:t>RFC 4346 - The TLS Protocol – Version 1.1</w:t>
            </w:r>
          </w:p>
        </w:tc>
      </w:tr>
      <w:tr w:rsidR="00C5178F" w:rsidRPr="00C5178F" w14:paraId="6FDAD2AD" w14:textId="77777777" w:rsidTr="00155F5A">
        <w:trPr>
          <w:trHeight w:val="289"/>
        </w:trPr>
        <w:tc>
          <w:tcPr>
            <w:tcW w:w="1190" w:type="dxa"/>
          </w:tcPr>
          <w:p w14:paraId="30CABC69"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64" w:name="SIMAL_ref16"/>
            <w:r w:rsidRPr="00C5178F">
              <w:rPr>
                <w:rFonts w:eastAsia="Times New Roman" w:cs="Arial"/>
                <w:color w:val="000000"/>
                <w:sz w:val="20"/>
                <w:lang w:val="en-US" w:eastAsia="fr-FR" w:bidi="ar-SA"/>
              </w:rPr>
              <w:t>[16]</w:t>
            </w:r>
            <w:bookmarkEnd w:id="64"/>
          </w:p>
        </w:tc>
        <w:tc>
          <w:tcPr>
            <w:tcW w:w="8017" w:type="dxa"/>
            <w:vAlign w:val="center"/>
          </w:tcPr>
          <w:p w14:paraId="6CAACF2D" w14:textId="77777777" w:rsidR="00C5178F" w:rsidRPr="00C5178F" w:rsidRDefault="00C5178F" w:rsidP="00C5178F">
            <w:pPr>
              <w:autoSpaceDE w:val="0"/>
              <w:autoSpaceDN w:val="0"/>
              <w:adjustRightInd w:val="0"/>
              <w:rPr>
                <w:rFonts w:eastAsia="Times New Roman" w:cs="Arial"/>
                <w:color w:val="000000"/>
                <w:sz w:val="20"/>
                <w:lang w:eastAsia="fr-FR"/>
              </w:rPr>
            </w:pPr>
            <w:r w:rsidRPr="00C5178F">
              <w:rPr>
                <w:rFonts w:eastAsia="Times New Roman" w:cs="Arial"/>
                <w:color w:val="000000"/>
                <w:sz w:val="20"/>
                <w:lang w:eastAsia="fr-FR"/>
              </w:rPr>
              <w:t>SIMAlliance eUICC Profile Package: Interoperable Format Technical Specification Version 2.3.1</w:t>
            </w:r>
          </w:p>
        </w:tc>
      </w:tr>
      <w:tr w:rsidR="00C5178F" w:rsidRPr="00C5178F" w14:paraId="64D95193"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tcPr>
          <w:p w14:paraId="38D13541"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bookmarkStart w:id="65" w:name="_Toc353219036"/>
            <w:bookmarkStart w:id="66" w:name="_Toc353219174"/>
            <w:bookmarkStart w:id="67" w:name="_Toc353382702"/>
            <w:bookmarkStart w:id="68" w:name="_Toc382494747"/>
            <w:bookmarkStart w:id="69" w:name="_Toc382495070"/>
            <w:bookmarkStart w:id="70" w:name="_Toc382495392"/>
            <w:bookmarkStart w:id="71" w:name="_Toc382495712"/>
            <w:bookmarkStart w:id="72" w:name="_Toc382496031"/>
            <w:bookmarkStart w:id="73" w:name="_Toc382496351"/>
            <w:bookmarkStart w:id="74" w:name="_Toc382932441"/>
            <w:bookmarkStart w:id="75" w:name="_Toc383104207"/>
            <w:bookmarkStart w:id="76" w:name="_Toc383289565"/>
            <w:bookmarkStart w:id="77" w:name="_Toc308688388"/>
            <w:bookmarkStart w:id="78" w:name="_Toc351049000"/>
            <w:bookmarkStart w:id="79" w:name="_Toc448849116"/>
            <w:bookmarkStart w:id="80" w:name="_Toc452452655"/>
            <w:bookmarkStart w:id="81" w:name="_Toc260758374"/>
            <w:bookmarkEnd w:id="65"/>
            <w:bookmarkEnd w:id="66"/>
            <w:bookmarkEnd w:id="67"/>
            <w:bookmarkEnd w:id="68"/>
            <w:bookmarkEnd w:id="69"/>
            <w:bookmarkEnd w:id="70"/>
            <w:bookmarkEnd w:id="71"/>
            <w:bookmarkEnd w:id="72"/>
            <w:bookmarkEnd w:id="73"/>
            <w:bookmarkEnd w:id="74"/>
            <w:bookmarkEnd w:id="75"/>
            <w:bookmarkEnd w:id="76"/>
            <w:r w:rsidRPr="00C5178F">
              <w:rPr>
                <w:rFonts w:eastAsia="Times New Roman" w:cs="Arial"/>
                <w:color w:val="000000"/>
                <w:sz w:val="20"/>
                <w:lang w:val="en-US" w:eastAsia="fr-FR" w:bidi="ar-SA"/>
              </w:rPr>
              <w:t>[17]</w:t>
            </w:r>
          </w:p>
        </w:tc>
        <w:tc>
          <w:tcPr>
            <w:tcW w:w="8017" w:type="dxa"/>
            <w:tcBorders>
              <w:top w:val="single" w:sz="4" w:space="0" w:color="auto"/>
              <w:left w:val="single" w:sz="4" w:space="0" w:color="auto"/>
              <w:bottom w:val="single" w:sz="4" w:space="0" w:color="auto"/>
              <w:right w:val="single" w:sz="4" w:space="0" w:color="auto"/>
            </w:tcBorders>
            <w:vAlign w:val="center"/>
          </w:tcPr>
          <w:p w14:paraId="4CF4C293" w14:textId="77777777" w:rsidR="00C5178F" w:rsidRPr="00C5178F" w:rsidRDefault="00C5178F" w:rsidP="00C5178F">
            <w:pPr>
              <w:autoSpaceDE w:val="0"/>
              <w:autoSpaceDN w:val="0"/>
              <w:adjustRightInd w:val="0"/>
              <w:rPr>
                <w:rFonts w:eastAsia="Times New Roman" w:cs="Arial"/>
                <w:color w:val="000000"/>
                <w:sz w:val="20"/>
                <w:lang w:eastAsia="fr-FR"/>
              </w:rPr>
            </w:pPr>
            <w:r w:rsidRPr="00C5178F">
              <w:rPr>
                <w:rFonts w:eastAsia="Times New Roman" w:cs="Arial"/>
                <w:color w:val="000000"/>
                <w:sz w:val="20"/>
                <w:lang w:eastAsia="fr-FR"/>
              </w:rPr>
              <w:t>Trusted Connectivity Alliance (TCA)  eUICC Profile Package: Interoperable Format Test Specification Version 2.3.1</w:t>
            </w:r>
          </w:p>
        </w:tc>
      </w:tr>
      <w:tr w:rsidR="00C5178F" w:rsidRPr="00C5178F" w14:paraId="105A09A9"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tcPr>
          <w:p w14:paraId="001B5BE2"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18]</w:t>
            </w:r>
          </w:p>
        </w:tc>
        <w:tc>
          <w:tcPr>
            <w:tcW w:w="8017" w:type="dxa"/>
            <w:tcBorders>
              <w:top w:val="single" w:sz="4" w:space="0" w:color="auto"/>
              <w:left w:val="single" w:sz="4" w:space="0" w:color="auto"/>
              <w:bottom w:val="single" w:sz="4" w:space="0" w:color="auto"/>
              <w:right w:val="single" w:sz="4" w:space="0" w:color="auto"/>
            </w:tcBorders>
          </w:tcPr>
          <w:p w14:paraId="34A09AA9" w14:textId="77777777" w:rsidR="00C5178F" w:rsidRPr="00C5178F" w:rsidRDefault="00C5178F" w:rsidP="00C5178F">
            <w:pPr>
              <w:autoSpaceDE w:val="0"/>
              <w:autoSpaceDN w:val="0"/>
              <w:adjustRightInd w:val="0"/>
              <w:rPr>
                <w:rFonts w:eastAsia="Times New Roman" w:cs="Arial"/>
                <w:color w:val="000000"/>
                <w:sz w:val="20"/>
                <w:lang w:eastAsia="fr-FR"/>
              </w:rPr>
            </w:pPr>
            <w:r w:rsidRPr="00C5178F">
              <w:rPr>
                <w:rFonts w:cs="Arial"/>
                <w:sz w:val="20"/>
              </w:rPr>
              <w:t>GlobalPlatform Card Specification v.2.2 Amendment B:  Remote Application Management over HTTP v1.1.3</w:t>
            </w:r>
          </w:p>
        </w:tc>
      </w:tr>
      <w:tr w:rsidR="00C5178F" w:rsidRPr="00C5178F" w14:paraId="6642CF57"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69314619"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19]</w:t>
            </w:r>
          </w:p>
        </w:tc>
        <w:tc>
          <w:tcPr>
            <w:tcW w:w="8017" w:type="dxa"/>
            <w:tcBorders>
              <w:top w:val="single" w:sz="4" w:space="0" w:color="auto"/>
              <w:left w:val="single" w:sz="4" w:space="0" w:color="auto"/>
              <w:bottom w:val="single" w:sz="4" w:space="0" w:color="auto"/>
              <w:right w:val="single" w:sz="4" w:space="0" w:color="auto"/>
            </w:tcBorders>
          </w:tcPr>
          <w:p w14:paraId="225B25A5" w14:textId="77777777" w:rsidR="00C5178F" w:rsidRPr="00C5178F" w:rsidRDefault="00C5178F" w:rsidP="00C5178F">
            <w:pPr>
              <w:autoSpaceDE w:val="0"/>
              <w:autoSpaceDN w:val="0"/>
              <w:adjustRightInd w:val="0"/>
              <w:spacing w:before="40" w:after="40"/>
              <w:rPr>
                <w:rFonts w:cs="Arial"/>
              </w:rPr>
            </w:pPr>
            <w:r w:rsidRPr="00C5178F">
              <w:rPr>
                <w:rFonts w:cs="Arial"/>
                <w:sz w:val="20"/>
              </w:rPr>
              <w:t>RFC 2119 - Key words for use in RFCs to Indicate Requirement Levels, S. Bradner</w:t>
            </w:r>
          </w:p>
          <w:p w14:paraId="1DBFE863" w14:textId="77777777" w:rsidR="00C5178F" w:rsidRPr="00C5178F" w:rsidRDefault="00C5178F" w:rsidP="00C5178F">
            <w:pPr>
              <w:autoSpaceDE w:val="0"/>
              <w:autoSpaceDN w:val="0"/>
              <w:adjustRightInd w:val="0"/>
              <w:spacing w:before="0"/>
              <w:rPr>
                <w:rFonts w:cs="Arial"/>
                <w:sz w:val="20"/>
              </w:rPr>
            </w:pPr>
            <w:hyperlink r:id="rId15" w:history="1">
              <w:r w:rsidRPr="00C5178F">
                <w:rPr>
                  <w:rFonts w:cs="Arial"/>
                  <w:sz w:val="20"/>
                </w:rPr>
                <w:t>http://www.ietf.org/rfc/rfc2119.txt</w:t>
              </w:r>
            </w:hyperlink>
          </w:p>
        </w:tc>
      </w:tr>
      <w:tr w:rsidR="00C5178F" w:rsidRPr="00C5178F" w14:paraId="18E5D522"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2C193158"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20]</w:t>
            </w:r>
          </w:p>
        </w:tc>
        <w:tc>
          <w:tcPr>
            <w:tcW w:w="8017" w:type="dxa"/>
            <w:tcBorders>
              <w:top w:val="single" w:sz="4" w:space="0" w:color="auto"/>
              <w:left w:val="single" w:sz="4" w:space="0" w:color="auto"/>
              <w:bottom w:val="single" w:sz="4" w:space="0" w:color="auto"/>
              <w:right w:val="single" w:sz="4" w:space="0" w:color="auto"/>
            </w:tcBorders>
          </w:tcPr>
          <w:p w14:paraId="5D86D6A8" w14:textId="77777777" w:rsidR="00C5178F" w:rsidRPr="00C5178F" w:rsidRDefault="00C5178F" w:rsidP="00C5178F">
            <w:pPr>
              <w:autoSpaceDE w:val="0"/>
              <w:autoSpaceDN w:val="0"/>
              <w:adjustRightInd w:val="0"/>
              <w:spacing w:before="40" w:after="40"/>
              <w:rPr>
                <w:sz w:val="20"/>
                <w:szCs w:val="22"/>
                <w:lang w:eastAsia="de-DE" w:bidi="ar-SA"/>
              </w:rPr>
            </w:pPr>
            <w:r w:rsidRPr="00C5178F">
              <w:rPr>
                <w:sz w:val="20"/>
                <w:szCs w:val="22"/>
                <w:lang w:eastAsia="de-DE" w:bidi="ar-SA"/>
              </w:rPr>
              <w:t>ITU-T E.118 The international telecommunication charge card</w:t>
            </w:r>
          </w:p>
        </w:tc>
      </w:tr>
      <w:tr w:rsidR="00C5178F" w:rsidRPr="00C5178F" w14:paraId="57F547F4"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442E349F"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21]</w:t>
            </w:r>
          </w:p>
        </w:tc>
        <w:tc>
          <w:tcPr>
            <w:tcW w:w="8017" w:type="dxa"/>
            <w:tcBorders>
              <w:top w:val="single" w:sz="4" w:space="0" w:color="auto"/>
              <w:left w:val="single" w:sz="4" w:space="0" w:color="auto"/>
              <w:bottom w:val="single" w:sz="4" w:space="0" w:color="auto"/>
              <w:right w:val="single" w:sz="4" w:space="0" w:color="auto"/>
            </w:tcBorders>
          </w:tcPr>
          <w:p w14:paraId="3BA5853D" w14:textId="77777777" w:rsidR="00C5178F" w:rsidRPr="00C5178F" w:rsidRDefault="00C5178F" w:rsidP="00C5178F">
            <w:pPr>
              <w:autoSpaceDE w:val="0"/>
              <w:autoSpaceDN w:val="0"/>
              <w:adjustRightInd w:val="0"/>
              <w:spacing w:before="40" w:after="40"/>
              <w:rPr>
                <w:sz w:val="20"/>
                <w:szCs w:val="22"/>
                <w:lang w:eastAsia="de-DE" w:bidi="ar-SA"/>
              </w:rPr>
            </w:pPr>
            <w:r w:rsidRPr="00C5178F">
              <w:rPr>
                <w:rFonts w:cs="Arial"/>
                <w:sz w:val="20"/>
                <w:szCs w:val="22"/>
                <w:lang w:eastAsia="de-DE" w:bidi="ar-SA"/>
              </w:rPr>
              <w:t>ETSI TS 123 003 - Universal Mobile Telecommunications System (UMTS); Numbering, addressing and identification; Release 9</w:t>
            </w:r>
          </w:p>
        </w:tc>
      </w:tr>
      <w:tr w:rsidR="00C5178F" w:rsidRPr="00C5178F" w14:paraId="1AAA539E"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77D650D3"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22]</w:t>
            </w:r>
          </w:p>
        </w:tc>
        <w:tc>
          <w:tcPr>
            <w:tcW w:w="8017" w:type="dxa"/>
            <w:tcBorders>
              <w:top w:val="single" w:sz="4" w:space="0" w:color="auto"/>
              <w:left w:val="single" w:sz="4" w:space="0" w:color="auto"/>
              <w:bottom w:val="single" w:sz="4" w:space="0" w:color="auto"/>
              <w:right w:val="single" w:sz="4" w:space="0" w:color="auto"/>
            </w:tcBorders>
          </w:tcPr>
          <w:p w14:paraId="73E7B226" w14:textId="77777777" w:rsidR="00C5178F" w:rsidRPr="00C5178F" w:rsidRDefault="00C5178F" w:rsidP="00C5178F">
            <w:pPr>
              <w:autoSpaceDE w:val="0"/>
              <w:autoSpaceDN w:val="0"/>
              <w:adjustRightInd w:val="0"/>
              <w:spacing w:before="40" w:after="40"/>
              <w:rPr>
                <w:rFonts w:cs="Arial"/>
                <w:sz w:val="20"/>
                <w:szCs w:val="22"/>
                <w:lang w:eastAsia="de-DE" w:bidi="ar-SA"/>
              </w:rPr>
            </w:pPr>
            <w:r w:rsidRPr="00C5178F">
              <w:t>SMPP Developers Forum</w:t>
            </w:r>
            <w:r w:rsidRPr="00C5178F">
              <w:rPr>
                <w:rFonts w:cs="Arial"/>
                <w:sz w:val="20"/>
                <w:lang w:eastAsia="de-DE"/>
              </w:rPr>
              <w:t xml:space="preserve"> - SMPP Protocol Specification v3.4</w:t>
            </w:r>
          </w:p>
        </w:tc>
      </w:tr>
      <w:tr w:rsidR="00C5178F" w:rsidRPr="00C5178F" w14:paraId="5DEBEAD2"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135698F6"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23]</w:t>
            </w:r>
          </w:p>
        </w:tc>
        <w:tc>
          <w:tcPr>
            <w:tcW w:w="8017" w:type="dxa"/>
            <w:tcBorders>
              <w:top w:val="single" w:sz="4" w:space="0" w:color="auto"/>
              <w:left w:val="single" w:sz="4" w:space="0" w:color="auto"/>
              <w:bottom w:val="single" w:sz="4" w:space="0" w:color="auto"/>
              <w:right w:val="single" w:sz="4" w:space="0" w:color="auto"/>
            </w:tcBorders>
          </w:tcPr>
          <w:p w14:paraId="7C36D08F" w14:textId="77777777" w:rsidR="00C5178F" w:rsidRPr="00C5178F" w:rsidRDefault="00C5178F" w:rsidP="00C5178F">
            <w:pPr>
              <w:autoSpaceDE w:val="0"/>
              <w:autoSpaceDN w:val="0"/>
              <w:adjustRightInd w:val="0"/>
              <w:spacing w:before="40" w:after="40"/>
            </w:pPr>
            <w:r w:rsidRPr="00C5178F">
              <w:rPr>
                <w:rFonts w:cs="Arial"/>
                <w:sz w:val="20"/>
                <w:szCs w:val="22"/>
                <w:lang w:eastAsia="de-DE" w:bidi="ar-SA"/>
              </w:rPr>
              <w:t>Pcsc1-10 V2 01 14 .- Interoperability Specification for ICCs and Personal Computer Systems</w:t>
            </w:r>
          </w:p>
        </w:tc>
      </w:tr>
      <w:tr w:rsidR="00C5178F" w:rsidRPr="00C5178F" w14:paraId="73DA3FF0"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3E9C5148"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24]</w:t>
            </w:r>
          </w:p>
        </w:tc>
        <w:tc>
          <w:tcPr>
            <w:tcW w:w="8017" w:type="dxa"/>
            <w:tcBorders>
              <w:top w:val="single" w:sz="4" w:space="0" w:color="auto"/>
              <w:left w:val="single" w:sz="4" w:space="0" w:color="auto"/>
              <w:bottom w:val="single" w:sz="4" w:space="0" w:color="auto"/>
              <w:right w:val="single" w:sz="4" w:space="0" w:color="auto"/>
            </w:tcBorders>
          </w:tcPr>
          <w:p w14:paraId="0DE70C94" w14:textId="77777777" w:rsidR="00C5178F" w:rsidRPr="00C5178F" w:rsidRDefault="00C5178F" w:rsidP="00C5178F">
            <w:pPr>
              <w:autoSpaceDE w:val="0"/>
              <w:autoSpaceDN w:val="0"/>
              <w:adjustRightInd w:val="0"/>
              <w:spacing w:before="40" w:after="40"/>
            </w:pPr>
            <w:r w:rsidRPr="00C5178F">
              <w:rPr>
                <w:rFonts w:cs="Arial"/>
                <w:sz w:val="20"/>
                <w:szCs w:val="22"/>
                <w:lang w:eastAsia="de-DE" w:bidi="ar-SA"/>
              </w:rPr>
              <w:t>CCID Rev 1.1 - CCID Specification for Integrated Circuit(s) Cards Interface Devices</w:t>
            </w:r>
          </w:p>
        </w:tc>
      </w:tr>
      <w:tr w:rsidR="00C5178F" w:rsidRPr="00C5178F" w14:paraId="7223E4D9" w14:textId="77777777" w:rsidTr="00155F5A">
        <w:trPr>
          <w:trHeight w:val="309"/>
        </w:trPr>
        <w:tc>
          <w:tcPr>
            <w:tcW w:w="1190" w:type="dxa"/>
            <w:tcBorders>
              <w:top w:val="single" w:sz="4" w:space="0" w:color="auto"/>
              <w:left w:val="single" w:sz="4" w:space="0" w:color="auto"/>
              <w:bottom w:val="single" w:sz="4" w:space="0" w:color="auto"/>
              <w:right w:val="single" w:sz="4" w:space="0" w:color="auto"/>
            </w:tcBorders>
            <w:vAlign w:val="center"/>
          </w:tcPr>
          <w:p w14:paraId="16D3C08B" w14:textId="77777777" w:rsidR="00C5178F" w:rsidRPr="00C5178F" w:rsidRDefault="00C5178F" w:rsidP="00C5178F">
            <w:pPr>
              <w:spacing w:before="40" w:after="40" w:line="276" w:lineRule="auto"/>
              <w:jc w:val="center"/>
              <w:rPr>
                <w:rFonts w:eastAsia="Times New Roman" w:cs="Arial"/>
                <w:color w:val="000000"/>
                <w:sz w:val="20"/>
                <w:lang w:val="en-US" w:eastAsia="fr-FR" w:bidi="ar-SA"/>
              </w:rPr>
            </w:pPr>
            <w:r w:rsidRPr="00C5178F">
              <w:rPr>
                <w:rFonts w:eastAsia="Times New Roman" w:cs="Arial"/>
                <w:color w:val="000000"/>
                <w:sz w:val="20"/>
                <w:lang w:val="en-US" w:eastAsia="fr-FR" w:bidi="ar-SA"/>
              </w:rPr>
              <w:t>[25]</w:t>
            </w:r>
          </w:p>
        </w:tc>
        <w:tc>
          <w:tcPr>
            <w:tcW w:w="8017" w:type="dxa"/>
            <w:tcBorders>
              <w:top w:val="single" w:sz="4" w:space="0" w:color="auto"/>
              <w:left w:val="single" w:sz="4" w:space="0" w:color="auto"/>
              <w:bottom w:val="single" w:sz="4" w:space="0" w:color="auto"/>
              <w:right w:val="single" w:sz="4" w:space="0" w:color="auto"/>
            </w:tcBorders>
          </w:tcPr>
          <w:p w14:paraId="548E4CC4" w14:textId="77777777" w:rsidR="00C5178F" w:rsidRPr="00C5178F" w:rsidRDefault="00C5178F" w:rsidP="00C5178F">
            <w:pPr>
              <w:autoSpaceDE w:val="0"/>
              <w:autoSpaceDN w:val="0"/>
              <w:adjustRightInd w:val="0"/>
              <w:spacing w:before="40" w:after="40"/>
              <w:rPr>
                <w:rFonts w:cs="Arial"/>
                <w:sz w:val="20"/>
                <w:lang w:eastAsia="de-DE" w:bidi="ar-SA"/>
              </w:rPr>
            </w:pPr>
            <w:r w:rsidRPr="00C5178F">
              <w:rPr>
                <w:sz w:val="20"/>
              </w:rPr>
              <w:t>GSMA PRD AA.35 Procedures for Industry Specifications</w:t>
            </w:r>
          </w:p>
        </w:tc>
      </w:tr>
    </w:tbl>
    <w:p w14:paraId="660F5D61"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82" w:name="_Toc514078091"/>
      <w:bookmarkStart w:id="83" w:name="_Toc40714719"/>
      <w:bookmarkStart w:id="84" w:name="_Toc54687297"/>
      <w:r w:rsidRPr="00C5178F">
        <w:rPr>
          <w:rFonts w:eastAsia="Times New Roman" w:cs="Arial"/>
          <w:b/>
          <w:bCs/>
          <w:iCs/>
          <w:sz w:val="24"/>
          <w:szCs w:val="28"/>
          <w:lang w:eastAsia="en-US"/>
        </w:rPr>
        <w:lastRenderedPageBreak/>
        <w:t>Conventions</w:t>
      </w:r>
      <w:bookmarkEnd w:id="77"/>
      <w:bookmarkEnd w:id="78"/>
      <w:bookmarkEnd w:id="79"/>
      <w:bookmarkEnd w:id="80"/>
      <w:bookmarkEnd w:id="82"/>
      <w:bookmarkEnd w:id="83"/>
      <w:bookmarkEnd w:id="84"/>
      <w:r w:rsidRPr="00C5178F">
        <w:rPr>
          <w:rFonts w:eastAsia="Times New Roman" w:cs="Arial"/>
          <w:b/>
          <w:bCs/>
          <w:iCs/>
          <w:sz w:val="24"/>
          <w:szCs w:val="28"/>
          <w:lang w:eastAsia="en-US"/>
        </w:rPr>
        <w:t xml:space="preserve"> </w:t>
      </w:r>
    </w:p>
    <w:bookmarkEnd w:id="81"/>
    <w:p w14:paraId="767E3883" w14:textId="77777777" w:rsidR="00C5178F" w:rsidRPr="00C5178F" w:rsidRDefault="00C5178F" w:rsidP="00C5178F">
      <w:pPr>
        <w:spacing w:before="0" w:after="200" w:line="276" w:lineRule="auto"/>
        <w:rPr>
          <w:szCs w:val="22"/>
          <w:lang w:eastAsia="en-GB" w:bidi="ar-SA"/>
        </w:rPr>
      </w:pPr>
      <w:r w:rsidRPr="00C5178F">
        <w:rPr>
          <w:szCs w:val="22"/>
          <w:lang w:eastAsia="en-GB" w:bidi="ar-SA"/>
        </w:rPr>
        <w:t xml:space="preserve">Throughout this document, normative requirements are highlighted by use of key words as described below. </w:t>
      </w:r>
    </w:p>
    <w:p w14:paraId="634AF778" w14:textId="77777777" w:rsidR="00C5178F" w:rsidRPr="00C5178F" w:rsidRDefault="00C5178F" w:rsidP="00C5178F">
      <w:pPr>
        <w:spacing w:before="0" w:after="200" w:line="276" w:lineRule="auto"/>
        <w:rPr>
          <w:szCs w:val="22"/>
          <w:lang w:eastAsia="en-GB" w:bidi="ar-SA"/>
        </w:rPr>
      </w:pPr>
      <w:r w:rsidRPr="00C5178F">
        <w:rPr>
          <w:szCs w:val="22"/>
          <w:lang w:eastAsia="en-GB" w:bidi="ar-SA"/>
        </w:rPr>
        <w:t xml:space="preserve">The key words "SHALL", "SHALL NOT", "SHOULD", "SHOULD NOT", and "MAY" in this document SHALL be interpreted as described in RFC 2119 </w:t>
      </w:r>
      <w:hyperlink w:anchor="RFC2119" w:history="1">
        <w:r w:rsidRPr="00C5178F">
          <w:rPr>
            <w:szCs w:val="22"/>
            <w:lang w:eastAsia="en-GB" w:bidi="ar-SA"/>
          </w:rPr>
          <w:t>[19]</w:t>
        </w:r>
      </w:hyperlink>
      <w:r w:rsidRPr="00C5178F">
        <w:rPr>
          <w:szCs w:val="22"/>
          <w:lang w:eastAsia="en-GB" w:bidi="ar-SA"/>
        </w:rPr>
        <w:t>.</w:t>
      </w:r>
    </w:p>
    <w:p w14:paraId="4E04966D" w14:textId="77777777" w:rsidR="00C5178F" w:rsidRPr="00C5178F" w:rsidRDefault="00C5178F" w:rsidP="00C5178F">
      <w:r w:rsidRPr="00C5178F">
        <w:br w:type="page"/>
      </w:r>
    </w:p>
    <w:p w14:paraId="210BB9A7" w14:textId="77777777" w:rsidR="00C5178F" w:rsidRPr="00C5178F" w:rsidRDefault="00C5178F" w:rsidP="00C5178F">
      <w:pPr>
        <w:keepNext/>
        <w:keepLines/>
        <w:numPr>
          <w:ilvl w:val="0"/>
          <w:numId w:val="1"/>
        </w:numPr>
        <w:spacing w:before="360" w:after="60" w:line="276" w:lineRule="auto"/>
        <w:ind w:left="573" w:hanging="573"/>
        <w:jc w:val="left"/>
        <w:outlineLvl w:val="0"/>
        <w:rPr>
          <w:rFonts w:eastAsia="Times New Roman" w:cs="Arial"/>
          <w:b/>
          <w:bCs/>
          <w:sz w:val="28"/>
          <w:szCs w:val="32"/>
          <w:lang w:eastAsia="en-US"/>
        </w:rPr>
      </w:pPr>
      <w:bookmarkStart w:id="85" w:name="_Toc448849117"/>
      <w:bookmarkStart w:id="86" w:name="_Toc452452656"/>
      <w:bookmarkStart w:id="87" w:name="_Toc514078092"/>
      <w:bookmarkStart w:id="88" w:name="_Toc40714720"/>
      <w:bookmarkStart w:id="89" w:name="_Toc54687298"/>
      <w:r w:rsidRPr="00C5178F">
        <w:rPr>
          <w:rFonts w:eastAsia="Times New Roman" w:cs="Arial"/>
          <w:b/>
          <w:bCs/>
          <w:sz w:val="28"/>
          <w:szCs w:val="32"/>
          <w:lang w:eastAsia="en-US"/>
        </w:rPr>
        <w:lastRenderedPageBreak/>
        <w:t>Testing Rules</w:t>
      </w:r>
      <w:bookmarkEnd w:id="85"/>
      <w:bookmarkEnd w:id="86"/>
      <w:bookmarkEnd w:id="87"/>
      <w:bookmarkEnd w:id="88"/>
      <w:bookmarkEnd w:id="89"/>
    </w:p>
    <w:p w14:paraId="59DDFE47"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90" w:name="_Toc382494750"/>
      <w:bookmarkStart w:id="91" w:name="_Toc382495073"/>
      <w:bookmarkStart w:id="92" w:name="_Toc382495395"/>
      <w:bookmarkStart w:id="93" w:name="_Toc382495715"/>
      <w:bookmarkStart w:id="94" w:name="_Toc382496034"/>
      <w:bookmarkStart w:id="95" w:name="_Toc382496354"/>
      <w:bookmarkStart w:id="96" w:name="_Toc382932444"/>
      <w:bookmarkStart w:id="97" w:name="_Toc383104210"/>
      <w:bookmarkStart w:id="98" w:name="_Toc383289568"/>
      <w:bookmarkStart w:id="99" w:name="_Toc382494751"/>
      <w:bookmarkStart w:id="100" w:name="_Toc382495074"/>
      <w:bookmarkStart w:id="101" w:name="_Toc382495396"/>
      <w:bookmarkStart w:id="102" w:name="_Toc382495716"/>
      <w:bookmarkStart w:id="103" w:name="_Toc382496035"/>
      <w:bookmarkStart w:id="104" w:name="_Toc382496355"/>
      <w:bookmarkStart w:id="105" w:name="_Toc382932445"/>
      <w:bookmarkStart w:id="106" w:name="_Toc383104211"/>
      <w:bookmarkStart w:id="107" w:name="_Toc383289569"/>
      <w:bookmarkStart w:id="108" w:name="_Toc382494752"/>
      <w:bookmarkStart w:id="109" w:name="_Toc382495075"/>
      <w:bookmarkStart w:id="110" w:name="_Toc382495397"/>
      <w:bookmarkStart w:id="111" w:name="_Toc382495717"/>
      <w:bookmarkStart w:id="112" w:name="_Toc382496036"/>
      <w:bookmarkStart w:id="113" w:name="_Toc382496356"/>
      <w:bookmarkStart w:id="114" w:name="_Toc382932446"/>
      <w:bookmarkStart w:id="115" w:name="_Toc383104212"/>
      <w:bookmarkStart w:id="116" w:name="_Toc383289570"/>
      <w:bookmarkStart w:id="117" w:name="_Toc448849118"/>
      <w:bookmarkStart w:id="118" w:name="_Toc452452657"/>
      <w:bookmarkStart w:id="119" w:name="_Toc514078093"/>
      <w:bookmarkStart w:id="120" w:name="_Toc40714721"/>
      <w:bookmarkStart w:id="121" w:name="_Toc5468729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C5178F">
        <w:rPr>
          <w:rFonts w:eastAsia="Times New Roman" w:cs="Arial"/>
          <w:b/>
          <w:bCs/>
          <w:iCs/>
          <w:sz w:val="24"/>
          <w:szCs w:val="28"/>
          <w:lang w:eastAsia="en-US"/>
        </w:rPr>
        <w:t>Applicability</w:t>
      </w:r>
      <w:bookmarkEnd w:id="117"/>
      <w:bookmarkEnd w:id="118"/>
      <w:bookmarkEnd w:id="119"/>
      <w:bookmarkEnd w:id="120"/>
      <w:bookmarkEnd w:id="121"/>
    </w:p>
    <w:p w14:paraId="3470D5FE"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22" w:name="_Toc448849119"/>
      <w:bookmarkStart w:id="123" w:name="_Toc452452658"/>
      <w:bookmarkStart w:id="124" w:name="_Toc514078094"/>
      <w:bookmarkStart w:id="125" w:name="_Toc40714722"/>
      <w:bookmarkStart w:id="126" w:name="_Toc54687300"/>
      <w:r w:rsidRPr="00C5178F">
        <w:rPr>
          <w:rFonts w:eastAsia="Times New Roman" w:cs="Arial"/>
          <w:b/>
          <w:bCs/>
          <w:iCs/>
          <w:sz w:val="24"/>
          <w:szCs w:val="26"/>
          <w:lang w:eastAsia="en-US"/>
        </w:rPr>
        <w:t>Format of the Optional Features Table</w:t>
      </w:r>
      <w:bookmarkEnd w:id="122"/>
      <w:bookmarkEnd w:id="123"/>
      <w:bookmarkEnd w:id="124"/>
      <w:bookmarkEnd w:id="125"/>
      <w:bookmarkEnd w:id="126"/>
    </w:p>
    <w:p w14:paraId="67CE2FD6" w14:textId="43D01C05" w:rsidR="00C5178F" w:rsidRPr="00C5178F" w:rsidRDefault="00C5178F" w:rsidP="00C5178F">
      <w:pPr>
        <w:autoSpaceDE w:val="0"/>
        <w:autoSpaceDN w:val="0"/>
        <w:adjustRightInd w:val="0"/>
        <w:rPr>
          <w:rFonts w:ascii="Times New Roman" w:eastAsia="Times New Roman" w:hAnsi="Times New Roman"/>
          <w:sz w:val="24"/>
          <w:szCs w:val="24"/>
          <w:lang w:eastAsia="fr-FR"/>
        </w:rPr>
      </w:pPr>
      <w:r w:rsidRPr="00C5178F">
        <w:rPr>
          <w:rFonts w:eastAsia="Times New Roman" w:cs="Arial"/>
          <w:color w:val="000000"/>
          <w:lang w:eastAsia="fr-FR"/>
        </w:rPr>
        <w:t xml:space="preserve">The columns in </w:t>
      </w:r>
      <w:r w:rsidRPr="00C5178F">
        <w:rPr>
          <w:rFonts w:eastAsia="Times New Roman" w:cs="Arial"/>
          <w:color w:val="000000"/>
          <w:lang w:eastAsia="fr-FR"/>
        </w:rPr>
        <w:fldChar w:fldCharType="begin"/>
      </w:r>
      <w:r w:rsidRPr="00C5178F">
        <w:rPr>
          <w:rFonts w:eastAsia="Times New Roman" w:cs="Arial"/>
          <w:color w:val="000000"/>
          <w:lang w:eastAsia="fr-FR"/>
        </w:rPr>
        <w:instrText xml:space="preserve"> REF _Ref382987943 \h  \* MERGEFORMAT </w:instrText>
      </w:r>
      <w:r w:rsidRPr="00C5178F">
        <w:rPr>
          <w:rFonts w:eastAsia="Times New Roman" w:cs="Arial"/>
          <w:color w:val="000000"/>
          <w:lang w:eastAsia="fr-FR"/>
        </w:rPr>
      </w:r>
      <w:r w:rsidRPr="00C5178F">
        <w:rPr>
          <w:rFonts w:eastAsia="Times New Roman" w:cs="Arial"/>
          <w:color w:val="000000"/>
          <w:lang w:eastAsia="fr-FR"/>
        </w:rPr>
        <w:fldChar w:fldCharType="separate"/>
      </w:r>
      <w:r w:rsidR="008B422D" w:rsidRPr="008B422D">
        <w:t xml:space="preserve">Table </w:t>
      </w:r>
      <w:r w:rsidR="008B422D" w:rsidRPr="008B422D">
        <w:rPr>
          <w:noProof/>
        </w:rPr>
        <w:t>4</w:t>
      </w:r>
      <w:r w:rsidRPr="00C5178F">
        <w:rPr>
          <w:rFonts w:eastAsia="Times New Roman" w:cs="Arial"/>
          <w:color w:val="000000"/>
          <w:lang w:eastAsia="fr-FR"/>
        </w:rPr>
        <w:fldChar w:fldCharType="end"/>
      </w:r>
      <w:r w:rsidRPr="00C5178F">
        <w:rPr>
          <w:rFonts w:eastAsia="Times New Roman" w:cs="Arial"/>
          <w:color w:val="000000"/>
          <w:lang w:eastAsia="fr-FR"/>
        </w:rPr>
        <w:t xml:space="preserve"> have the following meaning:</w:t>
      </w:r>
    </w:p>
    <w:p w14:paraId="6C0E1847" w14:textId="77777777" w:rsidR="00C5178F" w:rsidRPr="00C5178F" w:rsidRDefault="00C5178F" w:rsidP="00C5178F">
      <w:pPr>
        <w:autoSpaceDE w:val="0"/>
        <w:autoSpaceDN w:val="0"/>
        <w:adjustRightInd w:val="0"/>
        <w:jc w:val="center"/>
        <w:rPr>
          <w:rFonts w:ascii="Times New Roman" w:eastAsia="Times New Roman" w:hAnsi="Times New Roman"/>
          <w:sz w:val="24"/>
          <w:szCs w:val="24"/>
          <w:lang w:eastAsia="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32"/>
        <w:gridCol w:w="7026"/>
      </w:tblGrid>
      <w:tr w:rsidR="00C5178F" w:rsidRPr="00C5178F" w14:paraId="1D68F202" w14:textId="77777777" w:rsidTr="00155F5A">
        <w:trPr>
          <w:jc w:val="center"/>
        </w:trPr>
        <w:tc>
          <w:tcPr>
            <w:tcW w:w="1952" w:type="dxa"/>
            <w:shd w:val="clear" w:color="auto" w:fill="C00000"/>
          </w:tcPr>
          <w:p w14:paraId="73C65F70"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Column</w:t>
            </w:r>
          </w:p>
        </w:tc>
        <w:tc>
          <w:tcPr>
            <w:tcW w:w="7152" w:type="dxa"/>
            <w:shd w:val="clear" w:color="auto" w:fill="C00000"/>
          </w:tcPr>
          <w:p w14:paraId="1C485170"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Meaning</w:t>
            </w:r>
          </w:p>
        </w:tc>
      </w:tr>
      <w:tr w:rsidR="00C5178F" w:rsidRPr="00C5178F" w14:paraId="0A2D915A" w14:textId="77777777" w:rsidTr="00155F5A">
        <w:trPr>
          <w:jc w:val="center"/>
        </w:trPr>
        <w:tc>
          <w:tcPr>
            <w:tcW w:w="1952" w:type="dxa"/>
            <w:vAlign w:val="center"/>
          </w:tcPr>
          <w:p w14:paraId="5E18F2AB"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Option</w:t>
            </w:r>
          </w:p>
        </w:tc>
        <w:tc>
          <w:tcPr>
            <w:tcW w:w="7152" w:type="dxa"/>
          </w:tcPr>
          <w:p w14:paraId="7E226FF2"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The optional feature supported or not by the implementation.</w:t>
            </w:r>
          </w:p>
        </w:tc>
      </w:tr>
      <w:tr w:rsidR="00C5178F" w:rsidRPr="00C5178F" w14:paraId="5F6E72B8" w14:textId="77777777" w:rsidTr="00155F5A">
        <w:trPr>
          <w:jc w:val="center"/>
        </w:trPr>
        <w:tc>
          <w:tcPr>
            <w:tcW w:w="1952" w:type="dxa"/>
            <w:vAlign w:val="center"/>
          </w:tcPr>
          <w:p w14:paraId="112DD5AE"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Support</w:t>
            </w:r>
          </w:p>
        </w:tc>
        <w:tc>
          <w:tcPr>
            <w:tcW w:w="7152" w:type="dxa"/>
          </w:tcPr>
          <w:p w14:paraId="266B3F97"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The support columns are to be filled in by the supplier of the implementation. The following common notations are used for the support column:</w:t>
            </w:r>
          </w:p>
          <w:p w14:paraId="7B73535A"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Y      supported by the implementation.</w:t>
            </w:r>
          </w:p>
          <w:p w14:paraId="1251993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N      not supported by the implementation.</w:t>
            </w:r>
          </w:p>
        </w:tc>
      </w:tr>
      <w:tr w:rsidR="00C5178F" w:rsidRPr="00C5178F" w14:paraId="39D459B5" w14:textId="77777777" w:rsidTr="00155F5A">
        <w:trPr>
          <w:jc w:val="center"/>
        </w:trPr>
        <w:tc>
          <w:tcPr>
            <w:tcW w:w="1952" w:type="dxa"/>
            <w:vAlign w:val="center"/>
          </w:tcPr>
          <w:p w14:paraId="2B33E419"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Mnemonic</w:t>
            </w:r>
          </w:p>
        </w:tc>
        <w:tc>
          <w:tcPr>
            <w:tcW w:w="7152" w:type="dxa"/>
          </w:tcPr>
          <w:p w14:paraId="00C2521A"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The mnemonic column contains mnemonic identifiers for each item.</w:t>
            </w:r>
          </w:p>
        </w:tc>
      </w:tr>
    </w:tbl>
    <w:p w14:paraId="22823951" w14:textId="703F453E" w:rsidR="00C5178F" w:rsidRPr="00C5178F" w:rsidRDefault="00C5178F" w:rsidP="00C5178F">
      <w:pPr>
        <w:jc w:val="center"/>
        <w:rPr>
          <w:b/>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w:t>
      </w:r>
      <w:r w:rsidRPr="00C5178F">
        <w:rPr>
          <w:b/>
        </w:rPr>
        <w:fldChar w:fldCharType="end"/>
      </w:r>
      <w:r w:rsidRPr="00C5178F">
        <w:rPr>
          <w:b/>
        </w:rPr>
        <w:t>: Format of the Optional Features Table</w:t>
      </w:r>
    </w:p>
    <w:p w14:paraId="78DD9F14"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27" w:name="_Toc382494754"/>
      <w:bookmarkStart w:id="128" w:name="_Toc382495077"/>
      <w:bookmarkStart w:id="129" w:name="_Toc382495399"/>
      <w:bookmarkStart w:id="130" w:name="_Toc382495719"/>
      <w:bookmarkStart w:id="131" w:name="_Toc382496038"/>
      <w:bookmarkStart w:id="132" w:name="_Toc382496358"/>
      <w:bookmarkStart w:id="133" w:name="_Toc382932448"/>
      <w:bookmarkStart w:id="134" w:name="_Toc383104214"/>
      <w:bookmarkStart w:id="135" w:name="_Toc383289572"/>
      <w:bookmarkStart w:id="136" w:name="_Toc367958740"/>
      <w:bookmarkStart w:id="137" w:name="_Toc367960281"/>
      <w:bookmarkStart w:id="138" w:name="_Ref397413110"/>
      <w:bookmarkStart w:id="139" w:name="_Toc448849120"/>
      <w:bookmarkStart w:id="140" w:name="_Toc452452659"/>
      <w:bookmarkStart w:id="141" w:name="_Toc514078095"/>
      <w:bookmarkStart w:id="142" w:name="_Toc40714723"/>
      <w:bookmarkStart w:id="143" w:name="_Toc54687301"/>
      <w:bookmarkEnd w:id="127"/>
      <w:bookmarkEnd w:id="128"/>
      <w:bookmarkEnd w:id="129"/>
      <w:bookmarkEnd w:id="130"/>
      <w:bookmarkEnd w:id="131"/>
      <w:bookmarkEnd w:id="132"/>
      <w:bookmarkEnd w:id="133"/>
      <w:bookmarkEnd w:id="134"/>
      <w:bookmarkEnd w:id="135"/>
      <w:r w:rsidRPr="00C5178F">
        <w:rPr>
          <w:rFonts w:eastAsia="Times New Roman" w:cs="Arial"/>
          <w:b/>
          <w:bCs/>
          <w:iCs/>
          <w:sz w:val="24"/>
          <w:szCs w:val="26"/>
          <w:lang w:eastAsia="en-US"/>
        </w:rPr>
        <w:t xml:space="preserve">Format of the Applicability </w:t>
      </w:r>
      <w:bookmarkEnd w:id="136"/>
      <w:bookmarkEnd w:id="137"/>
      <w:r w:rsidRPr="00C5178F">
        <w:rPr>
          <w:rFonts w:eastAsia="Times New Roman" w:cs="Arial"/>
          <w:b/>
          <w:bCs/>
          <w:iCs/>
          <w:sz w:val="24"/>
          <w:szCs w:val="26"/>
          <w:lang w:eastAsia="en-US"/>
        </w:rPr>
        <w:t>Table</w:t>
      </w:r>
      <w:bookmarkEnd w:id="138"/>
      <w:bookmarkEnd w:id="139"/>
      <w:bookmarkEnd w:id="140"/>
      <w:bookmarkEnd w:id="141"/>
      <w:bookmarkEnd w:id="142"/>
      <w:bookmarkEnd w:id="143"/>
    </w:p>
    <w:p w14:paraId="692CCD7B" w14:textId="55CD8C75" w:rsidR="00C5178F" w:rsidRPr="00C5178F" w:rsidRDefault="00C5178F" w:rsidP="00C5178F">
      <w:pPr>
        <w:spacing w:before="0" w:line="276" w:lineRule="auto"/>
        <w:rPr>
          <w:szCs w:val="22"/>
          <w:lang w:val="en-US" w:eastAsia="en-GB" w:bidi="ar-SA"/>
        </w:rPr>
      </w:pPr>
      <w:r w:rsidRPr="00C5178F">
        <w:rPr>
          <w:szCs w:val="22"/>
          <w:lang w:val="en-US" w:eastAsia="en-GB" w:bidi="ar-SA"/>
        </w:rPr>
        <w:t xml:space="preserve">The applicability of every test in </w:t>
      </w:r>
      <w:r w:rsidRPr="00C5178F">
        <w:rPr>
          <w:szCs w:val="22"/>
          <w:lang w:val="en-US" w:eastAsia="en-GB" w:bidi="ar-SA"/>
        </w:rPr>
        <w:fldChar w:fldCharType="begin"/>
      </w:r>
      <w:r w:rsidRPr="00C5178F">
        <w:rPr>
          <w:szCs w:val="22"/>
          <w:lang w:val="en-US" w:eastAsia="en-GB" w:bidi="ar-SA"/>
        </w:rPr>
        <w:instrText xml:space="preserve"> REF _Ref383009012 \h  \* MERGEFORMAT </w:instrText>
      </w:r>
      <w:r w:rsidRPr="00C5178F">
        <w:rPr>
          <w:szCs w:val="22"/>
          <w:lang w:val="en-US" w:eastAsia="en-GB" w:bidi="ar-SA"/>
        </w:rPr>
      </w:r>
      <w:r w:rsidRPr="00C5178F">
        <w:rPr>
          <w:szCs w:val="22"/>
          <w:lang w:val="en-US" w:eastAsia="en-GB" w:bidi="ar-SA"/>
        </w:rPr>
        <w:fldChar w:fldCharType="separate"/>
      </w:r>
      <w:r w:rsidR="008B422D" w:rsidRPr="008B422D">
        <w:rPr>
          <w:szCs w:val="22"/>
          <w:lang w:eastAsia="en-GB" w:bidi="ar-SA"/>
        </w:rPr>
        <w:t xml:space="preserve">Table </w:t>
      </w:r>
      <w:r w:rsidR="008B422D" w:rsidRPr="008B422D">
        <w:rPr>
          <w:noProof/>
          <w:szCs w:val="22"/>
          <w:lang w:eastAsia="en-GB" w:bidi="ar-SA"/>
        </w:rPr>
        <w:t>5</w:t>
      </w:r>
      <w:r w:rsidRPr="00C5178F">
        <w:rPr>
          <w:szCs w:val="22"/>
          <w:lang w:val="en-US" w:eastAsia="en-GB" w:bidi="ar-SA"/>
        </w:rPr>
        <w:fldChar w:fldCharType="end"/>
      </w:r>
      <w:r w:rsidRPr="00C5178F">
        <w:rPr>
          <w:szCs w:val="22"/>
          <w:lang w:val="en-US" w:eastAsia="en-GB" w:bidi="ar-SA"/>
        </w:rPr>
        <w:t xml:space="preserve"> is formally expressed by the use of Boolean expression defined in the following clause.</w:t>
      </w:r>
    </w:p>
    <w:p w14:paraId="76D3D467" w14:textId="19B8522C" w:rsidR="00C5178F" w:rsidRPr="00C5178F" w:rsidRDefault="00C5178F" w:rsidP="00C5178F">
      <w:pPr>
        <w:spacing w:before="0" w:after="200" w:line="276" w:lineRule="auto"/>
        <w:jc w:val="left"/>
        <w:rPr>
          <w:rFonts w:eastAsia="Times New Roman" w:cs="Arial"/>
          <w:sz w:val="20"/>
          <w:szCs w:val="22"/>
          <w:lang w:eastAsia="en-US" w:bidi="ar-SA"/>
        </w:rPr>
      </w:pPr>
      <w:r w:rsidRPr="00C5178F">
        <w:rPr>
          <w:szCs w:val="22"/>
          <w:lang w:val="en-US" w:eastAsia="en-GB" w:bidi="ar-SA"/>
        </w:rPr>
        <w:t xml:space="preserve">The columns in </w:t>
      </w:r>
      <w:r w:rsidRPr="00C5178F">
        <w:rPr>
          <w:szCs w:val="22"/>
          <w:lang w:val="en-US" w:eastAsia="en-GB" w:bidi="ar-SA"/>
        </w:rPr>
        <w:fldChar w:fldCharType="begin"/>
      </w:r>
      <w:r w:rsidRPr="00C5178F">
        <w:rPr>
          <w:szCs w:val="22"/>
          <w:lang w:val="en-US" w:eastAsia="en-GB" w:bidi="ar-SA"/>
        </w:rPr>
        <w:instrText xml:space="preserve"> REF _Ref383009012 \h </w:instrText>
      </w:r>
      <w:r w:rsidRPr="00C5178F">
        <w:rPr>
          <w:szCs w:val="22"/>
          <w:lang w:val="en-US" w:eastAsia="en-GB" w:bidi="ar-SA"/>
        </w:rPr>
      </w:r>
      <w:r w:rsidRPr="00C5178F">
        <w:rPr>
          <w:szCs w:val="22"/>
          <w:lang w:val="en-US" w:eastAsia="en-GB" w:bidi="ar-SA"/>
        </w:rPr>
        <w:fldChar w:fldCharType="separate"/>
      </w:r>
      <w:r w:rsidR="008B422D" w:rsidRPr="00C5178F">
        <w:rPr>
          <w:rFonts w:eastAsia="Calibri"/>
          <w:b/>
          <w:bCs/>
          <w:szCs w:val="22"/>
          <w:lang w:val="en-US" w:eastAsia="en-GB" w:bidi="ar-SA"/>
        </w:rPr>
        <w:t xml:space="preserve">Table </w:t>
      </w:r>
      <w:r w:rsidR="008B422D">
        <w:rPr>
          <w:rFonts w:eastAsia="Calibri"/>
          <w:b/>
          <w:bCs/>
          <w:noProof/>
          <w:szCs w:val="22"/>
          <w:lang w:val="en-US" w:eastAsia="en-GB" w:bidi="ar-SA"/>
        </w:rPr>
        <w:t>5</w:t>
      </w:r>
      <w:r w:rsidRPr="00C5178F">
        <w:rPr>
          <w:szCs w:val="22"/>
          <w:lang w:val="en-US" w:eastAsia="en-GB" w:bidi="ar-SA"/>
        </w:rPr>
        <w:fldChar w:fldCharType="end"/>
      </w:r>
      <w:r w:rsidRPr="00C5178F">
        <w:rPr>
          <w:szCs w:val="22"/>
          <w:lang w:val="en-US" w:eastAsia="en-GB" w:bidi="ar-SA"/>
        </w:rPr>
        <w:t xml:space="preserve">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35"/>
        <w:gridCol w:w="7023"/>
      </w:tblGrid>
      <w:tr w:rsidR="00C5178F" w:rsidRPr="00C5178F" w14:paraId="2017660F" w14:textId="77777777" w:rsidTr="00155F5A">
        <w:trPr>
          <w:jc w:val="center"/>
        </w:trPr>
        <w:tc>
          <w:tcPr>
            <w:tcW w:w="1952" w:type="dxa"/>
            <w:shd w:val="clear" w:color="auto" w:fill="C00000"/>
          </w:tcPr>
          <w:p w14:paraId="378862C3"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Column</w:t>
            </w:r>
          </w:p>
        </w:tc>
        <w:tc>
          <w:tcPr>
            <w:tcW w:w="7152" w:type="dxa"/>
            <w:shd w:val="clear" w:color="auto" w:fill="C00000"/>
          </w:tcPr>
          <w:p w14:paraId="0641A9B0"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Meaning</w:t>
            </w:r>
          </w:p>
        </w:tc>
      </w:tr>
      <w:tr w:rsidR="00C5178F" w:rsidRPr="00C5178F" w14:paraId="5C0AA3FE" w14:textId="77777777" w:rsidTr="00155F5A">
        <w:trPr>
          <w:jc w:val="center"/>
        </w:trPr>
        <w:tc>
          <w:tcPr>
            <w:tcW w:w="1952" w:type="dxa"/>
            <w:vAlign w:val="center"/>
          </w:tcPr>
          <w:p w14:paraId="3CB30BDD"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Test case</w:t>
            </w:r>
          </w:p>
        </w:tc>
        <w:tc>
          <w:tcPr>
            <w:tcW w:w="7152" w:type="dxa"/>
          </w:tcPr>
          <w:p w14:paraId="3BDB02E3"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The "Test case" column gives a reference to the test case number detailed in the present document and is required to validate the implementation of the corresponding item in the "Name" column.</w:t>
            </w:r>
          </w:p>
        </w:tc>
      </w:tr>
      <w:tr w:rsidR="00C5178F" w:rsidRPr="00C5178F" w14:paraId="1C2A04C2" w14:textId="77777777" w:rsidTr="00155F5A">
        <w:trPr>
          <w:jc w:val="center"/>
        </w:trPr>
        <w:tc>
          <w:tcPr>
            <w:tcW w:w="1952" w:type="dxa"/>
            <w:vAlign w:val="center"/>
          </w:tcPr>
          <w:p w14:paraId="1F4225D6"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Name</w:t>
            </w:r>
          </w:p>
        </w:tc>
        <w:tc>
          <w:tcPr>
            <w:tcW w:w="7152" w:type="dxa"/>
          </w:tcPr>
          <w:p w14:paraId="47B23F0F"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n the "Name" column, a short non-exhaustive description of the test is found.</w:t>
            </w:r>
          </w:p>
        </w:tc>
      </w:tr>
      <w:tr w:rsidR="00C5178F" w:rsidRPr="00C5178F" w14:paraId="0E5C1DD0" w14:textId="77777777" w:rsidTr="00155F5A">
        <w:trPr>
          <w:jc w:val="center"/>
        </w:trPr>
        <w:tc>
          <w:tcPr>
            <w:tcW w:w="1952" w:type="dxa"/>
            <w:vAlign w:val="center"/>
          </w:tcPr>
          <w:p w14:paraId="130545F2"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Roles</w:t>
            </w:r>
          </w:p>
        </w:tc>
        <w:tc>
          <w:tcPr>
            <w:tcW w:w="7152" w:type="dxa"/>
          </w:tcPr>
          <w:p w14:paraId="4C59029F"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M-SR, SM-DP or eUICC</w:t>
            </w:r>
          </w:p>
          <w:p w14:paraId="0DC65FF6"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ntities under test that take in charge the functions used in the test case.</w:t>
            </w:r>
          </w:p>
        </w:tc>
      </w:tr>
      <w:tr w:rsidR="00C5178F" w:rsidRPr="00C5178F" w14:paraId="3F2809F0" w14:textId="77777777" w:rsidTr="00155F5A">
        <w:trPr>
          <w:jc w:val="center"/>
        </w:trPr>
        <w:tc>
          <w:tcPr>
            <w:tcW w:w="1952" w:type="dxa"/>
            <w:vAlign w:val="center"/>
          </w:tcPr>
          <w:p w14:paraId="7EF065F0"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Applicability</w:t>
            </w:r>
          </w:p>
        </w:tc>
        <w:tc>
          <w:tcPr>
            <w:tcW w:w="7152" w:type="dxa"/>
            <w:vAlign w:val="center"/>
          </w:tcPr>
          <w:p w14:paraId="67839CEC" w14:textId="44FD8516"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 xml:space="preserve">See clause </w:t>
            </w:r>
            <w:r w:rsidRPr="00C5178F">
              <w:rPr>
                <w:sz w:val="20"/>
                <w:szCs w:val="22"/>
                <w:lang w:eastAsia="de-DE" w:bidi="ar-SA"/>
              </w:rPr>
              <w:fldChar w:fldCharType="begin"/>
            </w:r>
            <w:r w:rsidRPr="00C5178F">
              <w:rPr>
                <w:sz w:val="20"/>
                <w:szCs w:val="22"/>
                <w:lang w:eastAsia="de-DE" w:bidi="ar-SA"/>
              </w:rPr>
              <w:instrText xml:space="preserve"> REF _Ref397413058 \r \h  \* MERGEFORMAT </w:instrText>
            </w:r>
            <w:r w:rsidRPr="00C5178F">
              <w:rPr>
                <w:sz w:val="20"/>
                <w:szCs w:val="22"/>
                <w:lang w:eastAsia="de-DE" w:bidi="ar-SA"/>
              </w:rPr>
            </w:r>
            <w:r w:rsidRPr="00C5178F">
              <w:rPr>
                <w:sz w:val="20"/>
                <w:szCs w:val="22"/>
                <w:lang w:eastAsia="de-DE" w:bidi="ar-SA"/>
              </w:rPr>
              <w:fldChar w:fldCharType="separate"/>
            </w:r>
            <w:r w:rsidR="008B422D">
              <w:rPr>
                <w:sz w:val="20"/>
                <w:szCs w:val="22"/>
                <w:lang w:eastAsia="de-DE" w:bidi="ar-SA"/>
              </w:rPr>
              <w:t>2.1.3</w:t>
            </w:r>
            <w:r w:rsidRPr="00C5178F">
              <w:rPr>
                <w:sz w:val="20"/>
                <w:szCs w:val="22"/>
                <w:lang w:eastAsia="de-DE" w:bidi="ar-SA"/>
              </w:rPr>
              <w:fldChar w:fldCharType="end"/>
            </w:r>
            <w:r w:rsidRPr="00C5178F">
              <w:rPr>
                <w:sz w:val="20"/>
                <w:szCs w:val="22"/>
                <w:lang w:eastAsia="de-DE" w:bidi="ar-SA"/>
              </w:rPr>
              <w:t xml:space="preserve"> 'Applicability and Notations'.</w:t>
            </w:r>
          </w:p>
        </w:tc>
      </w:tr>
    </w:tbl>
    <w:p w14:paraId="7E120DDB" w14:textId="7158FAA9" w:rsidR="00C5178F" w:rsidRPr="00C5178F" w:rsidRDefault="00C5178F" w:rsidP="00C5178F">
      <w:pPr>
        <w:jc w:val="center"/>
        <w:rPr>
          <w:b/>
        </w:rPr>
      </w:pPr>
      <w:bookmarkStart w:id="144" w:name="_Toc367958741"/>
      <w:bookmarkStart w:id="145" w:name="_Toc367960282"/>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w:t>
      </w:r>
      <w:r w:rsidRPr="00C5178F">
        <w:rPr>
          <w:b/>
        </w:rPr>
        <w:fldChar w:fldCharType="end"/>
      </w:r>
      <w:r w:rsidRPr="00C5178F">
        <w:rPr>
          <w:b/>
        </w:rPr>
        <w:t>: Format of the Applicability Table</w:t>
      </w:r>
    </w:p>
    <w:p w14:paraId="15AA8A50"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46" w:name="_Ref397413054"/>
      <w:bookmarkStart w:id="147" w:name="_Ref397413058"/>
      <w:bookmarkStart w:id="148" w:name="_Toc448849121"/>
      <w:bookmarkStart w:id="149" w:name="_Toc452452660"/>
      <w:bookmarkStart w:id="150" w:name="_Toc514078096"/>
      <w:bookmarkStart w:id="151" w:name="_Toc40714724"/>
      <w:bookmarkStart w:id="152" w:name="_Toc54687302"/>
      <w:r w:rsidRPr="00C5178F">
        <w:rPr>
          <w:rFonts w:eastAsia="Times New Roman" w:cs="Arial"/>
          <w:b/>
          <w:bCs/>
          <w:iCs/>
          <w:sz w:val="24"/>
          <w:szCs w:val="26"/>
          <w:lang w:eastAsia="en-US"/>
        </w:rPr>
        <w:t>Applicability and Notations</w:t>
      </w:r>
      <w:bookmarkEnd w:id="144"/>
      <w:bookmarkEnd w:id="145"/>
      <w:bookmarkEnd w:id="146"/>
      <w:bookmarkEnd w:id="147"/>
      <w:bookmarkEnd w:id="148"/>
      <w:bookmarkEnd w:id="149"/>
      <w:bookmarkEnd w:id="150"/>
      <w:bookmarkEnd w:id="151"/>
      <w:bookmarkEnd w:id="152"/>
    </w:p>
    <w:p w14:paraId="4A88ED5D" w14:textId="77777777" w:rsidR="00C5178F" w:rsidRPr="00C5178F" w:rsidRDefault="00C5178F" w:rsidP="00C5178F">
      <w:pPr>
        <w:keepLines/>
        <w:rPr>
          <w:rFonts w:eastAsia="Times New Roman" w:cs="Arial"/>
        </w:rPr>
      </w:pPr>
      <w:r w:rsidRPr="00C5178F">
        <w:rPr>
          <w:rFonts w:eastAsia="Times New Roman" w:cs="Arial"/>
        </w:rPr>
        <w:t xml:space="preserve">The following notations are used for the </w:t>
      </w:r>
      <w:r w:rsidRPr="00C5178F">
        <w:t>Applicability</w:t>
      </w:r>
      <w:r w:rsidRPr="00C5178F">
        <w:rPr>
          <w:rFonts w:eastAsia="Times New Roman" w:cs="Arial"/>
        </w:rPr>
        <w:t xml:space="preserve"> column:</w:t>
      </w:r>
    </w:p>
    <w:p w14:paraId="0206DB83" w14:textId="77777777" w:rsidR="00C5178F" w:rsidRPr="00C5178F" w:rsidRDefault="00C5178F" w:rsidP="00C5178F">
      <w:pPr>
        <w:keepLines/>
        <w:rPr>
          <w:rFonts w:eastAsia="Times New Roman" w:cs="Arial"/>
        </w:rPr>
      </w:pPr>
    </w:p>
    <w:tbl>
      <w:tblPr>
        <w:tblStyle w:val="TableGrid"/>
        <w:tblW w:w="0" w:type="auto"/>
        <w:jc w:val="center"/>
        <w:tblLook w:val="04A0" w:firstRow="1" w:lastRow="0" w:firstColumn="1" w:lastColumn="0" w:noHBand="0" w:noVBand="1"/>
      </w:tblPr>
      <w:tblGrid>
        <w:gridCol w:w="2159"/>
        <w:gridCol w:w="6799"/>
      </w:tblGrid>
      <w:tr w:rsidR="00C5178F" w:rsidRPr="00C5178F" w14:paraId="51EAFC77" w14:textId="77777777" w:rsidTr="00155F5A">
        <w:trPr>
          <w:trHeight w:val="336"/>
          <w:tblHeader/>
          <w:jc w:val="center"/>
        </w:trPr>
        <w:tc>
          <w:tcPr>
            <w:tcW w:w="2169" w:type="dxa"/>
            <w:shd w:val="clear" w:color="auto" w:fill="C00000"/>
            <w:vAlign w:val="center"/>
          </w:tcPr>
          <w:p w14:paraId="5C1FD215"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Applicability code</w:t>
            </w:r>
          </w:p>
        </w:tc>
        <w:tc>
          <w:tcPr>
            <w:tcW w:w="6883" w:type="dxa"/>
            <w:shd w:val="clear" w:color="auto" w:fill="C00000"/>
            <w:vAlign w:val="center"/>
          </w:tcPr>
          <w:p w14:paraId="4BCB50E3"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Meaning</w:t>
            </w:r>
          </w:p>
        </w:tc>
      </w:tr>
      <w:tr w:rsidR="00C5178F" w:rsidRPr="00C5178F" w14:paraId="7B920971" w14:textId="77777777" w:rsidTr="00155F5A">
        <w:trPr>
          <w:jc w:val="center"/>
        </w:trPr>
        <w:tc>
          <w:tcPr>
            <w:tcW w:w="2169" w:type="dxa"/>
            <w:vAlign w:val="center"/>
          </w:tcPr>
          <w:p w14:paraId="3EE43F91" w14:textId="77777777" w:rsidR="00C5178F" w:rsidRPr="00C5178F" w:rsidRDefault="00C5178F" w:rsidP="00C5178F">
            <w:pPr>
              <w:keepLines/>
              <w:overflowPunct w:val="0"/>
              <w:autoSpaceDE w:val="0"/>
              <w:autoSpaceDN w:val="0"/>
              <w:adjustRightInd w:val="0"/>
              <w:spacing w:before="0"/>
              <w:jc w:val="center"/>
              <w:textAlignment w:val="baseline"/>
              <w:rPr>
                <w:rFonts w:cs="Arial"/>
                <w:lang w:eastAsia="en-US"/>
              </w:rPr>
            </w:pPr>
            <w:r w:rsidRPr="00C5178F">
              <w:rPr>
                <w:rFonts w:cs="Arial"/>
                <w:lang w:eastAsia="en-US"/>
              </w:rPr>
              <w:t>M</w:t>
            </w:r>
          </w:p>
        </w:tc>
        <w:tc>
          <w:tcPr>
            <w:tcW w:w="6883" w:type="dxa"/>
            <w:vAlign w:val="center"/>
          </w:tcPr>
          <w:p w14:paraId="55676B73" w14:textId="77777777" w:rsidR="00C5178F" w:rsidRPr="00C5178F" w:rsidRDefault="00C5178F" w:rsidP="00C5178F">
            <w:pPr>
              <w:keepLines/>
              <w:overflowPunct w:val="0"/>
              <w:autoSpaceDE w:val="0"/>
              <w:autoSpaceDN w:val="0"/>
              <w:adjustRightInd w:val="0"/>
              <w:spacing w:before="80" w:after="80"/>
              <w:textAlignment w:val="baseline"/>
              <w:rPr>
                <w:rFonts w:cs="Arial"/>
                <w:lang w:val="en-US" w:eastAsia="en-US"/>
              </w:rPr>
            </w:pPr>
            <w:r w:rsidRPr="00C5178F">
              <w:rPr>
                <w:rFonts w:cs="Arial"/>
                <w:lang w:val="en-US" w:eastAsia="en-US"/>
              </w:rPr>
              <w:t>mandatory - the capability is required to be supported.</w:t>
            </w:r>
          </w:p>
        </w:tc>
      </w:tr>
      <w:tr w:rsidR="00C5178F" w:rsidRPr="00C5178F" w14:paraId="623B8B0E" w14:textId="77777777" w:rsidTr="00155F5A">
        <w:trPr>
          <w:jc w:val="center"/>
        </w:trPr>
        <w:tc>
          <w:tcPr>
            <w:tcW w:w="2169" w:type="dxa"/>
            <w:vAlign w:val="center"/>
          </w:tcPr>
          <w:p w14:paraId="2C813F1F" w14:textId="77777777" w:rsidR="00C5178F" w:rsidRPr="00C5178F" w:rsidRDefault="00C5178F" w:rsidP="00C5178F">
            <w:pPr>
              <w:keepLines/>
              <w:overflowPunct w:val="0"/>
              <w:autoSpaceDE w:val="0"/>
              <w:autoSpaceDN w:val="0"/>
              <w:adjustRightInd w:val="0"/>
              <w:spacing w:before="0"/>
              <w:jc w:val="center"/>
              <w:textAlignment w:val="baseline"/>
              <w:rPr>
                <w:rFonts w:cs="Arial"/>
                <w:lang w:eastAsia="en-US"/>
              </w:rPr>
            </w:pPr>
            <w:r w:rsidRPr="00C5178F">
              <w:rPr>
                <w:rFonts w:cs="Arial"/>
                <w:lang w:eastAsia="en-US"/>
              </w:rPr>
              <w:t>N/A</w:t>
            </w:r>
          </w:p>
        </w:tc>
        <w:tc>
          <w:tcPr>
            <w:tcW w:w="6883" w:type="dxa"/>
            <w:vAlign w:val="center"/>
          </w:tcPr>
          <w:p w14:paraId="755F4088" w14:textId="77777777" w:rsidR="00C5178F" w:rsidRPr="00C5178F" w:rsidRDefault="00C5178F" w:rsidP="00C5178F">
            <w:pPr>
              <w:keepLines/>
              <w:overflowPunct w:val="0"/>
              <w:autoSpaceDE w:val="0"/>
              <w:autoSpaceDN w:val="0"/>
              <w:adjustRightInd w:val="0"/>
              <w:spacing w:before="80" w:after="80"/>
              <w:textAlignment w:val="baseline"/>
              <w:rPr>
                <w:rFonts w:cs="Arial"/>
                <w:lang w:val="en-US" w:eastAsia="en-US"/>
              </w:rPr>
            </w:pPr>
            <w:r w:rsidRPr="00C5178F">
              <w:rPr>
                <w:rFonts w:cs="Arial"/>
                <w:lang w:val="en-US" w:eastAsia="en-US"/>
              </w:rPr>
              <w:t>not applicable - in the given context, it is impossible to use the capability.</w:t>
            </w:r>
          </w:p>
        </w:tc>
      </w:tr>
      <w:tr w:rsidR="00C5178F" w:rsidRPr="00C5178F" w14:paraId="56FFCA65" w14:textId="77777777" w:rsidTr="00155F5A">
        <w:trPr>
          <w:trHeight w:val="1216"/>
          <w:jc w:val="center"/>
        </w:trPr>
        <w:tc>
          <w:tcPr>
            <w:tcW w:w="2169" w:type="dxa"/>
            <w:vAlign w:val="center"/>
          </w:tcPr>
          <w:p w14:paraId="2152766C" w14:textId="77777777" w:rsidR="00C5178F" w:rsidRPr="00C5178F" w:rsidRDefault="00C5178F" w:rsidP="00C5178F">
            <w:pPr>
              <w:overflowPunct w:val="0"/>
              <w:autoSpaceDE w:val="0"/>
              <w:autoSpaceDN w:val="0"/>
              <w:adjustRightInd w:val="0"/>
              <w:spacing w:before="0"/>
              <w:jc w:val="center"/>
              <w:textAlignment w:val="baseline"/>
              <w:rPr>
                <w:rFonts w:cs="Arial"/>
                <w:lang w:eastAsia="en-US"/>
              </w:rPr>
            </w:pPr>
            <w:r w:rsidRPr="00C5178F">
              <w:rPr>
                <w:rFonts w:cs="Arial"/>
                <w:lang w:eastAsia="en-US"/>
              </w:rPr>
              <w:t>Ci</w:t>
            </w:r>
          </w:p>
        </w:tc>
        <w:tc>
          <w:tcPr>
            <w:tcW w:w="6883" w:type="dxa"/>
            <w:vAlign w:val="center"/>
          </w:tcPr>
          <w:p w14:paraId="7395DB02" w14:textId="77777777" w:rsidR="00C5178F" w:rsidRPr="00C5178F" w:rsidRDefault="00C5178F" w:rsidP="00C5178F">
            <w:pPr>
              <w:overflowPunct w:val="0"/>
              <w:autoSpaceDE w:val="0"/>
              <w:autoSpaceDN w:val="0"/>
              <w:adjustRightInd w:val="0"/>
              <w:spacing w:before="80" w:after="80"/>
              <w:textAlignment w:val="baseline"/>
              <w:rPr>
                <w:rFonts w:cs="Arial"/>
                <w:lang w:eastAsia="en-US"/>
              </w:rPr>
            </w:pPr>
            <w:r w:rsidRPr="00C5178F">
              <w:rPr>
                <w:rFonts w:cs="Arial"/>
                <w:lang w:val="en-US" w:eastAsia="en-US"/>
              </w:rPr>
              <w:t xml:space="preserve">conditional - the requirement on the capability depends on the support of other items. "i" is an integer identifying a unique conditional status expression which is defined in Table 5. For nested conditional expressions, the syntax "IF ... THEN (IF ... THEN ... </w:t>
            </w:r>
            <w:r w:rsidRPr="00C5178F">
              <w:rPr>
                <w:rFonts w:cs="Arial"/>
                <w:lang w:eastAsia="en-US"/>
              </w:rPr>
              <w:t>ELSE...) ELSE ..." is to be used to avoid ambiguities.</w:t>
            </w:r>
          </w:p>
        </w:tc>
      </w:tr>
    </w:tbl>
    <w:p w14:paraId="2E046979" w14:textId="6986E1A4" w:rsidR="00C5178F" w:rsidRPr="00C5178F" w:rsidRDefault="00C5178F" w:rsidP="00C5178F">
      <w:pPr>
        <w:spacing w:after="200" w:line="276" w:lineRule="auto"/>
        <w:jc w:val="center"/>
        <w:rPr>
          <w:rFonts w:eastAsia="Times New Roman" w:cs="Arial"/>
          <w:b/>
          <w:szCs w:val="22"/>
          <w:lang w:eastAsia="en-US" w:bidi="ar-SA"/>
        </w:rPr>
      </w:pPr>
      <w:r w:rsidRPr="00C5178F">
        <w:rPr>
          <w:b/>
          <w:szCs w:val="22"/>
          <w:lang w:eastAsia="en-GB" w:bidi="ar-SA"/>
        </w:rPr>
        <w:lastRenderedPageBreak/>
        <w:t xml:space="preserve">Table </w:t>
      </w:r>
      <w:r w:rsidRPr="00C5178F">
        <w:rPr>
          <w:b/>
          <w:szCs w:val="22"/>
          <w:lang w:eastAsia="en-GB" w:bidi="ar-SA"/>
        </w:rPr>
        <w:fldChar w:fldCharType="begin"/>
      </w:r>
      <w:r w:rsidRPr="00C5178F">
        <w:rPr>
          <w:b/>
          <w:szCs w:val="22"/>
          <w:lang w:eastAsia="en-GB" w:bidi="ar-SA"/>
        </w:rPr>
        <w:instrText xml:space="preserve"> SEQ Table \* ARABIC </w:instrText>
      </w:r>
      <w:r w:rsidRPr="00C5178F">
        <w:rPr>
          <w:b/>
          <w:szCs w:val="22"/>
          <w:lang w:eastAsia="en-GB" w:bidi="ar-SA"/>
        </w:rPr>
        <w:fldChar w:fldCharType="separate"/>
      </w:r>
      <w:r w:rsidR="008B422D">
        <w:rPr>
          <w:b/>
          <w:noProof/>
          <w:szCs w:val="22"/>
          <w:lang w:eastAsia="en-GB" w:bidi="ar-SA"/>
        </w:rPr>
        <w:t>3</w:t>
      </w:r>
      <w:r w:rsidRPr="00C5178F">
        <w:rPr>
          <w:b/>
          <w:szCs w:val="22"/>
          <w:lang w:eastAsia="en-GB" w:bidi="ar-SA"/>
        </w:rPr>
        <w:fldChar w:fldCharType="end"/>
      </w:r>
      <w:r w:rsidRPr="00C5178F">
        <w:rPr>
          <w:b/>
          <w:szCs w:val="22"/>
          <w:lang w:eastAsia="en-GB" w:bidi="ar-SA"/>
        </w:rPr>
        <w:t>: Applicability and Notations</w:t>
      </w:r>
    </w:p>
    <w:p w14:paraId="7A4F0631"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53" w:name="_Toc383352010"/>
      <w:bookmarkStart w:id="154" w:name="_Toc367960284"/>
      <w:bookmarkStart w:id="155" w:name="_Toc367958743"/>
      <w:bookmarkStart w:id="156" w:name="_Toc448849122"/>
      <w:bookmarkStart w:id="157" w:name="_Toc452452661"/>
      <w:bookmarkStart w:id="158" w:name="_Toc514078097"/>
      <w:bookmarkStart w:id="159" w:name="_Toc40714725"/>
      <w:bookmarkStart w:id="160" w:name="_Toc54687303"/>
      <w:r w:rsidRPr="00C5178F">
        <w:rPr>
          <w:rFonts w:eastAsia="Times New Roman" w:cs="Arial"/>
          <w:b/>
          <w:bCs/>
          <w:iCs/>
          <w:sz w:val="24"/>
          <w:szCs w:val="26"/>
          <w:lang w:eastAsia="en-US"/>
        </w:rPr>
        <w:t xml:space="preserve">Optional </w:t>
      </w:r>
      <w:bookmarkEnd w:id="153"/>
      <w:bookmarkEnd w:id="154"/>
      <w:bookmarkEnd w:id="155"/>
      <w:r w:rsidRPr="00C5178F">
        <w:rPr>
          <w:rFonts w:eastAsia="Times New Roman" w:cs="Arial"/>
          <w:b/>
          <w:bCs/>
          <w:iCs/>
          <w:sz w:val="24"/>
          <w:szCs w:val="26"/>
          <w:lang w:eastAsia="en-US"/>
        </w:rPr>
        <w:t>Features Table</w:t>
      </w:r>
      <w:bookmarkEnd w:id="156"/>
      <w:bookmarkEnd w:id="157"/>
      <w:bookmarkEnd w:id="158"/>
      <w:bookmarkEnd w:id="159"/>
      <w:bookmarkEnd w:id="160"/>
    </w:p>
    <w:p w14:paraId="44AD91B1" w14:textId="0063C10B" w:rsidR="00C5178F" w:rsidRPr="00C5178F" w:rsidRDefault="00C5178F" w:rsidP="00C5178F">
      <w:pPr>
        <w:spacing w:before="0" w:after="200" w:line="276" w:lineRule="auto"/>
        <w:rPr>
          <w:szCs w:val="22"/>
          <w:lang w:eastAsia="en-GB" w:bidi="ar-SA"/>
        </w:rPr>
      </w:pPr>
      <w:r w:rsidRPr="00C5178F">
        <w:rPr>
          <w:szCs w:val="22"/>
          <w:lang w:eastAsia="en-GB" w:bidi="ar-SA"/>
        </w:rPr>
        <w:t xml:space="preserve">The supplier of the implementation SHALL state the support of possible options in </w:t>
      </w:r>
      <w:r w:rsidRPr="00C5178F">
        <w:rPr>
          <w:szCs w:val="22"/>
          <w:lang w:eastAsia="en-GB" w:bidi="ar-SA"/>
        </w:rPr>
        <w:fldChar w:fldCharType="begin"/>
      </w:r>
      <w:r w:rsidRPr="00C5178F">
        <w:rPr>
          <w:szCs w:val="22"/>
          <w:lang w:eastAsia="en-GB" w:bidi="ar-SA"/>
        </w:rPr>
        <w:instrText xml:space="preserve"> REF _Ref382987943 \h  \* MERGEFORMAT </w:instrText>
      </w:r>
      <w:r w:rsidRPr="00C5178F">
        <w:rPr>
          <w:szCs w:val="22"/>
          <w:lang w:eastAsia="en-GB" w:bidi="ar-SA"/>
        </w:rPr>
      </w:r>
      <w:r w:rsidRPr="00C5178F">
        <w:rPr>
          <w:szCs w:val="22"/>
          <w:lang w:eastAsia="en-GB" w:bidi="ar-SA"/>
        </w:rPr>
        <w:fldChar w:fldCharType="separate"/>
      </w:r>
      <w:r w:rsidR="008B422D" w:rsidRPr="008B422D">
        <w:rPr>
          <w:szCs w:val="22"/>
          <w:lang w:eastAsia="en-GB" w:bidi="ar-SA"/>
        </w:rPr>
        <w:t>Table 4</w:t>
      </w:r>
      <w:r w:rsidRPr="00C5178F">
        <w:rPr>
          <w:szCs w:val="22"/>
          <w:lang w:eastAsia="en-GB" w:bidi="ar-SA"/>
        </w:rPr>
        <w:fldChar w:fldCharType="end"/>
      </w:r>
      <w:r w:rsidRPr="00C5178F">
        <w:rPr>
          <w:szCs w:val="22"/>
          <w:lang w:eastAsia="en-GB" w:bidi="ar-SA"/>
        </w:rPr>
        <w:t>. Items indicated as O_XYZ (for example, O_HTTPS) refer to features supported by a Role.</w:t>
      </w:r>
    </w:p>
    <w:tbl>
      <w:tblPr>
        <w:tblW w:w="10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4A0" w:firstRow="1" w:lastRow="0" w:firstColumn="1" w:lastColumn="0" w:noHBand="0" w:noVBand="1"/>
      </w:tblPr>
      <w:tblGrid>
        <w:gridCol w:w="5528"/>
        <w:gridCol w:w="993"/>
        <w:gridCol w:w="1768"/>
        <w:gridCol w:w="1768"/>
      </w:tblGrid>
      <w:tr w:rsidR="00C5178F" w:rsidRPr="00C5178F" w14:paraId="5B095CB4" w14:textId="77777777" w:rsidTr="00155F5A">
        <w:trPr>
          <w:cantSplit/>
          <w:tblHeader/>
          <w:jc w:val="center"/>
        </w:trPr>
        <w:tc>
          <w:tcPr>
            <w:tcW w:w="5528" w:type="dxa"/>
            <w:shd w:val="clear" w:color="auto" w:fill="C00000"/>
            <w:hideMark/>
          </w:tcPr>
          <w:p w14:paraId="51BB11EF"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Option</w:t>
            </w:r>
          </w:p>
        </w:tc>
        <w:tc>
          <w:tcPr>
            <w:tcW w:w="993" w:type="dxa"/>
            <w:shd w:val="clear" w:color="auto" w:fill="C00000"/>
            <w:hideMark/>
          </w:tcPr>
          <w:p w14:paraId="10ABE77A" w14:textId="77777777" w:rsidR="00C5178F" w:rsidRPr="00C5178F" w:rsidRDefault="00C5178F" w:rsidP="00C5178F">
            <w:pPr>
              <w:keepNext/>
              <w:spacing w:before="60" w:line="276" w:lineRule="auto"/>
              <w:rPr>
                <w:rFonts w:cs="Arial"/>
                <w:b/>
                <w:color w:val="FFFFFF" w:themeColor="background1"/>
                <w:szCs w:val="22"/>
                <w:lang w:val="en-US" w:eastAsia="de-DE" w:bidi="ar-SA"/>
              </w:rPr>
            </w:pPr>
            <w:r w:rsidRPr="00C5178F">
              <w:rPr>
                <w:rFonts w:cs="Arial"/>
                <w:b/>
                <w:color w:val="FFFFFF" w:themeColor="background1"/>
                <w:szCs w:val="22"/>
                <w:lang w:val="en-US" w:eastAsia="de-DE" w:bidi="ar-SA"/>
              </w:rPr>
              <w:t>Support</w:t>
            </w:r>
          </w:p>
        </w:tc>
        <w:tc>
          <w:tcPr>
            <w:tcW w:w="1768" w:type="dxa"/>
            <w:shd w:val="clear" w:color="auto" w:fill="C00000"/>
            <w:hideMark/>
          </w:tcPr>
          <w:p w14:paraId="2DDBEB25"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Mnemonic</w:t>
            </w:r>
          </w:p>
        </w:tc>
        <w:tc>
          <w:tcPr>
            <w:tcW w:w="1768" w:type="dxa"/>
            <w:shd w:val="clear" w:color="auto" w:fill="C00000"/>
          </w:tcPr>
          <w:p w14:paraId="68D8AA47"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Entity(ies) responsible to declare the support of the feature</w:t>
            </w:r>
          </w:p>
        </w:tc>
      </w:tr>
      <w:tr w:rsidR="00C5178F" w:rsidRPr="00C5178F" w14:paraId="0CC03DAF" w14:textId="77777777" w:rsidTr="00155F5A">
        <w:trPr>
          <w:cantSplit/>
          <w:jc w:val="center"/>
        </w:trPr>
        <w:tc>
          <w:tcPr>
            <w:tcW w:w="5528" w:type="dxa"/>
            <w:hideMark/>
          </w:tcPr>
          <w:p w14:paraId="11364959"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 xml:space="preserve">Support of HTTPS </w:t>
            </w:r>
          </w:p>
        </w:tc>
        <w:tc>
          <w:tcPr>
            <w:tcW w:w="993" w:type="dxa"/>
          </w:tcPr>
          <w:p w14:paraId="6AA89AA5"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hideMark/>
          </w:tcPr>
          <w:p w14:paraId="6141987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HTTPS</w:t>
            </w:r>
          </w:p>
        </w:tc>
        <w:tc>
          <w:tcPr>
            <w:tcW w:w="1768" w:type="dxa"/>
          </w:tcPr>
          <w:p w14:paraId="2C81DB21"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w:t>
            </w:r>
          </w:p>
        </w:tc>
      </w:tr>
      <w:tr w:rsidR="00C5178F" w:rsidRPr="00C5178F" w14:paraId="7AD810A9" w14:textId="77777777" w:rsidTr="00155F5A">
        <w:trPr>
          <w:cantSplit/>
          <w:jc w:val="center"/>
        </w:trPr>
        <w:tc>
          <w:tcPr>
            <w:tcW w:w="5528" w:type="dxa"/>
          </w:tcPr>
          <w:p w14:paraId="460B1AFF"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upport of CAT_TP</w:t>
            </w:r>
          </w:p>
        </w:tc>
        <w:tc>
          <w:tcPr>
            <w:tcW w:w="993" w:type="dxa"/>
          </w:tcPr>
          <w:p w14:paraId="331779DC"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26AAC2DE"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CAT_TP</w:t>
            </w:r>
          </w:p>
        </w:tc>
        <w:tc>
          <w:tcPr>
            <w:tcW w:w="1768" w:type="dxa"/>
          </w:tcPr>
          <w:p w14:paraId="00027F3E"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w:t>
            </w:r>
          </w:p>
        </w:tc>
      </w:tr>
      <w:tr w:rsidR="00C5178F" w:rsidRPr="00C5178F" w14:paraId="7C0BCE30" w14:textId="77777777" w:rsidTr="00155F5A">
        <w:trPr>
          <w:cantSplit/>
          <w:jc w:val="center"/>
        </w:trPr>
        <w:tc>
          <w:tcPr>
            <w:tcW w:w="5528" w:type="dxa"/>
          </w:tcPr>
          <w:p w14:paraId="4E042ADE"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HTTPS enabled on the default MNO-SD</w:t>
            </w:r>
          </w:p>
        </w:tc>
        <w:tc>
          <w:tcPr>
            <w:tcW w:w="993" w:type="dxa"/>
          </w:tcPr>
          <w:p w14:paraId="10ED57A6"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7C483C57"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MNO_HTTPS</w:t>
            </w:r>
          </w:p>
        </w:tc>
        <w:tc>
          <w:tcPr>
            <w:tcW w:w="1768" w:type="dxa"/>
          </w:tcPr>
          <w:p w14:paraId="7A3FC8EB"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w:t>
            </w:r>
          </w:p>
        </w:tc>
      </w:tr>
      <w:tr w:rsidR="00C5178F" w:rsidRPr="00C5178F" w14:paraId="10FAD344" w14:textId="77777777" w:rsidTr="00155F5A">
        <w:trPr>
          <w:cantSplit/>
          <w:jc w:val="center"/>
        </w:trPr>
        <w:tc>
          <w:tcPr>
            <w:tcW w:w="5528" w:type="dxa"/>
          </w:tcPr>
          <w:p w14:paraId="6BF1FA26"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Confidential setup of default Profile keys using scenario #2.B supported</w:t>
            </w:r>
          </w:p>
        </w:tc>
        <w:tc>
          <w:tcPr>
            <w:tcW w:w="993" w:type="dxa"/>
          </w:tcPr>
          <w:p w14:paraId="3D16879B"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245D0C45"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MNO_SC2B</w:t>
            </w:r>
          </w:p>
        </w:tc>
        <w:tc>
          <w:tcPr>
            <w:tcW w:w="1768" w:type="dxa"/>
          </w:tcPr>
          <w:p w14:paraId="20AC6712"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w:t>
            </w:r>
          </w:p>
        </w:tc>
      </w:tr>
      <w:tr w:rsidR="00C5178F" w:rsidRPr="00C5178F" w14:paraId="597A0943" w14:textId="77777777" w:rsidTr="00155F5A">
        <w:trPr>
          <w:cantSplit/>
          <w:jc w:val="center"/>
        </w:trPr>
        <w:tc>
          <w:tcPr>
            <w:tcW w:w="5528" w:type="dxa"/>
          </w:tcPr>
          <w:p w14:paraId="0187944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Confidential setup of default Profile keys using scenario #3 supported</w:t>
            </w:r>
          </w:p>
        </w:tc>
        <w:tc>
          <w:tcPr>
            <w:tcW w:w="993" w:type="dxa"/>
          </w:tcPr>
          <w:p w14:paraId="494F05BC"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779BD6C2"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MNO_SC3</w:t>
            </w:r>
          </w:p>
        </w:tc>
        <w:tc>
          <w:tcPr>
            <w:tcW w:w="1768" w:type="dxa"/>
          </w:tcPr>
          <w:p w14:paraId="308AD78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w:t>
            </w:r>
          </w:p>
        </w:tc>
      </w:tr>
      <w:tr w:rsidR="00C5178F" w:rsidRPr="00C5178F" w14:paraId="16819D1C" w14:textId="77777777" w:rsidTr="00155F5A">
        <w:trPr>
          <w:cantSplit/>
          <w:jc w:val="center"/>
        </w:trPr>
        <w:tc>
          <w:tcPr>
            <w:tcW w:w="5528" w:type="dxa"/>
          </w:tcPr>
          <w:p w14:paraId="39C23F49"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upport of DNS resolution</w:t>
            </w:r>
          </w:p>
        </w:tc>
        <w:tc>
          <w:tcPr>
            <w:tcW w:w="993" w:type="dxa"/>
          </w:tcPr>
          <w:p w14:paraId="6C02953B"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3A23DDBD"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DNS</w:t>
            </w:r>
          </w:p>
        </w:tc>
        <w:tc>
          <w:tcPr>
            <w:tcW w:w="1768" w:type="dxa"/>
          </w:tcPr>
          <w:p w14:paraId="0CFE6551"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w:t>
            </w:r>
          </w:p>
        </w:tc>
      </w:tr>
      <w:tr w:rsidR="00C5178F" w:rsidRPr="00C5178F" w14:paraId="62254054" w14:textId="77777777" w:rsidTr="00155F5A">
        <w:trPr>
          <w:cantSplit/>
          <w:jc w:val="center"/>
        </w:trPr>
        <w:tc>
          <w:tcPr>
            <w:tcW w:w="5528" w:type="dxa"/>
          </w:tcPr>
          <w:p w14:paraId="0574F5FF"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upport of SOAP on Off-Card interfaces</w:t>
            </w:r>
          </w:p>
        </w:tc>
        <w:tc>
          <w:tcPr>
            <w:tcW w:w="993" w:type="dxa"/>
          </w:tcPr>
          <w:p w14:paraId="730DDB4D"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75A3047E"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SOAP</w:t>
            </w:r>
          </w:p>
        </w:tc>
        <w:tc>
          <w:tcPr>
            <w:tcW w:w="1768" w:type="dxa"/>
          </w:tcPr>
          <w:p w14:paraId="09F048CB"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M-SR-UT, SM-DP-UT</w:t>
            </w:r>
          </w:p>
        </w:tc>
      </w:tr>
      <w:tr w:rsidR="00C5178F" w:rsidRPr="00C5178F" w14:paraId="772AB561" w14:textId="77777777" w:rsidTr="00155F5A">
        <w:trPr>
          <w:cantSplit/>
          <w:jc w:val="center"/>
        </w:trPr>
        <w:tc>
          <w:tcPr>
            <w:tcW w:w="5528" w:type="dxa"/>
          </w:tcPr>
          <w:p w14:paraId="4A21B347"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mergency Profile Management</w:t>
            </w:r>
          </w:p>
        </w:tc>
        <w:tc>
          <w:tcPr>
            <w:tcW w:w="993" w:type="dxa"/>
          </w:tcPr>
          <w:p w14:paraId="09E77FB1"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111A551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EMERGENCY</w:t>
            </w:r>
          </w:p>
        </w:tc>
        <w:tc>
          <w:tcPr>
            <w:tcW w:w="1768" w:type="dxa"/>
          </w:tcPr>
          <w:p w14:paraId="3A3DFD49"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 , SM-SR-UT, SM-DP-UT</w:t>
            </w:r>
          </w:p>
        </w:tc>
      </w:tr>
      <w:tr w:rsidR="00C5178F" w:rsidRPr="00C5178F" w14:paraId="7638EFDA" w14:textId="77777777" w:rsidTr="00155F5A">
        <w:trPr>
          <w:cantSplit/>
          <w:jc w:val="center"/>
        </w:trPr>
        <w:tc>
          <w:tcPr>
            <w:tcW w:w="5528" w:type="dxa"/>
          </w:tcPr>
          <w:p w14:paraId="3C7D3E9A"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NC management</w:t>
            </w:r>
          </w:p>
        </w:tc>
        <w:tc>
          <w:tcPr>
            <w:tcW w:w="993" w:type="dxa"/>
          </w:tcPr>
          <w:p w14:paraId="2BD7773C"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0405F1BF"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ONC</w:t>
            </w:r>
          </w:p>
        </w:tc>
        <w:tc>
          <w:tcPr>
            <w:tcW w:w="1768" w:type="dxa"/>
          </w:tcPr>
          <w:p w14:paraId="7317E1A8"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M-SR-UT</w:t>
            </w:r>
          </w:p>
        </w:tc>
      </w:tr>
      <w:tr w:rsidR="00C5178F" w:rsidRPr="00C5178F" w14:paraId="5517238F" w14:textId="77777777" w:rsidTr="00155F5A">
        <w:trPr>
          <w:cantSplit/>
          <w:jc w:val="center"/>
        </w:trPr>
        <w:tc>
          <w:tcPr>
            <w:tcW w:w="5528" w:type="dxa"/>
          </w:tcPr>
          <w:p w14:paraId="015667EC"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Support of JavaCard</w:t>
            </w:r>
          </w:p>
        </w:tc>
        <w:tc>
          <w:tcPr>
            <w:tcW w:w="993" w:type="dxa"/>
          </w:tcPr>
          <w:p w14:paraId="6ADD8799" w14:textId="77777777" w:rsidR="00C5178F" w:rsidRPr="00C5178F" w:rsidRDefault="00C5178F" w:rsidP="00C5178F">
            <w:pPr>
              <w:spacing w:before="40" w:after="40" w:line="276" w:lineRule="auto"/>
              <w:jc w:val="left"/>
              <w:rPr>
                <w:sz w:val="20"/>
                <w:szCs w:val="22"/>
                <w:lang w:eastAsia="de-DE" w:bidi="ar-SA"/>
              </w:rPr>
            </w:pPr>
          </w:p>
        </w:tc>
        <w:tc>
          <w:tcPr>
            <w:tcW w:w="1768" w:type="dxa"/>
            <w:vAlign w:val="center"/>
          </w:tcPr>
          <w:p w14:paraId="4FA7E1A2"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_JAVACARD</w:t>
            </w:r>
          </w:p>
        </w:tc>
        <w:tc>
          <w:tcPr>
            <w:tcW w:w="1768" w:type="dxa"/>
          </w:tcPr>
          <w:p w14:paraId="7687DC3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UICC-UT, SM-DP-UT</w:t>
            </w:r>
          </w:p>
        </w:tc>
      </w:tr>
    </w:tbl>
    <w:p w14:paraId="73BC042E" w14:textId="6BAD283D" w:rsidR="00C5178F" w:rsidRPr="00C5178F" w:rsidRDefault="00C5178F" w:rsidP="00C5178F">
      <w:pPr>
        <w:spacing w:after="120" w:line="276" w:lineRule="auto"/>
        <w:jc w:val="center"/>
        <w:rPr>
          <w:b/>
          <w:szCs w:val="22"/>
          <w:lang w:eastAsia="en-GB" w:bidi="ar-SA"/>
        </w:rPr>
      </w:pPr>
      <w:bookmarkStart w:id="161" w:name="_Ref382987943"/>
      <w:bookmarkStart w:id="162" w:name="_Ref382987927"/>
      <w:r w:rsidRPr="00C5178F">
        <w:rPr>
          <w:b/>
          <w:szCs w:val="22"/>
          <w:lang w:eastAsia="en-GB" w:bidi="ar-SA"/>
        </w:rPr>
        <w:t xml:space="preserve">Table </w:t>
      </w:r>
      <w:r w:rsidRPr="00C5178F">
        <w:rPr>
          <w:b/>
          <w:szCs w:val="22"/>
          <w:lang w:eastAsia="en-GB" w:bidi="ar-SA"/>
        </w:rPr>
        <w:fldChar w:fldCharType="begin"/>
      </w:r>
      <w:r w:rsidRPr="00C5178F">
        <w:rPr>
          <w:b/>
          <w:szCs w:val="22"/>
          <w:lang w:eastAsia="en-GB" w:bidi="ar-SA"/>
        </w:rPr>
        <w:instrText xml:space="preserve"> SEQ Table \* ARABIC </w:instrText>
      </w:r>
      <w:r w:rsidRPr="00C5178F">
        <w:rPr>
          <w:b/>
          <w:szCs w:val="22"/>
          <w:lang w:eastAsia="en-GB" w:bidi="ar-SA"/>
        </w:rPr>
        <w:fldChar w:fldCharType="separate"/>
      </w:r>
      <w:r w:rsidR="008B422D">
        <w:rPr>
          <w:b/>
          <w:noProof/>
          <w:szCs w:val="22"/>
          <w:lang w:eastAsia="en-GB" w:bidi="ar-SA"/>
        </w:rPr>
        <w:t>4</w:t>
      </w:r>
      <w:r w:rsidRPr="00C5178F">
        <w:rPr>
          <w:b/>
          <w:szCs w:val="22"/>
          <w:lang w:eastAsia="en-GB" w:bidi="ar-SA"/>
        </w:rPr>
        <w:fldChar w:fldCharType="end"/>
      </w:r>
      <w:bookmarkEnd w:id="161"/>
      <w:r w:rsidRPr="00C5178F">
        <w:rPr>
          <w:b/>
          <w:szCs w:val="22"/>
          <w:lang w:eastAsia="en-GB" w:bidi="ar-SA"/>
        </w:rPr>
        <w:t xml:space="preserve">: </w:t>
      </w:r>
      <w:bookmarkStart w:id="163" w:name="_Ref397412956"/>
      <w:r w:rsidRPr="00C5178F">
        <w:rPr>
          <w:b/>
          <w:szCs w:val="22"/>
          <w:lang w:eastAsia="en-GB" w:bidi="ar-SA"/>
        </w:rPr>
        <w:t>Options</w:t>
      </w:r>
      <w:bookmarkEnd w:id="162"/>
      <w:bookmarkEnd w:id="163"/>
    </w:p>
    <w:p w14:paraId="0EF953BF" w14:textId="77777777" w:rsidR="00C5178F" w:rsidRPr="00C5178F" w:rsidRDefault="00C5178F" w:rsidP="00C5178F">
      <w:pPr>
        <w:spacing w:before="0" w:after="120" w:line="276" w:lineRule="auto"/>
        <w:rPr>
          <w:szCs w:val="22"/>
          <w:lang w:eastAsia="en-GB" w:bidi="ar-SA"/>
        </w:rPr>
      </w:pPr>
      <w:r w:rsidRPr="00C5178F">
        <w:rPr>
          <w:szCs w:val="22"/>
          <w:lang w:eastAsia="en-GB" w:bidi="ar-SA"/>
        </w:rPr>
        <w:t>Note that O_HTTPS and O_CAT_TP are linked. At least, one of these options SHALL be supported. The support of the optional feature O_MNO_HTTPS implies that the O_HTTPS is also supported.</w:t>
      </w:r>
    </w:p>
    <w:p w14:paraId="0E0E83C2" w14:textId="77777777" w:rsidR="00C5178F" w:rsidRPr="00C5178F" w:rsidRDefault="00C5178F" w:rsidP="00C5178F">
      <w:pPr>
        <w:spacing w:before="0" w:after="120" w:line="276" w:lineRule="auto"/>
        <w:rPr>
          <w:szCs w:val="22"/>
          <w:lang w:eastAsia="en-GB" w:bidi="ar-SA"/>
        </w:rPr>
      </w:pPr>
      <w:r w:rsidRPr="00C5178F">
        <w:rPr>
          <w:szCs w:val="22"/>
          <w:lang w:eastAsia="en-GB" w:bidi="ar-SA"/>
        </w:rPr>
        <w:t>The support of the optional feature O_DNS implies that the O_HTTPS is also supported.</w:t>
      </w:r>
    </w:p>
    <w:p w14:paraId="5DE153E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164" w:name="_Toc367958744"/>
      <w:bookmarkStart w:id="165" w:name="_Toc367960285"/>
      <w:bookmarkStart w:id="166" w:name="_Toc448849123"/>
      <w:bookmarkStart w:id="167" w:name="_Toc452452662"/>
      <w:bookmarkStart w:id="168" w:name="_Toc514078098"/>
      <w:bookmarkStart w:id="169" w:name="_Toc40714726"/>
      <w:bookmarkStart w:id="170" w:name="_Toc54687304"/>
      <w:bookmarkStart w:id="171" w:name="_Hlk3200995"/>
      <w:bookmarkStart w:id="172" w:name="_Hlk3200953"/>
      <w:r w:rsidRPr="00C5178F">
        <w:rPr>
          <w:rFonts w:eastAsia="Times New Roman" w:cs="Arial"/>
          <w:b/>
          <w:bCs/>
          <w:iCs/>
          <w:sz w:val="24"/>
          <w:szCs w:val="26"/>
          <w:lang w:eastAsia="en-US"/>
        </w:rPr>
        <w:t xml:space="preserve">Applicability </w:t>
      </w:r>
      <w:bookmarkEnd w:id="164"/>
      <w:bookmarkEnd w:id="165"/>
      <w:r w:rsidRPr="00C5178F">
        <w:rPr>
          <w:rFonts w:eastAsia="Times New Roman" w:cs="Arial"/>
          <w:b/>
          <w:bCs/>
          <w:iCs/>
          <w:sz w:val="24"/>
          <w:szCs w:val="26"/>
          <w:lang w:eastAsia="en-US"/>
        </w:rPr>
        <w:t>Table</w:t>
      </w:r>
      <w:bookmarkEnd w:id="166"/>
      <w:bookmarkEnd w:id="167"/>
      <w:bookmarkEnd w:id="168"/>
      <w:bookmarkEnd w:id="169"/>
      <w:bookmarkEnd w:id="170"/>
    </w:p>
    <w:bookmarkEnd w:id="171"/>
    <w:p w14:paraId="285BFDF6" w14:textId="667A4E13" w:rsidR="00C5178F" w:rsidRPr="00C5178F" w:rsidRDefault="00C5178F" w:rsidP="00C5178F">
      <w:pPr>
        <w:spacing w:before="0" w:after="200" w:line="276" w:lineRule="auto"/>
        <w:rPr>
          <w:szCs w:val="22"/>
          <w:lang w:eastAsia="en-US" w:bidi="ar-SA"/>
        </w:rPr>
      </w:pPr>
      <w:r w:rsidRPr="00C5178F">
        <w:rPr>
          <w:szCs w:val="22"/>
          <w:lang w:eastAsia="en-US" w:bidi="ar-SA"/>
        </w:rPr>
        <w:fldChar w:fldCharType="begin"/>
      </w:r>
      <w:r w:rsidRPr="00C5178F">
        <w:rPr>
          <w:szCs w:val="22"/>
          <w:lang w:eastAsia="en-US" w:bidi="ar-SA"/>
        </w:rPr>
        <w:instrText xml:space="preserve"> REF _Ref383009012 \h  \* MERGEFORMAT </w:instrText>
      </w:r>
      <w:r w:rsidRPr="00C5178F">
        <w:rPr>
          <w:szCs w:val="22"/>
          <w:lang w:eastAsia="en-US" w:bidi="ar-SA"/>
        </w:rPr>
      </w:r>
      <w:r w:rsidRPr="00C5178F">
        <w:rPr>
          <w:szCs w:val="22"/>
          <w:lang w:eastAsia="en-US" w:bidi="ar-SA"/>
        </w:rPr>
        <w:fldChar w:fldCharType="separate"/>
      </w:r>
      <w:r w:rsidR="008B422D" w:rsidRPr="008B422D">
        <w:rPr>
          <w:szCs w:val="22"/>
          <w:lang w:eastAsia="en-GB" w:bidi="ar-SA"/>
        </w:rPr>
        <w:t>Table 5</w:t>
      </w:r>
      <w:r w:rsidRPr="00C5178F">
        <w:rPr>
          <w:szCs w:val="22"/>
          <w:lang w:eastAsia="en-US" w:bidi="ar-SA"/>
        </w:rPr>
        <w:fldChar w:fldCharType="end"/>
      </w:r>
      <w:r w:rsidRPr="00C5178F">
        <w:rPr>
          <w:szCs w:val="22"/>
          <w:lang w:eastAsia="en-US" w:bidi="ar-SA"/>
        </w:rPr>
        <w:t xml:space="preserve"> specifies the applicability of each test case.  See clause </w:t>
      </w:r>
      <w:r w:rsidRPr="00C5178F">
        <w:rPr>
          <w:szCs w:val="22"/>
          <w:lang w:eastAsia="en-US" w:bidi="ar-SA"/>
        </w:rPr>
        <w:fldChar w:fldCharType="begin"/>
      </w:r>
      <w:r w:rsidRPr="00C5178F">
        <w:rPr>
          <w:szCs w:val="22"/>
          <w:lang w:eastAsia="en-US" w:bidi="ar-SA"/>
        </w:rPr>
        <w:instrText xml:space="preserve"> REF _Ref397413110 \r \h </w:instrText>
      </w:r>
      <w:r w:rsidRPr="00C5178F">
        <w:rPr>
          <w:szCs w:val="22"/>
          <w:lang w:eastAsia="en-US" w:bidi="ar-SA"/>
        </w:rPr>
      </w:r>
      <w:r w:rsidRPr="00C5178F">
        <w:rPr>
          <w:szCs w:val="22"/>
          <w:lang w:eastAsia="en-US" w:bidi="ar-SA"/>
        </w:rPr>
        <w:fldChar w:fldCharType="separate"/>
      </w:r>
      <w:r w:rsidR="008B422D">
        <w:rPr>
          <w:szCs w:val="22"/>
          <w:lang w:eastAsia="en-US" w:bidi="ar-SA"/>
        </w:rPr>
        <w:t>2.1.2</w:t>
      </w:r>
      <w:r w:rsidRPr="00C5178F">
        <w:rPr>
          <w:szCs w:val="22"/>
          <w:lang w:eastAsia="en-US" w:bidi="ar-SA"/>
        </w:rPr>
        <w:fldChar w:fldCharType="end"/>
      </w:r>
      <w:r w:rsidRPr="00C5178F">
        <w:rPr>
          <w:szCs w:val="22"/>
          <w:lang w:eastAsia="en-US" w:bidi="ar-SA"/>
        </w:rPr>
        <w:t xml:space="preserve"> for the format of this table.</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60"/>
        <w:gridCol w:w="33"/>
        <w:gridCol w:w="5298"/>
        <w:gridCol w:w="33"/>
        <w:gridCol w:w="1209"/>
        <w:gridCol w:w="33"/>
        <w:gridCol w:w="1293"/>
        <w:gridCol w:w="33"/>
      </w:tblGrid>
      <w:tr w:rsidR="00C5178F" w:rsidRPr="00C5178F" w14:paraId="6E96F346" w14:textId="77777777" w:rsidTr="00155F5A">
        <w:trPr>
          <w:gridAfter w:val="1"/>
          <w:wAfter w:w="33" w:type="dxa"/>
          <w:trHeight w:val="370"/>
          <w:tblHeader/>
          <w:jc w:val="center"/>
        </w:trPr>
        <w:tc>
          <w:tcPr>
            <w:tcW w:w="1260" w:type="dxa"/>
            <w:shd w:val="clear" w:color="auto" w:fill="C00000"/>
            <w:vAlign w:val="center"/>
          </w:tcPr>
          <w:p w14:paraId="6C2A9FAE" w14:textId="77777777" w:rsidR="00C5178F" w:rsidRPr="00C5178F" w:rsidRDefault="00C5178F" w:rsidP="00C5178F">
            <w:pPr>
              <w:overflowPunct w:val="0"/>
              <w:autoSpaceDE w:val="0"/>
              <w:autoSpaceDN w:val="0"/>
              <w:adjustRightInd w:val="0"/>
              <w:ind w:left="40"/>
              <w:jc w:val="center"/>
              <w:textAlignment w:val="baseline"/>
              <w:rPr>
                <w:rFonts w:eastAsia="Times New Roman" w:cs="Arial"/>
                <w:b/>
                <w:color w:val="FFFFFF" w:themeColor="background1"/>
              </w:rPr>
            </w:pPr>
            <w:r w:rsidRPr="00C5178F">
              <w:rPr>
                <w:rFonts w:eastAsia="Times New Roman" w:cs="Arial"/>
                <w:b/>
                <w:color w:val="FFFFFF" w:themeColor="background1"/>
              </w:rPr>
              <w:t>Test case</w:t>
            </w:r>
          </w:p>
        </w:tc>
        <w:tc>
          <w:tcPr>
            <w:tcW w:w="5331" w:type="dxa"/>
            <w:gridSpan w:val="2"/>
            <w:shd w:val="clear" w:color="auto" w:fill="C00000"/>
            <w:vAlign w:val="center"/>
          </w:tcPr>
          <w:p w14:paraId="3A3CC3D5" w14:textId="77777777" w:rsidR="00C5178F" w:rsidRPr="00C5178F" w:rsidRDefault="00C5178F" w:rsidP="00C5178F">
            <w:pPr>
              <w:overflowPunct w:val="0"/>
              <w:autoSpaceDE w:val="0"/>
              <w:autoSpaceDN w:val="0"/>
              <w:adjustRightInd w:val="0"/>
              <w:jc w:val="center"/>
              <w:textAlignment w:val="baseline"/>
              <w:rPr>
                <w:rFonts w:eastAsia="Times New Roman" w:cs="Arial"/>
                <w:b/>
                <w:color w:val="FFFFFF" w:themeColor="background1"/>
              </w:rPr>
            </w:pPr>
            <w:r w:rsidRPr="00C5178F">
              <w:rPr>
                <w:rFonts w:eastAsia="Times New Roman" w:cs="Arial"/>
                <w:b/>
                <w:color w:val="FFFFFF" w:themeColor="background1"/>
              </w:rPr>
              <w:t>Name</w:t>
            </w:r>
          </w:p>
        </w:tc>
        <w:tc>
          <w:tcPr>
            <w:tcW w:w="1242" w:type="dxa"/>
            <w:gridSpan w:val="2"/>
            <w:shd w:val="clear" w:color="auto" w:fill="C00000"/>
            <w:vAlign w:val="center"/>
          </w:tcPr>
          <w:p w14:paraId="48319254" w14:textId="77777777" w:rsidR="00C5178F" w:rsidRPr="00C5178F" w:rsidRDefault="00C5178F" w:rsidP="00C5178F">
            <w:pPr>
              <w:overflowPunct w:val="0"/>
              <w:autoSpaceDE w:val="0"/>
              <w:autoSpaceDN w:val="0"/>
              <w:adjustRightInd w:val="0"/>
              <w:jc w:val="center"/>
              <w:textAlignment w:val="baseline"/>
              <w:rPr>
                <w:rFonts w:eastAsia="Times New Roman" w:cs="Arial"/>
                <w:b/>
                <w:color w:val="FFFFFF" w:themeColor="background1"/>
              </w:rPr>
            </w:pPr>
            <w:r w:rsidRPr="00C5178F">
              <w:rPr>
                <w:rFonts w:eastAsia="Times New Roman" w:cs="Arial"/>
                <w:b/>
                <w:color w:val="FFFFFF" w:themeColor="background1"/>
              </w:rPr>
              <w:t>Roles</w:t>
            </w:r>
          </w:p>
        </w:tc>
        <w:tc>
          <w:tcPr>
            <w:tcW w:w="1326" w:type="dxa"/>
            <w:gridSpan w:val="2"/>
            <w:shd w:val="clear" w:color="auto" w:fill="C00000"/>
            <w:vAlign w:val="center"/>
          </w:tcPr>
          <w:p w14:paraId="30C77316" w14:textId="77777777" w:rsidR="00C5178F" w:rsidRPr="00C5178F" w:rsidRDefault="00C5178F" w:rsidP="00C5178F">
            <w:pPr>
              <w:overflowPunct w:val="0"/>
              <w:autoSpaceDE w:val="0"/>
              <w:autoSpaceDN w:val="0"/>
              <w:adjustRightInd w:val="0"/>
              <w:jc w:val="center"/>
              <w:textAlignment w:val="baseline"/>
              <w:rPr>
                <w:rFonts w:eastAsia="Times New Roman" w:cs="Arial"/>
                <w:b/>
                <w:color w:val="FFFFFF" w:themeColor="background1"/>
              </w:rPr>
            </w:pPr>
            <w:r w:rsidRPr="00C5178F">
              <w:rPr>
                <w:rFonts w:eastAsia="Times New Roman" w:cs="Arial"/>
                <w:b/>
                <w:color w:val="FFFFFF" w:themeColor="background1"/>
                <w:sz w:val="20"/>
              </w:rPr>
              <w:t>Applicability</w:t>
            </w:r>
          </w:p>
        </w:tc>
      </w:tr>
      <w:tr w:rsidR="00C5178F" w:rsidRPr="00C5178F" w14:paraId="7EC053B5" w14:textId="77777777" w:rsidTr="00155F5A">
        <w:trPr>
          <w:gridAfter w:val="1"/>
          <w:wAfter w:w="33" w:type="dxa"/>
          <w:trHeight w:val="131"/>
          <w:jc w:val="center"/>
        </w:trPr>
        <w:tc>
          <w:tcPr>
            <w:tcW w:w="9159" w:type="dxa"/>
            <w:gridSpan w:val="7"/>
            <w:shd w:val="clear" w:color="auto" w:fill="F2DBDB" w:themeFill="accent2" w:themeFillTint="33"/>
            <w:vAlign w:val="center"/>
          </w:tcPr>
          <w:p w14:paraId="2FFFADEE" w14:textId="77777777" w:rsidR="00C5178F" w:rsidRPr="00C5178F" w:rsidRDefault="00C5178F" w:rsidP="00C5178F">
            <w:pPr>
              <w:spacing w:after="40" w:line="276" w:lineRule="auto"/>
              <w:jc w:val="center"/>
              <w:rPr>
                <w:sz w:val="18"/>
                <w:lang w:eastAsia="de-DE"/>
              </w:rPr>
            </w:pPr>
            <w:r w:rsidRPr="00C5178F">
              <w:rPr>
                <w:sz w:val="20"/>
                <w:lang w:eastAsia="de-DE"/>
              </w:rPr>
              <w:t>Interfaces Compliancy Test Cases</w:t>
            </w:r>
          </w:p>
        </w:tc>
      </w:tr>
      <w:tr w:rsidR="00C5178F" w:rsidRPr="00C5178F" w14:paraId="44C40DBF" w14:textId="77777777" w:rsidTr="00155F5A">
        <w:trPr>
          <w:gridAfter w:val="1"/>
          <w:wAfter w:w="33" w:type="dxa"/>
          <w:trHeight w:val="131"/>
          <w:jc w:val="center"/>
        </w:trPr>
        <w:tc>
          <w:tcPr>
            <w:tcW w:w="1260" w:type="dxa"/>
            <w:vAlign w:val="center"/>
          </w:tcPr>
          <w:p w14:paraId="33583533" w14:textId="38FFE606" w:rsidR="00C5178F" w:rsidRPr="00C5178F" w:rsidRDefault="00C5178F" w:rsidP="00C5178F">
            <w:pPr>
              <w:spacing w:line="276" w:lineRule="auto"/>
              <w:jc w:val="center"/>
              <w:rPr>
                <w:sz w:val="18"/>
                <w:lang w:eastAsia="de-DE"/>
              </w:rPr>
            </w:pPr>
            <w:r w:rsidRPr="00C5178F">
              <w:rPr>
                <w:sz w:val="18"/>
              </w:rPr>
              <w:fldChar w:fldCharType="begin"/>
            </w:r>
            <w:r w:rsidRPr="00C5178F">
              <w:rPr>
                <w:sz w:val="18"/>
                <w:lang w:eastAsia="de-DE"/>
              </w:rPr>
              <w:instrText xml:space="preserve"> REF _Ref399776868 \r \h </w:instrText>
            </w:r>
            <w:r w:rsidRPr="00C5178F">
              <w:rPr>
                <w:sz w:val="18"/>
              </w:rPr>
            </w:r>
            <w:r w:rsidRPr="00C5178F">
              <w:rPr>
                <w:sz w:val="18"/>
              </w:rPr>
              <w:fldChar w:fldCharType="separate"/>
            </w:r>
            <w:r w:rsidR="008B422D">
              <w:rPr>
                <w:sz w:val="18"/>
                <w:lang w:eastAsia="de-DE"/>
              </w:rPr>
              <w:t>4.2.2.2.1</w:t>
            </w:r>
            <w:r w:rsidRPr="00C5178F">
              <w:rPr>
                <w:sz w:val="18"/>
              </w:rPr>
              <w:fldChar w:fldCharType="end"/>
            </w:r>
          </w:p>
        </w:tc>
        <w:tc>
          <w:tcPr>
            <w:tcW w:w="5331" w:type="dxa"/>
            <w:gridSpan w:val="2"/>
            <w:vAlign w:val="center"/>
          </w:tcPr>
          <w:p w14:paraId="59FDB579" w14:textId="77777777" w:rsidR="00C5178F" w:rsidRPr="00C5178F" w:rsidRDefault="00C5178F" w:rsidP="00C5178F">
            <w:pPr>
              <w:spacing w:before="40" w:after="40" w:line="276" w:lineRule="auto"/>
              <w:rPr>
                <w:sz w:val="18"/>
                <w:szCs w:val="18"/>
              </w:rPr>
            </w:pPr>
            <w:r w:rsidRPr="00C5178F">
              <w:rPr>
                <w:sz w:val="18"/>
                <w:szCs w:val="18"/>
              </w:rPr>
              <w:t>TC.TP.SMS.1:Transport_SMS</w:t>
            </w:r>
          </w:p>
        </w:tc>
        <w:tc>
          <w:tcPr>
            <w:tcW w:w="1242" w:type="dxa"/>
            <w:gridSpan w:val="2"/>
            <w:vAlign w:val="center"/>
          </w:tcPr>
          <w:p w14:paraId="7527DBE3" w14:textId="77777777" w:rsidR="00C5178F" w:rsidRPr="00C5178F" w:rsidRDefault="00C5178F" w:rsidP="00C5178F">
            <w:pPr>
              <w:spacing w:line="276" w:lineRule="auto"/>
              <w:jc w:val="center"/>
              <w:rPr>
                <w:sz w:val="18"/>
                <w:lang w:eastAsia="de-DE"/>
              </w:rPr>
            </w:pPr>
            <w:r w:rsidRPr="00C5178F">
              <w:rPr>
                <w:sz w:val="18"/>
              </w:rPr>
              <w:t>eUICC</w:t>
            </w:r>
          </w:p>
        </w:tc>
        <w:tc>
          <w:tcPr>
            <w:tcW w:w="1326" w:type="dxa"/>
            <w:gridSpan w:val="2"/>
            <w:vAlign w:val="center"/>
          </w:tcPr>
          <w:p w14:paraId="152B9A1D"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2453423" w14:textId="77777777" w:rsidTr="00155F5A">
        <w:trPr>
          <w:gridAfter w:val="1"/>
          <w:wAfter w:w="33" w:type="dxa"/>
          <w:trHeight w:val="131"/>
          <w:jc w:val="center"/>
        </w:trPr>
        <w:tc>
          <w:tcPr>
            <w:tcW w:w="1260" w:type="dxa"/>
            <w:vAlign w:val="center"/>
          </w:tcPr>
          <w:p w14:paraId="30502F9B" w14:textId="3E2C8B2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881 \r \h </w:instrText>
            </w:r>
            <w:r w:rsidRPr="00C5178F">
              <w:rPr>
                <w:sz w:val="18"/>
              </w:rPr>
            </w:r>
            <w:r w:rsidRPr="00C5178F">
              <w:rPr>
                <w:sz w:val="18"/>
              </w:rPr>
              <w:fldChar w:fldCharType="separate"/>
            </w:r>
            <w:r w:rsidR="008B422D">
              <w:rPr>
                <w:sz w:val="18"/>
              </w:rPr>
              <w:t>4.2.2.2.2</w:t>
            </w:r>
            <w:r w:rsidRPr="00C5178F">
              <w:rPr>
                <w:sz w:val="18"/>
              </w:rPr>
              <w:fldChar w:fldCharType="end"/>
            </w:r>
          </w:p>
        </w:tc>
        <w:tc>
          <w:tcPr>
            <w:tcW w:w="5331" w:type="dxa"/>
            <w:gridSpan w:val="2"/>
            <w:vAlign w:val="center"/>
          </w:tcPr>
          <w:p w14:paraId="0F3F1146" w14:textId="77777777" w:rsidR="00C5178F" w:rsidRPr="00C5178F" w:rsidRDefault="00C5178F" w:rsidP="00C5178F">
            <w:pPr>
              <w:spacing w:before="40" w:after="40" w:line="276" w:lineRule="auto"/>
              <w:rPr>
                <w:sz w:val="18"/>
                <w:szCs w:val="18"/>
              </w:rPr>
            </w:pPr>
            <w:r w:rsidRPr="00C5178F">
              <w:rPr>
                <w:sz w:val="18"/>
                <w:szCs w:val="18"/>
              </w:rPr>
              <w:t>TC.TP.CAT_TP.2:Transport_CAT_TP</w:t>
            </w:r>
          </w:p>
        </w:tc>
        <w:tc>
          <w:tcPr>
            <w:tcW w:w="1242" w:type="dxa"/>
            <w:gridSpan w:val="2"/>
            <w:vAlign w:val="center"/>
          </w:tcPr>
          <w:p w14:paraId="0186543E" w14:textId="77777777" w:rsidR="00C5178F" w:rsidRPr="00C5178F" w:rsidRDefault="00C5178F" w:rsidP="00C5178F">
            <w:pPr>
              <w:spacing w:line="276" w:lineRule="auto"/>
              <w:jc w:val="center"/>
              <w:rPr>
                <w:sz w:val="18"/>
                <w:lang w:eastAsia="de-DE"/>
              </w:rPr>
            </w:pPr>
            <w:r w:rsidRPr="00C5178F">
              <w:rPr>
                <w:sz w:val="18"/>
              </w:rPr>
              <w:t>eUICC</w:t>
            </w:r>
          </w:p>
        </w:tc>
        <w:tc>
          <w:tcPr>
            <w:tcW w:w="1326" w:type="dxa"/>
            <w:gridSpan w:val="2"/>
            <w:vAlign w:val="center"/>
          </w:tcPr>
          <w:p w14:paraId="195A8FA4"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51AE7561" w14:textId="77777777" w:rsidTr="00155F5A">
        <w:trPr>
          <w:gridAfter w:val="1"/>
          <w:wAfter w:w="33" w:type="dxa"/>
          <w:trHeight w:val="131"/>
          <w:jc w:val="center"/>
        </w:trPr>
        <w:tc>
          <w:tcPr>
            <w:tcW w:w="1260" w:type="dxa"/>
            <w:vAlign w:val="center"/>
          </w:tcPr>
          <w:p w14:paraId="73EDF279" w14:textId="4BC331BC"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891 \r \h </w:instrText>
            </w:r>
            <w:r w:rsidRPr="00C5178F">
              <w:rPr>
                <w:sz w:val="18"/>
              </w:rPr>
            </w:r>
            <w:r w:rsidRPr="00C5178F">
              <w:rPr>
                <w:sz w:val="18"/>
              </w:rPr>
              <w:fldChar w:fldCharType="separate"/>
            </w:r>
            <w:r w:rsidR="008B422D">
              <w:rPr>
                <w:sz w:val="18"/>
              </w:rPr>
              <w:t>4.2.2.2.3</w:t>
            </w:r>
            <w:r w:rsidRPr="00C5178F">
              <w:rPr>
                <w:sz w:val="18"/>
              </w:rPr>
              <w:fldChar w:fldCharType="end"/>
            </w:r>
          </w:p>
        </w:tc>
        <w:tc>
          <w:tcPr>
            <w:tcW w:w="5331" w:type="dxa"/>
            <w:gridSpan w:val="2"/>
            <w:vAlign w:val="center"/>
          </w:tcPr>
          <w:p w14:paraId="0A7C06B1" w14:textId="77777777" w:rsidR="00C5178F" w:rsidRPr="00C5178F" w:rsidRDefault="00C5178F" w:rsidP="00C5178F">
            <w:pPr>
              <w:spacing w:before="40" w:after="40" w:line="276" w:lineRule="auto"/>
              <w:rPr>
                <w:sz w:val="18"/>
                <w:szCs w:val="18"/>
              </w:rPr>
            </w:pPr>
            <w:r w:rsidRPr="00C5178F">
              <w:rPr>
                <w:sz w:val="18"/>
                <w:szCs w:val="18"/>
              </w:rPr>
              <w:t>TC.TP.HTTPS.3:Transport_HTTPS</w:t>
            </w:r>
          </w:p>
        </w:tc>
        <w:tc>
          <w:tcPr>
            <w:tcW w:w="1242" w:type="dxa"/>
            <w:gridSpan w:val="2"/>
            <w:vAlign w:val="center"/>
          </w:tcPr>
          <w:p w14:paraId="53197C28"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3BCEBCB"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0533D4E5" w14:textId="77777777" w:rsidTr="00155F5A">
        <w:trPr>
          <w:gridAfter w:val="1"/>
          <w:wAfter w:w="33" w:type="dxa"/>
          <w:trHeight w:val="131"/>
          <w:jc w:val="center"/>
        </w:trPr>
        <w:tc>
          <w:tcPr>
            <w:tcW w:w="1260" w:type="dxa"/>
            <w:vAlign w:val="center"/>
          </w:tcPr>
          <w:p w14:paraId="2CD9F1A4" w14:textId="361DB975"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903 \r \h </w:instrText>
            </w:r>
            <w:r w:rsidRPr="00C5178F">
              <w:rPr>
                <w:sz w:val="18"/>
              </w:rPr>
            </w:r>
            <w:r w:rsidRPr="00C5178F">
              <w:rPr>
                <w:sz w:val="18"/>
              </w:rPr>
              <w:fldChar w:fldCharType="separate"/>
            </w:r>
            <w:r w:rsidR="008B422D">
              <w:rPr>
                <w:sz w:val="18"/>
              </w:rPr>
              <w:t>4.2.3.2.1</w:t>
            </w:r>
            <w:r w:rsidRPr="00C5178F">
              <w:rPr>
                <w:sz w:val="18"/>
              </w:rPr>
              <w:fldChar w:fldCharType="end"/>
            </w:r>
          </w:p>
        </w:tc>
        <w:tc>
          <w:tcPr>
            <w:tcW w:w="5331" w:type="dxa"/>
            <w:gridSpan w:val="2"/>
            <w:vAlign w:val="center"/>
          </w:tcPr>
          <w:p w14:paraId="4017ED88" w14:textId="77777777" w:rsidR="00C5178F" w:rsidRPr="00C5178F" w:rsidRDefault="00C5178F" w:rsidP="00C5178F">
            <w:pPr>
              <w:spacing w:before="40" w:after="40" w:line="276" w:lineRule="auto"/>
              <w:rPr>
                <w:sz w:val="18"/>
                <w:szCs w:val="18"/>
              </w:rPr>
            </w:pPr>
            <w:r w:rsidRPr="00C5178F">
              <w:rPr>
                <w:sz w:val="18"/>
                <w:szCs w:val="18"/>
              </w:rPr>
              <w:t>TC.ES5.CISDP.1:CreateISDP_SMS</w:t>
            </w:r>
          </w:p>
        </w:tc>
        <w:tc>
          <w:tcPr>
            <w:tcW w:w="1242" w:type="dxa"/>
            <w:gridSpan w:val="2"/>
            <w:vAlign w:val="center"/>
          </w:tcPr>
          <w:p w14:paraId="710042C9" w14:textId="77777777" w:rsidR="00C5178F" w:rsidRPr="00C5178F" w:rsidRDefault="00C5178F" w:rsidP="00C5178F">
            <w:pPr>
              <w:spacing w:line="276" w:lineRule="auto"/>
              <w:jc w:val="center"/>
              <w:rPr>
                <w:sz w:val="18"/>
                <w:lang w:eastAsia="de-DE"/>
              </w:rPr>
            </w:pPr>
            <w:r w:rsidRPr="00C5178F">
              <w:rPr>
                <w:sz w:val="18"/>
              </w:rPr>
              <w:t>eUICC</w:t>
            </w:r>
          </w:p>
        </w:tc>
        <w:tc>
          <w:tcPr>
            <w:tcW w:w="1326" w:type="dxa"/>
            <w:gridSpan w:val="2"/>
            <w:vAlign w:val="center"/>
          </w:tcPr>
          <w:p w14:paraId="320F04B1"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69E2723" w14:textId="77777777" w:rsidTr="00155F5A">
        <w:trPr>
          <w:gridAfter w:val="1"/>
          <w:wAfter w:w="33" w:type="dxa"/>
          <w:trHeight w:val="131"/>
          <w:jc w:val="center"/>
        </w:trPr>
        <w:tc>
          <w:tcPr>
            <w:tcW w:w="1260" w:type="dxa"/>
            <w:vAlign w:val="center"/>
          </w:tcPr>
          <w:p w14:paraId="307AF975" w14:textId="6BEBB00A" w:rsidR="00C5178F" w:rsidRPr="00C5178F" w:rsidRDefault="00C5178F" w:rsidP="00C5178F">
            <w:pPr>
              <w:spacing w:line="276" w:lineRule="auto"/>
              <w:jc w:val="center"/>
              <w:rPr>
                <w:sz w:val="18"/>
              </w:rPr>
            </w:pPr>
            <w:r w:rsidRPr="00C5178F">
              <w:rPr>
                <w:sz w:val="18"/>
              </w:rPr>
              <w:lastRenderedPageBreak/>
              <w:fldChar w:fldCharType="begin"/>
            </w:r>
            <w:r w:rsidRPr="00C5178F">
              <w:rPr>
                <w:sz w:val="18"/>
              </w:rPr>
              <w:instrText xml:space="preserve"> REF _Ref399776917 \r \h </w:instrText>
            </w:r>
            <w:r w:rsidRPr="00C5178F">
              <w:rPr>
                <w:sz w:val="18"/>
              </w:rPr>
            </w:r>
            <w:r w:rsidRPr="00C5178F">
              <w:rPr>
                <w:sz w:val="18"/>
              </w:rPr>
              <w:fldChar w:fldCharType="separate"/>
            </w:r>
            <w:r w:rsidR="008B422D">
              <w:rPr>
                <w:sz w:val="18"/>
              </w:rPr>
              <w:t>4.2.3.2.2</w:t>
            </w:r>
            <w:r w:rsidRPr="00C5178F">
              <w:rPr>
                <w:sz w:val="18"/>
              </w:rPr>
              <w:fldChar w:fldCharType="end"/>
            </w:r>
          </w:p>
        </w:tc>
        <w:tc>
          <w:tcPr>
            <w:tcW w:w="5331" w:type="dxa"/>
            <w:gridSpan w:val="2"/>
            <w:vAlign w:val="center"/>
          </w:tcPr>
          <w:p w14:paraId="78C0D40B" w14:textId="77777777" w:rsidR="00C5178F" w:rsidRPr="00C5178F" w:rsidRDefault="00C5178F" w:rsidP="00C5178F">
            <w:pPr>
              <w:spacing w:before="40" w:after="40" w:line="276" w:lineRule="auto"/>
              <w:rPr>
                <w:sz w:val="18"/>
                <w:szCs w:val="18"/>
              </w:rPr>
            </w:pPr>
            <w:r w:rsidRPr="00C5178F">
              <w:rPr>
                <w:sz w:val="18"/>
                <w:szCs w:val="18"/>
              </w:rPr>
              <w:t>TC.ES5.CISDP.2:CreateISDP_CAT_TP</w:t>
            </w:r>
          </w:p>
        </w:tc>
        <w:tc>
          <w:tcPr>
            <w:tcW w:w="1242" w:type="dxa"/>
            <w:gridSpan w:val="2"/>
            <w:vAlign w:val="center"/>
          </w:tcPr>
          <w:p w14:paraId="1893A25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2C765ED"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6E1022B5" w14:textId="77777777" w:rsidTr="00155F5A">
        <w:trPr>
          <w:gridAfter w:val="1"/>
          <w:wAfter w:w="33" w:type="dxa"/>
          <w:trHeight w:val="131"/>
          <w:jc w:val="center"/>
        </w:trPr>
        <w:tc>
          <w:tcPr>
            <w:tcW w:w="1260" w:type="dxa"/>
            <w:vAlign w:val="center"/>
          </w:tcPr>
          <w:p w14:paraId="5C50553C" w14:textId="1E1DF1F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932 \r \h </w:instrText>
            </w:r>
            <w:r w:rsidRPr="00C5178F">
              <w:rPr>
                <w:sz w:val="18"/>
              </w:rPr>
            </w:r>
            <w:r w:rsidRPr="00C5178F">
              <w:rPr>
                <w:sz w:val="18"/>
              </w:rPr>
              <w:fldChar w:fldCharType="separate"/>
            </w:r>
            <w:r w:rsidR="008B422D">
              <w:rPr>
                <w:sz w:val="18"/>
              </w:rPr>
              <w:t>4.2.3.2.3</w:t>
            </w:r>
            <w:r w:rsidRPr="00C5178F">
              <w:rPr>
                <w:sz w:val="18"/>
              </w:rPr>
              <w:fldChar w:fldCharType="end"/>
            </w:r>
          </w:p>
        </w:tc>
        <w:tc>
          <w:tcPr>
            <w:tcW w:w="5331" w:type="dxa"/>
            <w:gridSpan w:val="2"/>
            <w:vAlign w:val="center"/>
          </w:tcPr>
          <w:p w14:paraId="10E2D1BD" w14:textId="77777777" w:rsidR="00C5178F" w:rsidRPr="00C5178F" w:rsidRDefault="00C5178F" w:rsidP="00C5178F">
            <w:pPr>
              <w:spacing w:before="40" w:after="40" w:line="276" w:lineRule="auto"/>
              <w:rPr>
                <w:sz w:val="18"/>
                <w:szCs w:val="18"/>
              </w:rPr>
            </w:pPr>
            <w:r w:rsidRPr="00C5178F">
              <w:rPr>
                <w:sz w:val="18"/>
                <w:szCs w:val="18"/>
              </w:rPr>
              <w:t>TC.ES5.CISDP.3:CreateISDP_HTTPS</w:t>
            </w:r>
          </w:p>
        </w:tc>
        <w:tc>
          <w:tcPr>
            <w:tcW w:w="1242" w:type="dxa"/>
            <w:gridSpan w:val="2"/>
            <w:vAlign w:val="center"/>
          </w:tcPr>
          <w:p w14:paraId="68950B8F"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8E96D3A"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1C852B82" w14:textId="77777777" w:rsidTr="00155F5A">
        <w:trPr>
          <w:gridAfter w:val="1"/>
          <w:wAfter w:w="33" w:type="dxa"/>
          <w:trHeight w:val="131"/>
          <w:jc w:val="center"/>
        </w:trPr>
        <w:tc>
          <w:tcPr>
            <w:tcW w:w="1260" w:type="dxa"/>
            <w:vAlign w:val="center"/>
          </w:tcPr>
          <w:p w14:paraId="7C107562" w14:textId="0717E76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953 \r \h </w:instrText>
            </w:r>
            <w:r w:rsidRPr="00C5178F">
              <w:rPr>
                <w:sz w:val="18"/>
              </w:rPr>
            </w:r>
            <w:r w:rsidRPr="00C5178F">
              <w:rPr>
                <w:sz w:val="18"/>
              </w:rPr>
              <w:fldChar w:fldCharType="separate"/>
            </w:r>
            <w:r w:rsidR="008B422D">
              <w:rPr>
                <w:sz w:val="18"/>
              </w:rPr>
              <w:t>4.2.4.2.1</w:t>
            </w:r>
            <w:r w:rsidRPr="00C5178F">
              <w:rPr>
                <w:sz w:val="18"/>
              </w:rPr>
              <w:fldChar w:fldCharType="end"/>
            </w:r>
          </w:p>
        </w:tc>
        <w:tc>
          <w:tcPr>
            <w:tcW w:w="5331" w:type="dxa"/>
            <w:gridSpan w:val="2"/>
            <w:vAlign w:val="center"/>
          </w:tcPr>
          <w:p w14:paraId="1E7425B8" w14:textId="77777777" w:rsidR="00C5178F" w:rsidRPr="00C5178F" w:rsidRDefault="00C5178F" w:rsidP="00C5178F">
            <w:pPr>
              <w:spacing w:before="40" w:after="40"/>
              <w:rPr>
                <w:sz w:val="18"/>
                <w:szCs w:val="18"/>
              </w:rPr>
            </w:pPr>
            <w:r w:rsidRPr="00C5178F">
              <w:rPr>
                <w:sz w:val="18"/>
                <w:szCs w:val="18"/>
              </w:rPr>
              <w:t>TC.ES5.EP.1:EnableProfile_SMS</w:t>
            </w:r>
          </w:p>
        </w:tc>
        <w:tc>
          <w:tcPr>
            <w:tcW w:w="1242" w:type="dxa"/>
            <w:gridSpan w:val="2"/>
            <w:vAlign w:val="center"/>
          </w:tcPr>
          <w:p w14:paraId="68D7B3B9"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6169CAB"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D4418D3" w14:textId="77777777" w:rsidTr="00155F5A">
        <w:trPr>
          <w:gridAfter w:val="1"/>
          <w:wAfter w:w="33" w:type="dxa"/>
          <w:trHeight w:val="131"/>
          <w:jc w:val="center"/>
        </w:trPr>
        <w:tc>
          <w:tcPr>
            <w:tcW w:w="1260" w:type="dxa"/>
            <w:vAlign w:val="center"/>
          </w:tcPr>
          <w:p w14:paraId="3BE2D678" w14:textId="31052466"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964 \r \h </w:instrText>
            </w:r>
            <w:r w:rsidRPr="00C5178F">
              <w:rPr>
                <w:sz w:val="18"/>
              </w:rPr>
            </w:r>
            <w:r w:rsidRPr="00C5178F">
              <w:rPr>
                <w:sz w:val="18"/>
              </w:rPr>
              <w:fldChar w:fldCharType="separate"/>
            </w:r>
            <w:r w:rsidR="008B422D">
              <w:rPr>
                <w:sz w:val="18"/>
              </w:rPr>
              <w:t>4.2.4.2.2</w:t>
            </w:r>
            <w:r w:rsidRPr="00C5178F">
              <w:rPr>
                <w:sz w:val="18"/>
              </w:rPr>
              <w:fldChar w:fldCharType="end"/>
            </w:r>
          </w:p>
        </w:tc>
        <w:tc>
          <w:tcPr>
            <w:tcW w:w="5331" w:type="dxa"/>
            <w:gridSpan w:val="2"/>
            <w:vAlign w:val="center"/>
          </w:tcPr>
          <w:p w14:paraId="084A94EF" w14:textId="77777777" w:rsidR="00C5178F" w:rsidRPr="00C5178F" w:rsidRDefault="00C5178F" w:rsidP="00C5178F">
            <w:pPr>
              <w:spacing w:before="40" w:after="40" w:line="276" w:lineRule="auto"/>
              <w:rPr>
                <w:sz w:val="18"/>
                <w:szCs w:val="18"/>
              </w:rPr>
            </w:pPr>
            <w:r w:rsidRPr="00C5178F">
              <w:rPr>
                <w:sz w:val="18"/>
                <w:szCs w:val="18"/>
              </w:rPr>
              <w:t>TC.ES5.EP.2:EnableProfile_CAT_TP</w:t>
            </w:r>
          </w:p>
        </w:tc>
        <w:tc>
          <w:tcPr>
            <w:tcW w:w="1242" w:type="dxa"/>
            <w:gridSpan w:val="2"/>
            <w:vAlign w:val="center"/>
          </w:tcPr>
          <w:p w14:paraId="30405869"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F8C87D7"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07BCECF9" w14:textId="77777777" w:rsidTr="00155F5A">
        <w:trPr>
          <w:gridAfter w:val="1"/>
          <w:wAfter w:w="33" w:type="dxa"/>
          <w:trHeight w:val="131"/>
          <w:jc w:val="center"/>
        </w:trPr>
        <w:tc>
          <w:tcPr>
            <w:tcW w:w="1260" w:type="dxa"/>
            <w:vAlign w:val="center"/>
          </w:tcPr>
          <w:p w14:paraId="787928B2" w14:textId="4683BBB1"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974 \r \h </w:instrText>
            </w:r>
            <w:r w:rsidRPr="00C5178F">
              <w:rPr>
                <w:sz w:val="18"/>
              </w:rPr>
            </w:r>
            <w:r w:rsidRPr="00C5178F">
              <w:rPr>
                <w:sz w:val="18"/>
              </w:rPr>
              <w:fldChar w:fldCharType="separate"/>
            </w:r>
            <w:r w:rsidR="008B422D">
              <w:rPr>
                <w:sz w:val="18"/>
              </w:rPr>
              <w:t>4.2.4.2.3</w:t>
            </w:r>
            <w:r w:rsidRPr="00C5178F">
              <w:rPr>
                <w:sz w:val="18"/>
              </w:rPr>
              <w:fldChar w:fldCharType="end"/>
            </w:r>
          </w:p>
        </w:tc>
        <w:tc>
          <w:tcPr>
            <w:tcW w:w="5331" w:type="dxa"/>
            <w:gridSpan w:val="2"/>
            <w:vAlign w:val="center"/>
          </w:tcPr>
          <w:p w14:paraId="5B1B30E5" w14:textId="77777777" w:rsidR="00C5178F" w:rsidRPr="00C5178F" w:rsidRDefault="00C5178F" w:rsidP="00C5178F">
            <w:pPr>
              <w:spacing w:before="40" w:after="40" w:line="276" w:lineRule="auto"/>
              <w:rPr>
                <w:sz w:val="18"/>
                <w:szCs w:val="18"/>
              </w:rPr>
            </w:pPr>
            <w:r w:rsidRPr="00C5178F">
              <w:rPr>
                <w:sz w:val="18"/>
                <w:szCs w:val="18"/>
              </w:rPr>
              <w:t>TC.ES5.EP.3:EnableProfile_HTTPS</w:t>
            </w:r>
          </w:p>
        </w:tc>
        <w:tc>
          <w:tcPr>
            <w:tcW w:w="1242" w:type="dxa"/>
            <w:gridSpan w:val="2"/>
            <w:vAlign w:val="center"/>
          </w:tcPr>
          <w:p w14:paraId="3D2FA15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74CC8B6"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6B1A847E" w14:textId="77777777" w:rsidTr="00155F5A">
        <w:trPr>
          <w:gridAfter w:val="1"/>
          <w:wAfter w:w="33" w:type="dxa"/>
          <w:trHeight w:val="131"/>
          <w:jc w:val="center"/>
        </w:trPr>
        <w:tc>
          <w:tcPr>
            <w:tcW w:w="1260" w:type="dxa"/>
            <w:vAlign w:val="center"/>
          </w:tcPr>
          <w:p w14:paraId="75DBD3C9" w14:textId="7256BE2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6988 \r \h </w:instrText>
            </w:r>
            <w:r w:rsidRPr="00C5178F">
              <w:rPr>
                <w:sz w:val="18"/>
              </w:rPr>
            </w:r>
            <w:r w:rsidRPr="00C5178F">
              <w:rPr>
                <w:sz w:val="18"/>
              </w:rPr>
              <w:fldChar w:fldCharType="separate"/>
            </w:r>
            <w:r w:rsidR="008B422D">
              <w:rPr>
                <w:sz w:val="18"/>
              </w:rPr>
              <w:t>4.2.5.2.1</w:t>
            </w:r>
            <w:r w:rsidRPr="00C5178F">
              <w:rPr>
                <w:sz w:val="18"/>
              </w:rPr>
              <w:fldChar w:fldCharType="end"/>
            </w:r>
          </w:p>
        </w:tc>
        <w:tc>
          <w:tcPr>
            <w:tcW w:w="5331" w:type="dxa"/>
            <w:gridSpan w:val="2"/>
            <w:vAlign w:val="center"/>
          </w:tcPr>
          <w:p w14:paraId="0D58C33A" w14:textId="77777777" w:rsidR="00C5178F" w:rsidRPr="00C5178F" w:rsidRDefault="00C5178F" w:rsidP="00C5178F">
            <w:pPr>
              <w:spacing w:before="40" w:after="40"/>
              <w:rPr>
                <w:sz w:val="18"/>
                <w:szCs w:val="18"/>
              </w:rPr>
            </w:pPr>
            <w:r w:rsidRPr="00C5178F">
              <w:rPr>
                <w:sz w:val="18"/>
                <w:szCs w:val="18"/>
              </w:rPr>
              <w:t>TC.ES5.DISP.1:DisableProfile_SMS</w:t>
            </w:r>
          </w:p>
        </w:tc>
        <w:tc>
          <w:tcPr>
            <w:tcW w:w="1242" w:type="dxa"/>
            <w:gridSpan w:val="2"/>
            <w:vAlign w:val="center"/>
          </w:tcPr>
          <w:p w14:paraId="21464FA1"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16998E0"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5C2B52B" w14:textId="77777777" w:rsidTr="00155F5A">
        <w:trPr>
          <w:gridAfter w:val="1"/>
          <w:wAfter w:w="33" w:type="dxa"/>
          <w:trHeight w:val="131"/>
          <w:jc w:val="center"/>
        </w:trPr>
        <w:tc>
          <w:tcPr>
            <w:tcW w:w="1260" w:type="dxa"/>
            <w:vAlign w:val="center"/>
          </w:tcPr>
          <w:p w14:paraId="7359BBAC" w14:textId="7769675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00 \r \h </w:instrText>
            </w:r>
            <w:r w:rsidRPr="00C5178F">
              <w:rPr>
                <w:sz w:val="18"/>
              </w:rPr>
            </w:r>
            <w:r w:rsidRPr="00C5178F">
              <w:rPr>
                <w:sz w:val="18"/>
              </w:rPr>
              <w:fldChar w:fldCharType="separate"/>
            </w:r>
            <w:r w:rsidR="008B422D">
              <w:rPr>
                <w:sz w:val="18"/>
              </w:rPr>
              <w:t>4.2.5.2.2</w:t>
            </w:r>
            <w:r w:rsidRPr="00C5178F">
              <w:rPr>
                <w:sz w:val="18"/>
              </w:rPr>
              <w:fldChar w:fldCharType="end"/>
            </w:r>
          </w:p>
        </w:tc>
        <w:tc>
          <w:tcPr>
            <w:tcW w:w="5331" w:type="dxa"/>
            <w:gridSpan w:val="2"/>
            <w:vAlign w:val="center"/>
          </w:tcPr>
          <w:p w14:paraId="5481B6E2" w14:textId="77777777" w:rsidR="00C5178F" w:rsidRPr="00C5178F" w:rsidRDefault="00C5178F" w:rsidP="00C5178F">
            <w:pPr>
              <w:spacing w:before="40" w:after="40" w:line="276" w:lineRule="auto"/>
              <w:rPr>
                <w:sz w:val="18"/>
                <w:szCs w:val="18"/>
              </w:rPr>
            </w:pPr>
            <w:r w:rsidRPr="00C5178F">
              <w:rPr>
                <w:sz w:val="18"/>
                <w:szCs w:val="18"/>
              </w:rPr>
              <w:t>TC.ES5.DISP.2:DisableProfile_CAT_TP</w:t>
            </w:r>
          </w:p>
        </w:tc>
        <w:tc>
          <w:tcPr>
            <w:tcW w:w="1242" w:type="dxa"/>
            <w:gridSpan w:val="2"/>
            <w:vAlign w:val="center"/>
          </w:tcPr>
          <w:p w14:paraId="0F51F09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588A22E"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4FF891E0" w14:textId="77777777" w:rsidTr="00155F5A">
        <w:trPr>
          <w:gridAfter w:val="1"/>
          <w:wAfter w:w="33" w:type="dxa"/>
          <w:trHeight w:val="131"/>
          <w:jc w:val="center"/>
        </w:trPr>
        <w:tc>
          <w:tcPr>
            <w:tcW w:w="1260" w:type="dxa"/>
            <w:vAlign w:val="center"/>
          </w:tcPr>
          <w:p w14:paraId="49AD397E" w14:textId="38D8C80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09 \r \h </w:instrText>
            </w:r>
            <w:r w:rsidRPr="00C5178F">
              <w:rPr>
                <w:sz w:val="18"/>
              </w:rPr>
            </w:r>
            <w:r w:rsidRPr="00C5178F">
              <w:rPr>
                <w:sz w:val="18"/>
              </w:rPr>
              <w:fldChar w:fldCharType="separate"/>
            </w:r>
            <w:r w:rsidR="008B422D">
              <w:rPr>
                <w:sz w:val="18"/>
              </w:rPr>
              <w:t>4.2.5.2.3</w:t>
            </w:r>
            <w:r w:rsidRPr="00C5178F">
              <w:rPr>
                <w:sz w:val="18"/>
              </w:rPr>
              <w:fldChar w:fldCharType="end"/>
            </w:r>
          </w:p>
        </w:tc>
        <w:tc>
          <w:tcPr>
            <w:tcW w:w="5331" w:type="dxa"/>
            <w:gridSpan w:val="2"/>
            <w:vAlign w:val="center"/>
          </w:tcPr>
          <w:p w14:paraId="15836ED1" w14:textId="77777777" w:rsidR="00C5178F" w:rsidRPr="00C5178F" w:rsidRDefault="00C5178F" w:rsidP="00C5178F">
            <w:pPr>
              <w:spacing w:before="40" w:after="40" w:line="276" w:lineRule="auto"/>
              <w:rPr>
                <w:sz w:val="18"/>
                <w:szCs w:val="18"/>
              </w:rPr>
            </w:pPr>
            <w:r w:rsidRPr="00C5178F">
              <w:rPr>
                <w:sz w:val="18"/>
                <w:szCs w:val="18"/>
              </w:rPr>
              <w:t>TC.ES5.DISP.3:DisableProfile_HTTPS</w:t>
            </w:r>
          </w:p>
        </w:tc>
        <w:tc>
          <w:tcPr>
            <w:tcW w:w="1242" w:type="dxa"/>
            <w:gridSpan w:val="2"/>
            <w:vAlign w:val="center"/>
          </w:tcPr>
          <w:p w14:paraId="6E3F0BCF"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3B4F3C5"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05FEC6ED" w14:textId="77777777" w:rsidTr="00155F5A">
        <w:trPr>
          <w:gridAfter w:val="1"/>
          <w:wAfter w:w="33" w:type="dxa"/>
          <w:trHeight w:val="131"/>
          <w:jc w:val="center"/>
        </w:trPr>
        <w:tc>
          <w:tcPr>
            <w:tcW w:w="1260" w:type="dxa"/>
            <w:vAlign w:val="center"/>
          </w:tcPr>
          <w:p w14:paraId="0E0118E4" w14:textId="456AE4E1"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23 \r \h </w:instrText>
            </w:r>
            <w:r w:rsidRPr="00C5178F">
              <w:rPr>
                <w:sz w:val="18"/>
              </w:rPr>
            </w:r>
            <w:r w:rsidRPr="00C5178F">
              <w:rPr>
                <w:sz w:val="18"/>
              </w:rPr>
              <w:fldChar w:fldCharType="separate"/>
            </w:r>
            <w:r w:rsidR="008B422D">
              <w:rPr>
                <w:sz w:val="18"/>
              </w:rPr>
              <w:t>4.2.6.2.1</w:t>
            </w:r>
            <w:r w:rsidRPr="00C5178F">
              <w:rPr>
                <w:sz w:val="18"/>
              </w:rPr>
              <w:fldChar w:fldCharType="end"/>
            </w:r>
          </w:p>
        </w:tc>
        <w:tc>
          <w:tcPr>
            <w:tcW w:w="5331" w:type="dxa"/>
            <w:gridSpan w:val="2"/>
            <w:vAlign w:val="center"/>
          </w:tcPr>
          <w:p w14:paraId="5B24A67D" w14:textId="77777777" w:rsidR="00C5178F" w:rsidRPr="00C5178F" w:rsidRDefault="00C5178F" w:rsidP="00C5178F">
            <w:pPr>
              <w:spacing w:before="40" w:after="40" w:line="276" w:lineRule="auto"/>
              <w:rPr>
                <w:sz w:val="20"/>
              </w:rPr>
            </w:pPr>
            <w:r w:rsidRPr="00C5178F">
              <w:rPr>
                <w:sz w:val="18"/>
                <w:szCs w:val="18"/>
              </w:rPr>
              <w:t>TC.ES5.FB.1:SetFallbackAttribute_SMS</w:t>
            </w:r>
          </w:p>
        </w:tc>
        <w:tc>
          <w:tcPr>
            <w:tcW w:w="1242" w:type="dxa"/>
            <w:gridSpan w:val="2"/>
            <w:vAlign w:val="center"/>
          </w:tcPr>
          <w:p w14:paraId="2813E41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E217E80"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05EFFCF" w14:textId="77777777" w:rsidTr="00155F5A">
        <w:trPr>
          <w:gridAfter w:val="1"/>
          <w:wAfter w:w="33" w:type="dxa"/>
          <w:trHeight w:val="131"/>
          <w:jc w:val="center"/>
        </w:trPr>
        <w:tc>
          <w:tcPr>
            <w:tcW w:w="1260" w:type="dxa"/>
            <w:vAlign w:val="center"/>
          </w:tcPr>
          <w:p w14:paraId="1A221E15" w14:textId="69F1C629"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33 \r \h </w:instrText>
            </w:r>
            <w:r w:rsidRPr="00C5178F">
              <w:rPr>
                <w:sz w:val="18"/>
              </w:rPr>
            </w:r>
            <w:r w:rsidRPr="00C5178F">
              <w:rPr>
                <w:sz w:val="18"/>
              </w:rPr>
              <w:fldChar w:fldCharType="separate"/>
            </w:r>
            <w:r w:rsidR="008B422D">
              <w:rPr>
                <w:sz w:val="18"/>
              </w:rPr>
              <w:t>4.2.6.2.2</w:t>
            </w:r>
            <w:r w:rsidRPr="00C5178F">
              <w:rPr>
                <w:sz w:val="18"/>
              </w:rPr>
              <w:fldChar w:fldCharType="end"/>
            </w:r>
          </w:p>
        </w:tc>
        <w:tc>
          <w:tcPr>
            <w:tcW w:w="5331" w:type="dxa"/>
            <w:gridSpan w:val="2"/>
            <w:vAlign w:val="center"/>
          </w:tcPr>
          <w:p w14:paraId="29E8D702" w14:textId="77777777" w:rsidR="00C5178F" w:rsidRPr="00C5178F" w:rsidRDefault="00C5178F" w:rsidP="00C5178F">
            <w:pPr>
              <w:spacing w:before="40" w:after="40" w:line="276" w:lineRule="auto"/>
              <w:rPr>
                <w:sz w:val="20"/>
              </w:rPr>
            </w:pPr>
            <w:r w:rsidRPr="00C5178F">
              <w:rPr>
                <w:sz w:val="18"/>
                <w:szCs w:val="18"/>
              </w:rPr>
              <w:t>TC.ES5.FB.2:SetFallbackAttribute_CAT_TP</w:t>
            </w:r>
          </w:p>
        </w:tc>
        <w:tc>
          <w:tcPr>
            <w:tcW w:w="1242" w:type="dxa"/>
            <w:gridSpan w:val="2"/>
            <w:vAlign w:val="center"/>
          </w:tcPr>
          <w:p w14:paraId="648D3739"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88C7B33"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3BCF15EA" w14:textId="77777777" w:rsidTr="00155F5A">
        <w:trPr>
          <w:gridAfter w:val="1"/>
          <w:wAfter w:w="33" w:type="dxa"/>
          <w:trHeight w:val="131"/>
          <w:jc w:val="center"/>
        </w:trPr>
        <w:tc>
          <w:tcPr>
            <w:tcW w:w="1260" w:type="dxa"/>
            <w:vAlign w:val="center"/>
          </w:tcPr>
          <w:p w14:paraId="37888F74" w14:textId="30B9356D"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43 \r \h </w:instrText>
            </w:r>
            <w:r w:rsidRPr="00C5178F">
              <w:rPr>
                <w:sz w:val="18"/>
              </w:rPr>
            </w:r>
            <w:r w:rsidRPr="00C5178F">
              <w:rPr>
                <w:sz w:val="18"/>
              </w:rPr>
              <w:fldChar w:fldCharType="separate"/>
            </w:r>
            <w:r w:rsidR="008B422D">
              <w:rPr>
                <w:sz w:val="18"/>
              </w:rPr>
              <w:t>4.2.6.2.3</w:t>
            </w:r>
            <w:r w:rsidRPr="00C5178F">
              <w:rPr>
                <w:sz w:val="18"/>
              </w:rPr>
              <w:fldChar w:fldCharType="end"/>
            </w:r>
          </w:p>
        </w:tc>
        <w:tc>
          <w:tcPr>
            <w:tcW w:w="5331" w:type="dxa"/>
            <w:gridSpan w:val="2"/>
            <w:vAlign w:val="center"/>
          </w:tcPr>
          <w:p w14:paraId="0CF41429" w14:textId="77777777" w:rsidR="00C5178F" w:rsidRPr="00C5178F" w:rsidRDefault="00C5178F" w:rsidP="00C5178F">
            <w:pPr>
              <w:spacing w:before="40" w:after="40" w:line="276" w:lineRule="auto"/>
              <w:rPr>
                <w:sz w:val="20"/>
              </w:rPr>
            </w:pPr>
            <w:r w:rsidRPr="00C5178F">
              <w:rPr>
                <w:sz w:val="18"/>
                <w:szCs w:val="18"/>
              </w:rPr>
              <w:t>TC.ES5.FB.3:SetFallbackAttribute_HTTPS</w:t>
            </w:r>
          </w:p>
        </w:tc>
        <w:tc>
          <w:tcPr>
            <w:tcW w:w="1242" w:type="dxa"/>
            <w:gridSpan w:val="2"/>
            <w:vAlign w:val="center"/>
          </w:tcPr>
          <w:p w14:paraId="0AB61328"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609AA18"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4399BCA8" w14:textId="77777777" w:rsidTr="00155F5A">
        <w:trPr>
          <w:gridAfter w:val="1"/>
          <w:wAfter w:w="33" w:type="dxa"/>
          <w:trHeight w:val="131"/>
          <w:jc w:val="center"/>
        </w:trPr>
        <w:tc>
          <w:tcPr>
            <w:tcW w:w="1260" w:type="dxa"/>
            <w:vAlign w:val="center"/>
          </w:tcPr>
          <w:p w14:paraId="12887885" w14:textId="528DC6BD"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58 \r \h </w:instrText>
            </w:r>
            <w:r w:rsidRPr="00C5178F">
              <w:rPr>
                <w:sz w:val="18"/>
              </w:rPr>
            </w:r>
            <w:r w:rsidRPr="00C5178F">
              <w:rPr>
                <w:sz w:val="18"/>
              </w:rPr>
              <w:fldChar w:fldCharType="separate"/>
            </w:r>
            <w:r w:rsidR="008B422D">
              <w:rPr>
                <w:sz w:val="18"/>
              </w:rPr>
              <w:t>4.2.7.2.1</w:t>
            </w:r>
            <w:r w:rsidRPr="00C5178F">
              <w:rPr>
                <w:sz w:val="18"/>
              </w:rPr>
              <w:fldChar w:fldCharType="end"/>
            </w:r>
          </w:p>
        </w:tc>
        <w:tc>
          <w:tcPr>
            <w:tcW w:w="5331" w:type="dxa"/>
            <w:gridSpan w:val="2"/>
            <w:vAlign w:val="center"/>
          </w:tcPr>
          <w:p w14:paraId="188436DF" w14:textId="77777777" w:rsidR="00C5178F" w:rsidRPr="00C5178F" w:rsidRDefault="00C5178F" w:rsidP="00C5178F">
            <w:pPr>
              <w:spacing w:before="40" w:after="40"/>
            </w:pPr>
            <w:r w:rsidRPr="00C5178F">
              <w:rPr>
                <w:sz w:val="18"/>
              </w:rPr>
              <w:t>TC.ES5.DP.1:DeleteProfile_SMS</w:t>
            </w:r>
          </w:p>
        </w:tc>
        <w:tc>
          <w:tcPr>
            <w:tcW w:w="1242" w:type="dxa"/>
            <w:gridSpan w:val="2"/>
            <w:vAlign w:val="center"/>
          </w:tcPr>
          <w:p w14:paraId="2339D777"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D0BAA85"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7061A4A" w14:textId="77777777" w:rsidTr="00155F5A">
        <w:trPr>
          <w:gridAfter w:val="1"/>
          <w:wAfter w:w="33" w:type="dxa"/>
          <w:trHeight w:val="131"/>
          <w:jc w:val="center"/>
        </w:trPr>
        <w:tc>
          <w:tcPr>
            <w:tcW w:w="1260" w:type="dxa"/>
            <w:vAlign w:val="center"/>
          </w:tcPr>
          <w:p w14:paraId="7BE75B1C" w14:textId="4BFEB37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68 \r \h </w:instrText>
            </w:r>
            <w:r w:rsidRPr="00C5178F">
              <w:rPr>
                <w:sz w:val="18"/>
              </w:rPr>
            </w:r>
            <w:r w:rsidRPr="00C5178F">
              <w:rPr>
                <w:sz w:val="18"/>
              </w:rPr>
              <w:fldChar w:fldCharType="separate"/>
            </w:r>
            <w:r w:rsidR="008B422D">
              <w:rPr>
                <w:sz w:val="18"/>
              </w:rPr>
              <w:t>4.2.7.2.2</w:t>
            </w:r>
            <w:r w:rsidRPr="00C5178F">
              <w:rPr>
                <w:sz w:val="18"/>
              </w:rPr>
              <w:fldChar w:fldCharType="end"/>
            </w:r>
          </w:p>
        </w:tc>
        <w:tc>
          <w:tcPr>
            <w:tcW w:w="5331" w:type="dxa"/>
            <w:gridSpan w:val="2"/>
            <w:vAlign w:val="center"/>
          </w:tcPr>
          <w:p w14:paraId="759F3874" w14:textId="77777777" w:rsidR="00C5178F" w:rsidRPr="00C5178F" w:rsidRDefault="00C5178F" w:rsidP="00C5178F">
            <w:pPr>
              <w:spacing w:before="40" w:after="40" w:line="276" w:lineRule="auto"/>
              <w:rPr>
                <w:sz w:val="18"/>
                <w:szCs w:val="18"/>
              </w:rPr>
            </w:pPr>
            <w:r w:rsidRPr="00C5178F">
              <w:rPr>
                <w:sz w:val="18"/>
              </w:rPr>
              <w:t>TC.ES5.DP.2:DeleteProfile_CAT_TP</w:t>
            </w:r>
          </w:p>
        </w:tc>
        <w:tc>
          <w:tcPr>
            <w:tcW w:w="1242" w:type="dxa"/>
            <w:gridSpan w:val="2"/>
            <w:vAlign w:val="center"/>
          </w:tcPr>
          <w:p w14:paraId="7845C0EF"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7078856"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7F4E7CCE" w14:textId="77777777" w:rsidTr="00155F5A">
        <w:trPr>
          <w:gridAfter w:val="1"/>
          <w:wAfter w:w="33" w:type="dxa"/>
          <w:trHeight w:val="131"/>
          <w:jc w:val="center"/>
        </w:trPr>
        <w:tc>
          <w:tcPr>
            <w:tcW w:w="1260" w:type="dxa"/>
            <w:vAlign w:val="center"/>
          </w:tcPr>
          <w:p w14:paraId="702B7AEC" w14:textId="45AC9E1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78 \r \h </w:instrText>
            </w:r>
            <w:r w:rsidRPr="00C5178F">
              <w:rPr>
                <w:sz w:val="18"/>
              </w:rPr>
            </w:r>
            <w:r w:rsidRPr="00C5178F">
              <w:rPr>
                <w:sz w:val="18"/>
              </w:rPr>
              <w:fldChar w:fldCharType="separate"/>
            </w:r>
            <w:r w:rsidR="008B422D">
              <w:rPr>
                <w:sz w:val="18"/>
              </w:rPr>
              <w:t>4.2.7.2.3</w:t>
            </w:r>
            <w:r w:rsidRPr="00C5178F">
              <w:rPr>
                <w:sz w:val="18"/>
              </w:rPr>
              <w:fldChar w:fldCharType="end"/>
            </w:r>
          </w:p>
        </w:tc>
        <w:tc>
          <w:tcPr>
            <w:tcW w:w="5331" w:type="dxa"/>
            <w:gridSpan w:val="2"/>
            <w:vAlign w:val="center"/>
          </w:tcPr>
          <w:p w14:paraId="4F179B1B" w14:textId="77777777" w:rsidR="00C5178F" w:rsidRPr="00C5178F" w:rsidRDefault="00C5178F" w:rsidP="00C5178F">
            <w:pPr>
              <w:spacing w:before="40" w:after="40" w:line="276" w:lineRule="auto"/>
              <w:rPr>
                <w:sz w:val="18"/>
                <w:szCs w:val="18"/>
              </w:rPr>
            </w:pPr>
            <w:r w:rsidRPr="00C5178F">
              <w:rPr>
                <w:sz w:val="18"/>
              </w:rPr>
              <w:t>TC.ES5.DP.3:DeleteProfile_HTTPS</w:t>
            </w:r>
          </w:p>
        </w:tc>
        <w:tc>
          <w:tcPr>
            <w:tcW w:w="1242" w:type="dxa"/>
            <w:gridSpan w:val="2"/>
            <w:vAlign w:val="center"/>
          </w:tcPr>
          <w:p w14:paraId="57A63FE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FEDC294"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41517842" w14:textId="77777777" w:rsidTr="00155F5A">
        <w:trPr>
          <w:gridAfter w:val="1"/>
          <w:wAfter w:w="33" w:type="dxa"/>
          <w:trHeight w:val="131"/>
          <w:jc w:val="center"/>
        </w:trPr>
        <w:tc>
          <w:tcPr>
            <w:tcW w:w="1260" w:type="dxa"/>
            <w:vAlign w:val="center"/>
          </w:tcPr>
          <w:p w14:paraId="0116F143" w14:textId="48E1E071"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094 \r \h </w:instrText>
            </w:r>
            <w:r w:rsidRPr="00C5178F">
              <w:rPr>
                <w:sz w:val="18"/>
              </w:rPr>
            </w:r>
            <w:r w:rsidRPr="00C5178F">
              <w:rPr>
                <w:sz w:val="18"/>
              </w:rPr>
              <w:fldChar w:fldCharType="separate"/>
            </w:r>
            <w:r w:rsidR="008B422D">
              <w:rPr>
                <w:sz w:val="18"/>
              </w:rPr>
              <w:t>4.2.8.2.1</w:t>
            </w:r>
            <w:r w:rsidRPr="00C5178F">
              <w:rPr>
                <w:sz w:val="18"/>
              </w:rPr>
              <w:fldChar w:fldCharType="end"/>
            </w:r>
          </w:p>
        </w:tc>
        <w:tc>
          <w:tcPr>
            <w:tcW w:w="5331" w:type="dxa"/>
            <w:gridSpan w:val="2"/>
            <w:vAlign w:val="center"/>
          </w:tcPr>
          <w:p w14:paraId="683245B8" w14:textId="77777777" w:rsidR="00C5178F" w:rsidRPr="00C5178F" w:rsidRDefault="00C5178F" w:rsidP="00C5178F">
            <w:pPr>
              <w:spacing w:before="40" w:after="40"/>
              <w:rPr>
                <w:sz w:val="18"/>
              </w:rPr>
            </w:pPr>
            <w:r w:rsidRPr="00C5178F">
              <w:rPr>
                <w:sz w:val="18"/>
              </w:rPr>
              <w:t>TC.ES5.ECA.1:eUICCCapabilityAudit_SMS</w:t>
            </w:r>
          </w:p>
        </w:tc>
        <w:tc>
          <w:tcPr>
            <w:tcW w:w="1242" w:type="dxa"/>
            <w:gridSpan w:val="2"/>
            <w:vAlign w:val="center"/>
          </w:tcPr>
          <w:p w14:paraId="6BA98E64"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2C882DE"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C41E6F3" w14:textId="77777777" w:rsidTr="00155F5A">
        <w:trPr>
          <w:gridAfter w:val="1"/>
          <w:wAfter w:w="33" w:type="dxa"/>
          <w:trHeight w:val="131"/>
          <w:jc w:val="center"/>
        </w:trPr>
        <w:tc>
          <w:tcPr>
            <w:tcW w:w="1260" w:type="dxa"/>
            <w:vAlign w:val="center"/>
          </w:tcPr>
          <w:p w14:paraId="6D7F4E3F" w14:textId="7AA918AC"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10 \r \h </w:instrText>
            </w:r>
            <w:r w:rsidRPr="00C5178F">
              <w:rPr>
                <w:sz w:val="18"/>
              </w:rPr>
            </w:r>
            <w:r w:rsidRPr="00C5178F">
              <w:rPr>
                <w:sz w:val="18"/>
              </w:rPr>
              <w:fldChar w:fldCharType="separate"/>
            </w:r>
            <w:r w:rsidR="008B422D">
              <w:rPr>
                <w:sz w:val="18"/>
              </w:rPr>
              <w:t>4.2.8.2.2</w:t>
            </w:r>
            <w:r w:rsidRPr="00C5178F">
              <w:rPr>
                <w:sz w:val="18"/>
              </w:rPr>
              <w:fldChar w:fldCharType="end"/>
            </w:r>
          </w:p>
        </w:tc>
        <w:tc>
          <w:tcPr>
            <w:tcW w:w="5331" w:type="dxa"/>
            <w:gridSpan w:val="2"/>
            <w:vAlign w:val="center"/>
          </w:tcPr>
          <w:p w14:paraId="47E9B1A9" w14:textId="77777777" w:rsidR="00C5178F" w:rsidRPr="00C5178F" w:rsidRDefault="00C5178F" w:rsidP="00C5178F">
            <w:pPr>
              <w:spacing w:before="40" w:after="40" w:line="276" w:lineRule="auto"/>
              <w:rPr>
                <w:sz w:val="18"/>
                <w:szCs w:val="18"/>
              </w:rPr>
            </w:pPr>
            <w:r w:rsidRPr="00C5178F">
              <w:rPr>
                <w:sz w:val="18"/>
              </w:rPr>
              <w:t>TC.ES5.ECA.2:eUICCCapabilityAudit_CAT_TP</w:t>
            </w:r>
          </w:p>
        </w:tc>
        <w:tc>
          <w:tcPr>
            <w:tcW w:w="1242" w:type="dxa"/>
            <w:gridSpan w:val="2"/>
            <w:vAlign w:val="center"/>
          </w:tcPr>
          <w:p w14:paraId="6B517416"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EDF6C13"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7B5254A1" w14:textId="77777777" w:rsidTr="00155F5A">
        <w:trPr>
          <w:gridAfter w:val="1"/>
          <w:wAfter w:w="33" w:type="dxa"/>
          <w:trHeight w:val="131"/>
          <w:jc w:val="center"/>
        </w:trPr>
        <w:tc>
          <w:tcPr>
            <w:tcW w:w="1260" w:type="dxa"/>
            <w:vAlign w:val="center"/>
          </w:tcPr>
          <w:p w14:paraId="1745CE26" w14:textId="45A7487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21 \r \h </w:instrText>
            </w:r>
            <w:r w:rsidRPr="00C5178F">
              <w:rPr>
                <w:sz w:val="18"/>
              </w:rPr>
            </w:r>
            <w:r w:rsidRPr="00C5178F">
              <w:rPr>
                <w:sz w:val="18"/>
              </w:rPr>
              <w:fldChar w:fldCharType="separate"/>
            </w:r>
            <w:r w:rsidR="008B422D">
              <w:rPr>
                <w:sz w:val="18"/>
              </w:rPr>
              <w:t>4.2.8.2.3</w:t>
            </w:r>
            <w:r w:rsidRPr="00C5178F">
              <w:rPr>
                <w:sz w:val="18"/>
              </w:rPr>
              <w:fldChar w:fldCharType="end"/>
            </w:r>
          </w:p>
        </w:tc>
        <w:tc>
          <w:tcPr>
            <w:tcW w:w="5331" w:type="dxa"/>
            <w:gridSpan w:val="2"/>
            <w:vAlign w:val="center"/>
          </w:tcPr>
          <w:p w14:paraId="6C02416C" w14:textId="77777777" w:rsidR="00C5178F" w:rsidRPr="00C5178F" w:rsidRDefault="00C5178F" w:rsidP="00C5178F">
            <w:pPr>
              <w:spacing w:before="40" w:after="40" w:line="276" w:lineRule="auto"/>
              <w:rPr>
                <w:sz w:val="18"/>
                <w:szCs w:val="18"/>
              </w:rPr>
            </w:pPr>
            <w:r w:rsidRPr="00C5178F">
              <w:rPr>
                <w:sz w:val="18"/>
              </w:rPr>
              <w:t>TC.ES5.ECA.3:eUICCCapabilityAudit_HTTPS</w:t>
            </w:r>
          </w:p>
        </w:tc>
        <w:tc>
          <w:tcPr>
            <w:tcW w:w="1242" w:type="dxa"/>
            <w:gridSpan w:val="2"/>
            <w:vAlign w:val="center"/>
          </w:tcPr>
          <w:p w14:paraId="2D94C03A"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E9F2B71"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628CB854" w14:textId="77777777" w:rsidTr="00155F5A">
        <w:trPr>
          <w:gridAfter w:val="1"/>
          <w:wAfter w:w="33" w:type="dxa"/>
          <w:trHeight w:val="131"/>
          <w:jc w:val="center"/>
        </w:trPr>
        <w:tc>
          <w:tcPr>
            <w:tcW w:w="1260" w:type="dxa"/>
            <w:vAlign w:val="center"/>
          </w:tcPr>
          <w:p w14:paraId="2085A8BD" w14:textId="1A72E49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32 \r \h </w:instrText>
            </w:r>
            <w:r w:rsidRPr="00C5178F">
              <w:rPr>
                <w:sz w:val="18"/>
              </w:rPr>
            </w:r>
            <w:r w:rsidRPr="00C5178F">
              <w:rPr>
                <w:sz w:val="18"/>
              </w:rPr>
              <w:fldChar w:fldCharType="separate"/>
            </w:r>
            <w:r w:rsidR="008B422D">
              <w:rPr>
                <w:sz w:val="18"/>
              </w:rPr>
              <w:t>4.2.9.2.1</w:t>
            </w:r>
            <w:r w:rsidRPr="00C5178F">
              <w:rPr>
                <w:sz w:val="18"/>
              </w:rPr>
              <w:fldChar w:fldCharType="end"/>
            </w:r>
          </w:p>
        </w:tc>
        <w:tc>
          <w:tcPr>
            <w:tcW w:w="5331" w:type="dxa"/>
            <w:gridSpan w:val="2"/>
            <w:vAlign w:val="center"/>
          </w:tcPr>
          <w:p w14:paraId="42A72510" w14:textId="77777777" w:rsidR="00C5178F" w:rsidRPr="00C5178F" w:rsidRDefault="00C5178F" w:rsidP="00C5178F">
            <w:pPr>
              <w:spacing w:before="40" w:after="40"/>
              <w:rPr>
                <w:sz w:val="18"/>
              </w:rPr>
            </w:pPr>
            <w:r w:rsidRPr="00C5178F">
              <w:rPr>
                <w:sz w:val="18"/>
              </w:rPr>
              <w:t>TC.ES5.MD.1:MasterDelete_SMS</w:t>
            </w:r>
          </w:p>
        </w:tc>
        <w:tc>
          <w:tcPr>
            <w:tcW w:w="1242" w:type="dxa"/>
            <w:gridSpan w:val="2"/>
            <w:vAlign w:val="center"/>
          </w:tcPr>
          <w:p w14:paraId="2145BED1"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BB60FE7"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133DDE93" w14:textId="77777777" w:rsidTr="00155F5A">
        <w:trPr>
          <w:gridAfter w:val="1"/>
          <w:wAfter w:w="33" w:type="dxa"/>
          <w:trHeight w:val="131"/>
          <w:jc w:val="center"/>
        </w:trPr>
        <w:tc>
          <w:tcPr>
            <w:tcW w:w="1260" w:type="dxa"/>
            <w:vAlign w:val="center"/>
          </w:tcPr>
          <w:p w14:paraId="4B885D2F" w14:textId="44031E0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43 \r \h </w:instrText>
            </w:r>
            <w:r w:rsidRPr="00C5178F">
              <w:rPr>
                <w:sz w:val="18"/>
              </w:rPr>
            </w:r>
            <w:r w:rsidRPr="00C5178F">
              <w:rPr>
                <w:sz w:val="18"/>
              </w:rPr>
              <w:fldChar w:fldCharType="separate"/>
            </w:r>
            <w:r w:rsidR="008B422D">
              <w:rPr>
                <w:sz w:val="18"/>
              </w:rPr>
              <w:t>4.2.9.2.1.7</w:t>
            </w:r>
            <w:r w:rsidRPr="00C5178F">
              <w:rPr>
                <w:sz w:val="18"/>
              </w:rPr>
              <w:fldChar w:fldCharType="end"/>
            </w:r>
          </w:p>
        </w:tc>
        <w:tc>
          <w:tcPr>
            <w:tcW w:w="5331" w:type="dxa"/>
            <w:gridSpan w:val="2"/>
            <w:vAlign w:val="center"/>
          </w:tcPr>
          <w:p w14:paraId="496BB8C7" w14:textId="77777777" w:rsidR="00C5178F" w:rsidRPr="00C5178F" w:rsidRDefault="00C5178F" w:rsidP="00C5178F">
            <w:pPr>
              <w:spacing w:before="40" w:after="40" w:line="276" w:lineRule="auto"/>
              <w:rPr>
                <w:sz w:val="18"/>
                <w:szCs w:val="18"/>
              </w:rPr>
            </w:pPr>
            <w:r w:rsidRPr="00C5178F">
              <w:rPr>
                <w:sz w:val="18"/>
              </w:rPr>
              <w:t>TC.ES5.MD.2:MasterDelete_CAT_TP</w:t>
            </w:r>
          </w:p>
        </w:tc>
        <w:tc>
          <w:tcPr>
            <w:tcW w:w="1242" w:type="dxa"/>
            <w:gridSpan w:val="2"/>
            <w:vAlign w:val="center"/>
          </w:tcPr>
          <w:p w14:paraId="449C88E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43DD5BF"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0E78BD47" w14:textId="77777777" w:rsidTr="00155F5A">
        <w:trPr>
          <w:gridAfter w:val="1"/>
          <w:wAfter w:w="33" w:type="dxa"/>
          <w:trHeight w:val="131"/>
          <w:jc w:val="center"/>
        </w:trPr>
        <w:tc>
          <w:tcPr>
            <w:tcW w:w="1260" w:type="dxa"/>
            <w:vAlign w:val="center"/>
          </w:tcPr>
          <w:p w14:paraId="47906D3E" w14:textId="7CF9F0BC"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54 \r \h </w:instrText>
            </w:r>
            <w:r w:rsidRPr="00C5178F">
              <w:rPr>
                <w:sz w:val="18"/>
              </w:rPr>
            </w:r>
            <w:r w:rsidRPr="00C5178F">
              <w:rPr>
                <w:sz w:val="18"/>
              </w:rPr>
              <w:fldChar w:fldCharType="separate"/>
            </w:r>
            <w:r w:rsidR="008B422D">
              <w:rPr>
                <w:sz w:val="18"/>
              </w:rPr>
              <w:t>4.2.9.2.3</w:t>
            </w:r>
            <w:r w:rsidRPr="00C5178F">
              <w:rPr>
                <w:sz w:val="18"/>
              </w:rPr>
              <w:fldChar w:fldCharType="end"/>
            </w:r>
          </w:p>
        </w:tc>
        <w:tc>
          <w:tcPr>
            <w:tcW w:w="5331" w:type="dxa"/>
            <w:gridSpan w:val="2"/>
            <w:vAlign w:val="center"/>
          </w:tcPr>
          <w:p w14:paraId="0ABBB413" w14:textId="77777777" w:rsidR="00C5178F" w:rsidRPr="00381FFB" w:rsidRDefault="00C5178F" w:rsidP="00C5178F">
            <w:pPr>
              <w:spacing w:before="40" w:after="40" w:line="276" w:lineRule="auto"/>
              <w:rPr>
                <w:sz w:val="18"/>
                <w:szCs w:val="18"/>
                <w:lang w:val="nl-NL"/>
              </w:rPr>
            </w:pPr>
            <w:r w:rsidRPr="00381FFB">
              <w:rPr>
                <w:sz w:val="18"/>
                <w:lang w:val="nl-NL"/>
              </w:rPr>
              <w:t>TC.ES5.MD.3:MasterDelete_HTTPS</w:t>
            </w:r>
          </w:p>
        </w:tc>
        <w:tc>
          <w:tcPr>
            <w:tcW w:w="1242" w:type="dxa"/>
            <w:gridSpan w:val="2"/>
            <w:vAlign w:val="center"/>
          </w:tcPr>
          <w:p w14:paraId="5DF7FA7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D519974"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613BE4DA" w14:textId="77777777" w:rsidTr="00155F5A">
        <w:trPr>
          <w:gridAfter w:val="1"/>
          <w:wAfter w:w="33" w:type="dxa"/>
          <w:trHeight w:val="131"/>
          <w:jc w:val="center"/>
        </w:trPr>
        <w:tc>
          <w:tcPr>
            <w:tcW w:w="1260" w:type="dxa"/>
            <w:vAlign w:val="center"/>
          </w:tcPr>
          <w:p w14:paraId="490200DE" w14:textId="4ADF79B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65 \r \h </w:instrText>
            </w:r>
            <w:r w:rsidRPr="00C5178F">
              <w:rPr>
                <w:sz w:val="18"/>
              </w:rPr>
            </w:r>
            <w:r w:rsidRPr="00C5178F">
              <w:rPr>
                <w:sz w:val="18"/>
              </w:rPr>
              <w:fldChar w:fldCharType="separate"/>
            </w:r>
            <w:r w:rsidR="008B422D">
              <w:rPr>
                <w:sz w:val="18"/>
              </w:rPr>
              <w:t>4.2.10.2.1</w:t>
            </w:r>
            <w:r w:rsidRPr="00C5178F">
              <w:rPr>
                <w:sz w:val="18"/>
              </w:rPr>
              <w:fldChar w:fldCharType="end"/>
            </w:r>
          </w:p>
        </w:tc>
        <w:tc>
          <w:tcPr>
            <w:tcW w:w="5331" w:type="dxa"/>
            <w:gridSpan w:val="2"/>
            <w:vAlign w:val="center"/>
          </w:tcPr>
          <w:p w14:paraId="6CE827B4" w14:textId="77777777" w:rsidR="00C5178F" w:rsidRPr="00C5178F" w:rsidRDefault="00C5178F" w:rsidP="00C5178F">
            <w:pPr>
              <w:spacing w:before="40" w:after="40"/>
              <w:rPr>
                <w:sz w:val="18"/>
              </w:rPr>
            </w:pPr>
            <w:r w:rsidRPr="00C5178F">
              <w:rPr>
                <w:sz w:val="18"/>
              </w:rPr>
              <w:t>TC.ES5.EISDRK.1:EstablishISDRKeyset_SMS</w:t>
            </w:r>
          </w:p>
        </w:tc>
        <w:tc>
          <w:tcPr>
            <w:tcW w:w="1242" w:type="dxa"/>
            <w:gridSpan w:val="2"/>
            <w:vAlign w:val="center"/>
          </w:tcPr>
          <w:p w14:paraId="2148032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2AEA6A5"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1EB9253" w14:textId="77777777" w:rsidTr="00155F5A">
        <w:trPr>
          <w:gridAfter w:val="1"/>
          <w:wAfter w:w="33" w:type="dxa"/>
          <w:trHeight w:val="131"/>
          <w:jc w:val="center"/>
        </w:trPr>
        <w:tc>
          <w:tcPr>
            <w:tcW w:w="1260" w:type="dxa"/>
            <w:vAlign w:val="center"/>
          </w:tcPr>
          <w:p w14:paraId="51C76206" w14:textId="6521DEE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75 \r \h </w:instrText>
            </w:r>
            <w:r w:rsidRPr="00C5178F">
              <w:rPr>
                <w:sz w:val="18"/>
              </w:rPr>
            </w:r>
            <w:r w:rsidRPr="00C5178F">
              <w:rPr>
                <w:sz w:val="18"/>
              </w:rPr>
              <w:fldChar w:fldCharType="separate"/>
            </w:r>
            <w:r w:rsidR="008B422D">
              <w:rPr>
                <w:sz w:val="18"/>
              </w:rPr>
              <w:t>4.2.10.2.2</w:t>
            </w:r>
            <w:r w:rsidRPr="00C5178F">
              <w:rPr>
                <w:sz w:val="18"/>
              </w:rPr>
              <w:fldChar w:fldCharType="end"/>
            </w:r>
          </w:p>
        </w:tc>
        <w:tc>
          <w:tcPr>
            <w:tcW w:w="5331" w:type="dxa"/>
            <w:gridSpan w:val="2"/>
            <w:vAlign w:val="center"/>
          </w:tcPr>
          <w:p w14:paraId="6908706C" w14:textId="77777777" w:rsidR="00C5178F" w:rsidRPr="00C5178F" w:rsidRDefault="00C5178F" w:rsidP="00C5178F">
            <w:pPr>
              <w:spacing w:before="40" w:after="40"/>
              <w:rPr>
                <w:sz w:val="18"/>
              </w:rPr>
            </w:pPr>
            <w:r w:rsidRPr="00C5178F">
              <w:rPr>
                <w:sz w:val="18"/>
              </w:rPr>
              <w:t>TC.ES5.EISDRK.2:EstablishISDRKeyset_CAT_TP</w:t>
            </w:r>
          </w:p>
        </w:tc>
        <w:tc>
          <w:tcPr>
            <w:tcW w:w="1242" w:type="dxa"/>
            <w:gridSpan w:val="2"/>
            <w:vAlign w:val="center"/>
          </w:tcPr>
          <w:p w14:paraId="03CDBCD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6D1991D"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637CFF1E" w14:textId="77777777" w:rsidTr="00155F5A">
        <w:trPr>
          <w:gridAfter w:val="1"/>
          <w:wAfter w:w="33" w:type="dxa"/>
          <w:trHeight w:val="131"/>
          <w:jc w:val="center"/>
        </w:trPr>
        <w:tc>
          <w:tcPr>
            <w:tcW w:w="1260" w:type="dxa"/>
            <w:vAlign w:val="center"/>
          </w:tcPr>
          <w:p w14:paraId="35595B1C" w14:textId="12A9207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84 \r \h </w:instrText>
            </w:r>
            <w:r w:rsidRPr="00C5178F">
              <w:rPr>
                <w:sz w:val="18"/>
              </w:rPr>
            </w:r>
            <w:r w:rsidRPr="00C5178F">
              <w:rPr>
                <w:sz w:val="18"/>
              </w:rPr>
              <w:fldChar w:fldCharType="separate"/>
            </w:r>
            <w:r w:rsidR="008B422D">
              <w:rPr>
                <w:sz w:val="18"/>
              </w:rPr>
              <w:t>4.2.10.2.3</w:t>
            </w:r>
            <w:r w:rsidRPr="00C5178F">
              <w:rPr>
                <w:sz w:val="18"/>
              </w:rPr>
              <w:fldChar w:fldCharType="end"/>
            </w:r>
          </w:p>
        </w:tc>
        <w:tc>
          <w:tcPr>
            <w:tcW w:w="5331" w:type="dxa"/>
            <w:gridSpan w:val="2"/>
            <w:vAlign w:val="center"/>
          </w:tcPr>
          <w:p w14:paraId="40091CA9" w14:textId="77777777" w:rsidR="00C5178F" w:rsidRPr="00C5178F" w:rsidRDefault="00C5178F" w:rsidP="00C5178F">
            <w:pPr>
              <w:spacing w:before="40" w:after="40"/>
              <w:rPr>
                <w:sz w:val="18"/>
              </w:rPr>
            </w:pPr>
            <w:r w:rsidRPr="00C5178F">
              <w:rPr>
                <w:sz w:val="18"/>
              </w:rPr>
              <w:t>TC.ES5.EISDRK.3:EstablishISDRKeyset_HTTPS</w:t>
            </w:r>
          </w:p>
        </w:tc>
        <w:tc>
          <w:tcPr>
            <w:tcW w:w="1242" w:type="dxa"/>
            <w:gridSpan w:val="2"/>
            <w:vAlign w:val="center"/>
          </w:tcPr>
          <w:p w14:paraId="389D50EB"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63612D4"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05DEDF9B" w14:textId="77777777" w:rsidTr="00155F5A">
        <w:trPr>
          <w:gridAfter w:val="1"/>
          <w:wAfter w:w="33" w:type="dxa"/>
          <w:trHeight w:val="131"/>
          <w:jc w:val="center"/>
        </w:trPr>
        <w:tc>
          <w:tcPr>
            <w:tcW w:w="1260" w:type="dxa"/>
            <w:vAlign w:val="center"/>
          </w:tcPr>
          <w:p w14:paraId="4D541344" w14:textId="74BF144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95 \r \h </w:instrText>
            </w:r>
            <w:r w:rsidRPr="00C5178F">
              <w:rPr>
                <w:sz w:val="18"/>
              </w:rPr>
            </w:r>
            <w:r w:rsidRPr="00C5178F">
              <w:rPr>
                <w:sz w:val="18"/>
              </w:rPr>
              <w:fldChar w:fldCharType="separate"/>
            </w:r>
            <w:r w:rsidR="008B422D">
              <w:rPr>
                <w:sz w:val="18"/>
              </w:rPr>
              <w:t>4.2.11.2.1</w:t>
            </w:r>
            <w:r w:rsidRPr="00C5178F">
              <w:rPr>
                <w:sz w:val="18"/>
              </w:rPr>
              <w:fldChar w:fldCharType="end"/>
            </w:r>
          </w:p>
        </w:tc>
        <w:tc>
          <w:tcPr>
            <w:tcW w:w="5331" w:type="dxa"/>
            <w:gridSpan w:val="2"/>
            <w:vAlign w:val="center"/>
          </w:tcPr>
          <w:p w14:paraId="2D73EABA" w14:textId="77777777" w:rsidR="00C5178F" w:rsidRPr="00C5178F" w:rsidRDefault="00C5178F" w:rsidP="00C5178F">
            <w:pPr>
              <w:spacing w:before="40" w:after="40"/>
              <w:rPr>
                <w:sz w:val="18"/>
              </w:rPr>
            </w:pPr>
            <w:r w:rsidRPr="00C5178F">
              <w:rPr>
                <w:sz w:val="18"/>
              </w:rPr>
              <w:t>TC.ES5.FIH.1:FinaliseISDRHandover_SMS</w:t>
            </w:r>
          </w:p>
          <w:p w14:paraId="53009EF0"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59DE2DF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B9608DD" w14:textId="77777777" w:rsidR="00C5178F" w:rsidRPr="00C5178F" w:rsidRDefault="00C5178F" w:rsidP="00C5178F">
            <w:pPr>
              <w:spacing w:line="276" w:lineRule="auto"/>
              <w:jc w:val="center"/>
              <w:rPr>
                <w:sz w:val="18"/>
                <w:lang w:eastAsia="de-DE"/>
              </w:rPr>
            </w:pPr>
            <w:r w:rsidRPr="00C5178F">
              <w:rPr>
                <w:sz w:val="18"/>
                <w:lang w:eastAsia="de-DE"/>
              </w:rPr>
              <w:t>C1</w:t>
            </w:r>
          </w:p>
        </w:tc>
      </w:tr>
      <w:tr w:rsidR="00C5178F" w:rsidRPr="00C5178F" w14:paraId="67BFAA5D" w14:textId="77777777" w:rsidTr="00155F5A">
        <w:trPr>
          <w:gridAfter w:val="1"/>
          <w:wAfter w:w="33" w:type="dxa"/>
          <w:trHeight w:val="131"/>
          <w:jc w:val="center"/>
        </w:trPr>
        <w:tc>
          <w:tcPr>
            <w:tcW w:w="1260" w:type="dxa"/>
            <w:vAlign w:val="center"/>
          </w:tcPr>
          <w:p w14:paraId="5234DE34" w14:textId="7DF0968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195 \r \h </w:instrText>
            </w:r>
            <w:r w:rsidRPr="00C5178F">
              <w:rPr>
                <w:sz w:val="18"/>
              </w:rPr>
            </w:r>
            <w:r w:rsidRPr="00C5178F">
              <w:rPr>
                <w:sz w:val="18"/>
              </w:rPr>
              <w:fldChar w:fldCharType="separate"/>
            </w:r>
            <w:r w:rsidR="008B422D">
              <w:rPr>
                <w:sz w:val="18"/>
              </w:rPr>
              <w:t>4.2.11.2.1</w:t>
            </w:r>
            <w:r w:rsidRPr="00C5178F">
              <w:rPr>
                <w:sz w:val="18"/>
              </w:rPr>
              <w:fldChar w:fldCharType="end"/>
            </w:r>
          </w:p>
        </w:tc>
        <w:tc>
          <w:tcPr>
            <w:tcW w:w="5331" w:type="dxa"/>
            <w:gridSpan w:val="2"/>
            <w:vAlign w:val="center"/>
          </w:tcPr>
          <w:p w14:paraId="513D40C3" w14:textId="77777777" w:rsidR="00C5178F" w:rsidRPr="00C5178F" w:rsidRDefault="00C5178F" w:rsidP="00C5178F">
            <w:pPr>
              <w:spacing w:before="40" w:after="40"/>
              <w:rPr>
                <w:sz w:val="18"/>
              </w:rPr>
            </w:pPr>
            <w:r w:rsidRPr="00C5178F">
              <w:rPr>
                <w:sz w:val="18"/>
              </w:rPr>
              <w:t>TC.ES5.FIH.1:FinaliseISDRHandover_SMS</w:t>
            </w:r>
          </w:p>
          <w:p w14:paraId="35EA6ACF" w14:textId="77777777" w:rsidR="00C5178F" w:rsidRPr="00C5178F" w:rsidRDefault="00C5178F" w:rsidP="00C5178F">
            <w:pPr>
              <w:spacing w:before="40" w:after="40"/>
              <w:rPr>
                <w:sz w:val="18"/>
              </w:rPr>
            </w:pPr>
            <w:r w:rsidRPr="00C5178F">
              <w:rPr>
                <w:sz w:val="18"/>
              </w:rPr>
              <w:t>Test Sequence N°2, Test Sequence N°3</w:t>
            </w:r>
          </w:p>
        </w:tc>
        <w:tc>
          <w:tcPr>
            <w:tcW w:w="1242" w:type="dxa"/>
            <w:gridSpan w:val="2"/>
            <w:vAlign w:val="center"/>
          </w:tcPr>
          <w:p w14:paraId="7D10453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43D1E48"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E8C37C7" w14:textId="77777777" w:rsidTr="00155F5A">
        <w:trPr>
          <w:gridAfter w:val="1"/>
          <w:wAfter w:w="33" w:type="dxa"/>
          <w:trHeight w:val="131"/>
          <w:jc w:val="center"/>
        </w:trPr>
        <w:tc>
          <w:tcPr>
            <w:tcW w:w="1260" w:type="dxa"/>
            <w:vAlign w:val="center"/>
          </w:tcPr>
          <w:p w14:paraId="3EF79584" w14:textId="33AD18AD"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226 \r \h </w:instrText>
            </w:r>
            <w:r w:rsidRPr="00C5178F">
              <w:rPr>
                <w:sz w:val="18"/>
              </w:rPr>
            </w:r>
            <w:r w:rsidRPr="00C5178F">
              <w:rPr>
                <w:sz w:val="18"/>
              </w:rPr>
              <w:fldChar w:fldCharType="separate"/>
            </w:r>
            <w:r w:rsidR="008B422D">
              <w:rPr>
                <w:sz w:val="18"/>
              </w:rPr>
              <w:t>4.2.11.2.2</w:t>
            </w:r>
            <w:r w:rsidRPr="00C5178F">
              <w:rPr>
                <w:sz w:val="18"/>
              </w:rPr>
              <w:fldChar w:fldCharType="end"/>
            </w:r>
          </w:p>
        </w:tc>
        <w:tc>
          <w:tcPr>
            <w:tcW w:w="5331" w:type="dxa"/>
            <w:gridSpan w:val="2"/>
            <w:vAlign w:val="center"/>
          </w:tcPr>
          <w:p w14:paraId="3B2FB9BA" w14:textId="77777777" w:rsidR="00C5178F" w:rsidRPr="00C5178F" w:rsidRDefault="00C5178F" w:rsidP="00C5178F">
            <w:pPr>
              <w:spacing w:before="40" w:after="40"/>
              <w:rPr>
                <w:sz w:val="18"/>
              </w:rPr>
            </w:pPr>
            <w:r w:rsidRPr="00C5178F">
              <w:rPr>
                <w:sz w:val="18"/>
              </w:rPr>
              <w:t>TC.ES5.FIH.2:FinaliseISDRHandover_CAT_TP</w:t>
            </w:r>
          </w:p>
          <w:p w14:paraId="30F4E711"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3E51507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089B908" w14:textId="77777777" w:rsidR="00C5178F" w:rsidRPr="00C5178F" w:rsidRDefault="00C5178F" w:rsidP="00C5178F">
            <w:pPr>
              <w:spacing w:line="276" w:lineRule="auto"/>
              <w:jc w:val="center"/>
              <w:rPr>
                <w:sz w:val="18"/>
                <w:lang w:eastAsia="de-DE"/>
              </w:rPr>
            </w:pPr>
            <w:r w:rsidRPr="00C5178F">
              <w:rPr>
                <w:sz w:val="18"/>
              </w:rPr>
              <w:t>C9</w:t>
            </w:r>
          </w:p>
        </w:tc>
      </w:tr>
      <w:tr w:rsidR="00C5178F" w:rsidRPr="00C5178F" w14:paraId="3763CF5B" w14:textId="77777777" w:rsidTr="00155F5A">
        <w:trPr>
          <w:gridAfter w:val="1"/>
          <w:wAfter w:w="33" w:type="dxa"/>
          <w:trHeight w:val="131"/>
          <w:jc w:val="center"/>
        </w:trPr>
        <w:tc>
          <w:tcPr>
            <w:tcW w:w="1260" w:type="dxa"/>
            <w:vAlign w:val="center"/>
          </w:tcPr>
          <w:p w14:paraId="7444BF42" w14:textId="7DA02A5C"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226 \r \h </w:instrText>
            </w:r>
            <w:r w:rsidRPr="00C5178F">
              <w:rPr>
                <w:sz w:val="18"/>
              </w:rPr>
            </w:r>
            <w:r w:rsidRPr="00C5178F">
              <w:rPr>
                <w:sz w:val="18"/>
              </w:rPr>
              <w:fldChar w:fldCharType="separate"/>
            </w:r>
            <w:r w:rsidR="008B422D">
              <w:rPr>
                <w:sz w:val="18"/>
              </w:rPr>
              <w:t>4.2.11.2.2</w:t>
            </w:r>
            <w:r w:rsidRPr="00C5178F">
              <w:rPr>
                <w:sz w:val="18"/>
              </w:rPr>
              <w:fldChar w:fldCharType="end"/>
            </w:r>
          </w:p>
        </w:tc>
        <w:tc>
          <w:tcPr>
            <w:tcW w:w="5331" w:type="dxa"/>
            <w:gridSpan w:val="2"/>
            <w:vAlign w:val="center"/>
          </w:tcPr>
          <w:p w14:paraId="0C6A2B62" w14:textId="77777777" w:rsidR="00C5178F" w:rsidRPr="00C5178F" w:rsidRDefault="00C5178F" w:rsidP="00C5178F">
            <w:pPr>
              <w:spacing w:before="40" w:after="40"/>
              <w:rPr>
                <w:sz w:val="18"/>
              </w:rPr>
            </w:pPr>
            <w:r w:rsidRPr="00C5178F">
              <w:rPr>
                <w:sz w:val="18"/>
              </w:rPr>
              <w:t>TC.ES5.FIH.2:FinaliseISDRHandover_CAT_TP</w:t>
            </w:r>
          </w:p>
          <w:p w14:paraId="600F115C" w14:textId="77777777" w:rsidR="00C5178F" w:rsidRPr="00C5178F" w:rsidRDefault="00C5178F" w:rsidP="00C5178F">
            <w:pPr>
              <w:spacing w:before="40" w:after="40"/>
              <w:rPr>
                <w:sz w:val="18"/>
              </w:rPr>
            </w:pPr>
            <w:r w:rsidRPr="00C5178F">
              <w:rPr>
                <w:sz w:val="18"/>
              </w:rPr>
              <w:t>Test Sequence N°2</w:t>
            </w:r>
          </w:p>
        </w:tc>
        <w:tc>
          <w:tcPr>
            <w:tcW w:w="1242" w:type="dxa"/>
            <w:gridSpan w:val="2"/>
            <w:vAlign w:val="center"/>
          </w:tcPr>
          <w:p w14:paraId="3D19F08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72E5446" w14:textId="77777777" w:rsidR="00C5178F" w:rsidRPr="00C5178F" w:rsidRDefault="00C5178F" w:rsidP="00C5178F">
            <w:pPr>
              <w:spacing w:line="276" w:lineRule="auto"/>
              <w:jc w:val="center"/>
              <w:rPr>
                <w:sz w:val="18"/>
              </w:rPr>
            </w:pPr>
            <w:r w:rsidRPr="00C5178F">
              <w:rPr>
                <w:sz w:val="18"/>
              </w:rPr>
              <w:t>C8</w:t>
            </w:r>
          </w:p>
        </w:tc>
      </w:tr>
      <w:tr w:rsidR="00C5178F" w:rsidRPr="00C5178F" w14:paraId="1039F1A2" w14:textId="77777777" w:rsidTr="00155F5A">
        <w:trPr>
          <w:gridAfter w:val="1"/>
          <w:wAfter w:w="33" w:type="dxa"/>
          <w:trHeight w:val="131"/>
          <w:jc w:val="center"/>
        </w:trPr>
        <w:tc>
          <w:tcPr>
            <w:tcW w:w="1260" w:type="dxa"/>
            <w:vAlign w:val="center"/>
          </w:tcPr>
          <w:p w14:paraId="0B16AC4E" w14:textId="22F7C7A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258 \r \h </w:instrText>
            </w:r>
            <w:r w:rsidRPr="00C5178F">
              <w:rPr>
                <w:sz w:val="18"/>
              </w:rPr>
            </w:r>
            <w:r w:rsidRPr="00C5178F">
              <w:rPr>
                <w:sz w:val="18"/>
              </w:rPr>
              <w:fldChar w:fldCharType="separate"/>
            </w:r>
            <w:r w:rsidR="008B422D">
              <w:rPr>
                <w:sz w:val="18"/>
              </w:rPr>
              <w:t>4.2.11.2.3</w:t>
            </w:r>
            <w:r w:rsidRPr="00C5178F">
              <w:rPr>
                <w:sz w:val="18"/>
              </w:rPr>
              <w:fldChar w:fldCharType="end"/>
            </w:r>
          </w:p>
        </w:tc>
        <w:tc>
          <w:tcPr>
            <w:tcW w:w="5331" w:type="dxa"/>
            <w:gridSpan w:val="2"/>
            <w:vAlign w:val="center"/>
          </w:tcPr>
          <w:p w14:paraId="7FDCE26E" w14:textId="77777777" w:rsidR="00C5178F" w:rsidRPr="00381FFB" w:rsidRDefault="00C5178F" w:rsidP="00C5178F">
            <w:pPr>
              <w:spacing w:before="40" w:after="40"/>
              <w:rPr>
                <w:sz w:val="18"/>
                <w:lang w:val="nl-NL"/>
              </w:rPr>
            </w:pPr>
            <w:r w:rsidRPr="00381FFB">
              <w:rPr>
                <w:sz w:val="18"/>
                <w:lang w:val="nl-NL"/>
              </w:rPr>
              <w:t>TC.ES5.FIH.3:FinaliseISDRHandover_HTTPS</w:t>
            </w:r>
          </w:p>
        </w:tc>
        <w:tc>
          <w:tcPr>
            <w:tcW w:w="1242" w:type="dxa"/>
            <w:gridSpan w:val="2"/>
            <w:vAlign w:val="center"/>
          </w:tcPr>
          <w:p w14:paraId="57E79BB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B4D516F"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03E33152" w14:textId="77777777" w:rsidTr="00155F5A">
        <w:trPr>
          <w:gridAfter w:val="1"/>
          <w:wAfter w:w="33" w:type="dxa"/>
          <w:trHeight w:val="131"/>
          <w:jc w:val="center"/>
        </w:trPr>
        <w:tc>
          <w:tcPr>
            <w:tcW w:w="1260" w:type="dxa"/>
            <w:vAlign w:val="center"/>
          </w:tcPr>
          <w:p w14:paraId="19F79352" w14:textId="5B46988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269 \r \h </w:instrText>
            </w:r>
            <w:r w:rsidRPr="00C5178F">
              <w:rPr>
                <w:sz w:val="18"/>
              </w:rPr>
            </w:r>
            <w:r w:rsidRPr="00C5178F">
              <w:rPr>
                <w:sz w:val="18"/>
              </w:rPr>
              <w:fldChar w:fldCharType="separate"/>
            </w:r>
            <w:r w:rsidR="008B422D">
              <w:rPr>
                <w:sz w:val="18"/>
              </w:rPr>
              <w:t>4.2.12.2.1</w:t>
            </w:r>
            <w:r w:rsidRPr="00C5178F">
              <w:rPr>
                <w:sz w:val="18"/>
              </w:rPr>
              <w:fldChar w:fldCharType="end"/>
            </w:r>
          </w:p>
        </w:tc>
        <w:tc>
          <w:tcPr>
            <w:tcW w:w="5331" w:type="dxa"/>
            <w:gridSpan w:val="2"/>
            <w:vAlign w:val="center"/>
          </w:tcPr>
          <w:p w14:paraId="49DB5E7F" w14:textId="77777777" w:rsidR="00C5178F" w:rsidRPr="00C5178F" w:rsidRDefault="00C5178F" w:rsidP="00C5178F">
            <w:pPr>
              <w:spacing w:before="40" w:after="40"/>
              <w:rPr>
                <w:sz w:val="18"/>
              </w:rPr>
            </w:pPr>
            <w:r w:rsidRPr="00C5178F">
              <w:rPr>
                <w:sz w:val="18"/>
              </w:rPr>
              <w:t>TC.ES5.USAP.1:UpdateSMSRAddrParam_SMS</w:t>
            </w:r>
          </w:p>
        </w:tc>
        <w:tc>
          <w:tcPr>
            <w:tcW w:w="1242" w:type="dxa"/>
            <w:gridSpan w:val="2"/>
            <w:vAlign w:val="center"/>
          </w:tcPr>
          <w:p w14:paraId="7FC50054"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3AAA0A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15114C2" w14:textId="77777777" w:rsidTr="00155F5A">
        <w:trPr>
          <w:gridAfter w:val="1"/>
          <w:wAfter w:w="33" w:type="dxa"/>
          <w:trHeight w:val="131"/>
          <w:jc w:val="center"/>
        </w:trPr>
        <w:tc>
          <w:tcPr>
            <w:tcW w:w="1260" w:type="dxa"/>
            <w:vAlign w:val="center"/>
          </w:tcPr>
          <w:p w14:paraId="3DE7BECD" w14:textId="73A9EFF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333 \r \h </w:instrText>
            </w:r>
            <w:r w:rsidRPr="00C5178F">
              <w:rPr>
                <w:sz w:val="18"/>
              </w:rPr>
            </w:r>
            <w:r w:rsidRPr="00C5178F">
              <w:rPr>
                <w:sz w:val="18"/>
              </w:rPr>
              <w:fldChar w:fldCharType="separate"/>
            </w:r>
            <w:r w:rsidR="008B422D">
              <w:rPr>
                <w:sz w:val="18"/>
              </w:rPr>
              <w:t>4.2.12.2.2</w:t>
            </w:r>
            <w:r w:rsidRPr="00C5178F">
              <w:rPr>
                <w:sz w:val="18"/>
              </w:rPr>
              <w:fldChar w:fldCharType="end"/>
            </w:r>
          </w:p>
        </w:tc>
        <w:tc>
          <w:tcPr>
            <w:tcW w:w="5331" w:type="dxa"/>
            <w:gridSpan w:val="2"/>
            <w:vAlign w:val="center"/>
          </w:tcPr>
          <w:p w14:paraId="7E8F9829" w14:textId="77777777" w:rsidR="00C5178F" w:rsidRPr="00C5178F" w:rsidRDefault="00C5178F" w:rsidP="00C5178F">
            <w:pPr>
              <w:spacing w:before="40" w:after="40"/>
              <w:rPr>
                <w:sz w:val="18"/>
              </w:rPr>
            </w:pPr>
            <w:r w:rsidRPr="00C5178F">
              <w:rPr>
                <w:sz w:val="18"/>
              </w:rPr>
              <w:t>TC.ES5.USAP.2:UpdateSMSRAddrParam_CAT_TP</w:t>
            </w:r>
          </w:p>
        </w:tc>
        <w:tc>
          <w:tcPr>
            <w:tcW w:w="1242" w:type="dxa"/>
            <w:gridSpan w:val="2"/>
            <w:vAlign w:val="center"/>
          </w:tcPr>
          <w:p w14:paraId="65CD46F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F295FE9"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21F34325" w14:textId="77777777" w:rsidTr="00155F5A">
        <w:trPr>
          <w:gridAfter w:val="1"/>
          <w:wAfter w:w="33" w:type="dxa"/>
          <w:trHeight w:val="131"/>
          <w:jc w:val="center"/>
        </w:trPr>
        <w:tc>
          <w:tcPr>
            <w:tcW w:w="1260" w:type="dxa"/>
            <w:vAlign w:val="center"/>
          </w:tcPr>
          <w:p w14:paraId="5E962945" w14:textId="77777777" w:rsidR="00C5178F" w:rsidRPr="00C5178F" w:rsidRDefault="00C5178F" w:rsidP="00C5178F">
            <w:pPr>
              <w:spacing w:line="276" w:lineRule="auto"/>
              <w:jc w:val="center"/>
              <w:rPr>
                <w:sz w:val="18"/>
              </w:rPr>
            </w:pPr>
            <w:r w:rsidRPr="00C5178F">
              <w:rPr>
                <w:sz w:val="18"/>
              </w:rPr>
              <w:t>4.2.12.2.3</w:t>
            </w:r>
          </w:p>
        </w:tc>
        <w:tc>
          <w:tcPr>
            <w:tcW w:w="5331" w:type="dxa"/>
            <w:gridSpan w:val="2"/>
            <w:vAlign w:val="center"/>
          </w:tcPr>
          <w:p w14:paraId="41BA3141" w14:textId="77777777" w:rsidR="00C5178F" w:rsidRPr="00C5178F" w:rsidRDefault="00C5178F" w:rsidP="00C5178F">
            <w:pPr>
              <w:spacing w:before="40" w:after="40"/>
              <w:rPr>
                <w:sz w:val="18"/>
              </w:rPr>
            </w:pPr>
            <w:r w:rsidRPr="00C5178F">
              <w:rPr>
                <w:sz w:val="18"/>
              </w:rPr>
              <w:t>TC.ES5.USAP.3:UpdateSMSRAddrParam_HTTPS</w:t>
            </w:r>
          </w:p>
        </w:tc>
        <w:tc>
          <w:tcPr>
            <w:tcW w:w="1242" w:type="dxa"/>
            <w:gridSpan w:val="2"/>
            <w:vAlign w:val="center"/>
          </w:tcPr>
          <w:p w14:paraId="1F0067C0"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D99021F"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3F4AC70F" w14:textId="77777777" w:rsidTr="00155F5A">
        <w:trPr>
          <w:gridAfter w:val="1"/>
          <w:wAfter w:w="33" w:type="dxa"/>
          <w:trHeight w:val="131"/>
          <w:jc w:val="center"/>
        </w:trPr>
        <w:tc>
          <w:tcPr>
            <w:tcW w:w="1260" w:type="dxa"/>
            <w:vAlign w:val="center"/>
          </w:tcPr>
          <w:p w14:paraId="0C639ADE" w14:textId="77777777" w:rsidR="00C5178F" w:rsidRPr="00C5178F" w:rsidRDefault="00C5178F" w:rsidP="00C5178F">
            <w:pPr>
              <w:spacing w:line="276" w:lineRule="auto"/>
              <w:jc w:val="center"/>
              <w:rPr>
                <w:sz w:val="18"/>
              </w:rPr>
            </w:pPr>
            <w:hyperlink w:anchor="_TC.ES5.USAP.4:_UpdateSMSRAddrParam_" w:history="1">
              <w:r w:rsidRPr="00C5178F">
                <w:rPr>
                  <w:sz w:val="18"/>
                </w:rPr>
                <w:t>4.2.12.2.4</w:t>
              </w:r>
            </w:hyperlink>
          </w:p>
        </w:tc>
        <w:tc>
          <w:tcPr>
            <w:tcW w:w="5331" w:type="dxa"/>
            <w:gridSpan w:val="2"/>
            <w:vAlign w:val="center"/>
          </w:tcPr>
          <w:p w14:paraId="6438E181" w14:textId="77777777" w:rsidR="00C5178F" w:rsidRPr="00C5178F" w:rsidRDefault="00C5178F" w:rsidP="00C5178F">
            <w:pPr>
              <w:spacing w:before="40" w:after="40"/>
              <w:rPr>
                <w:sz w:val="18"/>
              </w:rPr>
            </w:pPr>
            <w:r w:rsidRPr="00C5178F">
              <w:rPr>
                <w:sz w:val="18"/>
              </w:rPr>
              <w:t>TC.ES5.USAP.4:UpdateSMSRAddrParam_DNS</w:t>
            </w:r>
          </w:p>
        </w:tc>
        <w:tc>
          <w:tcPr>
            <w:tcW w:w="1242" w:type="dxa"/>
            <w:gridSpan w:val="2"/>
            <w:vAlign w:val="center"/>
          </w:tcPr>
          <w:p w14:paraId="75300E2B"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F9C6E92" w14:textId="77777777" w:rsidR="00C5178F" w:rsidRPr="00C5178F" w:rsidRDefault="00C5178F" w:rsidP="00C5178F">
            <w:pPr>
              <w:spacing w:line="276" w:lineRule="auto"/>
              <w:jc w:val="center"/>
              <w:rPr>
                <w:sz w:val="18"/>
              </w:rPr>
            </w:pPr>
            <w:r w:rsidRPr="00C5178F">
              <w:rPr>
                <w:sz w:val="18"/>
              </w:rPr>
              <w:t>C11</w:t>
            </w:r>
          </w:p>
        </w:tc>
      </w:tr>
      <w:tr w:rsidR="00C5178F" w:rsidRPr="00C5178F" w14:paraId="5F924D9C" w14:textId="77777777" w:rsidTr="00155F5A">
        <w:trPr>
          <w:gridAfter w:val="1"/>
          <w:wAfter w:w="33" w:type="dxa"/>
          <w:trHeight w:val="131"/>
          <w:jc w:val="center"/>
        </w:trPr>
        <w:tc>
          <w:tcPr>
            <w:tcW w:w="1260" w:type="dxa"/>
            <w:vAlign w:val="center"/>
          </w:tcPr>
          <w:p w14:paraId="32C35321" w14:textId="23DDDFA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361 \r \h </w:instrText>
            </w:r>
            <w:r w:rsidRPr="00C5178F">
              <w:rPr>
                <w:sz w:val="18"/>
              </w:rPr>
            </w:r>
            <w:r w:rsidRPr="00C5178F">
              <w:rPr>
                <w:sz w:val="18"/>
              </w:rPr>
              <w:fldChar w:fldCharType="separate"/>
            </w:r>
            <w:r w:rsidR="008B422D">
              <w:rPr>
                <w:sz w:val="18"/>
              </w:rPr>
              <w:t>4.2.13.2.1</w:t>
            </w:r>
            <w:r w:rsidRPr="00C5178F">
              <w:rPr>
                <w:sz w:val="18"/>
              </w:rPr>
              <w:fldChar w:fldCharType="end"/>
            </w:r>
          </w:p>
        </w:tc>
        <w:tc>
          <w:tcPr>
            <w:tcW w:w="5331" w:type="dxa"/>
            <w:gridSpan w:val="2"/>
            <w:vAlign w:val="center"/>
          </w:tcPr>
          <w:p w14:paraId="0A58FA2D" w14:textId="77777777" w:rsidR="00C5178F" w:rsidRPr="00C5178F" w:rsidRDefault="00C5178F" w:rsidP="00C5178F">
            <w:pPr>
              <w:spacing w:before="40" w:after="40"/>
              <w:rPr>
                <w:sz w:val="18"/>
              </w:rPr>
            </w:pPr>
            <w:r w:rsidRPr="00C5178F">
              <w:rPr>
                <w:sz w:val="18"/>
              </w:rPr>
              <w:t>TC.ES5.NOTIFPE.1:Notification_SMS</w:t>
            </w:r>
          </w:p>
        </w:tc>
        <w:tc>
          <w:tcPr>
            <w:tcW w:w="1242" w:type="dxa"/>
            <w:gridSpan w:val="2"/>
            <w:vAlign w:val="center"/>
          </w:tcPr>
          <w:p w14:paraId="12823404"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812429D"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82253F0" w14:textId="77777777" w:rsidTr="00155F5A">
        <w:trPr>
          <w:gridAfter w:val="1"/>
          <w:wAfter w:w="33" w:type="dxa"/>
          <w:trHeight w:val="131"/>
          <w:jc w:val="center"/>
        </w:trPr>
        <w:tc>
          <w:tcPr>
            <w:tcW w:w="1260" w:type="dxa"/>
            <w:vAlign w:val="center"/>
          </w:tcPr>
          <w:p w14:paraId="0AB84BF1" w14:textId="15E1E3C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375 \r \h </w:instrText>
            </w:r>
            <w:r w:rsidRPr="00C5178F">
              <w:rPr>
                <w:sz w:val="18"/>
              </w:rPr>
            </w:r>
            <w:r w:rsidRPr="00C5178F">
              <w:rPr>
                <w:sz w:val="18"/>
              </w:rPr>
              <w:fldChar w:fldCharType="separate"/>
            </w:r>
            <w:r w:rsidR="008B422D">
              <w:rPr>
                <w:sz w:val="18"/>
              </w:rPr>
              <w:t>4.2.13.2.2</w:t>
            </w:r>
            <w:r w:rsidRPr="00C5178F">
              <w:rPr>
                <w:sz w:val="18"/>
              </w:rPr>
              <w:fldChar w:fldCharType="end"/>
            </w:r>
          </w:p>
        </w:tc>
        <w:tc>
          <w:tcPr>
            <w:tcW w:w="5331" w:type="dxa"/>
            <w:gridSpan w:val="2"/>
            <w:vAlign w:val="center"/>
          </w:tcPr>
          <w:p w14:paraId="5B46101A" w14:textId="77777777" w:rsidR="00C5178F" w:rsidRPr="00C5178F" w:rsidRDefault="00C5178F" w:rsidP="00C5178F">
            <w:pPr>
              <w:spacing w:before="40" w:after="40"/>
              <w:rPr>
                <w:sz w:val="18"/>
              </w:rPr>
            </w:pPr>
            <w:r w:rsidRPr="00C5178F">
              <w:rPr>
                <w:sz w:val="18"/>
              </w:rPr>
              <w:t>TC.ES5.NOTIFPE.2:Notification_CAT_TP</w:t>
            </w:r>
          </w:p>
        </w:tc>
        <w:tc>
          <w:tcPr>
            <w:tcW w:w="1242" w:type="dxa"/>
            <w:gridSpan w:val="2"/>
            <w:vAlign w:val="center"/>
          </w:tcPr>
          <w:p w14:paraId="29E48E16"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02BB743"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766CA69F" w14:textId="77777777" w:rsidTr="00155F5A">
        <w:trPr>
          <w:gridAfter w:val="1"/>
          <w:wAfter w:w="33" w:type="dxa"/>
          <w:trHeight w:val="131"/>
          <w:jc w:val="center"/>
        </w:trPr>
        <w:tc>
          <w:tcPr>
            <w:tcW w:w="1260" w:type="dxa"/>
            <w:vAlign w:val="center"/>
          </w:tcPr>
          <w:p w14:paraId="07FB0CC9" w14:textId="77777777" w:rsidR="00C5178F" w:rsidRPr="00C5178F" w:rsidRDefault="00C5178F" w:rsidP="00C5178F">
            <w:pPr>
              <w:spacing w:line="276" w:lineRule="auto"/>
              <w:jc w:val="center"/>
              <w:rPr>
                <w:sz w:val="18"/>
              </w:rPr>
            </w:pPr>
            <w:r w:rsidRPr="00C5178F">
              <w:rPr>
                <w:sz w:val="18"/>
              </w:rPr>
              <w:lastRenderedPageBreak/>
              <w:t>4.2.13.2.3</w:t>
            </w:r>
          </w:p>
        </w:tc>
        <w:tc>
          <w:tcPr>
            <w:tcW w:w="5331" w:type="dxa"/>
            <w:gridSpan w:val="2"/>
            <w:vAlign w:val="center"/>
          </w:tcPr>
          <w:p w14:paraId="45263264" w14:textId="77777777" w:rsidR="00C5178F" w:rsidRPr="00C5178F" w:rsidRDefault="00C5178F" w:rsidP="00C5178F">
            <w:pPr>
              <w:spacing w:before="40" w:after="40"/>
              <w:rPr>
                <w:sz w:val="18"/>
              </w:rPr>
            </w:pPr>
            <w:r w:rsidRPr="00C5178F">
              <w:rPr>
                <w:sz w:val="18"/>
              </w:rPr>
              <w:t>TC.ES5.NOTIFPE.3:Notification_HTTPS</w:t>
            </w:r>
          </w:p>
        </w:tc>
        <w:tc>
          <w:tcPr>
            <w:tcW w:w="1242" w:type="dxa"/>
            <w:gridSpan w:val="2"/>
            <w:vAlign w:val="center"/>
          </w:tcPr>
          <w:p w14:paraId="6568091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33153E7"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23A0E7BB" w14:textId="77777777" w:rsidTr="00155F5A">
        <w:trPr>
          <w:gridAfter w:val="1"/>
          <w:wAfter w:w="33" w:type="dxa"/>
          <w:trHeight w:val="131"/>
          <w:jc w:val="center"/>
        </w:trPr>
        <w:tc>
          <w:tcPr>
            <w:tcW w:w="1260" w:type="dxa"/>
            <w:vAlign w:val="center"/>
          </w:tcPr>
          <w:p w14:paraId="41411C92" w14:textId="293BCBB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396 \r \h </w:instrText>
            </w:r>
            <w:r w:rsidRPr="00C5178F">
              <w:rPr>
                <w:sz w:val="18"/>
              </w:rPr>
            </w:r>
            <w:r w:rsidRPr="00C5178F">
              <w:rPr>
                <w:sz w:val="18"/>
              </w:rPr>
              <w:fldChar w:fldCharType="separate"/>
            </w:r>
            <w:r w:rsidR="008B422D">
              <w:rPr>
                <w:sz w:val="18"/>
              </w:rPr>
              <w:t>4.2.14.2.1</w:t>
            </w:r>
            <w:r w:rsidRPr="00C5178F">
              <w:rPr>
                <w:sz w:val="18"/>
              </w:rPr>
              <w:fldChar w:fldCharType="end"/>
            </w:r>
          </w:p>
        </w:tc>
        <w:tc>
          <w:tcPr>
            <w:tcW w:w="5331" w:type="dxa"/>
            <w:gridSpan w:val="2"/>
            <w:vAlign w:val="center"/>
          </w:tcPr>
          <w:p w14:paraId="79F1DBC9" w14:textId="77777777" w:rsidR="00C5178F" w:rsidRPr="00C5178F" w:rsidRDefault="00C5178F" w:rsidP="00C5178F">
            <w:pPr>
              <w:spacing w:before="40" w:after="40"/>
              <w:rPr>
                <w:sz w:val="18"/>
              </w:rPr>
            </w:pPr>
            <w:r w:rsidRPr="00C5178F">
              <w:rPr>
                <w:sz w:val="18"/>
              </w:rPr>
              <w:t>TC.ES5.NOTIFPD.1:Notification_SMS</w:t>
            </w:r>
          </w:p>
        </w:tc>
        <w:tc>
          <w:tcPr>
            <w:tcW w:w="1242" w:type="dxa"/>
            <w:gridSpan w:val="2"/>
            <w:vAlign w:val="center"/>
          </w:tcPr>
          <w:p w14:paraId="4E89AA8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260B8DE"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1DA87629" w14:textId="77777777" w:rsidTr="00155F5A">
        <w:trPr>
          <w:gridAfter w:val="1"/>
          <w:wAfter w:w="33" w:type="dxa"/>
          <w:trHeight w:val="131"/>
          <w:jc w:val="center"/>
        </w:trPr>
        <w:tc>
          <w:tcPr>
            <w:tcW w:w="1260" w:type="dxa"/>
            <w:vAlign w:val="center"/>
          </w:tcPr>
          <w:p w14:paraId="6EE6A48F" w14:textId="7BA2A32C"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06 \r \h </w:instrText>
            </w:r>
            <w:r w:rsidRPr="00C5178F">
              <w:rPr>
                <w:sz w:val="18"/>
              </w:rPr>
            </w:r>
            <w:r w:rsidRPr="00C5178F">
              <w:rPr>
                <w:sz w:val="18"/>
              </w:rPr>
              <w:fldChar w:fldCharType="separate"/>
            </w:r>
            <w:r w:rsidR="008B422D">
              <w:rPr>
                <w:sz w:val="18"/>
              </w:rPr>
              <w:t>4.2.14.2.2</w:t>
            </w:r>
            <w:r w:rsidRPr="00C5178F">
              <w:rPr>
                <w:sz w:val="18"/>
              </w:rPr>
              <w:fldChar w:fldCharType="end"/>
            </w:r>
          </w:p>
        </w:tc>
        <w:tc>
          <w:tcPr>
            <w:tcW w:w="5331" w:type="dxa"/>
            <w:gridSpan w:val="2"/>
            <w:vAlign w:val="center"/>
          </w:tcPr>
          <w:p w14:paraId="2143E18F" w14:textId="77777777" w:rsidR="00C5178F" w:rsidRPr="00C5178F" w:rsidRDefault="00C5178F" w:rsidP="00C5178F">
            <w:pPr>
              <w:spacing w:before="40" w:after="40"/>
              <w:rPr>
                <w:sz w:val="18"/>
              </w:rPr>
            </w:pPr>
            <w:r w:rsidRPr="00C5178F">
              <w:rPr>
                <w:sz w:val="18"/>
              </w:rPr>
              <w:t>TC.ES5.NOTIFPD.2:Notification_CAT_TP</w:t>
            </w:r>
          </w:p>
        </w:tc>
        <w:tc>
          <w:tcPr>
            <w:tcW w:w="1242" w:type="dxa"/>
            <w:gridSpan w:val="2"/>
            <w:vAlign w:val="center"/>
          </w:tcPr>
          <w:p w14:paraId="4430FC19"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6441A0F" w14:textId="77777777" w:rsidR="00C5178F" w:rsidRPr="00C5178F" w:rsidRDefault="00C5178F" w:rsidP="00C5178F">
            <w:pPr>
              <w:spacing w:line="276" w:lineRule="auto"/>
              <w:jc w:val="center"/>
              <w:rPr>
                <w:sz w:val="18"/>
                <w:lang w:eastAsia="de-DE"/>
              </w:rPr>
            </w:pPr>
            <w:r w:rsidRPr="00C5178F">
              <w:rPr>
                <w:sz w:val="18"/>
              </w:rPr>
              <w:t>C2</w:t>
            </w:r>
          </w:p>
        </w:tc>
      </w:tr>
      <w:tr w:rsidR="00C5178F" w:rsidRPr="00C5178F" w14:paraId="4E5B4CA3" w14:textId="77777777" w:rsidTr="00155F5A">
        <w:trPr>
          <w:gridAfter w:val="1"/>
          <w:wAfter w:w="33" w:type="dxa"/>
          <w:trHeight w:val="131"/>
          <w:jc w:val="center"/>
        </w:trPr>
        <w:tc>
          <w:tcPr>
            <w:tcW w:w="1260" w:type="dxa"/>
            <w:vAlign w:val="center"/>
          </w:tcPr>
          <w:p w14:paraId="62C9CC06" w14:textId="77777777" w:rsidR="00C5178F" w:rsidRPr="00C5178F" w:rsidRDefault="00C5178F" w:rsidP="00C5178F">
            <w:pPr>
              <w:spacing w:line="276" w:lineRule="auto"/>
              <w:jc w:val="center"/>
              <w:rPr>
                <w:sz w:val="18"/>
              </w:rPr>
            </w:pPr>
            <w:r w:rsidRPr="00C5178F">
              <w:rPr>
                <w:sz w:val="18"/>
              </w:rPr>
              <w:t>4.2.14.2.3</w:t>
            </w:r>
          </w:p>
        </w:tc>
        <w:tc>
          <w:tcPr>
            <w:tcW w:w="5331" w:type="dxa"/>
            <w:gridSpan w:val="2"/>
            <w:vAlign w:val="center"/>
          </w:tcPr>
          <w:p w14:paraId="72A4E6CE" w14:textId="77777777" w:rsidR="00C5178F" w:rsidRPr="00C5178F" w:rsidRDefault="00C5178F" w:rsidP="00C5178F">
            <w:pPr>
              <w:spacing w:before="40" w:after="40"/>
              <w:rPr>
                <w:sz w:val="18"/>
              </w:rPr>
            </w:pPr>
            <w:r w:rsidRPr="00C5178F">
              <w:rPr>
                <w:sz w:val="18"/>
              </w:rPr>
              <w:t>TC.ES5.NOTIFPD.3:Notification_HTTPS</w:t>
            </w:r>
          </w:p>
        </w:tc>
        <w:tc>
          <w:tcPr>
            <w:tcW w:w="1242" w:type="dxa"/>
            <w:gridSpan w:val="2"/>
            <w:vAlign w:val="center"/>
          </w:tcPr>
          <w:p w14:paraId="3B376AD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80B8E34" w14:textId="77777777" w:rsidR="00C5178F" w:rsidRPr="00C5178F" w:rsidRDefault="00C5178F" w:rsidP="00C5178F">
            <w:pPr>
              <w:spacing w:line="276" w:lineRule="auto"/>
              <w:jc w:val="center"/>
              <w:rPr>
                <w:sz w:val="18"/>
                <w:lang w:eastAsia="de-DE"/>
              </w:rPr>
            </w:pPr>
            <w:r w:rsidRPr="00C5178F">
              <w:rPr>
                <w:sz w:val="18"/>
              </w:rPr>
              <w:t>C1</w:t>
            </w:r>
          </w:p>
        </w:tc>
      </w:tr>
      <w:tr w:rsidR="00C5178F" w:rsidRPr="00C5178F" w14:paraId="64851EC3" w14:textId="77777777" w:rsidTr="00155F5A">
        <w:trPr>
          <w:gridAfter w:val="1"/>
          <w:wAfter w:w="33" w:type="dxa"/>
          <w:trHeight w:val="131"/>
          <w:jc w:val="center"/>
        </w:trPr>
        <w:tc>
          <w:tcPr>
            <w:tcW w:w="1260" w:type="dxa"/>
            <w:vAlign w:val="center"/>
          </w:tcPr>
          <w:p w14:paraId="1F97EAB3" w14:textId="18335F9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27 \r \h </w:instrText>
            </w:r>
            <w:r w:rsidRPr="00C5178F">
              <w:rPr>
                <w:sz w:val="18"/>
              </w:rPr>
            </w:r>
            <w:r w:rsidRPr="00C5178F">
              <w:rPr>
                <w:sz w:val="18"/>
              </w:rPr>
              <w:fldChar w:fldCharType="separate"/>
            </w:r>
            <w:r w:rsidR="008B422D">
              <w:rPr>
                <w:sz w:val="18"/>
              </w:rPr>
              <w:t>4.2.15.2.1</w:t>
            </w:r>
            <w:r w:rsidRPr="00C5178F">
              <w:rPr>
                <w:sz w:val="18"/>
              </w:rPr>
              <w:fldChar w:fldCharType="end"/>
            </w:r>
          </w:p>
        </w:tc>
        <w:tc>
          <w:tcPr>
            <w:tcW w:w="5331" w:type="dxa"/>
            <w:gridSpan w:val="2"/>
            <w:vAlign w:val="center"/>
          </w:tcPr>
          <w:p w14:paraId="22139492" w14:textId="77777777" w:rsidR="00C5178F" w:rsidRPr="00C5178F" w:rsidRDefault="00C5178F" w:rsidP="00C5178F">
            <w:pPr>
              <w:spacing w:before="40" w:after="40"/>
              <w:rPr>
                <w:sz w:val="18"/>
              </w:rPr>
            </w:pPr>
            <w:r w:rsidRPr="00C5178F">
              <w:rPr>
                <w:sz w:val="18"/>
              </w:rPr>
              <w:t>TC.ES6.UPOL1MNO.1:UpdatePOL1byMNO_SMS</w:t>
            </w:r>
          </w:p>
        </w:tc>
        <w:tc>
          <w:tcPr>
            <w:tcW w:w="1242" w:type="dxa"/>
            <w:gridSpan w:val="2"/>
            <w:vAlign w:val="center"/>
          </w:tcPr>
          <w:p w14:paraId="643759B6"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A798F8E"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DC5FB14" w14:textId="77777777" w:rsidTr="00155F5A">
        <w:trPr>
          <w:gridAfter w:val="1"/>
          <w:wAfter w:w="33" w:type="dxa"/>
          <w:trHeight w:val="131"/>
          <w:jc w:val="center"/>
        </w:trPr>
        <w:tc>
          <w:tcPr>
            <w:tcW w:w="1260" w:type="dxa"/>
            <w:vAlign w:val="center"/>
          </w:tcPr>
          <w:p w14:paraId="61FA196C" w14:textId="6A42F08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41 \r \h </w:instrText>
            </w:r>
            <w:r w:rsidRPr="00C5178F">
              <w:rPr>
                <w:sz w:val="18"/>
              </w:rPr>
            </w:r>
            <w:r w:rsidRPr="00C5178F">
              <w:rPr>
                <w:sz w:val="18"/>
              </w:rPr>
              <w:fldChar w:fldCharType="separate"/>
            </w:r>
            <w:r w:rsidR="008B422D">
              <w:rPr>
                <w:sz w:val="18"/>
              </w:rPr>
              <w:t>4.2.15.2.2</w:t>
            </w:r>
            <w:r w:rsidRPr="00C5178F">
              <w:rPr>
                <w:sz w:val="18"/>
              </w:rPr>
              <w:fldChar w:fldCharType="end"/>
            </w:r>
          </w:p>
        </w:tc>
        <w:tc>
          <w:tcPr>
            <w:tcW w:w="5331" w:type="dxa"/>
            <w:gridSpan w:val="2"/>
            <w:vAlign w:val="center"/>
          </w:tcPr>
          <w:p w14:paraId="52AE245E" w14:textId="77777777" w:rsidR="00C5178F" w:rsidRPr="00C5178F" w:rsidRDefault="00C5178F" w:rsidP="00C5178F">
            <w:pPr>
              <w:spacing w:before="40" w:after="40"/>
              <w:rPr>
                <w:sz w:val="18"/>
              </w:rPr>
            </w:pPr>
            <w:r w:rsidRPr="00C5178F">
              <w:rPr>
                <w:sz w:val="18"/>
              </w:rPr>
              <w:t>TC.ES6.UPOL1MNO.2:UpdatePOL1byMNO_CAT_TP</w:t>
            </w:r>
          </w:p>
        </w:tc>
        <w:tc>
          <w:tcPr>
            <w:tcW w:w="1242" w:type="dxa"/>
            <w:gridSpan w:val="2"/>
            <w:vAlign w:val="center"/>
          </w:tcPr>
          <w:p w14:paraId="7DB605B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B05EF9B" w14:textId="77777777" w:rsidR="00C5178F" w:rsidRPr="00C5178F" w:rsidRDefault="00C5178F" w:rsidP="00C5178F">
            <w:pPr>
              <w:spacing w:line="276" w:lineRule="auto"/>
              <w:jc w:val="center"/>
              <w:rPr>
                <w:sz w:val="18"/>
              </w:rPr>
            </w:pPr>
            <w:r w:rsidRPr="00C5178F">
              <w:rPr>
                <w:sz w:val="18"/>
              </w:rPr>
              <w:t>C2</w:t>
            </w:r>
          </w:p>
        </w:tc>
      </w:tr>
      <w:tr w:rsidR="00C5178F" w:rsidRPr="00C5178F" w14:paraId="4DAECA30" w14:textId="77777777" w:rsidTr="00155F5A">
        <w:trPr>
          <w:gridAfter w:val="1"/>
          <w:wAfter w:w="33" w:type="dxa"/>
          <w:trHeight w:val="131"/>
          <w:jc w:val="center"/>
        </w:trPr>
        <w:tc>
          <w:tcPr>
            <w:tcW w:w="1260" w:type="dxa"/>
            <w:vAlign w:val="center"/>
          </w:tcPr>
          <w:p w14:paraId="6F3E0C13" w14:textId="600239C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51 \r \h </w:instrText>
            </w:r>
            <w:r w:rsidRPr="00C5178F">
              <w:rPr>
                <w:sz w:val="18"/>
              </w:rPr>
            </w:r>
            <w:r w:rsidRPr="00C5178F">
              <w:rPr>
                <w:sz w:val="18"/>
              </w:rPr>
              <w:fldChar w:fldCharType="separate"/>
            </w:r>
            <w:r w:rsidR="008B422D">
              <w:rPr>
                <w:sz w:val="18"/>
              </w:rPr>
              <w:t>4.2.15.2.3</w:t>
            </w:r>
            <w:r w:rsidRPr="00C5178F">
              <w:rPr>
                <w:sz w:val="18"/>
              </w:rPr>
              <w:fldChar w:fldCharType="end"/>
            </w:r>
          </w:p>
        </w:tc>
        <w:tc>
          <w:tcPr>
            <w:tcW w:w="5331" w:type="dxa"/>
            <w:gridSpan w:val="2"/>
            <w:vAlign w:val="center"/>
          </w:tcPr>
          <w:p w14:paraId="3A621EA0" w14:textId="77777777" w:rsidR="00C5178F" w:rsidRPr="00C5178F" w:rsidRDefault="00C5178F" w:rsidP="00C5178F">
            <w:pPr>
              <w:spacing w:before="40" w:after="40"/>
              <w:rPr>
                <w:sz w:val="18"/>
              </w:rPr>
            </w:pPr>
            <w:r w:rsidRPr="00C5178F">
              <w:rPr>
                <w:sz w:val="18"/>
              </w:rPr>
              <w:t>TC.ES6.UPOL1MNO.3:UpdatePOL1byMNO_HTTPS</w:t>
            </w:r>
          </w:p>
        </w:tc>
        <w:tc>
          <w:tcPr>
            <w:tcW w:w="1242" w:type="dxa"/>
            <w:gridSpan w:val="2"/>
            <w:vAlign w:val="center"/>
          </w:tcPr>
          <w:p w14:paraId="613DC55A"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9C8F6BF" w14:textId="77777777" w:rsidR="00C5178F" w:rsidRPr="00C5178F" w:rsidRDefault="00C5178F" w:rsidP="00C5178F">
            <w:pPr>
              <w:spacing w:line="276" w:lineRule="auto"/>
              <w:jc w:val="center"/>
              <w:rPr>
                <w:sz w:val="18"/>
              </w:rPr>
            </w:pPr>
            <w:r w:rsidRPr="00C5178F">
              <w:rPr>
                <w:sz w:val="18"/>
              </w:rPr>
              <w:t>C5</w:t>
            </w:r>
          </w:p>
        </w:tc>
      </w:tr>
      <w:tr w:rsidR="00C5178F" w:rsidRPr="00C5178F" w14:paraId="31CC9209" w14:textId="77777777" w:rsidTr="00155F5A">
        <w:trPr>
          <w:gridAfter w:val="1"/>
          <w:wAfter w:w="33" w:type="dxa"/>
          <w:trHeight w:val="131"/>
          <w:jc w:val="center"/>
        </w:trPr>
        <w:tc>
          <w:tcPr>
            <w:tcW w:w="1260" w:type="dxa"/>
            <w:vAlign w:val="center"/>
          </w:tcPr>
          <w:p w14:paraId="458F743F" w14:textId="33CF951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81 \r \h </w:instrText>
            </w:r>
            <w:r w:rsidRPr="00C5178F">
              <w:rPr>
                <w:sz w:val="18"/>
              </w:rPr>
            </w:r>
            <w:r w:rsidRPr="00C5178F">
              <w:rPr>
                <w:sz w:val="18"/>
              </w:rPr>
              <w:fldChar w:fldCharType="separate"/>
            </w:r>
            <w:r w:rsidR="008B422D">
              <w:rPr>
                <w:sz w:val="18"/>
              </w:rPr>
              <w:t>4.2.16.2.1</w:t>
            </w:r>
            <w:r w:rsidRPr="00C5178F">
              <w:rPr>
                <w:sz w:val="18"/>
              </w:rPr>
              <w:fldChar w:fldCharType="end"/>
            </w:r>
          </w:p>
        </w:tc>
        <w:tc>
          <w:tcPr>
            <w:tcW w:w="5331" w:type="dxa"/>
            <w:gridSpan w:val="2"/>
            <w:vAlign w:val="center"/>
          </w:tcPr>
          <w:p w14:paraId="2B6B6270" w14:textId="77777777" w:rsidR="00C5178F" w:rsidRPr="00C5178F" w:rsidRDefault="00C5178F" w:rsidP="00C5178F">
            <w:pPr>
              <w:spacing w:before="40" w:after="40"/>
              <w:rPr>
                <w:sz w:val="18"/>
              </w:rPr>
            </w:pPr>
            <w:r w:rsidRPr="00C5178F">
              <w:rPr>
                <w:sz w:val="18"/>
              </w:rPr>
              <w:t>TC.ES6.UCPMNO.1:UpdateConnectParamByMNO_SMS</w:t>
            </w:r>
          </w:p>
          <w:p w14:paraId="51AC3C73"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5797F8D8"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C3253FA" w14:textId="77777777" w:rsidR="00C5178F" w:rsidRPr="00C5178F" w:rsidRDefault="00C5178F" w:rsidP="00C5178F">
            <w:pPr>
              <w:spacing w:line="276" w:lineRule="auto"/>
              <w:jc w:val="center"/>
              <w:rPr>
                <w:sz w:val="18"/>
                <w:lang w:eastAsia="de-DE"/>
              </w:rPr>
            </w:pPr>
            <w:r w:rsidRPr="00C5178F">
              <w:rPr>
                <w:sz w:val="18"/>
              </w:rPr>
              <w:t>M</w:t>
            </w:r>
          </w:p>
        </w:tc>
      </w:tr>
      <w:tr w:rsidR="00C5178F" w:rsidRPr="00C5178F" w14:paraId="05BF8107" w14:textId="77777777" w:rsidTr="00155F5A">
        <w:trPr>
          <w:gridAfter w:val="1"/>
          <w:wAfter w:w="33" w:type="dxa"/>
          <w:trHeight w:val="131"/>
          <w:jc w:val="center"/>
        </w:trPr>
        <w:tc>
          <w:tcPr>
            <w:tcW w:w="1260" w:type="dxa"/>
            <w:vAlign w:val="center"/>
          </w:tcPr>
          <w:p w14:paraId="100B329F" w14:textId="0B274CC9"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81 \r \h </w:instrText>
            </w:r>
            <w:r w:rsidRPr="00C5178F">
              <w:rPr>
                <w:sz w:val="18"/>
              </w:rPr>
            </w:r>
            <w:r w:rsidRPr="00C5178F">
              <w:rPr>
                <w:sz w:val="18"/>
              </w:rPr>
              <w:fldChar w:fldCharType="separate"/>
            </w:r>
            <w:r w:rsidR="008B422D">
              <w:rPr>
                <w:sz w:val="18"/>
              </w:rPr>
              <w:t>4.2.16.2.1</w:t>
            </w:r>
            <w:r w:rsidRPr="00C5178F">
              <w:rPr>
                <w:sz w:val="18"/>
              </w:rPr>
              <w:fldChar w:fldCharType="end"/>
            </w:r>
          </w:p>
        </w:tc>
        <w:tc>
          <w:tcPr>
            <w:tcW w:w="5331" w:type="dxa"/>
            <w:gridSpan w:val="2"/>
            <w:vAlign w:val="center"/>
          </w:tcPr>
          <w:p w14:paraId="18A1BEF4" w14:textId="77777777" w:rsidR="00C5178F" w:rsidRPr="00C5178F" w:rsidRDefault="00C5178F" w:rsidP="00C5178F">
            <w:pPr>
              <w:spacing w:before="40" w:after="40"/>
              <w:rPr>
                <w:sz w:val="18"/>
              </w:rPr>
            </w:pPr>
            <w:r w:rsidRPr="00C5178F">
              <w:rPr>
                <w:sz w:val="18"/>
              </w:rPr>
              <w:t>TC.ES6.UCPMNO.1:UpdateConnectParamByMNO_SMS</w:t>
            </w:r>
          </w:p>
          <w:p w14:paraId="10274B2B" w14:textId="77777777" w:rsidR="00C5178F" w:rsidRPr="00C5178F" w:rsidRDefault="00C5178F" w:rsidP="00C5178F">
            <w:pPr>
              <w:spacing w:before="40" w:after="40"/>
              <w:rPr>
                <w:sz w:val="18"/>
              </w:rPr>
            </w:pPr>
            <w:r w:rsidRPr="00C5178F">
              <w:rPr>
                <w:sz w:val="18"/>
              </w:rPr>
              <w:t>Test Sequence N°2</w:t>
            </w:r>
          </w:p>
        </w:tc>
        <w:tc>
          <w:tcPr>
            <w:tcW w:w="1242" w:type="dxa"/>
            <w:gridSpan w:val="2"/>
            <w:vAlign w:val="center"/>
          </w:tcPr>
          <w:p w14:paraId="4E7B70C2"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0A1AEE5" w14:textId="77777777" w:rsidR="00C5178F" w:rsidRPr="00C5178F" w:rsidRDefault="00C5178F" w:rsidP="00C5178F">
            <w:pPr>
              <w:spacing w:line="276" w:lineRule="auto"/>
              <w:jc w:val="center"/>
              <w:rPr>
                <w:sz w:val="18"/>
                <w:lang w:eastAsia="de-DE"/>
              </w:rPr>
            </w:pPr>
            <w:r w:rsidRPr="00C5178F">
              <w:rPr>
                <w:sz w:val="18"/>
              </w:rPr>
              <w:t>C3</w:t>
            </w:r>
          </w:p>
        </w:tc>
      </w:tr>
      <w:tr w:rsidR="00C5178F" w:rsidRPr="00C5178F" w14:paraId="5FEB09CB" w14:textId="77777777" w:rsidTr="00155F5A">
        <w:trPr>
          <w:gridAfter w:val="1"/>
          <w:wAfter w:w="33" w:type="dxa"/>
          <w:trHeight w:val="131"/>
          <w:jc w:val="center"/>
        </w:trPr>
        <w:tc>
          <w:tcPr>
            <w:tcW w:w="1260" w:type="dxa"/>
            <w:vAlign w:val="center"/>
          </w:tcPr>
          <w:p w14:paraId="1EC5AA82" w14:textId="4BA608C5"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481 \r \h </w:instrText>
            </w:r>
            <w:r w:rsidRPr="00C5178F">
              <w:rPr>
                <w:sz w:val="18"/>
              </w:rPr>
            </w:r>
            <w:r w:rsidRPr="00C5178F">
              <w:rPr>
                <w:sz w:val="18"/>
              </w:rPr>
              <w:fldChar w:fldCharType="separate"/>
            </w:r>
            <w:r w:rsidR="008B422D">
              <w:rPr>
                <w:sz w:val="18"/>
              </w:rPr>
              <w:t>4.2.16.2.1</w:t>
            </w:r>
            <w:r w:rsidRPr="00C5178F">
              <w:rPr>
                <w:sz w:val="18"/>
              </w:rPr>
              <w:fldChar w:fldCharType="end"/>
            </w:r>
          </w:p>
        </w:tc>
        <w:tc>
          <w:tcPr>
            <w:tcW w:w="5331" w:type="dxa"/>
            <w:gridSpan w:val="2"/>
            <w:vAlign w:val="center"/>
          </w:tcPr>
          <w:p w14:paraId="202B0336" w14:textId="77777777" w:rsidR="00C5178F" w:rsidRPr="00C5178F" w:rsidRDefault="00C5178F" w:rsidP="00C5178F">
            <w:pPr>
              <w:spacing w:before="40" w:after="40"/>
              <w:rPr>
                <w:sz w:val="18"/>
              </w:rPr>
            </w:pPr>
            <w:r w:rsidRPr="00C5178F">
              <w:rPr>
                <w:sz w:val="18"/>
              </w:rPr>
              <w:t>TC.ES6.UCPMNO.1:UpdateConnectParamByMNO_SMS</w:t>
            </w:r>
          </w:p>
          <w:p w14:paraId="2D26FB1F" w14:textId="77777777" w:rsidR="00C5178F" w:rsidRPr="00C5178F" w:rsidRDefault="00C5178F" w:rsidP="00C5178F">
            <w:pPr>
              <w:spacing w:before="40" w:after="40"/>
              <w:rPr>
                <w:sz w:val="18"/>
              </w:rPr>
            </w:pPr>
            <w:r w:rsidRPr="00C5178F">
              <w:rPr>
                <w:sz w:val="18"/>
              </w:rPr>
              <w:t>Test Sequence N°3</w:t>
            </w:r>
          </w:p>
        </w:tc>
        <w:tc>
          <w:tcPr>
            <w:tcW w:w="1242" w:type="dxa"/>
            <w:gridSpan w:val="2"/>
            <w:vAlign w:val="center"/>
          </w:tcPr>
          <w:p w14:paraId="4B7C9932"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60DF134" w14:textId="77777777" w:rsidR="00C5178F" w:rsidRPr="00C5178F" w:rsidRDefault="00C5178F" w:rsidP="00C5178F">
            <w:pPr>
              <w:spacing w:line="276" w:lineRule="auto"/>
              <w:jc w:val="center"/>
              <w:rPr>
                <w:sz w:val="18"/>
                <w:lang w:eastAsia="de-DE"/>
              </w:rPr>
            </w:pPr>
            <w:r w:rsidRPr="00C5178F">
              <w:rPr>
                <w:sz w:val="18"/>
              </w:rPr>
              <w:t>C4</w:t>
            </w:r>
          </w:p>
        </w:tc>
      </w:tr>
      <w:tr w:rsidR="00C5178F" w:rsidRPr="00C5178F" w14:paraId="6DD1E5DC" w14:textId="77777777" w:rsidTr="00155F5A">
        <w:trPr>
          <w:gridAfter w:val="1"/>
          <w:wAfter w:w="33" w:type="dxa"/>
          <w:trHeight w:val="131"/>
          <w:jc w:val="center"/>
        </w:trPr>
        <w:tc>
          <w:tcPr>
            <w:tcW w:w="1260" w:type="dxa"/>
            <w:vAlign w:val="center"/>
          </w:tcPr>
          <w:p w14:paraId="56E38989" w14:textId="334704D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10 \r \h </w:instrText>
            </w:r>
            <w:r w:rsidRPr="00C5178F">
              <w:rPr>
                <w:sz w:val="18"/>
              </w:rPr>
            </w:r>
            <w:r w:rsidRPr="00C5178F">
              <w:rPr>
                <w:sz w:val="18"/>
              </w:rPr>
              <w:fldChar w:fldCharType="separate"/>
            </w:r>
            <w:r w:rsidR="008B422D">
              <w:rPr>
                <w:sz w:val="18"/>
              </w:rPr>
              <w:t>4.2.17.2.1</w:t>
            </w:r>
            <w:r w:rsidRPr="00C5178F">
              <w:rPr>
                <w:sz w:val="18"/>
              </w:rPr>
              <w:fldChar w:fldCharType="end"/>
            </w:r>
          </w:p>
        </w:tc>
        <w:tc>
          <w:tcPr>
            <w:tcW w:w="5331" w:type="dxa"/>
            <w:gridSpan w:val="2"/>
            <w:vAlign w:val="center"/>
          </w:tcPr>
          <w:p w14:paraId="72202FF9" w14:textId="77777777" w:rsidR="00C5178F" w:rsidRPr="00C5178F" w:rsidRDefault="00C5178F" w:rsidP="00C5178F">
            <w:pPr>
              <w:spacing w:before="40" w:after="40"/>
              <w:rPr>
                <w:sz w:val="18"/>
              </w:rPr>
            </w:pPr>
            <w:r w:rsidRPr="00C5178F">
              <w:rPr>
                <w:sz w:val="18"/>
              </w:rPr>
              <w:t>TC.ES8.EISDPK.1:EstablishISDPKeyset_SMS</w:t>
            </w:r>
          </w:p>
        </w:tc>
        <w:tc>
          <w:tcPr>
            <w:tcW w:w="1242" w:type="dxa"/>
            <w:gridSpan w:val="2"/>
            <w:vAlign w:val="center"/>
          </w:tcPr>
          <w:p w14:paraId="57DD502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059BDC4"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8CFF1B3" w14:textId="77777777" w:rsidTr="00155F5A">
        <w:trPr>
          <w:gridAfter w:val="1"/>
          <w:wAfter w:w="33" w:type="dxa"/>
          <w:trHeight w:val="131"/>
          <w:jc w:val="center"/>
        </w:trPr>
        <w:tc>
          <w:tcPr>
            <w:tcW w:w="1260" w:type="dxa"/>
            <w:vAlign w:val="center"/>
          </w:tcPr>
          <w:p w14:paraId="286C2B13" w14:textId="36B263D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20 \r \h </w:instrText>
            </w:r>
            <w:r w:rsidRPr="00C5178F">
              <w:rPr>
                <w:sz w:val="18"/>
              </w:rPr>
            </w:r>
            <w:r w:rsidRPr="00C5178F">
              <w:rPr>
                <w:sz w:val="18"/>
              </w:rPr>
              <w:fldChar w:fldCharType="separate"/>
            </w:r>
            <w:r w:rsidR="008B422D">
              <w:rPr>
                <w:sz w:val="18"/>
              </w:rPr>
              <w:t>4.2.17.2.2</w:t>
            </w:r>
            <w:r w:rsidRPr="00C5178F">
              <w:rPr>
                <w:sz w:val="18"/>
              </w:rPr>
              <w:fldChar w:fldCharType="end"/>
            </w:r>
          </w:p>
        </w:tc>
        <w:tc>
          <w:tcPr>
            <w:tcW w:w="5331" w:type="dxa"/>
            <w:gridSpan w:val="2"/>
            <w:vAlign w:val="center"/>
          </w:tcPr>
          <w:p w14:paraId="58BD3F02" w14:textId="77777777" w:rsidR="00C5178F" w:rsidRPr="00C5178F" w:rsidRDefault="00C5178F" w:rsidP="00C5178F">
            <w:pPr>
              <w:spacing w:before="40" w:after="40"/>
              <w:rPr>
                <w:sz w:val="18"/>
              </w:rPr>
            </w:pPr>
            <w:r w:rsidRPr="00C5178F">
              <w:rPr>
                <w:sz w:val="18"/>
              </w:rPr>
              <w:t>TC.ES8.EISDPK.2:EstablishISDPKeyset_CAT_TP</w:t>
            </w:r>
          </w:p>
        </w:tc>
        <w:tc>
          <w:tcPr>
            <w:tcW w:w="1242" w:type="dxa"/>
            <w:gridSpan w:val="2"/>
            <w:vAlign w:val="center"/>
          </w:tcPr>
          <w:p w14:paraId="6F271806"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9D19863" w14:textId="77777777" w:rsidR="00C5178F" w:rsidRPr="00C5178F" w:rsidRDefault="00C5178F" w:rsidP="00C5178F">
            <w:pPr>
              <w:spacing w:line="276" w:lineRule="auto"/>
              <w:jc w:val="center"/>
              <w:rPr>
                <w:sz w:val="18"/>
              </w:rPr>
            </w:pPr>
            <w:r w:rsidRPr="00C5178F">
              <w:rPr>
                <w:sz w:val="18"/>
              </w:rPr>
              <w:t>C2</w:t>
            </w:r>
          </w:p>
        </w:tc>
      </w:tr>
      <w:tr w:rsidR="00C5178F" w:rsidRPr="00C5178F" w14:paraId="64CF565D" w14:textId="77777777" w:rsidTr="00155F5A">
        <w:trPr>
          <w:gridAfter w:val="1"/>
          <w:wAfter w:w="33" w:type="dxa"/>
          <w:trHeight w:val="131"/>
          <w:jc w:val="center"/>
        </w:trPr>
        <w:tc>
          <w:tcPr>
            <w:tcW w:w="1260" w:type="dxa"/>
            <w:vAlign w:val="center"/>
          </w:tcPr>
          <w:p w14:paraId="2C780A70" w14:textId="2B54539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30 \r \h </w:instrText>
            </w:r>
            <w:r w:rsidRPr="00C5178F">
              <w:rPr>
                <w:sz w:val="18"/>
              </w:rPr>
            </w:r>
            <w:r w:rsidRPr="00C5178F">
              <w:rPr>
                <w:sz w:val="18"/>
              </w:rPr>
              <w:fldChar w:fldCharType="separate"/>
            </w:r>
            <w:r w:rsidR="008B422D">
              <w:rPr>
                <w:sz w:val="18"/>
              </w:rPr>
              <w:t>4.2.17.2.3</w:t>
            </w:r>
            <w:r w:rsidRPr="00C5178F">
              <w:rPr>
                <w:sz w:val="18"/>
              </w:rPr>
              <w:fldChar w:fldCharType="end"/>
            </w:r>
          </w:p>
        </w:tc>
        <w:tc>
          <w:tcPr>
            <w:tcW w:w="5331" w:type="dxa"/>
            <w:gridSpan w:val="2"/>
            <w:vAlign w:val="center"/>
          </w:tcPr>
          <w:p w14:paraId="14353D30" w14:textId="77777777" w:rsidR="00C5178F" w:rsidRPr="00C5178F" w:rsidRDefault="00C5178F" w:rsidP="00C5178F">
            <w:pPr>
              <w:spacing w:before="40" w:after="40"/>
              <w:rPr>
                <w:sz w:val="18"/>
              </w:rPr>
            </w:pPr>
            <w:r w:rsidRPr="00C5178F">
              <w:rPr>
                <w:sz w:val="18"/>
              </w:rPr>
              <w:t>TC.ES8.EISDPK.3:EstablishISDPKeyset_HTTPS</w:t>
            </w:r>
          </w:p>
        </w:tc>
        <w:tc>
          <w:tcPr>
            <w:tcW w:w="1242" w:type="dxa"/>
            <w:gridSpan w:val="2"/>
            <w:vAlign w:val="center"/>
          </w:tcPr>
          <w:p w14:paraId="59790D6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4037C97" w14:textId="77777777" w:rsidR="00C5178F" w:rsidRPr="00C5178F" w:rsidRDefault="00C5178F" w:rsidP="00C5178F">
            <w:pPr>
              <w:spacing w:line="276" w:lineRule="auto"/>
              <w:jc w:val="center"/>
              <w:rPr>
                <w:sz w:val="18"/>
              </w:rPr>
            </w:pPr>
            <w:r w:rsidRPr="00C5178F">
              <w:rPr>
                <w:sz w:val="18"/>
              </w:rPr>
              <w:t>C1</w:t>
            </w:r>
          </w:p>
        </w:tc>
      </w:tr>
      <w:tr w:rsidR="00C5178F" w:rsidRPr="00C5178F" w14:paraId="6F73996D" w14:textId="77777777" w:rsidTr="00155F5A">
        <w:trPr>
          <w:gridAfter w:val="1"/>
          <w:wAfter w:w="33" w:type="dxa"/>
          <w:trHeight w:val="131"/>
          <w:jc w:val="center"/>
        </w:trPr>
        <w:tc>
          <w:tcPr>
            <w:tcW w:w="1260" w:type="dxa"/>
            <w:vAlign w:val="center"/>
          </w:tcPr>
          <w:p w14:paraId="01311FC1" w14:textId="535435D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41 \r \h </w:instrText>
            </w:r>
            <w:r w:rsidRPr="00C5178F">
              <w:rPr>
                <w:sz w:val="18"/>
              </w:rPr>
            </w:r>
            <w:r w:rsidRPr="00C5178F">
              <w:rPr>
                <w:sz w:val="18"/>
              </w:rPr>
              <w:fldChar w:fldCharType="separate"/>
            </w:r>
            <w:r w:rsidR="008B422D">
              <w:rPr>
                <w:sz w:val="18"/>
              </w:rPr>
              <w:t>4.2.18.2.1</w:t>
            </w:r>
            <w:r w:rsidRPr="00C5178F">
              <w:rPr>
                <w:sz w:val="18"/>
              </w:rPr>
              <w:fldChar w:fldCharType="end"/>
            </w:r>
          </w:p>
        </w:tc>
        <w:tc>
          <w:tcPr>
            <w:tcW w:w="5331" w:type="dxa"/>
            <w:gridSpan w:val="2"/>
            <w:vAlign w:val="center"/>
          </w:tcPr>
          <w:p w14:paraId="549BED27" w14:textId="77777777" w:rsidR="00C5178F" w:rsidRPr="00C5178F" w:rsidRDefault="00C5178F" w:rsidP="00C5178F">
            <w:pPr>
              <w:spacing w:before="40" w:after="40"/>
              <w:rPr>
                <w:sz w:val="18"/>
              </w:rPr>
            </w:pPr>
            <w:r w:rsidRPr="00C5178F">
              <w:rPr>
                <w:sz w:val="18"/>
              </w:rPr>
              <w:t>TC.ES8.DAI.1:DownloadAndInstallation_CAT_TP</w:t>
            </w:r>
          </w:p>
        </w:tc>
        <w:tc>
          <w:tcPr>
            <w:tcW w:w="1242" w:type="dxa"/>
            <w:gridSpan w:val="2"/>
            <w:vAlign w:val="center"/>
          </w:tcPr>
          <w:p w14:paraId="7CE5DA4A"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8F44E7C" w14:textId="77777777" w:rsidR="00C5178F" w:rsidRPr="00C5178F" w:rsidRDefault="00C5178F" w:rsidP="00C5178F">
            <w:pPr>
              <w:spacing w:line="276" w:lineRule="auto"/>
              <w:jc w:val="center"/>
              <w:rPr>
                <w:sz w:val="18"/>
              </w:rPr>
            </w:pPr>
            <w:r w:rsidRPr="00C5178F">
              <w:rPr>
                <w:sz w:val="18"/>
              </w:rPr>
              <w:t>C2</w:t>
            </w:r>
          </w:p>
        </w:tc>
      </w:tr>
      <w:tr w:rsidR="00C5178F" w:rsidRPr="00C5178F" w14:paraId="0452F9D5" w14:textId="77777777" w:rsidTr="00155F5A">
        <w:trPr>
          <w:gridAfter w:val="1"/>
          <w:wAfter w:w="33" w:type="dxa"/>
          <w:trHeight w:val="131"/>
          <w:jc w:val="center"/>
        </w:trPr>
        <w:tc>
          <w:tcPr>
            <w:tcW w:w="1260" w:type="dxa"/>
            <w:vAlign w:val="center"/>
          </w:tcPr>
          <w:p w14:paraId="40D1D525" w14:textId="66B286F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51 \r \h </w:instrText>
            </w:r>
            <w:r w:rsidRPr="00C5178F">
              <w:rPr>
                <w:sz w:val="18"/>
              </w:rPr>
            </w:r>
            <w:r w:rsidRPr="00C5178F">
              <w:rPr>
                <w:sz w:val="18"/>
              </w:rPr>
              <w:fldChar w:fldCharType="separate"/>
            </w:r>
            <w:r w:rsidR="008B422D">
              <w:rPr>
                <w:sz w:val="18"/>
              </w:rPr>
              <w:t>4.2.18.2.2</w:t>
            </w:r>
            <w:r w:rsidRPr="00C5178F">
              <w:rPr>
                <w:sz w:val="18"/>
              </w:rPr>
              <w:fldChar w:fldCharType="end"/>
            </w:r>
          </w:p>
        </w:tc>
        <w:tc>
          <w:tcPr>
            <w:tcW w:w="5331" w:type="dxa"/>
            <w:gridSpan w:val="2"/>
            <w:vAlign w:val="center"/>
          </w:tcPr>
          <w:p w14:paraId="4CEAD1AB" w14:textId="77777777" w:rsidR="00C5178F" w:rsidRPr="00C5178F" w:rsidRDefault="00C5178F" w:rsidP="00C5178F">
            <w:pPr>
              <w:spacing w:before="40" w:after="40"/>
              <w:rPr>
                <w:sz w:val="18"/>
              </w:rPr>
            </w:pPr>
            <w:r w:rsidRPr="00C5178F">
              <w:rPr>
                <w:sz w:val="18"/>
              </w:rPr>
              <w:t>TC.ES8.DAI.2:DownloadAndInstallation_HTTPS</w:t>
            </w:r>
          </w:p>
        </w:tc>
        <w:tc>
          <w:tcPr>
            <w:tcW w:w="1242" w:type="dxa"/>
            <w:gridSpan w:val="2"/>
            <w:vAlign w:val="center"/>
          </w:tcPr>
          <w:p w14:paraId="677A762B"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01442C9" w14:textId="77777777" w:rsidR="00C5178F" w:rsidRPr="00C5178F" w:rsidRDefault="00C5178F" w:rsidP="00C5178F">
            <w:pPr>
              <w:spacing w:line="276" w:lineRule="auto"/>
              <w:jc w:val="center"/>
              <w:rPr>
                <w:sz w:val="18"/>
              </w:rPr>
            </w:pPr>
            <w:r w:rsidRPr="00C5178F">
              <w:rPr>
                <w:sz w:val="18"/>
              </w:rPr>
              <w:t>C1</w:t>
            </w:r>
          </w:p>
        </w:tc>
      </w:tr>
      <w:tr w:rsidR="00C5178F" w:rsidRPr="00C5178F" w14:paraId="36ADEE80" w14:textId="77777777" w:rsidTr="00155F5A">
        <w:trPr>
          <w:gridAfter w:val="1"/>
          <w:wAfter w:w="33" w:type="dxa"/>
          <w:trHeight w:val="131"/>
          <w:jc w:val="center"/>
        </w:trPr>
        <w:tc>
          <w:tcPr>
            <w:tcW w:w="1260" w:type="dxa"/>
            <w:vAlign w:val="center"/>
          </w:tcPr>
          <w:p w14:paraId="7E470790" w14:textId="347BC255"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61 \r \h </w:instrText>
            </w:r>
            <w:r w:rsidRPr="00C5178F">
              <w:rPr>
                <w:sz w:val="18"/>
              </w:rPr>
            </w:r>
            <w:r w:rsidRPr="00C5178F">
              <w:rPr>
                <w:sz w:val="18"/>
              </w:rPr>
              <w:fldChar w:fldCharType="separate"/>
            </w:r>
            <w:r w:rsidR="008B422D">
              <w:rPr>
                <w:sz w:val="18"/>
              </w:rPr>
              <w:t>4.2.19.2.1</w:t>
            </w:r>
            <w:r w:rsidRPr="00C5178F">
              <w:rPr>
                <w:sz w:val="18"/>
              </w:rPr>
              <w:fldChar w:fldCharType="end"/>
            </w:r>
          </w:p>
        </w:tc>
        <w:tc>
          <w:tcPr>
            <w:tcW w:w="5331" w:type="dxa"/>
            <w:gridSpan w:val="2"/>
            <w:vAlign w:val="center"/>
          </w:tcPr>
          <w:p w14:paraId="05FA1F72" w14:textId="77777777" w:rsidR="00C5178F" w:rsidRPr="00C5178F" w:rsidRDefault="00C5178F" w:rsidP="00C5178F">
            <w:pPr>
              <w:spacing w:before="40" w:after="40"/>
              <w:rPr>
                <w:sz w:val="18"/>
              </w:rPr>
            </w:pPr>
            <w:r w:rsidRPr="00C5178F">
              <w:rPr>
                <w:sz w:val="18"/>
              </w:rPr>
              <w:t>TC.ES8.UCP.1:UpdateConnectivityParameters_SMS</w:t>
            </w:r>
          </w:p>
          <w:p w14:paraId="6794FCE7"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59B7155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FBB7CC1"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F08C3EB" w14:textId="77777777" w:rsidTr="00155F5A">
        <w:trPr>
          <w:gridAfter w:val="1"/>
          <w:wAfter w:w="33" w:type="dxa"/>
          <w:trHeight w:val="131"/>
          <w:jc w:val="center"/>
        </w:trPr>
        <w:tc>
          <w:tcPr>
            <w:tcW w:w="1260" w:type="dxa"/>
            <w:vAlign w:val="center"/>
          </w:tcPr>
          <w:p w14:paraId="49A37E0A" w14:textId="0DDB9A06"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61 \r \h </w:instrText>
            </w:r>
            <w:r w:rsidRPr="00C5178F">
              <w:rPr>
                <w:sz w:val="18"/>
              </w:rPr>
            </w:r>
            <w:r w:rsidRPr="00C5178F">
              <w:rPr>
                <w:sz w:val="18"/>
              </w:rPr>
              <w:fldChar w:fldCharType="separate"/>
            </w:r>
            <w:r w:rsidR="008B422D">
              <w:rPr>
                <w:sz w:val="18"/>
              </w:rPr>
              <w:t>4.2.19.2.1</w:t>
            </w:r>
            <w:r w:rsidRPr="00C5178F">
              <w:rPr>
                <w:sz w:val="18"/>
              </w:rPr>
              <w:fldChar w:fldCharType="end"/>
            </w:r>
          </w:p>
        </w:tc>
        <w:tc>
          <w:tcPr>
            <w:tcW w:w="5331" w:type="dxa"/>
            <w:gridSpan w:val="2"/>
            <w:vAlign w:val="center"/>
          </w:tcPr>
          <w:p w14:paraId="202721CC" w14:textId="77777777" w:rsidR="00C5178F" w:rsidRPr="00C5178F" w:rsidRDefault="00C5178F" w:rsidP="00C5178F">
            <w:pPr>
              <w:spacing w:before="40" w:after="40"/>
              <w:rPr>
                <w:sz w:val="18"/>
              </w:rPr>
            </w:pPr>
            <w:r w:rsidRPr="00C5178F">
              <w:rPr>
                <w:sz w:val="18"/>
              </w:rPr>
              <w:t>TC.ES8.UCP.1:UpdateConnectivityParameters_SMS</w:t>
            </w:r>
          </w:p>
          <w:p w14:paraId="1848529F" w14:textId="77777777" w:rsidR="00C5178F" w:rsidRPr="00C5178F" w:rsidRDefault="00C5178F" w:rsidP="00C5178F">
            <w:pPr>
              <w:spacing w:before="40" w:after="40"/>
              <w:rPr>
                <w:sz w:val="18"/>
              </w:rPr>
            </w:pPr>
            <w:r w:rsidRPr="00C5178F">
              <w:rPr>
                <w:sz w:val="18"/>
              </w:rPr>
              <w:t>Test Sequence N°2, Test Sequence N°4</w:t>
            </w:r>
          </w:p>
        </w:tc>
        <w:tc>
          <w:tcPr>
            <w:tcW w:w="1242" w:type="dxa"/>
            <w:gridSpan w:val="2"/>
            <w:vAlign w:val="center"/>
          </w:tcPr>
          <w:p w14:paraId="29966A7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A801741" w14:textId="77777777" w:rsidR="00C5178F" w:rsidRPr="00C5178F" w:rsidRDefault="00C5178F" w:rsidP="00C5178F">
            <w:pPr>
              <w:spacing w:line="276" w:lineRule="auto"/>
              <w:jc w:val="center"/>
              <w:rPr>
                <w:sz w:val="18"/>
                <w:lang w:eastAsia="de-DE"/>
              </w:rPr>
            </w:pPr>
            <w:r w:rsidRPr="00C5178F">
              <w:rPr>
                <w:sz w:val="18"/>
                <w:lang w:eastAsia="de-DE"/>
              </w:rPr>
              <w:t>C3</w:t>
            </w:r>
          </w:p>
        </w:tc>
      </w:tr>
      <w:tr w:rsidR="00C5178F" w:rsidRPr="00C5178F" w14:paraId="243FAD07" w14:textId="77777777" w:rsidTr="00155F5A">
        <w:trPr>
          <w:gridAfter w:val="1"/>
          <w:wAfter w:w="33" w:type="dxa"/>
          <w:trHeight w:val="131"/>
          <w:jc w:val="center"/>
        </w:trPr>
        <w:tc>
          <w:tcPr>
            <w:tcW w:w="1260" w:type="dxa"/>
            <w:vAlign w:val="center"/>
          </w:tcPr>
          <w:p w14:paraId="3E510E20" w14:textId="5CB97464"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561 \r \h </w:instrText>
            </w:r>
            <w:r w:rsidRPr="00C5178F">
              <w:rPr>
                <w:sz w:val="18"/>
              </w:rPr>
            </w:r>
            <w:r w:rsidRPr="00C5178F">
              <w:rPr>
                <w:sz w:val="18"/>
              </w:rPr>
              <w:fldChar w:fldCharType="separate"/>
            </w:r>
            <w:r w:rsidR="008B422D">
              <w:rPr>
                <w:sz w:val="18"/>
              </w:rPr>
              <w:t>4.2.19.2.1</w:t>
            </w:r>
            <w:r w:rsidRPr="00C5178F">
              <w:rPr>
                <w:sz w:val="18"/>
              </w:rPr>
              <w:fldChar w:fldCharType="end"/>
            </w:r>
          </w:p>
        </w:tc>
        <w:tc>
          <w:tcPr>
            <w:tcW w:w="5331" w:type="dxa"/>
            <w:gridSpan w:val="2"/>
            <w:vAlign w:val="center"/>
          </w:tcPr>
          <w:p w14:paraId="4697AFED" w14:textId="77777777" w:rsidR="00C5178F" w:rsidRPr="00C5178F" w:rsidRDefault="00C5178F" w:rsidP="00C5178F">
            <w:pPr>
              <w:spacing w:before="40" w:after="40"/>
              <w:rPr>
                <w:sz w:val="18"/>
              </w:rPr>
            </w:pPr>
            <w:r w:rsidRPr="00C5178F">
              <w:rPr>
                <w:sz w:val="18"/>
              </w:rPr>
              <w:t>TC.ES8.UCP.1:UpdateConnectivityParameters_SMS</w:t>
            </w:r>
          </w:p>
          <w:p w14:paraId="4444E9D2" w14:textId="77777777" w:rsidR="00C5178F" w:rsidRPr="00C5178F" w:rsidRDefault="00C5178F" w:rsidP="00C5178F">
            <w:pPr>
              <w:spacing w:before="40" w:after="40"/>
              <w:rPr>
                <w:sz w:val="18"/>
              </w:rPr>
            </w:pPr>
            <w:r w:rsidRPr="00C5178F">
              <w:rPr>
                <w:sz w:val="18"/>
              </w:rPr>
              <w:t>Test Sequence N°3, Test Sequence N°5</w:t>
            </w:r>
          </w:p>
        </w:tc>
        <w:tc>
          <w:tcPr>
            <w:tcW w:w="1242" w:type="dxa"/>
            <w:gridSpan w:val="2"/>
            <w:vAlign w:val="center"/>
          </w:tcPr>
          <w:p w14:paraId="22CAE526"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CC59DB2" w14:textId="77777777" w:rsidR="00C5178F" w:rsidRPr="00C5178F" w:rsidRDefault="00C5178F" w:rsidP="00C5178F">
            <w:pPr>
              <w:spacing w:line="276" w:lineRule="auto"/>
              <w:jc w:val="center"/>
              <w:rPr>
                <w:sz w:val="18"/>
                <w:lang w:eastAsia="de-DE"/>
              </w:rPr>
            </w:pPr>
            <w:r w:rsidRPr="00C5178F">
              <w:rPr>
                <w:sz w:val="18"/>
                <w:lang w:eastAsia="de-DE"/>
              </w:rPr>
              <w:t>C4</w:t>
            </w:r>
          </w:p>
        </w:tc>
      </w:tr>
      <w:tr w:rsidR="00C5178F" w:rsidRPr="00C5178F" w14:paraId="51A78491" w14:textId="77777777" w:rsidTr="00155F5A">
        <w:trPr>
          <w:gridAfter w:val="1"/>
          <w:wAfter w:w="33" w:type="dxa"/>
          <w:trHeight w:val="131"/>
          <w:jc w:val="center"/>
        </w:trPr>
        <w:tc>
          <w:tcPr>
            <w:tcW w:w="1260" w:type="dxa"/>
            <w:vAlign w:val="center"/>
          </w:tcPr>
          <w:p w14:paraId="39DDA695" w14:textId="5BA9C47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429729521 \r \h </w:instrText>
            </w:r>
            <w:r w:rsidRPr="00C5178F">
              <w:rPr>
                <w:sz w:val="18"/>
              </w:rPr>
            </w:r>
            <w:r w:rsidRPr="00C5178F">
              <w:rPr>
                <w:sz w:val="18"/>
              </w:rPr>
              <w:fldChar w:fldCharType="separate"/>
            </w:r>
            <w:r w:rsidR="008B422D">
              <w:rPr>
                <w:sz w:val="18"/>
              </w:rPr>
              <w:t>4.2.19.2.2</w:t>
            </w:r>
            <w:r w:rsidRPr="00C5178F">
              <w:rPr>
                <w:sz w:val="18"/>
              </w:rPr>
              <w:fldChar w:fldCharType="end"/>
            </w:r>
          </w:p>
        </w:tc>
        <w:tc>
          <w:tcPr>
            <w:tcW w:w="5331" w:type="dxa"/>
            <w:gridSpan w:val="2"/>
            <w:vAlign w:val="center"/>
          </w:tcPr>
          <w:p w14:paraId="074C6F16" w14:textId="77777777" w:rsidR="00C5178F" w:rsidRPr="00C5178F" w:rsidRDefault="00C5178F" w:rsidP="00C5178F">
            <w:pPr>
              <w:spacing w:before="40" w:after="40"/>
              <w:rPr>
                <w:sz w:val="18"/>
              </w:rPr>
            </w:pPr>
            <w:r w:rsidRPr="00C5178F">
              <w:rPr>
                <w:sz w:val="18"/>
              </w:rPr>
              <w:t>TC.ES8.UCP.2:UpdateConnectivityParameters_CAT_TP</w:t>
            </w:r>
          </w:p>
        </w:tc>
        <w:tc>
          <w:tcPr>
            <w:tcW w:w="1242" w:type="dxa"/>
            <w:gridSpan w:val="2"/>
            <w:vAlign w:val="center"/>
          </w:tcPr>
          <w:p w14:paraId="1A4E410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720D566" w14:textId="77777777" w:rsidR="00C5178F" w:rsidRPr="00C5178F" w:rsidRDefault="00C5178F" w:rsidP="00C5178F">
            <w:pPr>
              <w:spacing w:line="276" w:lineRule="auto"/>
              <w:jc w:val="center"/>
              <w:rPr>
                <w:sz w:val="18"/>
                <w:lang w:eastAsia="de-DE"/>
              </w:rPr>
            </w:pPr>
            <w:r w:rsidRPr="00C5178F">
              <w:rPr>
                <w:sz w:val="18"/>
                <w:lang w:eastAsia="de-DE"/>
              </w:rPr>
              <w:t>C2</w:t>
            </w:r>
          </w:p>
        </w:tc>
      </w:tr>
      <w:tr w:rsidR="00C5178F" w:rsidRPr="00C5178F" w14:paraId="508B962A" w14:textId="77777777" w:rsidTr="00155F5A">
        <w:trPr>
          <w:gridAfter w:val="1"/>
          <w:wAfter w:w="33" w:type="dxa"/>
          <w:trHeight w:val="131"/>
          <w:jc w:val="center"/>
        </w:trPr>
        <w:tc>
          <w:tcPr>
            <w:tcW w:w="1260" w:type="dxa"/>
            <w:vAlign w:val="center"/>
          </w:tcPr>
          <w:p w14:paraId="229598B4" w14:textId="244F70CD"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429729526 \r \h </w:instrText>
            </w:r>
            <w:r w:rsidRPr="00C5178F">
              <w:rPr>
                <w:sz w:val="18"/>
              </w:rPr>
            </w:r>
            <w:r w:rsidRPr="00C5178F">
              <w:rPr>
                <w:sz w:val="18"/>
              </w:rPr>
              <w:fldChar w:fldCharType="separate"/>
            </w:r>
            <w:r w:rsidR="008B422D">
              <w:rPr>
                <w:sz w:val="18"/>
              </w:rPr>
              <w:t>4.2.19.2.3</w:t>
            </w:r>
            <w:r w:rsidRPr="00C5178F">
              <w:rPr>
                <w:sz w:val="18"/>
              </w:rPr>
              <w:fldChar w:fldCharType="end"/>
            </w:r>
          </w:p>
        </w:tc>
        <w:tc>
          <w:tcPr>
            <w:tcW w:w="5331" w:type="dxa"/>
            <w:gridSpan w:val="2"/>
            <w:vAlign w:val="center"/>
          </w:tcPr>
          <w:p w14:paraId="600FE5B0" w14:textId="77777777" w:rsidR="00C5178F" w:rsidRPr="00C5178F" w:rsidRDefault="00C5178F" w:rsidP="00C5178F">
            <w:pPr>
              <w:spacing w:before="40" w:after="40"/>
              <w:rPr>
                <w:sz w:val="18"/>
              </w:rPr>
            </w:pPr>
            <w:r w:rsidRPr="00C5178F">
              <w:rPr>
                <w:sz w:val="18"/>
              </w:rPr>
              <w:t>TC.ES8.UCP.3:UpdateConnectivityParameters_HTTPS</w:t>
            </w:r>
          </w:p>
        </w:tc>
        <w:tc>
          <w:tcPr>
            <w:tcW w:w="1242" w:type="dxa"/>
            <w:gridSpan w:val="2"/>
            <w:vAlign w:val="center"/>
          </w:tcPr>
          <w:p w14:paraId="5CEB88E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2EFB1FA" w14:textId="77777777" w:rsidR="00C5178F" w:rsidRPr="00C5178F" w:rsidRDefault="00C5178F" w:rsidP="00C5178F">
            <w:pPr>
              <w:spacing w:line="276" w:lineRule="auto"/>
              <w:jc w:val="center"/>
              <w:rPr>
                <w:sz w:val="18"/>
                <w:lang w:eastAsia="de-DE"/>
              </w:rPr>
            </w:pPr>
            <w:r w:rsidRPr="00C5178F">
              <w:rPr>
                <w:sz w:val="18"/>
                <w:lang w:eastAsia="de-DE"/>
              </w:rPr>
              <w:t>C1</w:t>
            </w:r>
          </w:p>
        </w:tc>
      </w:tr>
      <w:tr w:rsidR="00C5178F" w:rsidRPr="00C5178F" w14:paraId="4050EF52" w14:textId="77777777" w:rsidTr="00155F5A">
        <w:trPr>
          <w:gridAfter w:val="1"/>
          <w:wAfter w:w="33" w:type="dxa"/>
          <w:trHeight w:val="131"/>
          <w:jc w:val="center"/>
        </w:trPr>
        <w:tc>
          <w:tcPr>
            <w:tcW w:w="1260" w:type="dxa"/>
            <w:vAlign w:val="center"/>
          </w:tcPr>
          <w:p w14:paraId="160CBB00" w14:textId="77777777" w:rsidR="00C5178F" w:rsidRPr="00C5178F" w:rsidRDefault="00C5178F" w:rsidP="00C5178F">
            <w:pPr>
              <w:spacing w:line="276" w:lineRule="auto"/>
              <w:jc w:val="center"/>
              <w:rPr>
                <w:sz w:val="18"/>
                <w:szCs w:val="18"/>
              </w:rPr>
            </w:pPr>
            <w:hyperlink w:anchor="_TC.ES5.SEP.1:_SetEmergencyProfileAt" w:history="1">
              <w:r w:rsidRPr="00C5178F">
                <w:rPr>
                  <w:sz w:val="18"/>
                  <w:szCs w:val="18"/>
                </w:rPr>
                <w:t>4.2.20.2.1</w:t>
              </w:r>
            </w:hyperlink>
          </w:p>
        </w:tc>
        <w:tc>
          <w:tcPr>
            <w:tcW w:w="5331" w:type="dxa"/>
            <w:gridSpan w:val="2"/>
            <w:vAlign w:val="center"/>
          </w:tcPr>
          <w:p w14:paraId="016EBE81" w14:textId="77777777" w:rsidR="00C5178F" w:rsidRPr="00C5178F" w:rsidRDefault="00C5178F" w:rsidP="00C5178F">
            <w:pPr>
              <w:spacing w:before="40" w:after="40"/>
              <w:rPr>
                <w:sz w:val="18"/>
              </w:rPr>
            </w:pPr>
            <w:r w:rsidRPr="00C5178F">
              <w:rPr>
                <w:sz w:val="18"/>
              </w:rPr>
              <w:t>TC.ES5.SetEmergencyProfileAttribute_SMS</w:t>
            </w:r>
          </w:p>
        </w:tc>
        <w:tc>
          <w:tcPr>
            <w:tcW w:w="1242" w:type="dxa"/>
            <w:gridSpan w:val="2"/>
            <w:vAlign w:val="center"/>
          </w:tcPr>
          <w:p w14:paraId="108F03A1"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98AE3C5" w14:textId="77777777" w:rsidR="00C5178F" w:rsidRPr="00C5178F" w:rsidRDefault="00C5178F" w:rsidP="00C5178F">
            <w:pPr>
              <w:spacing w:line="276" w:lineRule="auto"/>
              <w:jc w:val="center"/>
              <w:rPr>
                <w:sz w:val="18"/>
                <w:lang w:eastAsia="de-DE"/>
              </w:rPr>
            </w:pPr>
            <w:r w:rsidRPr="00C5178F">
              <w:rPr>
                <w:sz w:val="18"/>
                <w:lang w:eastAsia="de-DE"/>
              </w:rPr>
              <w:t>C13</w:t>
            </w:r>
          </w:p>
        </w:tc>
      </w:tr>
      <w:tr w:rsidR="00C5178F" w:rsidRPr="00C5178F" w14:paraId="5C1EB7E2" w14:textId="77777777" w:rsidTr="00155F5A">
        <w:trPr>
          <w:gridAfter w:val="1"/>
          <w:wAfter w:w="33" w:type="dxa"/>
          <w:trHeight w:val="131"/>
          <w:jc w:val="center"/>
        </w:trPr>
        <w:tc>
          <w:tcPr>
            <w:tcW w:w="1260" w:type="dxa"/>
            <w:vAlign w:val="center"/>
          </w:tcPr>
          <w:p w14:paraId="7BF9EA69" w14:textId="77777777" w:rsidR="00C5178F" w:rsidRPr="00C5178F" w:rsidRDefault="00C5178F" w:rsidP="00C5178F">
            <w:pPr>
              <w:spacing w:line="276" w:lineRule="auto"/>
              <w:jc w:val="center"/>
              <w:rPr>
                <w:sz w:val="18"/>
                <w:szCs w:val="18"/>
              </w:rPr>
            </w:pPr>
            <w:hyperlink w:anchor="_TC.ES5.SEP.2:_SetEmergencyProfileAt" w:history="1">
              <w:r w:rsidRPr="00C5178F">
                <w:rPr>
                  <w:sz w:val="18"/>
                  <w:szCs w:val="18"/>
                </w:rPr>
                <w:t>4.2.20.2.2</w:t>
              </w:r>
            </w:hyperlink>
          </w:p>
        </w:tc>
        <w:tc>
          <w:tcPr>
            <w:tcW w:w="5331" w:type="dxa"/>
            <w:gridSpan w:val="2"/>
            <w:vAlign w:val="center"/>
          </w:tcPr>
          <w:p w14:paraId="3DA2C53E" w14:textId="77777777" w:rsidR="00C5178F" w:rsidRPr="00C5178F" w:rsidRDefault="00C5178F" w:rsidP="00C5178F">
            <w:pPr>
              <w:spacing w:before="40" w:after="40"/>
              <w:rPr>
                <w:sz w:val="18"/>
              </w:rPr>
            </w:pPr>
            <w:r w:rsidRPr="00C5178F">
              <w:rPr>
                <w:sz w:val="18"/>
              </w:rPr>
              <w:t>TC.ES5.SetEmergencyProfileAttribute_HTTPS</w:t>
            </w:r>
          </w:p>
        </w:tc>
        <w:tc>
          <w:tcPr>
            <w:tcW w:w="1242" w:type="dxa"/>
            <w:gridSpan w:val="2"/>
            <w:vAlign w:val="center"/>
          </w:tcPr>
          <w:p w14:paraId="2875A22F"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3DBA391" w14:textId="77777777" w:rsidR="00C5178F" w:rsidRPr="00C5178F" w:rsidRDefault="00C5178F" w:rsidP="00C5178F">
            <w:pPr>
              <w:spacing w:line="276" w:lineRule="auto"/>
              <w:jc w:val="center"/>
              <w:rPr>
                <w:sz w:val="18"/>
                <w:lang w:eastAsia="de-DE"/>
              </w:rPr>
            </w:pPr>
            <w:r w:rsidRPr="00C5178F">
              <w:rPr>
                <w:sz w:val="18"/>
                <w:lang w:eastAsia="de-DE"/>
              </w:rPr>
              <w:t>C14</w:t>
            </w:r>
          </w:p>
        </w:tc>
      </w:tr>
      <w:tr w:rsidR="00C5178F" w:rsidRPr="00C5178F" w14:paraId="02689477" w14:textId="77777777" w:rsidTr="00155F5A">
        <w:trPr>
          <w:gridAfter w:val="1"/>
          <w:wAfter w:w="33" w:type="dxa"/>
          <w:trHeight w:val="131"/>
          <w:jc w:val="center"/>
        </w:trPr>
        <w:tc>
          <w:tcPr>
            <w:tcW w:w="1260" w:type="dxa"/>
            <w:vAlign w:val="center"/>
          </w:tcPr>
          <w:p w14:paraId="21813A83" w14:textId="77777777" w:rsidR="00C5178F" w:rsidRPr="00C5178F" w:rsidRDefault="00C5178F" w:rsidP="00C5178F">
            <w:pPr>
              <w:spacing w:line="276" w:lineRule="auto"/>
              <w:jc w:val="center"/>
              <w:rPr>
                <w:sz w:val="18"/>
                <w:szCs w:val="18"/>
              </w:rPr>
            </w:pPr>
            <w:hyperlink w:anchor="_TC.ESX.LEEP.1:_LocalEnableEmergency" w:history="1">
              <w:r w:rsidRPr="00C5178F">
                <w:rPr>
                  <w:sz w:val="18"/>
                  <w:szCs w:val="18"/>
                </w:rPr>
                <w:t>4.2.21.2.1</w:t>
              </w:r>
            </w:hyperlink>
          </w:p>
        </w:tc>
        <w:tc>
          <w:tcPr>
            <w:tcW w:w="5331" w:type="dxa"/>
            <w:gridSpan w:val="2"/>
            <w:vAlign w:val="center"/>
          </w:tcPr>
          <w:p w14:paraId="75AE6C28" w14:textId="77777777" w:rsidR="00C5178F" w:rsidRPr="00C5178F" w:rsidRDefault="00C5178F" w:rsidP="00C5178F">
            <w:pPr>
              <w:spacing w:before="40" w:after="40"/>
              <w:rPr>
                <w:sz w:val="18"/>
              </w:rPr>
            </w:pPr>
            <w:r w:rsidRPr="00C5178F">
              <w:rPr>
                <w:sz w:val="18"/>
              </w:rPr>
              <w:t>TC.ESX.LocalEnableEmergencyProfile</w:t>
            </w:r>
          </w:p>
        </w:tc>
        <w:tc>
          <w:tcPr>
            <w:tcW w:w="1242" w:type="dxa"/>
            <w:gridSpan w:val="2"/>
            <w:vAlign w:val="center"/>
          </w:tcPr>
          <w:p w14:paraId="3F78400E"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33E26F1" w14:textId="77777777" w:rsidR="00C5178F" w:rsidRPr="00C5178F" w:rsidRDefault="00C5178F" w:rsidP="00C5178F">
            <w:pPr>
              <w:spacing w:line="276" w:lineRule="auto"/>
              <w:jc w:val="center"/>
              <w:rPr>
                <w:sz w:val="18"/>
                <w:lang w:eastAsia="de-DE"/>
              </w:rPr>
            </w:pPr>
            <w:r w:rsidRPr="00C5178F">
              <w:rPr>
                <w:sz w:val="18"/>
                <w:lang w:eastAsia="de-DE"/>
              </w:rPr>
              <w:t>C13</w:t>
            </w:r>
          </w:p>
        </w:tc>
      </w:tr>
      <w:tr w:rsidR="00C5178F" w:rsidRPr="00C5178F" w14:paraId="7877F00A" w14:textId="77777777" w:rsidTr="00155F5A">
        <w:trPr>
          <w:gridAfter w:val="1"/>
          <w:wAfter w:w="33" w:type="dxa"/>
          <w:trHeight w:val="131"/>
          <w:jc w:val="center"/>
        </w:trPr>
        <w:tc>
          <w:tcPr>
            <w:tcW w:w="1260" w:type="dxa"/>
            <w:vAlign w:val="center"/>
          </w:tcPr>
          <w:p w14:paraId="01145375" w14:textId="77777777" w:rsidR="00C5178F" w:rsidRPr="00C5178F" w:rsidRDefault="00C5178F" w:rsidP="00C5178F">
            <w:pPr>
              <w:spacing w:line="276" w:lineRule="auto"/>
              <w:jc w:val="center"/>
              <w:rPr>
                <w:sz w:val="18"/>
                <w:szCs w:val="18"/>
              </w:rPr>
            </w:pPr>
            <w:r w:rsidRPr="00C5178F">
              <w:rPr>
                <w:sz w:val="18"/>
                <w:szCs w:val="18"/>
              </w:rPr>
              <w:t>4.2.22.2.1</w:t>
            </w:r>
          </w:p>
        </w:tc>
        <w:tc>
          <w:tcPr>
            <w:tcW w:w="5331" w:type="dxa"/>
            <w:gridSpan w:val="2"/>
            <w:vAlign w:val="center"/>
          </w:tcPr>
          <w:p w14:paraId="03D258CA" w14:textId="77777777" w:rsidR="00C5178F" w:rsidRPr="00C5178F" w:rsidRDefault="00C5178F" w:rsidP="00C5178F">
            <w:pPr>
              <w:spacing w:before="40" w:after="40"/>
              <w:rPr>
                <w:sz w:val="18"/>
              </w:rPr>
            </w:pPr>
            <w:r w:rsidRPr="00C5178F">
              <w:rPr>
                <w:sz w:val="18"/>
              </w:rPr>
              <w:t>TC.ESX.LocalDisableEmergencyProfile</w:t>
            </w:r>
          </w:p>
        </w:tc>
        <w:tc>
          <w:tcPr>
            <w:tcW w:w="1242" w:type="dxa"/>
            <w:gridSpan w:val="2"/>
            <w:vAlign w:val="center"/>
          </w:tcPr>
          <w:p w14:paraId="37A4EC74"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D0FF6B2" w14:textId="77777777" w:rsidR="00C5178F" w:rsidRPr="00C5178F" w:rsidRDefault="00C5178F" w:rsidP="00C5178F">
            <w:pPr>
              <w:spacing w:line="276" w:lineRule="auto"/>
              <w:jc w:val="center"/>
              <w:rPr>
                <w:sz w:val="18"/>
                <w:lang w:eastAsia="de-DE"/>
              </w:rPr>
            </w:pPr>
            <w:r w:rsidRPr="00C5178F">
              <w:rPr>
                <w:sz w:val="18"/>
                <w:lang w:eastAsia="de-DE"/>
              </w:rPr>
              <w:t>C13</w:t>
            </w:r>
          </w:p>
        </w:tc>
      </w:tr>
      <w:tr w:rsidR="00C5178F" w:rsidRPr="00C5178F" w14:paraId="0E5B7C07" w14:textId="77777777" w:rsidTr="00155F5A">
        <w:trPr>
          <w:gridAfter w:val="1"/>
          <w:wAfter w:w="33" w:type="dxa"/>
          <w:trHeight w:val="131"/>
          <w:jc w:val="center"/>
        </w:trPr>
        <w:tc>
          <w:tcPr>
            <w:tcW w:w="1260" w:type="dxa"/>
            <w:vAlign w:val="center"/>
          </w:tcPr>
          <w:p w14:paraId="2C40A69F" w14:textId="27ED1CA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19 \r \h </w:instrText>
            </w:r>
            <w:r w:rsidRPr="00C5178F">
              <w:rPr>
                <w:sz w:val="18"/>
              </w:rPr>
            </w:r>
            <w:r w:rsidRPr="00C5178F">
              <w:rPr>
                <w:sz w:val="18"/>
              </w:rPr>
              <w:fldChar w:fldCharType="separate"/>
            </w:r>
            <w:r w:rsidR="008B422D">
              <w:rPr>
                <w:sz w:val="18"/>
              </w:rPr>
              <w:t>4.3.1.2.1</w:t>
            </w:r>
            <w:r w:rsidRPr="00C5178F">
              <w:rPr>
                <w:sz w:val="18"/>
              </w:rPr>
              <w:fldChar w:fldCharType="end"/>
            </w:r>
          </w:p>
        </w:tc>
        <w:tc>
          <w:tcPr>
            <w:tcW w:w="5331" w:type="dxa"/>
            <w:gridSpan w:val="2"/>
            <w:vAlign w:val="center"/>
          </w:tcPr>
          <w:p w14:paraId="4744E652" w14:textId="77777777" w:rsidR="00C5178F" w:rsidRPr="00C5178F" w:rsidRDefault="00C5178F" w:rsidP="00C5178F">
            <w:pPr>
              <w:spacing w:before="40" w:after="40"/>
              <w:rPr>
                <w:sz w:val="18"/>
              </w:rPr>
            </w:pPr>
            <w:r w:rsidRPr="00C5178F">
              <w:rPr>
                <w:sz w:val="18"/>
              </w:rPr>
              <w:t>TC.ES1.REIS.1:RegisterEIS</w:t>
            </w:r>
          </w:p>
        </w:tc>
        <w:tc>
          <w:tcPr>
            <w:tcW w:w="1242" w:type="dxa"/>
            <w:gridSpan w:val="2"/>
            <w:vAlign w:val="center"/>
          </w:tcPr>
          <w:p w14:paraId="3944B959"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C8751D8"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C3201B2" w14:textId="77777777" w:rsidTr="00155F5A">
        <w:trPr>
          <w:gridAfter w:val="1"/>
          <w:wAfter w:w="33" w:type="dxa"/>
          <w:trHeight w:val="131"/>
          <w:jc w:val="center"/>
        </w:trPr>
        <w:tc>
          <w:tcPr>
            <w:tcW w:w="1260" w:type="dxa"/>
            <w:vAlign w:val="center"/>
          </w:tcPr>
          <w:p w14:paraId="66B1C0A1" w14:textId="5F47C7E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31 \r \h </w:instrText>
            </w:r>
            <w:r w:rsidRPr="00C5178F">
              <w:rPr>
                <w:sz w:val="18"/>
              </w:rPr>
            </w:r>
            <w:r w:rsidRPr="00C5178F">
              <w:rPr>
                <w:sz w:val="18"/>
              </w:rPr>
              <w:fldChar w:fldCharType="separate"/>
            </w:r>
            <w:r w:rsidR="008B422D">
              <w:rPr>
                <w:sz w:val="18"/>
              </w:rPr>
              <w:t>4.3.2.2.1</w:t>
            </w:r>
            <w:r w:rsidRPr="00C5178F">
              <w:rPr>
                <w:sz w:val="18"/>
              </w:rPr>
              <w:fldChar w:fldCharType="end"/>
            </w:r>
          </w:p>
        </w:tc>
        <w:tc>
          <w:tcPr>
            <w:tcW w:w="5331" w:type="dxa"/>
            <w:gridSpan w:val="2"/>
            <w:vAlign w:val="center"/>
          </w:tcPr>
          <w:p w14:paraId="4C37C125" w14:textId="77777777" w:rsidR="00C5178F" w:rsidRPr="00C5178F" w:rsidRDefault="00C5178F" w:rsidP="00C5178F">
            <w:pPr>
              <w:spacing w:before="40" w:after="40"/>
              <w:rPr>
                <w:sz w:val="18"/>
              </w:rPr>
            </w:pPr>
            <w:r w:rsidRPr="00C5178F">
              <w:rPr>
                <w:sz w:val="18"/>
              </w:rPr>
              <w:t>TC.ES2.GEIS.1:GetEIS</w:t>
            </w:r>
          </w:p>
        </w:tc>
        <w:tc>
          <w:tcPr>
            <w:tcW w:w="1242" w:type="dxa"/>
            <w:gridSpan w:val="2"/>
            <w:vAlign w:val="center"/>
          </w:tcPr>
          <w:p w14:paraId="11F98E6C"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2DD980E1"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CCDECBE" w14:textId="77777777" w:rsidTr="00155F5A">
        <w:trPr>
          <w:gridAfter w:val="1"/>
          <w:wAfter w:w="33" w:type="dxa"/>
          <w:trHeight w:val="131"/>
          <w:jc w:val="center"/>
        </w:trPr>
        <w:tc>
          <w:tcPr>
            <w:tcW w:w="1260" w:type="dxa"/>
            <w:vAlign w:val="center"/>
          </w:tcPr>
          <w:p w14:paraId="7577C7DA" w14:textId="7FC2D979"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48 \r \h </w:instrText>
            </w:r>
            <w:r w:rsidRPr="00C5178F">
              <w:rPr>
                <w:sz w:val="18"/>
              </w:rPr>
            </w:r>
            <w:r w:rsidRPr="00C5178F">
              <w:rPr>
                <w:sz w:val="18"/>
              </w:rPr>
              <w:fldChar w:fldCharType="separate"/>
            </w:r>
            <w:r w:rsidR="008B422D">
              <w:rPr>
                <w:sz w:val="18"/>
              </w:rPr>
              <w:t>4.3.3.2.1</w:t>
            </w:r>
            <w:r w:rsidRPr="00C5178F">
              <w:rPr>
                <w:sz w:val="18"/>
              </w:rPr>
              <w:fldChar w:fldCharType="end"/>
            </w:r>
          </w:p>
        </w:tc>
        <w:tc>
          <w:tcPr>
            <w:tcW w:w="5331" w:type="dxa"/>
            <w:gridSpan w:val="2"/>
            <w:vAlign w:val="center"/>
          </w:tcPr>
          <w:p w14:paraId="0F3AED42" w14:textId="77777777" w:rsidR="00C5178F" w:rsidRPr="00C5178F" w:rsidRDefault="00C5178F" w:rsidP="00C5178F">
            <w:pPr>
              <w:spacing w:before="40" w:after="40"/>
              <w:rPr>
                <w:sz w:val="18"/>
              </w:rPr>
            </w:pPr>
            <w:r w:rsidRPr="00C5178F">
              <w:rPr>
                <w:sz w:val="18"/>
              </w:rPr>
              <w:t>TC.ES2. DOWNP.1:DownloadProfile</w:t>
            </w:r>
          </w:p>
        </w:tc>
        <w:tc>
          <w:tcPr>
            <w:tcW w:w="1242" w:type="dxa"/>
            <w:gridSpan w:val="2"/>
            <w:vAlign w:val="center"/>
          </w:tcPr>
          <w:p w14:paraId="62ACC894"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1997BA2C"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ADE94A3" w14:textId="77777777" w:rsidTr="00155F5A">
        <w:trPr>
          <w:gridAfter w:val="1"/>
          <w:wAfter w:w="33" w:type="dxa"/>
          <w:trHeight w:val="131"/>
          <w:jc w:val="center"/>
        </w:trPr>
        <w:tc>
          <w:tcPr>
            <w:tcW w:w="1260" w:type="dxa"/>
            <w:vAlign w:val="center"/>
          </w:tcPr>
          <w:p w14:paraId="33002F28" w14:textId="23B147E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62 \r \h </w:instrText>
            </w:r>
            <w:r w:rsidRPr="00C5178F">
              <w:rPr>
                <w:sz w:val="18"/>
              </w:rPr>
            </w:r>
            <w:r w:rsidRPr="00C5178F">
              <w:rPr>
                <w:sz w:val="18"/>
              </w:rPr>
              <w:fldChar w:fldCharType="separate"/>
            </w:r>
            <w:r w:rsidR="008B422D">
              <w:rPr>
                <w:sz w:val="18"/>
              </w:rPr>
              <w:t>4.3.4.2.1</w:t>
            </w:r>
            <w:r w:rsidRPr="00C5178F">
              <w:rPr>
                <w:sz w:val="18"/>
              </w:rPr>
              <w:fldChar w:fldCharType="end"/>
            </w:r>
          </w:p>
        </w:tc>
        <w:tc>
          <w:tcPr>
            <w:tcW w:w="5331" w:type="dxa"/>
            <w:gridSpan w:val="2"/>
            <w:vAlign w:val="center"/>
          </w:tcPr>
          <w:p w14:paraId="291DEE5E" w14:textId="77777777" w:rsidR="00C5178F" w:rsidRPr="00C5178F" w:rsidRDefault="00C5178F" w:rsidP="00C5178F">
            <w:pPr>
              <w:spacing w:before="40" w:after="40"/>
              <w:rPr>
                <w:sz w:val="18"/>
              </w:rPr>
            </w:pPr>
            <w:r w:rsidRPr="00C5178F">
              <w:rPr>
                <w:sz w:val="18"/>
              </w:rPr>
              <w:t>TC.ES2.UPR.1:UpdatePolicyRules</w:t>
            </w:r>
          </w:p>
        </w:tc>
        <w:tc>
          <w:tcPr>
            <w:tcW w:w="1242" w:type="dxa"/>
            <w:gridSpan w:val="2"/>
            <w:vAlign w:val="center"/>
          </w:tcPr>
          <w:p w14:paraId="7C4E6802"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66F90917"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4651DFD" w14:textId="77777777" w:rsidTr="00155F5A">
        <w:trPr>
          <w:gridAfter w:val="1"/>
          <w:wAfter w:w="33" w:type="dxa"/>
          <w:trHeight w:val="131"/>
          <w:jc w:val="center"/>
        </w:trPr>
        <w:tc>
          <w:tcPr>
            <w:tcW w:w="1260" w:type="dxa"/>
            <w:vAlign w:val="center"/>
          </w:tcPr>
          <w:p w14:paraId="47F936E3" w14:textId="4EA97E49"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73 \r \h </w:instrText>
            </w:r>
            <w:r w:rsidRPr="00C5178F">
              <w:rPr>
                <w:sz w:val="18"/>
              </w:rPr>
            </w:r>
            <w:r w:rsidRPr="00C5178F">
              <w:rPr>
                <w:sz w:val="18"/>
              </w:rPr>
              <w:fldChar w:fldCharType="separate"/>
            </w:r>
            <w:r w:rsidR="008B422D">
              <w:rPr>
                <w:sz w:val="18"/>
              </w:rPr>
              <w:t>4.3.5.2.1</w:t>
            </w:r>
            <w:r w:rsidRPr="00C5178F">
              <w:rPr>
                <w:sz w:val="18"/>
              </w:rPr>
              <w:fldChar w:fldCharType="end"/>
            </w:r>
          </w:p>
        </w:tc>
        <w:tc>
          <w:tcPr>
            <w:tcW w:w="5331" w:type="dxa"/>
            <w:gridSpan w:val="2"/>
            <w:vAlign w:val="center"/>
          </w:tcPr>
          <w:p w14:paraId="3EBB7E1A" w14:textId="77777777" w:rsidR="00C5178F" w:rsidRPr="00C5178F" w:rsidRDefault="00C5178F" w:rsidP="00C5178F">
            <w:pPr>
              <w:spacing w:before="40" w:after="40"/>
              <w:rPr>
                <w:sz w:val="18"/>
              </w:rPr>
            </w:pPr>
            <w:r w:rsidRPr="00C5178F">
              <w:rPr>
                <w:sz w:val="18"/>
              </w:rPr>
              <w:t>TC.ES2.USA.1:UpdateSubscriptionAddress</w:t>
            </w:r>
          </w:p>
        </w:tc>
        <w:tc>
          <w:tcPr>
            <w:tcW w:w="1242" w:type="dxa"/>
            <w:gridSpan w:val="2"/>
            <w:vAlign w:val="center"/>
          </w:tcPr>
          <w:p w14:paraId="39E18AE8"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1C9AA97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7F59CD5" w14:textId="77777777" w:rsidTr="00155F5A">
        <w:trPr>
          <w:gridAfter w:val="1"/>
          <w:wAfter w:w="33" w:type="dxa"/>
          <w:trHeight w:val="131"/>
          <w:jc w:val="center"/>
        </w:trPr>
        <w:tc>
          <w:tcPr>
            <w:tcW w:w="1260" w:type="dxa"/>
            <w:vAlign w:val="center"/>
          </w:tcPr>
          <w:p w14:paraId="663C5D3B" w14:textId="63B215A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86 \r \h </w:instrText>
            </w:r>
            <w:r w:rsidRPr="00C5178F">
              <w:rPr>
                <w:sz w:val="18"/>
              </w:rPr>
            </w:r>
            <w:r w:rsidRPr="00C5178F">
              <w:rPr>
                <w:sz w:val="18"/>
              </w:rPr>
              <w:fldChar w:fldCharType="separate"/>
            </w:r>
            <w:r w:rsidR="008B422D">
              <w:rPr>
                <w:sz w:val="18"/>
              </w:rPr>
              <w:t>4.3.6.2.1</w:t>
            </w:r>
            <w:r w:rsidRPr="00C5178F">
              <w:rPr>
                <w:sz w:val="18"/>
              </w:rPr>
              <w:fldChar w:fldCharType="end"/>
            </w:r>
          </w:p>
        </w:tc>
        <w:tc>
          <w:tcPr>
            <w:tcW w:w="5331" w:type="dxa"/>
            <w:gridSpan w:val="2"/>
            <w:vAlign w:val="center"/>
          </w:tcPr>
          <w:p w14:paraId="34D1970C" w14:textId="77777777" w:rsidR="00C5178F" w:rsidRPr="00C5178F" w:rsidRDefault="00C5178F" w:rsidP="00C5178F">
            <w:pPr>
              <w:spacing w:before="40" w:after="40"/>
              <w:rPr>
                <w:sz w:val="18"/>
              </w:rPr>
            </w:pPr>
            <w:r w:rsidRPr="00C5178F">
              <w:rPr>
                <w:sz w:val="18"/>
              </w:rPr>
              <w:t>TC.ES2.EP.1:EnableProfile</w:t>
            </w:r>
          </w:p>
        </w:tc>
        <w:tc>
          <w:tcPr>
            <w:tcW w:w="1242" w:type="dxa"/>
            <w:gridSpan w:val="2"/>
            <w:vAlign w:val="center"/>
          </w:tcPr>
          <w:p w14:paraId="679C6F70"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776C11D9"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92F40BF" w14:textId="77777777" w:rsidTr="00155F5A">
        <w:trPr>
          <w:gridAfter w:val="1"/>
          <w:wAfter w:w="33" w:type="dxa"/>
          <w:trHeight w:val="131"/>
          <w:jc w:val="center"/>
        </w:trPr>
        <w:tc>
          <w:tcPr>
            <w:tcW w:w="1260" w:type="dxa"/>
            <w:vAlign w:val="center"/>
          </w:tcPr>
          <w:p w14:paraId="748E598A" w14:textId="5B1DEF0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697 \r \h </w:instrText>
            </w:r>
            <w:r w:rsidRPr="00C5178F">
              <w:rPr>
                <w:sz w:val="18"/>
              </w:rPr>
            </w:r>
            <w:r w:rsidRPr="00C5178F">
              <w:rPr>
                <w:sz w:val="18"/>
              </w:rPr>
              <w:fldChar w:fldCharType="separate"/>
            </w:r>
            <w:r w:rsidR="008B422D">
              <w:rPr>
                <w:sz w:val="18"/>
              </w:rPr>
              <w:t>4.3.6.2.1.4</w:t>
            </w:r>
            <w:r w:rsidRPr="00C5178F">
              <w:rPr>
                <w:sz w:val="18"/>
              </w:rPr>
              <w:fldChar w:fldCharType="end"/>
            </w:r>
          </w:p>
        </w:tc>
        <w:tc>
          <w:tcPr>
            <w:tcW w:w="5331" w:type="dxa"/>
            <w:gridSpan w:val="2"/>
            <w:vAlign w:val="center"/>
          </w:tcPr>
          <w:p w14:paraId="140DEBE3" w14:textId="77777777" w:rsidR="00C5178F" w:rsidRPr="00C5178F" w:rsidRDefault="00C5178F" w:rsidP="00C5178F">
            <w:pPr>
              <w:spacing w:before="40" w:after="40"/>
              <w:rPr>
                <w:sz w:val="18"/>
              </w:rPr>
            </w:pPr>
            <w:r w:rsidRPr="00C5178F">
              <w:rPr>
                <w:sz w:val="18"/>
              </w:rPr>
              <w:t>TC.ES2.EP.2:EnableProfileWithDeletion</w:t>
            </w:r>
          </w:p>
        </w:tc>
        <w:tc>
          <w:tcPr>
            <w:tcW w:w="1242" w:type="dxa"/>
            <w:gridSpan w:val="2"/>
            <w:vAlign w:val="center"/>
          </w:tcPr>
          <w:p w14:paraId="751F148A"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4463F15C"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DE85673" w14:textId="77777777" w:rsidTr="00155F5A">
        <w:trPr>
          <w:gridAfter w:val="1"/>
          <w:wAfter w:w="33" w:type="dxa"/>
          <w:trHeight w:val="131"/>
          <w:jc w:val="center"/>
        </w:trPr>
        <w:tc>
          <w:tcPr>
            <w:tcW w:w="1260" w:type="dxa"/>
            <w:vAlign w:val="center"/>
          </w:tcPr>
          <w:p w14:paraId="34D3AF90" w14:textId="1EC28CA6"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709 \r \h </w:instrText>
            </w:r>
            <w:r w:rsidRPr="00C5178F">
              <w:rPr>
                <w:sz w:val="18"/>
              </w:rPr>
            </w:r>
            <w:r w:rsidRPr="00C5178F">
              <w:rPr>
                <w:sz w:val="18"/>
              </w:rPr>
              <w:fldChar w:fldCharType="separate"/>
            </w:r>
            <w:r w:rsidR="008B422D">
              <w:rPr>
                <w:sz w:val="18"/>
              </w:rPr>
              <w:t>4.3.7.2.1</w:t>
            </w:r>
            <w:r w:rsidRPr="00C5178F">
              <w:rPr>
                <w:sz w:val="18"/>
              </w:rPr>
              <w:fldChar w:fldCharType="end"/>
            </w:r>
          </w:p>
        </w:tc>
        <w:tc>
          <w:tcPr>
            <w:tcW w:w="5331" w:type="dxa"/>
            <w:gridSpan w:val="2"/>
            <w:vAlign w:val="center"/>
          </w:tcPr>
          <w:p w14:paraId="3802E86D" w14:textId="77777777" w:rsidR="00C5178F" w:rsidRPr="00C5178F" w:rsidRDefault="00C5178F" w:rsidP="00C5178F">
            <w:pPr>
              <w:spacing w:before="40" w:after="40"/>
              <w:rPr>
                <w:sz w:val="18"/>
              </w:rPr>
            </w:pPr>
            <w:r w:rsidRPr="00C5178F">
              <w:rPr>
                <w:sz w:val="18"/>
              </w:rPr>
              <w:t>TC.ES2.DISP.1:DisableProfile</w:t>
            </w:r>
          </w:p>
        </w:tc>
        <w:tc>
          <w:tcPr>
            <w:tcW w:w="1242" w:type="dxa"/>
            <w:gridSpan w:val="2"/>
            <w:vAlign w:val="center"/>
          </w:tcPr>
          <w:p w14:paraId="629B7184"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005EBF95"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1F25399" w14:textId="77777777" w:rsidTr="00155F5A">
        <w:trPr>
          <w:gridAfter w:val="1"/>
          <w:wAfter w:w="33" w:type="dxa"/>
          <w:trHeight w:val="131"/>
          <w:jc w:val="center"/>
        </w:trPr>
        <w:tc>
          <w:tcPr>
            <w:tcW w:w="1260" w:type="dxa"/>
            <w:vAlign w:val="center"/>
          </w:tcPr>
          <w:p w14:paraId="654950C5" w14:textId="49688A3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722 \r \h </w:instrText>
            </w:r>
            <w:r w:rsidRPr="00C5178F">
              <w:rPr>
                <w:sz w:val="18"/>
              </w:rPr>
            </w:r>
            <w:r w:rsidRPr="00C5178F">
              <w:rPr>
                <w:sz w:val="18"/>
              </w:rPr>
              <w:fldChar w:fldCharType="separate"/>
            </w:r>
            <w:r w:rsidR="008B422D">
              <w:rPr>
                <w:sz w:val="18"/>
              </w:rPr>
              <w:t>4.3.8.2.1</w:t>
            </w:r>
            <w:r w:rsidRPr="00C5178F">
              <w:rPr>
                <w:sz w:val="18"/>
              </w:rPr>
              <w:fldChar w:fldCharType="end"/>
            </w:r>
          </w:p>
        </w:tc>
        <w:tc>
          <w:tcPr>
            <w:tcW w:w="5331" w:type="dxa"/>
            <w:gridSpan w:val="2"/>
            <w:vAlign w:val="center"/>
          </w:tcPr>
          <w:p w14:paraId="48AC795F" w14:textId="77777777" w:rsidR="00C5178F" w:rsidRPr="00C5178F" w:rsidRDefault="00C5178F" w:rsidP="00C5178F">
            <w:pPr>
              <w:spacing w:before="40" w:after="40"/>
              <w:rPr>
                <w:sz w:val="18"/>
              </w:rPr>
            </w:pPr>
            <w:r w:rsidRPr="00C5178F">
              <w:rPr>
                <w:sz w:val="18"/>
              </w:rPr>
              <w:t>TC.ES2.DP.1:DeleteProfile</w:t>
            </w:r>
          </w:p>
        </w:tc>
        <w:tc>
          <w:tcPr>
            <w:tcW w:w="1242" w:type="dxa"/>
            <w:gridSpan w:val="2"/>
            <w:vAlign w:val="center"/>
          </w:tcPr>
          <w:p w14:paraId="1BB90941"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24A4D0FE"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1BE7F7F2" w14:textId="77777777" w:rsidTr="00155F5A">
        <w:trPr>
          <w:gridAfter w:val="1"/>
          <w:wAfter w:w="33" w:type="dxa"/>
          <w:trHeight w:val="131"/>
          <w:jc w:val="center"/>
        </w:trPr>
        <w:tc>
          <w:tcPr>
            <w:tcW w:w="1260" w:type="dxa"/>
            <w:vAlign w:val="center"/>
          </w:tcPr>
          <w:p w14:paraId="287DFEAF" w14:textId="327C0884" w:rsidR="00C5178F" w:rsidRPr="00C5178F" w:rsidRDefault="00C5178F" w:rsidP="00C5178F">
            <w:pPr>
              <w:spacing w:line="276" w:lineRule="auto"/>
              <w:jc w:val="center"/>
              <w:rPr>
                <w:sz w:val="18"/>
              </w:rPr>
            </w:pPr>
            <w:r w:rsidRPr="00C5178F">
              <w:rPr>
                <w:sz w:val="18"/>
              </w:rPr>
              <w:lastRenderedPageBreak/>
              <w:fldChar w:fldCharType="begin"/>
            </w:r>
            <w:r w:rsidRPr="00C5178F">
              <w:rPr>
                <w:sz w:val="18"/>
              </w:rPr>
              <w:instrText xml:space="preserve"> REF _Ref399777738 \r \h </w:instrText>
            </w:r>
            <w:r w:rsidRPr="00C5178F">
              <w:rPr>
                <w:sz w:val="18"/>
              </w:rPr>
            </w:r>
            <w:r w:rsidRPr="00C5178F">
              <w:rPr>
                <w:sz w:val="18"/>
              </w:rPr>
              <w:fldChar w:fldCharType="separate"/>
            </w:r>
            <w:r w:rsidR="008B422D">
              <w:rPr>
                <w:sz w:val="18"/>
              </w:rPr>
              <w:t>4.3.9.2.1</w:t>
            </w:r>
            <w:r w:rsidRPr="00C5178F">
              <w:rPr>
                <w:sz w:val="18"/>
              </w:rPr>
              <w:fldChar w:fldCharType="end"/>
            </w:r>
          </w:p>
        </w:tc>
        <w:tc>
          <w:tcPr>
            <w:tcW w:w="5331" w:type="dxa"/>
            <w:gridSpan w:val="2"/>
            <w:vAlign w:val="center"/>
          </w:tcPr>
          <w:p w14:paraId="04A03AD9" w14:textId="77777777" w:rsidR="00C5178F" w:rsidRPr="00C5178F" w:rsidRDefault="00C5178F" w:rsidP="00C5178F">
            <w:pPr>
              <w:spacing w:before="40" w:after="40"/>
              <w:rPr>
                <w:sz w:val="18"/>
              </w:rPr>
            </w:pPr>
            <w:r w:rsidRPr="00C5178F">
              <w:rPr>
                <w:sz w:val="18"/>
              </w:rPr>
              <w:t>TC.ES3.GEIS.1:GetEIS</w:t>
            </w:r>
          </w:p>
        </w:tc>
        <w:tc>
          <w:tcPr>
            <w:tcW w:w="1242" w:type="dxa"/>
            <w:gridSpan w:val="2"/>
            <w:vAlign w:val="center"/>
          </w:tcPr>
          <w:p w14:paraId="11FE3DF3"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619B3FB5"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A203293" w14:textId="77777777" w:rsidTr="00155F5A">
        <w:trPr>
          <w:gridAfter w:val="1"/>
          <w:wAfter w:w="33" w:type="dxa"/>
          <w:trHeight w:val="131"/>
          <w:jc w:val="center"/>
        </w:trPr>
        <w:tc>
          <w:tcPr>
            <w:tcW w:w="1260" w:type="dxa"/>
            <w:vAlign w:val="center"/>
          </w:tcPr>
          <w:p w14:paraId="2D1FB5B0" w14:textId="7B7AFF5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751 \r \h </w:instrText>
            </w:r>
            <w:r w:rsidRPr="00C5178F">
              <w:rPr>
                <w:sz w:val="18"/>
              </w:rPr>
            </w:r>
            <w:r w:rsidRPr="00C5178F">
              <w:rPr>
                <w:sz w:val="18"/>
              </w:rPr>
              <w:fldChar w:fldCharType="separate"/>
            </w:r>
            <w:r w:rsidR="008B422D">
              <w:rPr>
                <w:sz w:val="18"/>
              </w:rPr>
              <w:t>4.3.10.2.1</w:t>
            </w:r>
            <w:r w:rsidRPr="00C5178F">
              <w:rPr>
                <w:sz w:val="18"/>
              </w:rPr>
              <w:fldChar w:fldCharType="end"/>
            </w:r>
          </w:p>
        </w:tc>
        <w:tc>
          <w:tcPr>
            <w:tcW w:w="5331" w:type="dxa"/>
            <w:gridSpan w:val="2"/>
            <w:vAlign w:val="center"/>
          </w:tcPr>
          <w:p w14:paraId="3489F250" w14:textId="77777777" w:rsidR="00C5178F" w:rsidRPr="00C5178F" w:rsidRDefault="00C5178F" w:rsidP="00C5178F">
            <w:pPr>
              <w:spacing w:before="40" w:after="40"/>
              <w:rPr>
                <w:sz w:val="18"/>
              </w:rPr>
            </w:pPr>
            <w:r w:rsidRPr="00C5178F">
              <w:rPr>
                <w:sz w:val="18"/>
              </w:rPr>
              <w:t>TC.ES3.AEIS.1:AuditEIS</w:t>
            </w:r>
          </w:p>
        </w:tc>
        <w:tc>
          <w:tcPr>
            <w:tcW w:w="1242" w:type="dxa"/>
            <w:gridSpan w:val="2"/>
            <w:vAlign w:val="center"/>
          </w:tcPr>
          <w:p w14:paraId="2B21A495"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4B3A07A"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DBEDBAA" w14:textId="77777777" w:rsidTr="00155F5A">
        <w:trPr>
          <w:gridAfter w:val="1"/>
          <w:wAfter w:w="33" w:type="dxa"/>
          <w:trHeight w:val="131"/>
          <w:jc w:val="center"/>
        </w:trPr>
        <w:tc>
          <w:tcPr>
            <w:tcW w:w="1260" w:type="dxa"/>
            <w:vAlign w:val="center"/>
          </w:tcPr>
          <w:p w14:paraId="00410B78" w14:textId="282A098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764 \r \h </w:instrText>
            </w:r>
            <w:r w:rsidRPr="00C5178F">
              <w:rPr>
                <w:sz w:val="18"/>
              </w:rPr>
            </w:r>
            <w:r w:rsidRPr="00C5178F">
              <w:rPr>
                <w:sz w:val="18"/>
              </w:rPr>
              <w:fldChar w:fldCharType="separate"/>
            </w:r>
            <w:r w:rsidR="008B422D">
              <w:rPr>
                <w:sz w:val="18"/>
              </w:rPr>
              <w:t>4.3.11.2.1</w:t>
            </w:r>
            <w:r w:rsidRPr="00C5178F">
              <w:rPr>
                <w:sz w:val="18"/>
              </w:rPr>
              <w:fldChar w:fldCharType="end"/>
            </w:r>
          </w:p>
        </w:tc>
        <w:tc>
          <w:tcPr>
            <w:tcW w:w="5331" w:type="dxa"/>
            <w:gridSpan w:val="2"/>
            <w:vAlign w:val="center"/>
          </w:tcPr>
          <w:p w14:paraId="5A61BACE" w14:textId="77777777" w:rsidR="00C5178F" w:rsidRPr="00C5178F" w:rsidRDefault="00C5178F" w:rsidP="00C5178F">
            <w:pPr>
              <w:spacing w:before="40" w:after="40"/>
              <w:rPr>
                <w:sz w:val="18"/>
              </w:rPr>
            </w:pPr>
            <w:r w:rsidRPr="00C5178F">
              <w:rPr>
                <w:sz w:val="18"/>
              </w:rPr>
              <w:t>TC.ES3.CISDP.1:CreateISDP</w:t>
            </w:r>
          </w:p>
        </w:tc>
        <w:tc>
          <w:tcPr>
            <w:tcW w:w="1242" w:type="dxa"/>
            <w:gridSpan w:val="2"/>
            <w:vAlign w:val="center"/>
          </w:tcPr>
          <w:p w14:paraId="72486439"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5E39E2CE"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2EDA0858" w14:textId="77777777" w:rsidTr="00155F5A">
        <w:trPr>
          <w:gridAfter w:val="1"/>
          <w:wAfter w:w="33" w:type="dxa"/>
          <w:trHeight w:val="131"/>
          <w:jc w:val="center"/>
        </w:trPr>
        <w:tc>
          <w:tcPr>
            <w:tcW w:w="1260" w:type="dxa"/>
            <w:vAlign w:val="center"/>
          </w:tcPr>
          <w:p w14:paraId="4DFDF900" w14:textId="08D64996"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777 \r \h </w:instrText>
            </w:r>
            <w:r w:rsidRPr="00C5178F">
              <w:rPr>
                <w:sz w:val="18"/>
              </w:rPr>
            </w:r>
            <w:r w:rsidRPr="00C5178F">
              <w:rPr>
                <w:sz w:val="18"/>
              </w:rPr>
              <w:fldChar w:fldCharType="separate"/>
            </w:r>
            <w:r w:rsidR="008B422D">
              <w:rPr>
                <w:sz w:val="18"/>
              </w:rPr>
              <w:t>4.3.12.2.1</w:t>
            </w:r>
            <w:r w:rsidRPr="00C5178F">
              <w:rPr>
                <w:sz w:val="18"/>
              </w:rPr>
              <w:fldChar w:fldCharType="end"/>
            </w:r>
          </w:p>
        </w:tc>
        <w:tc>
          <w:tcPr>
            <w:tcW w:w="5331" w:type="dxa"/>
            <w:gridSpan w:val="2"/>
            <w:vAlign w:val="center"/>
          </w:tcPr>
          <w:p w14:paraId="234652BD" w14:textId="77777777" w:rsidR="00C5178F" w:rsidRPr="00C5178F" w:rsidRDefault="00C5178F" w:rsidP="00C5178F">
            <w:pPr>
              <w:spacing w:before="40" w:after="40"/>
              <w:rPr>
                <w:sz w:val="18"/>
              </w:rPr>
            </w:pPr>
            <w:r w:rsidRPr="00C5178F">
              <w:rPr>
                <w:sz w:val="18"/>
              </w:rPr>
              <w:t>TC.ES3.SDATA.1:SendData</w:t>
            </w:r>
          </w:p>
        </w:tc>
        <w:tc>
          <w:tcPr>
            <w:tcW w:w="1242" w:type="dxa"/>
            <w:gridSpan w:val="2"/>
            <w:vAlign w:val="center"/>
          </w:tcPr>
          <w:p w14:paraId="5BE0D90D"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5BF3B0F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0F242E9" w14:textId="77777777" w:rsidTr="00155F5A">
        <w:trPr>
          <w:gridAfter w:val="1"/>
          <w:wAfter w:w="33" w:type="dxa"/>
          <w:trHeight w:val="131"/>
          <w:jc w:val="center"/>
        </w:trPr>
        <w:tc>
          <w:tcPr>
            <w:tcW w:w="1260" w:type="dxa"/>
            <w:vAlign w:val="center"/>
          </w:tcPr>
          <w:p w14:paraId="7D7EEC69" w14:textId="4CE80D74"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791 \r \h </w:instrText>
            </w:r>
            <w:r w:rsidRPr="00C5178F">
              <w:rPr>
                <w:sz w:val="18"/>
              </w:rPr>
            </w:r>
            <w:r w:rsidRPr="00C5178F">
              <w:rPr>
                <w:sz w:val="18"/>
              </w:rPr>
              <w:fldChar w:fldCharType="separate"/>
            </w:r>
            <w:r w:rsidR="008B422D">
              <w:rPr>
                <w:sz w:val="18"/>
              </w:rPr>
              <w:t>4.3.13.2.1</w:t>
            </w:r>
            <w:r w:rsidRPr="00C5178F">
              <w:rPr>
                <w:sz w:val="18"/>
              </w:rPr>
              <w:fldChar w:fldCharType="end"/>
            </w:r>
          </w:p>
        </w:tc>
        <w:tc>
          <w:tcPr>
            <w:tcW w:w="5331" w:type="dxa"/>
            <w:gridSpan w:val="2"/>
            <w:vAlign w:val="center"/>
          </w:tcPr>
          <w:p w14:paraId="09406D30" w14:textId="77777777" w:rsidR="00C5178F" w:rsidRPr="00C5178F" w:rsidRDefault="00C5178F" w:rsidP="00C5178F">
            <w:pPr>
              <w:spacing w:before="40" w:after="40"/>
              <w:rPr>
                <w:sz w:val="18"/>
              </w:rPr>
            </w:pPr>
            <w:r w:rsidRPr="00C5178F">
              <w:rPr>
                <w:sz w:val="18"/>
              </w:rPr>
              <w:t>TC.ES3.UPR.1:UpdatePolicyRules</w:t>
            </w:r>
          </w:p>
        </w:tc>
        <w:tc>
          <w:tcPr>
            <w:tcW w:w="1242" w:type="dxa"/>
            <w:gridSpan w:val="2"/>
            <w:vAlign w:val="center"/>
          </w:tcPr>
          <w:p w14:paraId="07A9736D"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ABDDDCA"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2B20265E" w14:textId="77777777" w:rsidTr="00155F5A">
        <w:trPr>
          <w:gridAfter w:val="1"/>
          <w:wAfter w:w="33" w:type="dxa"/>
          <w:trHeight w:val="131"/>
          <w:jc w:val="center"/>
        </w:trPr>
        <w:tc>
          <w:tcPr>
            <w:tcW w:w="1260" w:type="dxa"/>
            <w:vAlign w:val="center"/>
          </w:tcPr>
          <w:p w14:paraId="58FDA4C8" w14:textId="578A609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03 \r \h </w:instrText>
            </w:r>
            <w:r w:rsidRPr="00C5178F">
              <w:rPr>
                <w:sz w:val="18"/>
              </w:rPr>
            </w:r>
            <w:r w:rsidRPr="00C5178F">
              <w:rPr>
                <w:sz w:val="18"/>
              </w:rPr>
              <w:fldChar w:fldCharType="separate"/>
            </w:r>
            <w:r w:rsidR="008B422D">
              <w:rPr>
                <w:sz w:val="18"/>
              </w:rPr>
              <w:t>4.3.14.2.1</w:t>
            </w:r>
            <w:r w:rsidRPr="00C5178F">
              <w:rPr>
                <w:sz w:val="18"/>
              </w:rPr>
              <w:fldChar w:fldCharType="end"/>
            </w:r>
          </w:p>
        </w:tc>
        <w:tc>
          <w:tcPr>
            <w:tcW w:w="5331" w:type="dxa"/>
            <w:gridSpan w:val="2"/>
            <w:vAlign w:val="center"/>
          </w:tcPr>
          <w:p w14:paraId="15A77915" w14:textId="77777777" w:rsidR="00C5178F" w:rsidRPr="00C5178F" w:rsidRDefault="00C5178F" w:rsidP="00C5178F">
            <w:pPr>
              <w:spacing w:before="40" w:after="40"/>
              <w:rPr>
                <w:sz w:val="18"/>
              </w:rPr>
            </w:pPr>
            <w:r w:rsidRPr="00C5178F">
              <w:rPr>
                <w:sz w:val="18"/>
              </w:rPr>
              <w:t>TC.ES3.USA.1:UpdateSubscriptionAddress</w:t>
            </w:r>
          </w:p>
        </w:tc>
        <w:tc>
          <w:tcPr>
            <w:tcW w:w="1242" w:type="dxa"/>
            <w:gridSpan w:val="2"/>
            <w:vAlign w:val="center"/>
          </w:tcPr>
          <w:p w14:paraId="54DCC7BC"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34E75E79"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7F30028" w14:textId="77777777" w:rsidTr="00155F5A">
        <w:trPr>
          <w:gridAfter w:val="1"/>
          <w:wAfter w:w="33" w:type="dxa"/>
          <w:trHeight w:val="131"/>
          <w:jc w:val="center"/>
        </w:trPr>
        <w:tc>
          <w:tcPr>
            <w:tcW w:w="1260" w:type="dxa"/>
            <w:vAlign w:val="center"/>
          </w:tcPr>
          <w:p w14:paraId="0B6CB8E5" w14:textId="1995E70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17 \r \h </w:instrText>
            </w:r>
            <w:r w:rsidRPr="00C5178F">
              <w:rPr>
                <w:sz w:val="18"/>
              </w:rPr>
            </w:r>
            <w:r w:rsidRPr="00C5178F">
              <w:rPr>
                <w:sz w:val="18"/>
              </w:rPr>
              <w:fldChar w:fldCharType="separate"/>
            </w:r>
            <w:r w:rsidR="008B422D">
              <w:rPr>
                <w:sz w:val="18"/>
              </w:rPr>
              <w:t>4.3.15.2.1</w:t>
            </w:r>
            <w:r w:rsidRPr="00C5178F">
              <w:rPr>
                <w:sz w:val="18"/>
              </w:rPr>
              <w:fldChar w:fldCharType="end"/>
            </w:r>
          </w:p>
        </w:tc>
        <w:tc>
          <w:tcPr>
            <w:tcW w:w="5331" w:type="dxa"/>
            <w:gridSpan w:val="2"/>
            <w:vAlign w:val="center"/>
          </w:tcPr>
          <w:p w14:paraId="64FDED60" w14:textId="77777777" w:rsidR="00C5178F" w:rsidRPr="00C5178F" w:rsidRDefault="00C5178F" w:rsidP="00C5178F">
            <w:pPr>
              <w:spacing w:before="40" w:after="40"/>
              <w:rPr>
                <w:sz w:val="18"/>
              </w:rPr>
            </w:pPr>
            <w:r w:rsidRPr="00C5178F">
              <w:rPr>
                <w:sz w:val="18"/>
              </w:rPr>
              <w:t>TC.ES3.UCP.1:UpdateConnectivtyParameters</w:t>
            </w:r>
          </w:p>
        </w:tc>
        <w:tc>
          <w:tcPr>
            <w:tcW w:w="1242" w:type="dxa"/>
            <w:gridSpan w:val="2"/>
            <w:vAlign w:val="center"/>
          </w:tcPr>
          <w:p w14:paraId="7C8860F3"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6FC4BC2"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7886AC6" w14:textId="77777777" w:rsidTr="00155F5A">
        <w:trPr>
          <w:gridAfter w:val="1"/>
          <w:wAfter w:w="33" w:type="dxa"/>
          <w:trHeight w:val="131"/>
          <w:jc w:val="center"/>
        </w:trPr>
        <w:tc>
          <w:tcPr>
            <w:tcW w:w="1260" w:type="dxa"/>
            <w:vAlign w:val="center"/>
          </w:tcPr>
          <w:p w14:paraId="7059DE96" w14:textId="7FE1614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25 \r \h </w:instrText>
            </w:r>
            <w:r w:rsidRPr="00C5178F">
              <w:rPr>
                <w:sz w:val="18"/>
              </w:rPr>
            </w:r>
            <w:r w:rsidRPr="00C5178F">
              <w:rPr>
                <w:sz w:val="18"/>
              </w:rPr>
              <w:fldChar w:fldCharType="separate"/>
            </w:r>
            <w:r w:rsidR="008B422D">
              <w:rPr>
                <w:sz w:val="18"/>
              </w:rPr>
              <w:t>4.3.16.2.1</w:t>
            </w:r>
            <w:r w:rsidRPr="00C5178F">
              <w:rPr>
                <w:sz w:val="18"/>
              </w:rPr>
              <w:fldChar w:fldCharType="end"/>
            </w:r>
          </w:p>
        </w:tc>
        <w:tc>
          <w:tcPr>
            <w:tcW w:w="5331" w:type="dxa"/>
            <w:gridSpan w:val="2"/>
            <w:vAlign w:val="center"/>
          </w:tcPr>
          <w:p w14:paraId="42BD1B73" w14:textId="77777777" w:rsidR="00C5178F" w:rsidRPr="00C5178F" w:rsidRDefault="00C5178F" w:rsidP="00C5178F">
            <w:pPr>
              <w:spacing w:before="40" w:after="40"/>
              <w:rPr>
                <w:sz w:val="18"/>
              </w:rPr>
            </w:pPr>
            <w:r w:rsidRPr="00C5178F">
              <w:rPr>
                <w:sz w:val="18"/>
              </w:rPr>
              <w:t>TC.ES3.EP.1:EnableProfile</w:t>
            </w:r>
          </w:p>
        </w:tc>
        <w:tc>
          <w:tcPr>
            <w:tcW w:w="1242" w:type="dxa"/>
            <w:gridSpan w:val="2"/>
            <w:vAlign w:val="center"/>
          </w:tcPr>
          <w:p w14:paraId="6BD2E776"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5068E29"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81D5B73" w14:textId="77777777" w:rsidTr="00155F5A">
        <w:trPr>
          <w:gridAfter w:val="1"/>
          <w:wAfter w:w="33" w:type="dxa"/>
          <w:trHeight w:val="131"/>
          <w:jc w:val="center"/>
        </w:trPr>
        <w:tc>
          <w:tcPr>
            <w:tcW w:w="1260" w:type="dxa"/>
            <w:vAlign w:val="center"/>
          </w:tcPr>
          <w:p w14:paraId="07750A65" w14:textId="31D82139"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36 \r \h </w:instrText>
            </w:r>
            <w:r w:rsidRPr="00C5178F">
              <w:rPr>
                <w:sz w:val="18"/>
              </w:rPr>
            </w:r>
            <w:r w:rsidRPr="00C5178F">
              <w:rPr>
                <w:sz w:val="18"/>
              </w:rPr>
              <w:fldChar w:fldCharType="separate"/>
            </w:r>
            <w:r w:rsidR="008B422D">
              <w:rPr>
                <w:sz w:val="18"/>
              </w:rPr>
              <w:t>4.3.17.2.1</w:t>
            </w:r>
            <w:r w:rsidRPr="00C5178F">
              <w:rPr>
                <w:sz w:val="18"/>
              </w:rPr>
              <w:fldChar w:fldCharType="end"/>
            </w:r>
          </w:p>
        </w:tc>
        <w:tc>
          <w:tcPr>
            <w:tcW w:w="5331" w:type="dxa"/>
            <w:gridSpan w:val="2"/>
            <w:vAlign w:val="center"/>
          </w:tcPr>
          <w:p w14:paraId="301C7DB7" w14:textId="77777777" w:rsidR="00C5178F" w:rsidRPr="00C5178F" w:rsidRDefault="00C5178F" w:rsidP="00C5178F">
            <w:pPr>
              <w:spacing w:before="40" w:after="40"/>
              <w:rPr>
                <w:sz w:val="18"/>
              </w:rPr>
            </w:pPr>
            <w:r w:rsidRPr="00C5178F">
              <w:rPr>
                <w:sz w:val="18"/>
              </w:rPr>
              <w:t>TC.ES3.DISP.1:DisableProfile</w:t>
            </w:r>
          </w:p>
        </w:tc>
        <w:tc>
          <w:tcPr>
            <w:tcW w:w="1242" w:type="dxa"/>
            <w:gridSpan w:val="2"/>
            <w:vAlign w:val="center"/>
          </w:tcPr>
          <w:p w14:paraId="500F91B9"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056418D"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B9C41B4" w14:textId="77777777" w:rsidTr="00155F5A">
        <w:trPr>
          <w:gridAfter w:val="1"/>
          <w:wAfter w:w="33" w:type="dxa"/>
          <w:trHeight w:val="131"/>
          <w:jc w:val="center"/>
        </w:trPr>
        <w:tc>
          <w:tcPr>
            <w:tcW w:w="1260" w:type="dxa"/>
            <w:vAlign w:val="center"/>
          </w:tcPr>
          <w:p w14:paraId="6949F81C" w14:textId="6F4FBAB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46 \r \h </w:instrText>
            </w:r>
            <w:r w:rsidRPr="00C5178F">
              <w:rPr>
                <w:sz w:val="18"/>
              </w:rPr>
            </w:r>
            <w:r w:rsidRPr="00C5178F">
              <w:rPr>
                <w:sz w:val="18"/>
              </w:rPr>
              <w:fldChar w:fldCharType="separate"/>
            </w:r>
            <w:r w:rsidR="008B422D">
              <w:rPr>
                <w:sz w:val="18"/>
              </w:rPr>
              <w:t>4.3.18.2.1</w:t>
            </w:r>
            <w:r w:rsidRPr="00C5178F">
              <w:rPr>
                <w:sz w:val="18"/>
              </w:rPr>
              <w:fldChar w:fldCharType="end"/>
            </w:r>
          </w:p>
        </w:tc>
        <w:tc>
          <w:tcPr>
            <w:tcW w:w="5331" w:type="dxa"/>
            <w:gridSpan w:val="2"/>
            <w:vAlign w:val="center"/>
          </w:tcPr>
          <w:p w14:paraId="55C02E44" w14:textId="77777777" w:rsidR="00C5178F" w:rsidRPr="00C5178F" w:rsidRDefault="00C5178F" w:rsidP="00C5178F">
            <w:pPr>
              <w:spacing w:before="40" w:after="40"/>
              <w:rPr>
                <w:sz w:val="18"/>
              </w:rPr>
            </w:pPr>
            <w:r w:rsidRPr="00C5178F">
              <w:rPr>
                <w:sz w:val="18"/>
              </w:rPr>
              <w:t>TC.ES3.DISDP.1:DeleteISDP</w:t>
            </w:r>
          </w:p>
        </w:tc>
        <w:tc>
          <w:tcPr>
            <w:tcW w:w="1242" w:type="dxa"/>
            <w:gridSpan w:val="2"/>
            <w:vAlign w:val="center"/>
          </w:tcPr>
          <w:p w14:paraId="48BBCB08"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6768D40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2011FD1" w14:textId="77777777" w:rsidTr="00155F5A">
        <w:trPr>
          <w:gridAfter w:val="1"/>
          <w:wAfter w:w="33" w:type="dxa"/>
          <w:trHeight w:val="131"/>
          <w:jc w:val="center"/>
        </w:trPr>
        <w:tc>
          <w:tcPr>
            <w:tcW w:w="1260" w:type="dxa"/>
            <w:vAlign w:val="center"/>
          </w:tcPr>
          <w:p w14:paraId="749172B3" w14:textId="139DD85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60 \r \h </w:instrText>
            </w:r>
            <w:r w:rsidRPr="00C5178F">
              <w:rPr>
                <w:sz w:val="18"/>
              </w:rPr>
            </w:r>
            <w:r w:rsidRPr="00C5178F">
              <w:rPr>
                <w:sz w:val="18"/>
              </w:rPr>
              <w:fldChar w:fldCharType="separate"/>
            </w:r>
            <w:r w:rsidR="008B422D">
              <w:rPr>
                <w:sz w:val="18"/>
              </w:rPr>
              <w:t>4.3.19.2.1</w:t>
            </w:r>
            <w:r w:rsidRPr="00C5178F">
              <w:rPr>
                <w:sz w:val="18"/>
              </w:rPr>
              <w:fldChar w:fldCharType="end"/>
            </w:r>
          </w:p>
        </w:tc>
        <w:tc>
          <w:tcPr>
            <w:tcW w:w="5331" w:type="dxa"/>
            <w:gridSpan w:val="2"/>
            <w:vAlign w:val="center"/>
          </w:tcPr>
          <w:p w14:paraId="0AEA34D7" w14:textId="77777777" w:rsidR="00C5178F" w:rsidRPr="00C5178F" w:rsidRDefault="00C5178F" w:rsidP="00C5178F">
            <w:pPr>
              <w:spacing w:before="40" w:after="40"/>
              <w:rPr>
                <w:sz w:val="18"/>
              </w:rPr>
            </w:pPr>
            <w:r w:rsidRPr="00C5178F">
              <w:rPr>
                <w:sz w:val="18"/>
              </w:rPr>
              <w:t>TC.ES4.GEIS.1:GetEIS</w:t>
            </w:r>
          </w:p>
          <w:p w14:paraId="55F9E0AA"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6E2CBB50"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51AD8E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2A3552F" w14:textId="77777777" w:rsidTr="00155F5A">
        <w:trPr>
          <w:gridAfter w:val="1"/>
          <w:wAfter w:w="33" w:type="dxa"/>
          <w:trHeight w:val="131"/>
          <w:jc w:val="center"/>
        </w:trPr>
        <w:tc>
          <w:tcPr>
            <w:tcW w:w="1260" w:type="dxa"/>
            <w:vAlign w:val="center"/>
          </w:tcPr>
          <w:p w14:paraId="702E6A57" w14:textId="09F3511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60 \r \h </w:instrText>
            </w:r>
            <w:r w:rsidRPr="00C5178F">
              <w:rPr>
                <w:sz w:val="18"/>
              </w:rPr>
            </w:r>
            <w:r w:rsidRPr="00C5178F">
              <w:rPr>
                <w:sz w:val="18"/>
              </w:rPr>
              <w:fldChar w:fldCharType="separate"/>
            </w:r>
            <w:r w:rsidR="008B422D">
              <w:rPr>
                <w:sz w:val="18"/>
              </w:rPr>
              <w:t>4.3.19.2.1</w:t>
            </w:r>
            <w:r w:rsidRPr="00C5178F">
              <w:rPr>
                <w:sz w:val="18"/>
              </w:rPr>
              <w:fldChar w:fldCharType="end"/>
            </w:r>
          </w:p>
        </w:tc>
        <w:tc>
          <w:tcPr>
            <w:tcW w:w="5331" w:type="dxa"/>
            <w:gridSpan w:val="2"/>
            <w:vAlign w:val="center"/>
          </w:tcPr>
          <w:p w14:paraId="3FB28E81" w14:textId="77777777" w:rsidR="00C5178F" w:rsidRPr="00C5178F" w:rsidRDefault="00C5178F" w:rsidP="00C5178F">
            <w:pPr>
              <w:spacing w:before="40" w:after="40"/>
              <w:rPr>
                <w:sz w:val="18"/>
              </w:rPr>
            </w:pPr>
            <w:r w:rsidRPr="00C5178F">
              <w:rPr>
                <w:sz w:val="18"/>
              </w:rPr>
              <w:t>TC.ES4.GEIS.1:GetEIS</w:t>
            </w:r>
          </w:p>
          <w:p w14:paraId="4011D14A" w14:textId="77777777" w:rsidR="00C5178F" w:rsidRPr="00C5178F" w:rsidRDefault="00C5178F" w:rsidP="00C5178F">
            <w:pPr>
              <w:spacing w:before="40" w:after="40"/>
              <w:rPr>
                <w:sz w:val="18"/>
              </w:rPr>
            </w:pPr>
            <w:r w:rsidRPr="00C5178F">
              <w:rPr>
                <w:sz w:val="18"/>
              </w:rPr>
              <w:t>Test Sequence N°2</w:t>
            </w:r>
          </w:p>
        </w:tc>
        <w:tc>
          <w:tcPr>
            <w:tcW w:w="1242" w:type="dxa"/>
            <w:gridSpan w:val="2"/>
            <w:vAlign w:val="center"/>
          </w:tcPr>
          <w:p w14:paraId="0696E957"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66825FD5" w14:textId="77777777" w:rsidR="00C5178F" w:rsidRPr="00C5178F" w:rsidRDefault="00C5178F" w:rsidP="00C5178F">
            <w:pPr>
              <w:spacing w:line="276" w:lineRule="auto"/>
              <w:jc w:val="center"/>
              <w:rPr>
                <w:sz w:val="18"/>
                <w:lang w:eastAsia="de-DE"/>
              </w:rPr>
            </w:pPr>
            <w:r w:rsidRPr="00C5178F">
              <w:rPr>
                <w:sz w:val="18"/>
                <w:lang w:eastAsia="de-DE"/>
              </w:rPr>
              <w:t>N/A</w:t>
            </w:r>
          </w:p>
        </w:tc>
      </w:tr>
      <w:tr w:rsidR="00C5178F" w:rsidRPr="00C5178F" w14:paraId="62BA27A9" w14:textId="77777777" w:rsidTr="00155F5A">
        <w:trPr>
          <w:gridAfter w:val="1"/>
          <w:wAfter w:w="33" w:type="dxa"/>
          <w:trHeight w:val="131"/>
          <w:jc w:val="center"/>
        </w:trPr>
        <w:tc>
          <w:tcPr>
            <w:tcW w:w="1260" w:type="dxa"/>
            <w:vAlign w:val="center"/>
          </w:tcPr>
          <w:p w14:paraId="3F07A7A5" w14:textId="0D588B1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83 \r \h </w:instrText>
            </w:r>
            <w:r w:rsidRPr="00C5178F">
              <w:rPr>
                <w:sz w:val="18"/>
              </w:rPr>
            </w:r>
            <w:r w:rsidRPr="00C5178F">
              <w:rPr>
                <w:sz w:val="18"/>
              </w:rPr>
              <w:fldChar w:fldCharType="separate"/>
            </w:r>
            <w:r w:rsidR="008B422D">
              <w:rPr>
                <w:sz w:val="18"/>
              </w:rPr>
              <w:t>4.3.20.2.1</w:t>
            </w:r>
            <w:r w:rsidRPr="00C5178F">
              <w:rPr>
                <w:sz w:val="18"/>
              </w:rPr>
              <w:fldChar w:fldCharType="end"/>
            </w:r>
          </w:p>
        </w:tc>
        <w:tc>
          <w:tcPr>
            <w:tcW w:w="5331" w:type="dxa"/>
            <w:gridSpan w:val="2"/>
            <w:vAlign w:val="center"/>
          </w:tcPr>
          <w:p w14:paraId="23B727EE" w14:textId="77777777" w:rsidR="00C5178F" w:rsidRPr="00C5178F" w:rsidRDefault="00C5178F" w:rsidP="00C5178F">
            <w:pPr>
              <w:spacing w:before="40" w:after="40"/>
              <w:rPr>
                <w:sz w:val="18"/>
              </w:rPr>
            </w:pPr>
            <w:r w:rsidRPr="00C5178F">
              <w:rPr>
                <w:sz w:val="18"/>
              </w:rPr>
              <w:t>TC.ES4.UPR.1:UpdatePolicyRules</w:t>
            </w:r>
          </w:p>
        </w:tc>
        <w:tc>
          <w:tcPr>
            <w:tcW w:w="1242" w:type="dxa"/>
            <w:gridSpan w:val="2"/>
            <w:vAlign w:val="center"/>
          </w:tcPr>
          <w:p w14:paraId="448397C6"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7625742"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61C37DF" w14:textId="77777777" w:rsidTr="00155F5A">
        <w:trPr>
          <w:gridAfter w:val="1"/>
          <w:wAfter w:w="33" w:type="dxa"/>
          <w:trHeight w:val="131"/>
          <w:jc w:val="center"/>
        </w:trPr>
        <w:tc>
          <w:tcPr>
            <w:tcW w:w="1260" w:type="dxa"/>
            <w:vAlign w:val="center"/>
          </w:tcPr>
          <w:p w14:paraId="1A907070" w14:textId="120EDAC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891 \r \h </w:instrText>
            </w:r>
            <w:r w:rsidRPr="00C5178F">
              <w:rPr>
                <w:sz w:val="18"/>
              </w:rPr>
            </w:r>
            <w:r w:rsidRPr="00C5178F">
              <w:rPr>
                <w:sz w:val="18"/>
              </w:rPr>
              <w:fldChar w:fldCharType="separate"/>
            </w:r>
            <w:r w:rsidR="008B422D">
              <w:rPr>
                <w:sz w:val="18"/>
              </w:rPr>
              <w:t>4.3.21.2.1</w:t>
            </w:r>
            <w:r w:rsidRPr="00C5178F">
              <w:rPr>
                <w:sz w:val="18"/>
              </w:rPr>
              <w:fldChar w:fldCharType="end"/>
            </w:r>
          </w:p>
        </w:tc>
        <w:tc>
          <w:tcPr>
            <w:tcW w:w="5331" w:type="dxa"/>
            <w:gridSpan w:val="2"/>
            <w:vAlign w:val="center"/>
          </w:tcPr>
          <w:p w14:paraId="32363DB3" w14:textId="77777777" w:rsidR="00C5178F" w:rsidRPr="00C5178F" w:rsidRDefault="00C5178F" w:rsidP="00C5178F">
            <w:pPr>
              <w:spacing w:before="40" w:after="40"/>
              <w:rPr>
                <w:sz w:val="18"/>
              </w:rPr>
            </w:pPr>
            <w:r w:rsidRPr="00C5178F">
              <w:rPr>
                <w:sz w:val="18"/>
              </w:rPr>
              <w:t>TC.ES4.USA.1:UpdateSubscriptionAddress</w:t>
            </w:r>
          </w:p>
        </w:tc>
        <w:tc>
          <w:tcPr>
            <w:tcW w:w="1242" w:type="dxa"/>
            <w:gridSpan w:val="2"/>
            <w:vAlign w:val="center"/>
          </w:tcPr>
          <w:p w14:paraId="65E9BAAA"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52AB0644"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CE6E767" w14:textId="77777777" w:rsidTr="00155F5A">
        <w:trPr>
          <w:gridAfter w:val="1"/>
          <w:wAfter w:w="33" w:type="dxa"/>
          <w:trHeight w:val="131"/>
          <w:jc w:val="center"/>
        </w:trPr>
        <w:tc>
          <w:tcPr>
            <w:tcW w:w="1260" w:type="dxa"/>
            <w:vAlign w:val="center"/>
          </w:tcPr>
          <w:p w14:paraId="03981F56" w14:textId="4344116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02 \r \h </w:instrText>
            </w:r>
            <w:r w:rsidRPr="00C5178F">
              <w:rPr>
                <w:sz w:val="18"/>
              </w:rPr>
            </w:r>
            <w:r w:rsidRPr="00C5178F">
              <w:rPr>
                <w:sz w:val="18"/>
              </w:rPr>
              <w:fldChar w:fldCharType="separate"/>
            </w:r>
            <w:r w:rsidR="008B422D">
              <w:rPr>
                <w:sz w:val="18"/>
              </w:rPr>
              <w:t>4.3.22.2.1</w:t>
            </w:r>
            <w:r w:rsidRPr="00C5178F">
              <w:rPr>
                <w:sz w:val="18"/>
              </w:rPr>
              <w:fldChar w:fldCharType="end"/>
            </w:r>
          </w:p>
        </w:tc>
        <w:tc>
          <w:tcPr>
            <w:tcW w:w="5331" w:type="dxa"/>
            <w:gridSpan w:val="2"/>
            <w:vAlign w:val="center"/>
          </w:tcPr>
          <w:p w14:paraId="7DF6D7FE" w14:textId="77777777" w:rsidR="00C5178F" w:rsidRPr="00C5178F" w:rsidRDefault="00C5178F" w:rsidP="00C5178F">
            <w:pPr>
              <w:spacing w:before="40" w:after="40"/>
              <w:rPr>
                <w:sz w:val="18"/>
              </w:rPr>
            </w:pPr>
            <w:r w:rsidRPr="00C5178F">
              <w:rPr>
                <w:sz w:val="18"/>
              </w:rPr>
              <w:t>TC.ES4.AEIS.1:AuditEIS</w:t>
            </w:r>
          </w:p>
        </w:tc>
        <w:tc>
          <w:tcPr>
            <w:tcW w:w="1242" w:type="dxa"/>
            <w:gridSpan w:val="2"/>
            <w:vAlign w:val="center"/>
          </w:tcPr>
          <w:p w14:paraId="01C91C7F"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B56D2E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12DC9C12" w14:textId="77777777" w:rsidTr="00155F5A">
        <w:trPr>
          <w:gridAfter w:val="1"/>
          <w:wAfter w:w="33" w:type="dxa"/>
          <w:trHeight w:val="131"/>
          <w:jc w:val="center"/>
        </w:trPr>
        <w:tc>
          <w:tcPr>
            <w:tcW w:w="1260" w:type="dxa"/>
            <w:vAlign w:val="center"/>
          </w:tcPr>
          <w:p w14:paraId="71483D52" w14:textId="529CA0B4"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17 \r \h </w:instrText>
            </w:r>
            <w:r w:rsidRPr="00C5178F">
              <w:rPr>
                <w:sz w:val="18"/>
              </w:rPr>
            </w:r>
            <w:r w:rsidRPr="00C5178F">
              <w:rPr>
                <w:sz w:val="18"/>
              </w:rPr>
              <w:fldChar w:fldCharType="separate"/>
            </w:r>
            <w:r w:rsidR="008B422D">
              <w:rPr>
                <w:sz w:val="18"/>
              </w:rPr>
              <w:t>4.3.23.2.1</w:t>
            </w:r>
            <w:r w:rsidRPr="00C5178F">
              <w:rPr>
                <w:sz w:val="18"/>
              </w:rPr>
              <w:fldChar w:fldCharType="end"/>
            </w:r>
          </w:p>
        </w:tc>
        <w:tc>
          <w:tcPr>
            <w:tcW w:w="5331" w:type="dxa"/>
            <w:gridSpan w:val="2"/>
            <w:vAlign w:val="center"/>
          </w:tcPr>
          <w:p w14:paraId="7B6569FF" w14:textId="77777777" w:rsidR="00C5178F" w:rsidRPr="00C5178F" w:rsidRDefault="00C5178F" w:rsidP="00C5178F">
            <w:pPr>
              <w:spacing w:before="40" w:after="40"/>
              <w:rPr>
                <w:sz w:val="18"/>
              </w:rPr>
            </w:pPr>
            <w:r w:rsidRPr="00C5178F">
              <w:rPr>
                <w:sz w:val="18"/>
              </w:rPr>
              <w:t>TC.ES4.EP.1:EnableProfile</w:t>
            </w:r>
          </w:p>
        </w:tc>
        <w:tc>
          <w:tcPr>
            <w:tcW w:w="1242" w:type="dxa"/>
            <w:gridSpan w:val="2"/>
            <w:vAlign w:val="center"/>
          </w:tcPr>
          <w:p w14:paraId="7CA05B89"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2EE4995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12B5E7D" w14:textId="77777777" w:rsidTr="00155F5A">
        <w:trPr>
          <w:gridAfter w:val="1"/>
          <w:wAfter w:w="33" w:type="dxa"/>
          <w:trHeight w:val="131"/>
          <w:jc w:val="center"/>
        </w:trPr>
        <w:tc>
          <w:tcPr>
            <w:tcW w:w="1260" w:type="dxa"/>
            <w:vAlign w:val="center"/>
          </w:tcPr>
          <w:p w14:paraId="345C07C0" w14:textId="405AD738"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30 \r \h </w:instrText>
            </w:r>
            <w:r w:rsidRPr="00C5178F">
              <w:rPr>
                <w:sz w:val="18"/>
              </w:rPr>
            </w:r>
            <w:r w:rsidRPr="00C5178F">
              <w:rPr>
                <w:sz w:val="18"/>
              </w:rPr>
              <w:fldChar w:fldCharType="separate"/>
            </w:r>
            <w:r w:rsidR="008B422D">
              <w:rPr>
                <w:sz w:val="18"/>
              </w:rPr>
              <w:t>4.3.24.2.1</w:t>
            </w:r>
            <w:r w:rsidRPr="00C5178F">
              <w:rPr>
                <w:sz w:val="18"/>
              </w:rPr>
              <w:fldChar w:fldCharType="end"/>
            </w:r>
          </w:p>
        </w:tc>
        <w:tc>
          <w:tcPr>
            <w:tcW w:w="5331" w:type="dxa"/>
            <w:gridSpan w:val="2"/>
            <w:vAlign w:val="center"/>
          </w:tcPr>
          <w:p w14:paraId="49A226D8" w14:textId="77777777" w:rsidR="00C5178F" w:rsidRPr="00C5178F" w:rsidRDefault="00C5178F" w:rsidP="00C5178F">
            <w:pPr>
              <w:spacing w:before="40" w:after="40"/>
              <w:rPr>
                <w:sz w:val="18"/>
              </w:rPr>
            </w:pPr>
            <w:r w:rsidRPr="00C5178F">
              <w:rPr>
                <w:sz w:val="18"/>
              </w:rPr>
              <w:t>TC.ES4.DISP.1:DisableProfile</w:t>
            </w:r>
          </w:p>
        </w:tc>
        <w:tc>
          <w:tcPr>
            <w:tcW w:w="1242" w:type="dxa"/>
            <w:gridSpan w:val="2"/>
            <w:vAlign w:val="center"/>
          </w:tcPr>
          <w:p w14:paraId="6CB8FAFE"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F81C9E7"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3597374" w14:textId="77777777" w:rsidTr="00155F5A">
        <w:trPr>
          <w:gridAfter w:val="1"/>
          <w:wAfter w:w="33" w:type="dxa"/>
          <w:trHeight w:val="131"/>
          <w:jc w:val="center"/>
        </w:trPr>
        <w:tc>
          <w:tcPr>
            <w:tcW w:w="1260" w:type="dxa"/>
            <w:vAlign w:val="center"/>
          </w:tcPr>
          <w:p w14:paraId="77D4A465" w14:textId="1974D89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42 \r \h </w:instrText>
            </w:r>
            <w:r w:rsidRPr="00C5178F">
              <w:rPr>
                <w:sz w:val="18"/>
              </w:rPr>
            </w:r>
            <w:r w:rsidRPr="00C5178F">
              <w:rPr>
                <w:sz w:val="18"/>
              </w:rPr>
              <w:fldChar w:fldCharType="separate"/>
            </w:r>
            <w:r w:rsidR="008B422D">
              <w:rPr>
                <w:sz w:val="18"/>
              </w:rPr>
              <w:t>4.3.25.2.1</w:t>
            </w:r>
            <w:r w:rsidRPr="00C5178F">
              <w:rPr>
                <w:sz w:val="18"/>
              </w:rPr>
              <w:fldChar w:fldCharType="end"/>
            </w:r>
          </w:p>
        </w:tc>
        <w:tc>
          <w:tcPr>
            <w:tcW w:w="5331" w:type="dxa"/>
            <w:gridSpan w:val="2"/>
            <w:vAlign w:val="center"/>
          </w:tcPr>
          <w:p w14:paraId="33B39F5E" w14:textId="77777777" w:rsidR="00C5178F" w:rsidRPr="00C5178F" w:rsidRDefault="00C5178F" w:rsidP="00C5178F">
            <w:pPr>
              <w:spacing w:before="40" w:after="40"/>
              <w:rPr>
                <w:sz w:val="18"/>
              </w:rPr>
            </w:pPr>
            <w:r w:rsidRPr="00C5178F">
              <w:rPr>
                <w:sz w:val="18"/>
              </w:rPr>
              <w:t>TC.ES4.DP.1:DeleteProfile</w:t>
            </w:r>
          </w:p>
        </w:tc>
        <w:tc>
          <w:tcPr>
            <w:tcW w:w="1242" w:type="dxa"/>
            <w:gridSpan w:val="2"/>
            <w:vAlign w:val="center"/>
          </w:tcPr>
          <w:p w14:paraId="0CF5B517"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930E1F6"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58AD901" w14:textId="77777777" w:rsidTr="00155F5A">
        <w:trPr>
          <w:gridAfter w:val="1"/>
          <w:wAfter w:w="33" w:type="dxa"/>
          <w:trHeight w:val="131"/>
          <w:jc w:val="center"/>
        </w:trPr>
        <w:tc>
          <w:tcPr>
            <w:tcW w:w="1260" w:type="dxa"/>
            <w:vAlign w:val="center"/>
          </w:tcPr>
          <w:p w14:paraId="49AF2838" w14:textId="32C9F6A5"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54 \r \h </w:instrText>
            </w:r>
            <w:r w:rsidRPr="00C5178F">
              <w:rPr>
                <w:sz w:val="18"/>
              </w:rPr>
            </w:r>
            <w:r w:rsidRPr="00C5178F">
              <w:rPr>
                <w:sz w:val="18"/>
              </w:rPr>
              <w:fldChar w:fldCharType="separate"/>
            </w:r>
            <w:r w:rsidR="008B422D">
              <w:rPr>
                <w:sz w:val="18"/>
              </w:rPr>
              <w:t>4.3.26.2.1</w:t>
            </w:r>
            <w:r w:rsidRPr="00C5178F">
              <w:rPr>
                <w:sz w:val="18"/>
              </w:rPr>
              <w:fldChar w:fldCharType="end"/>
            </w:r>
          </w:p>
        </w:tc>
        <w:tc>
          <w:tcPr>
            <w:tcW w:w="5331" w:type="dxa"/>
            <w:gridSpan w:val="2"/>
            <w:vAlign w:val="center"/>
          </w:tcPr>
          <w:p w14:paraId="5FA6C894" w14:textId="77777777" w:rsidR="00C5178F" w:rsidRPr="00C5178F" w:rsidRDefault="00C5178F" w:rsidP="00C5178F">
            <w:pPr>
              <w:spacing w:before="40" w:after="40"/>
              <w:rPr>
                <w:sz w:val="18"/>
              </w:rPr>
            </w:pPr>
            <w:r w:rsidRPr="00C5178F">
              <w:rPr>
                <w:sz w:val="18"/>
              </w:rPr>
              <w:t>TC.ES4.PSMSRC.1:PrepareSMSRChange</w:t>
            </w:r>
          </w:p>
        </w:tc>
        <w:tc>
          <w:tcPr>
            <w:tcW w:w="1242" w:type="dxa"/>
            <w:gridSpan w:val="2"/>
            <w:vAlign w:val="center"/>
          </w:tcPr>
          <w:p w14:paraId="1C69C69C"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20F51748"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36519B7" w14:textId="77777777" w:rsidTr="00155F5A">
        <w:trPr>
          <w:gridAfter w:val="1"/>
          <w:wAfter w:w="33" w:type="dxa"/>
          <w:trHeight w:val="131"/>
          <w:jc w:val="center"/>
        </w:trPr>
        <w:tc>
          <w:tcPr>
            <w:tcW w:w="1260" w:type="dxa"/>
            <w:vAlign w:val="center"/>
          </w:tcPr>
          <w:p w14:paraId="6AB3EFE0" w14:textId="0D527FA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63 \r \h </w:instrText>
            </w:r>
            <w:r w:rsidRPr="00C5178F">
              <w:rPr>
                <w:sz w:val="18"/>
              </w:rPr>
            </w:r>
            <w:r w:rsidRPr="00C5178F">
              <w:rPr>
                <w:sz w:val="18"/>
              </w:rPr>
              <w:fldChar w:fldCharType="separate"/>
            </w:r>
            <w:r w:rsidR="008B422D">
              <w:rPr>
                <w:sz w:val="18"/>
              </w:rPr>
              <w:t>4.3.27.2.1</w:t>
            </w:r>
            <w:r w:rsidRPr="00C5178F">
              <w:rPr>
                <w:sz w:val="18"/>
              </w:rPr>
              <w:fldChar w:fldCharType="end"/>
            </w:r>
          </w:p>
        </w:tc>
        <w:tc>
          <w:tcPr>
            <w:tcW w:w="5331" w:type="dxa"/>
            <w:gridSpan w:val="2"/>
            <w:vAlign w:val="center"/>
          </w:tcPr>
          <w:p w14:paraId="14064F9A" w14:textId="77777777" w:rsidR="00C5178F" w:rsidRPr="00C5178F" w:rsidRDefault="00C5178F" w:rsidP="00C5178F">
            <w:pPr>
              <w:spacing w:before="40" w:after="40"/>
              <w:rPr>
                <w:sz w:val="18"/>
              </w:rPr>
            </w:pPr>
            <w:r w:rsidRPr="00C5178F">
              <w:rPr>
                <w:sz w:val="18"/>
              </w:rPr>
              <w:t>TC.ES4.SMSRC.1:SMSRChange</w:t>
            </w:r>
          </w:p>
        </w:tc>
        <w:tc>
          <w:tcPr>
            <w:tcW w:w="1242" w:type="dxa"/>
            <w:gridSpan w:val="2"/>
            <w:vAlign w:val="center"/>
          </w:tcPr>
          <w:p w14:paraId="512877A6"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882F7B2"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2C11DE51" w14:textId="77777777" w:rsidTr="00155F5A">
        <w:trPr>
          <w:gridAfter w:val="1"/>
          <w:wAfter w:w="33" w:type="dxa"/>
          <w:trHeight w:val="131"/>
          <w:jc w:val="center"/>
        </w:trPr>
        <w:tc>
          <w:tcPr>
            <w:tcW w:w="1260" w:type="dxa"/>
            <w:vAlign w:val="center"/>
          </w:tcPr>
          <w:p w14:paraId="08986836" w14:textId="5B0F753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77 \r \h </w:instrText>
            </w:r>
            <w:r w:rsidRPr="00C5178F">
              <w:rPr>
                <w:sz w:val="18"/>
              </w:rPr>
            </w:r>
            <w:r w:rsidRPr="00C5178F">
              <w:rPr>
                <w:sz w:val="18"/>
              </w:rPr>
              <w:fldChar w:fldCharType="separate"/>
            </w:r>
            <w:r w:rsidR="008B422D">
              <w:rPr>
                <w:sz w:val="18"/>
              </w:rPr>
              <w:t>4.3.28.2.1</w:t>
            </w:r>
            <w:r w:rsidRPr="00C5178F">
              <w:rPr>
                <w:sz w:val="18"/>
              </w:rPr>
              <w:fldChar w:fldCharType="end"/>
            </w:r>
          </w:p>
        </w:tc>
        <w:tc>
          <w:tcPr>
            <w:tcW w:w="5331" w:type="dxa"/>
            <w:gridSpan w:val="2"/>
            <w:vAlign w:val="center"/>
          </w:tcPr>
          <w:p w14:paraId="59E2944A" w14:textId="77777777" w:rsidR="00C5178F" w:rsidRPr="00C5178F" w:rsidRDefault="00C5178F" w:rsidP="00C5178F">
            <w:pPr>
              <w:spacing w:before="40" w:after="40"/>
              <w:rPr>
                <w:sz w:val="18"/>
              </w:rPr>
            </w:pPr>
            <w:r w:rsidRPr="00C5178F">
              <w:rPr>
                <w:sz w:val="18"/>
              </w:rPr>
              <w:t>TC.ES7.HEUICC.1:HandoverEUICC</w:t>
            </w:r>
          </w:p>
        </w:tc>
        <w:tc>
          <w:tcPr>
            <w:tcW w:w="1242" w:type="dxa"/>
            <w:gridSpan w:val="2"/>
            <w:vAlign w:val="center"/>
          </w:tcPr>
          <w:p w14:paraId="645FCF52"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AA160F8"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2CBE349" w14:textId="77777777" w:rsidTr="00155F5A">
        <w:trPr>
          <w:gridAfter w:val="1"/>
          <w:wAfter w:w="33" w:type="dxa"/>
          <w:trHeight w:val="131"/>
          <w:jc w:val="center"/>
        </w:trPr>
        <w:tc>
          <w:tcPr>
            <w:tcW w:w="1260" w:type="dxa"/>
            <w:vAlign w:val="center"/>
          </w:tcPr>
          <w:p w14:paraId="448A8332" w14:textId="70942059"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89 \r \h </w:instrText>
            </w:r>
            <w:r w:rsidRPr="00C5178F">
              <w:rPr>
                <w:sz w:val="18"/>
              </w:rPr>
            </w:r>
            <w:r w:rsidRPr="00C5178F">
              <w:rPr>
                <w:sz w:val="18"/>
              </w:rPr>
              <w:fldChar w:fldCharType="separate"/>
            </w:r>
            <w:r w:rsidR="008B422D">
              <w:rPr>
                <w:sz w:val="18"/>
              </w:rPr>
              <w:t>4.3.29.2.1</w:t>
            </w:r>
            <w:r w:rsidRPr="00C5178F">
              <w:rPr>
                <w:sz w:val="18"/>
              </w:rPr>
              <w:fldChar w:fldCharType="end"/>
            </w:r>
          </w:p>
        </w:tc>
        <w:tc>
          <w:tcPr>
            <w:tcW w:w="5331" w:type="dxa"/>
            <w:gridSpan w:val="2"/>
            <w:vAlign w:val="center"/>
          </w:tcPr>
          <w:p w14:paraId="10D7F0BB" w14:textId="77777777" w:rsidR="00C5178F" w:rsidRPr="00C5178F" w:rsidRDefault="00C5178F" w:rsidP="00C5178F">
            <w:pPr>
              <w:spacing w:before="40" w:after="40"/>
              <w:rPr>
                <w:sz w:val="18"/>
              </w:rPr>
            </w:pPr>
            <w:r w:rsidRPr="00C5178F">
              <w:rPr>
                <w:sz w:val="18"/>
              </w:rPr>
              <w:t>TC.ES7.ASMSR.1:AuthenticateSMSR</w:t>
            </w:r>
          </w:p>
        </w:tc>
        <w:tc>
          <w:tcPr>
            <w:tcW w:w="1242" w:type="dxa"/>
            <w:gridSpan w:val="2"/>
            <w:vAlign w:val="center"/>
          </w:tcPr>
          <w:p w14:paraId="473AE80F"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39E57525"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1E329168" w14:textId="77777777" w:rsidTr="00155F5A">
        <w:trPr>
          <w:gridAfter w:val="1"/>
          <w:wAfter w:w="33" w:type="dxa"/>
          <w:trHeight w:val="131"/>
          <w:jc w:val="center"/>
        </w:trPr>
        <w:tc>
          <w:tcPr>
            <w:tcW w:w="1260" w:type="dxa"/>
            <w:vAlign w:val="center"/>
          </w:tcPr>
          <w:p w14:paraId="52DB2F00" w14:textId="7C18FAE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7989 \r \h </w:instrText>
            </w:r>
            <w:r w:rsidRPr="00C5178F">
              <w:rPr>
                <w:sz w:val="18"/>
              </w:rPr>
            </w:r>
            <w:r w:rsidRPr="00C5178F">
              <w:rPr>
                <w:sz w:val="18"/>
              </w:rPr>
              <w:fldChar w:fldCharType="separate"/>
            </w:r>
            <w:r w:rsidR="008B422D">
              <w:rPr>
                <w:sz w:val="18"/>
              </w:rPr>
              <w:t>4.3.29.2.1</w:t>
            </w:r>
            <w:r w:rsidRPr="00C5178F">
              <w:rPr>
                <w:sz w:val="18"/>
              </w:rPr>
              <w:fldChar w:fldCharType="end"/>
            </w:r>
          </w:p>
        </w:tc>
        <w:tc>
          <w:tcPr>
            <w:tcW w:w="5331" w:type="dxa"/>
            <w:gridSpan w:val="2"/>
            <w:vAlign w:val="center"/>
          </w:tcPr>
          <w:p w14:paraId="3DA6F7C7" w14:textId="77777777" w:rsidR="00C5178F" w:rsidRPr="00C5178F" w:rsidRDefault="00C5178F" w:rsidP="00C5178F">
            <w:pPr>
              <w:spacing w:before="40" w:after="40"/>
              <w:rPr>
                <w:sz w:val="18"/>
              </w:rPr>
            </w:pPr>
            <w:r w:rsidRPr="00C5178F">
              <w:rPr>
                <w:sz w:val="18"/>
              </w:rPr>
              <w:t>TC.ES7.CAK.1:CreateAdditionalKeyset</w:t>
            </w:r>
          </w:p>
        </w:tc>
        <w:tc>
          <w:tcPr>
            <w:tcW w:w="1242" w:type="dxa"/>
            <w:gridSpan w:val="2"/>
            <w:vAlign w:val="center"/>
          </w:tcPr>
          <w:p w14:paraId="497C72E5"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650A0B8"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50952E1F" w14:textId="77777777" w:rsidTr="00155F5A">
        <w:trPr>
          <w:gridAfter w:val="1"/>
          <w:wAfter w:w="33" w:type="dxa"/>
          <w:trHeight w:val="131"/>
          <w:jc w:val="center"/>
        </w:trPr>
        <w:tc>
          <w:tcPr>
            <w:tcW w:w="1260" w:type="dxa"/>
            <w:vAlign w:val="center"/>
          </w:tcPr>
          <w:p w14:paraId="1500FF1A" w14:textId="77777777" w:rsidR="00C5178F" w:rsidRPr="00C5178F" w:rsidRDefault="00C5178F" w:rsidP="00C5178F">
            <w:pPr>
              <w:spacing w:line="276" w:lineRule="auto"/>
              <w:jc w:val="center"/>
              <w:rPr>
                <w:sz w:val="18"/>
                <w:szCs w:val="18"/>
              </w:rPr>
            </w:pPr>
            <w:hyperlink w:anchor="_TC.ES2.WSA.1:_WSA_field" w:history="1">
              <w:r w:rsidRPr="00C5178F">
                <w:rPr>
                  <w:sz w:val="18"/>
                  <w:szCs w:val="18"/>
                </w:rPr>
                <w:t>4.3.31.2.1</w:t>
              </w:r>
            </w:hyperlink>
          </w:p>
        </w:tc>
        <w:tc>
          <w:tcPr>
            <w:tcW w:w="5331" w:type="dxa"/>
            <w:gridSpan w:val="2"/>
            <w:vAlign w:val="center"/>
          </w:tcPr>
          <w:p w14:paraId="62474463" w14:textId="77777777" w:rsidR="00C5178F" w:rsidRPr="00C5178F" w:rsidRDefault="00C5178F" w:rsidP="00C5178F">
            <w:pPr>
              <w:spacing w:before="40" w:after="40"/>
              <w:rPr>
                <w:sz w:val="18"/>
              </w:rPr>
            </w:pPr>
            <w:r w:rsidRPr="00C5178F">
              <w:rPr>
                <w:sz w:val="18"/>
                <w:szCs w:val="18"/>
              </w:rPr>
              <w:t>TC.ES2.WSA.1</w:t>
            </w:r>
          </w:p>
        </w:tc>
        <w:tc>
          <w:tcPr>
            <w:tcW w:w="1242" w:type="dxa"/>
            <w:gridSpan w:val="2"/>
            <w:vAlign w:val="center"/>
          </w:tcPr>
          <w:p w14:paraId="63176FCA" w14:textId="77777777" w:rsidR="00C5178F" w:rsidRPr="00C5178F" w:rsidRDefault="00C5178F" w:rsidP="00C5178F">
            <w:pPr>
              <w:spacing w:line="276" w:lineRule="auto"/>
              <w:jc w:val="center"/>
              <w:rPr>
                <w:sz w:val="18"/>
              </w:rPr>
            </w:pPr>
            <w:r w:rsidRPr="00C5178F">
              <w:rPr>
                <w:sz w:val="18"/>
                <w:lang w:eastAsia="de-DE"/>
              </w:rPr>
              <w:t>SM-DP</w:t>
            </w:r>
          </w:p>
        </w:tc>
        <w:tc>
          <w:tcPr>
            <w:tcW w:w="1326" w:type="dxa"/>
            <w:gridSpan w:val="2"/>
            <w:vAlign w:val="center"/>
          </w:tcPr>
          <w:p w14:paraId="152892D2" w14:textId="77777777" w:rsidR="00C5178F" w:rsidRPr="00C5178F" w:rsidRDefault="00C5178F" w:rsidP="00C5178F">
            <w:pPr>
              <w:spacing w:line="276" w:lineRule="auto"/>
              <w:jc w:val="center"/>
              <w:rPr>
                <w:sz w:val="18"/>
                <w:lang w:eastAsia="de-DE"/>
              </w:rPr>
            </w:pPr>
            <w:r w:rsidRPr="00C5178F">
              <w:rPr>
                <w:sz w:val="18"/>
                <w:lang w:eastAsia="de-DE"/>
              </w:rPr>
              <w:t>C12</w:t>
            </w:r>
          </w:p>
        </w:tc>
      </w:tr>
      <w:tr w:rsidR="00C5178F" w:rsidRPr="00C5178F" w14:paraId="01740301" w14:textId="77777777" w:rsidTr="00155F5A">
        <w:trPr>
          <w:gridAfter w:val="1"/>
          <w:wAfter w:w="33" w:type="dxa"/>
          <w:trHeight w:val="131"/>
          <w:jc w:val="center"/>
        </w:trPr>
        <w:tc>
          <w:tcPr>
            <w:tcW w:w="1260" w:type="dxa"/>
            <w:vAlign w:val="center"/>
          </w:tcPr>
          <w:p w14:paraId="06173F12" w14:textId="77777777" w:rsidR="00C5178F" w:rsidRPr="00C5178F" w:rsidRDefault="00C5178F" w:rsidP="00C5178F">
            <w:pPr>
              <w:spacing w:line="276" w:lineRule="auto"/>
              <w:jc w:val="center"/>
              <w:rPr>
                <w:sz w:val="18"/>
                <w:szCs w:val="18"/>
              </w:rPr>
            </w:pPr>
            <w:hyperlink w:anchor="_TC.ES4.SEPA.1:_SetEmergencyProfileA" w:history="1">
              <w:r w:rsidRPr="00C5178F">
                <w:rPr>
                  <w:sz w:val="18"/>
                  <w:szCs w:val="18"/>
                </w:rPr>
                <w:t>4.3.32.2.1</w:t>
              </w:r>
            </w:hyperlink>
          </w:p>
        </w:tc>
        <w:tc>
          <w:tcPr>
            <w:tcW w:w="5331" w:type="dxa"/>
            <w:gridSpan w:val="2"/>
            <w:vAlign w:val="center"/>
          </w:tcPr>
          <w:p w14:paraId="44DB46EB" w14:textId="77777777" w:rsidR="00C5178F" w:rsidRPr="00C5178F" w:rsidRDefault="00C5178F" w:rsidP="00C5178F">
            <w:pPr>
              <w:spacing w:before="40" w:after="40"/>
              <w:rPr>
                <w:sz w:val="18"/>
                <w:szCs w:val="18"/>
              </w:rPr>
            </w:pPr>
            <w:r w:rsidRPr="00C5178F">
              <w:rPr>
                <w:sz w:val="18"/>
              </w:rPr>
              <w:t>TC.ES4.SEPA.1: SetEmergencyProfileAttribute not authorised</w:t>
            </w:r>
          </w:p>
        </w:tc>
        <w:tc>
          <w:tcPr>
            <w:tcW w:w="1242" w:type="dxa"/>
            <w:gridSpan w:val="2"/>
            <w:vAlign w:val="center"/>
          </w:tcPr>
          <w:p w14:paraId="2B3C73BF" w14:textId="77777777" w:rsidR="00C5178F" w:rsidRPr="00C5178F" w:rsidRDefault="00C5178F" w:rsidP="00C5178F">
            <w:pPr>
              <w:spacing w:line="276" w:lineRule="auto"/>
              <w:jc w:val="center"/>
              <w:rPr>
                <w:sz w:val="18"/>
                <w:lang w:eastAsia="de-DE"/>
              </w:rPr>
            </w:pPr>
            <w:r w:rsidRPr="00C5178F">
              <w:rPr>
                <w:sz w:val="18"/>
              </w:rPr>
              <w:t>SM-SR</w:t>
            </w:r>
          </w:p>
        </w:tc>
        <w:tc>
          <w:tcPr>
            <w:tcW w:w="1326" w:type="dxa"/>
            <w:gridSpan w:val="2"/>
            <w:vAlign w:val="center"/>
          </w:tcPr>
          <w:p w14:paraId="49314013" w14:textId="77777777" w:rsidR="00C5178F" w:rsidRPr="00C5178F" w:rsidRDefault="00C5178F" w:rsidP="00C5178F">
            <w:pPr>
              <w:spacing w:line="276" w:lineRule="auto"/>
              <w:jc w:val="center"/>
              <w:rPr>
                <w:sz w:val="18"/>
                <w:lang w:eastAsia="de-DE"/>
              </w:rPr>
            </w:pPr>
            <w:r w:rsidRPr="00C5178F">
              <w:rPr>
                <w:sz w:val="18"/>
              </w:rPr>
              <w:t>C13</w:t>
            </w:r>
          </w:p>
        </w:tc>
      </w:tr>
      <w:tr w:rsidR="00C5178F" w:rsidRPr="00C5178F" w14:paraId="5DDF36DF" w14:textId="77777777" w:rsidTr="00155F5A">
        <w:trPr>
          <w:gridAfter w:val="1"/>
          <w:wAfter w:w="33" w:type="dxa"/>
          <w:trHeight w:val="131"/>
          <w:jc w:val="center"/>
        </w:trPr>
        <w:tc>
          <w:tcPr>
            <w:tcW w:w="1260" w:type="dxa"/>
            <w:vAlign w:val="center"/>
          </w:tcPr>
          <w:p w14:paraId="5AA3F8A1" w14:textId="77777777" w:rsidR="00C5178F" w:rsidRPr="00C5178F" w:rsidRDefault="00C5178F" w:rsidP="00C5178F">
            <w:pPr>
              <w:spacing w:line="276" w:lineRule="auto"/>
              <w:jc w:val="center"/>
              <w:rPr>
                <w:sz w:val="18"/>
                <w:szCs w:val="18"/>
              </w:rPr>
            </w:pPr>
            <w:hyperlink w:anchor="_TC.ES4._EPM2MSP.1:_Enable" w:history="1">
              <w:r w:rsidRPr="00C5178F">
                <w:rPr>
                  <w:sz w:val="18"/>
                  <w:szCs w:val="18"/>
                </w:rPr>
                <w:t>4.3.33.2.1</w:t>
              </w:r>
            </w:hyperlink>
          </w:p>
        </w:tc>
        <w:tc>
          <w:tcPr>
            <w:tcW w:w="5331" w:type="dxa"/>
            <w:gridSpan w:val="2"/>
            <w:vAlign w:val="center"/>
          </w:tcPr>
          <w:p w14:paraId="5F862C54" w14:textId="77777777" w:rsidR="00C5178F" w:rsidRPr="00C5178F" w:rsidRDefault="00C5178F" w:rsidP="00C5178F">
            <w:pPr>
              <w:spacing w:before="40" w:after="40"/>
              <w:rPr>
                <w:sz w:val="18"/>
              </w:rPr>
            </w:pPr>
            <w:r w:rsidRPr="00C5178F">
              <w:rPr>
                <w:rFonts w:cs="Arial"/>
                <w:sz w:val="18"/>
              </w:rPr>
              <w:t>TC.ES4. EPM2MSP.1: Enable Profile by M2M SP with errors</w:t>
            </w:r>
          </w:p>
        </w:tc>
        <w:tc>
          <w:tcPr>
            <w:tcW w:w="1242" w:type="dxa"/>
            <w:gridSpan w:val="2"/>
            <w:vAlign w:val="center"/>
          </w:tcPr>
          <w:p w14:paraId="395F70C7" w14:textId="77777777" w:rsidR="00C5178F" w:rsidRPr="00C5178F" w:rsidRDefault="00C5178F" w:rsidP="00C5178F">
            <w:pPr>
              <w:spacing w:line="276" w:lineRule="auto"/>
              <w:jc w:val="center"/>
              <w:rPr>
                <w:sz w:val="18"/>
              </w:rPr>
            </w:pPr>
            <w:r w:rsidRPr="00C5178F">
              <w:rPr>
                <w:rFonts w:cs="Arial"/>
                <w:sz w:val="18"/>
              </w:rPr>
              <w:t>SM-SR</w:t>
            </w:r>
          </w:p>
        </w:tc>
        <w:tc>
          <w:tcPr>
            <w:tcW w:w="1326" w:type="dxa"/>
            <w:gridSpan w:val="2"/>
            <w:vAlign w:val="center"/>
          </w:tcPr>
          <w:p w14:paraId="1D76491A" w14:textId="77777777" w:rsidR="00C5178F" w:rsidRPr="00C5178F" w:rsidRDefault="00C5178F" w:rsidP="00C5178F">
            <w:pPr>
              <w:spacing w:line="276" w:lineRule="auto"/>
              <w:jc w:val="center"/>
              <w:rPr>
                <w:sz w:val="18"/>
              </w:rPr>
            </w:pPr>
            <w:r w:rsidRPr="00C5178F">
              <w:rPr>
                <w:rFonts w:cs="Arial"/>
                <w:sz w:val="18"/>
              </w:rPr>
              <w:t>M</w:t>
            </w:r>
          </w:p>
        </w:tc>
      </w:tr>
      <w:tr w:rsidR="00C5178F" w:rsidRPr="00C5178F" w14:paraId="0E510056" w14:textId="77777777" w:rsidTr="00155F5A">
        <w:trPr>
          <w:gridAfter w:val="1"/>
          <w:wAfter w:w="33" w:type="dxa"/>
          <w:trHeight w:val="131"/>
          <w:jc w:val="center"/>
        </w:trPr>
        <w:tc>
          <w:tcPr>
            <w:tcW w:w="1260" w:type="dxa"/>
            <w:vAlign w:val="center"/>
          </w:tcPr>
          <w:p w14:paraId="5748ED57" w14:textId="77777777" w:rsidR="00C5178F" w:rsidRPr="00C5178F" w:rsidRDefault="00C5178F" w:rsidP="00C5178F">
            <w:pPr>
              <w:spacing w:line="276" w:lineRule="auto"/>
              <w:jc w:val="center"/>
              <w:rPr>
                <w:sz w:val="18"/>
                <w:szCs w:val="18"/>
              </w:rPr>
            </w:pPr>
            <w:hyperlink w:anchor="_TC.ES4.GPLMA.1:_Retrieve_PLMA" w:history="1">
              <w:r w:rsidRPr="00C5178F">
                <w:rPr>
                  <w:sz w:val="18"/>
                  <w:szCs w:val="18"/>
                </w:rPr>
                <w:t>4.3.34.2.1</w:t>
              </w:r>
            </w:hyperlink>
          </w:p>
        </w:tc>
        <w:tc>
          <w:tcPr>
            <w:tcW w:w="5331" w:type="dxa"/>
            <w:gridSpan w:val="2"/>
            <w:vAlign w:val="center"/>
          </w:tcPr>
          <w:p w14:paraId="23C604C3" w14:textId="77777777" w:rsidR="00C5178F" w:rsidRPr="00C5178F" w:rsidRDefault="00C5178F" w:rsidP="00C5178F">
            <w:pPr>
              <w:spacing w:before="40" w:after="40"/>
              <w:rPr>
                <w:sz w:val="18"/>
                <w:lang w:val="es-ES"/>
              </w:rPr>
            </w:pPr>
            <w:r w:rsidRPr="00C5178F">
              <w:rPr>
                <w:rFonts w:cs="Arial"/>
                <w:sz w:val="18"/>
                <w:lang w:val="es-ES"/>
              </w:rPr>
              <w:t>TC.ES4.GPLMA.1: Retrieve PLMA</w:t>
            </w:r>
          </w:p>
        </w:tc>
        <w:tc>
          <w:tcPr>
            <w:tcW w:w="1242" w:type="dxa"/>
            <w:gridSpan w:val="2"/>
            <w:vAlign w:val="center"/>
          </w:tcPr>
          <w:p w14:paraId="7EB184BA" w14:textId="77777777" w:rsidR="00C5178F" w:rsidRPr="00C5178F" w:rsidRDefault="00C5178F" w:rsidP="00C5178F">
            <w:pPr>
              <w:spacing w:line="276" w:lineRule="auto"/>
              <w:jc w:val="center"/>
              <w:rPr>
                <w:sz w:val="18"/>
              </w:rPr>
            </w:pPr>
            <w:r w:rsidRPr="00C5178F">
              <w:rPr>
                <w:rFonts w:cs="Arial"/>
                <w:sz w:val="18"/>
              </w:rPr>
              <w:t>SM-SR</w:t>
            </w:r>
          </w:p>
        </w:tc>
        <w:tc>
          <w:tcPr>
            <w:tcW w:w="1326" w:type="dxa"/>
            <w:gridSpan w:val="2"/>
            <w:vAlign w:val="center"/>
          </w:tcPr>
          <w:p w14:paraId="7B3DD63E" w14:textId="77777777" w:rsidR="00C5178F" w:rsidRPr="00C5178F" w:rsidRDefault="00C5178F" w:rsidP="00C5178F">
            <w:pPr>
              <w:spacing w:line="276" w:lineRule="auto"/>
              <w:jc w:val="center"/>
              <w:rPr>
                <w:sz w:val="18"/>
              </w:rPr>
            </w:pPr>
            <w:r w:rsidRPr="00C5178F">
              <w:rPr>
                <w:rFonts w:cs="Arial"/>
                <w:sz w:val="18"/>
              </w:rPr>
              <w:t>M</w:t>
            </w:r>
          </w:p>
        </w:tc>
      </w:tr>
      <w:tr w:rsidR="00C5178F" w:rsidRPr="00C5178F" w14:paraId="2319330D" w14:textId="77777777" w:rsidTr="00155F5A">
        <w:trPr>
          <w:gridAfter w:val="1"/>
          <w:wAfter w:w="33" w:type="dxa"/>
          <w:trHeight w:val="131"/>
          <w:jc w:val="center"/>
        </w:trPr>
        <w:tc>
          <w:tcPr>
            <w:tcW w:w="1260" w:type="dxa"/>
            <w:vAlign w:val="center"/>
          </w:tcPr>
          <w:p w14:paraId="5486A7CD" w14:textId="77777777" w:rsidR="00C5178F" w:rsidRPr="00C5178F" w:rsidRDefault="00C5178F" w:rsidP="00C5178F">
            <w:pPr>
              <w:spacing w:line="276" w:lineRule="auto"/>
              <w:jc w:val="center"/>
              <w:rPr>
                <w:sz w:val="18"/>
                <w:szCs w:val="18"/>
              </w:rPr>
            </w:pPr>
            <w:hyperlink w:anchor="_TC.ES2.AEIS.1:_AuditEIS_via" w:history="1">
              <w:r w:rsidRPr="00C5178F">
                <w:rPr>
                  <w:sz w:val="18"/>
                  <w:szCs w:val="18"/>
                </w:rPr>
                <w:t>4.3.35.2.1</w:t>
              </w:r>
            </w:hyperlink>
          </w:p>
        </w:tc>
        <w:tc>
          <w:tcPr>
            <w:tcW w:w="5331" w:type="dxa"/>
            <w:gridSpan w:val="2"/>
            <w:vAlign w:val="center"/>
          </w:tcPr>
          <w:p w14:paraId="4CE04507" w14:textId="77777777" w:rsidR="00C5178F" w:rsidRPr="00C5178F" w:rsidRDefault="00C5178F" w:rsidP="00C5178F">
            <w:pPr>
              <w:spacing w:before="40" w:after="40"/>
              <w:rPr>
                <w:sz w:val="18"/>
                <w:lang w:val="es-ES"/>
              </w:rPr>
            </w:pPr>
            <w:r w:rsidRPr="00C5178F">
              <w:rPr>
                <w:rFonts w:cs="Arial"/>
                <w:sz w:val="18"/>
                <w:lang w:val="es-ES"/>
              </w:rPr>
              <w:t>TC.ES2.AEIS.1: AuditEIS via ES2</w:t>
            </w:r>
          </w:p>
        </w:tc>
        <w:tc>
          <w:tcPr>
            <w:tcW w:w="1242" w:type="dxa"/>
            <w:gridSpan w:val="2"/>
            <w:vAlign w:val="center"/>
          </w:tcPr>
          <w:p w14:paraId="52C50A6A" w14:textId="77777777" w:rsidR="00C5178F" w:rsidRPr="00C5178F" w:rsidRDefault="00C5178F" w:rsidP="00C5178F">
            <w:pPr>
              <w:spacing w:line="276" w:lineRule="auto"/>
              <w:jc w:val="center"/>
              <w:rPr>
                <w:sz w:val="18"/>
              </w:rPr>
            </w:pPr>
            <w:r w:rsidRPr="00C5178F">
              <w:rPr>
                <w:rFonts w:cs="Arial"/>
                <w:sz w:val="18"/>
                <w:lang w:val="es-ES"/>
              </w:rPr>
              <w:t>SM-DP</w:t>
            </w:r>
          </w:p>
        </w:tc>
        <w:tc>
          <w:tcPr>
            <w:tcW w:w="1326" w:type="dxa"/>
            <w:gridSpan w:val="2"/>
            <w:vAlign w:val="center"/>
          </w:tcPr>
          <w:p w14:paraId="6C2D5B6C" w14:textId="77777777" w:rsidR="00C5178F" w:rsidRPr="00C5178F" w:rsidRDefault="00C5178F" w:rsidP="00C5178F">
            <w:pPr>
              <w:spacing w:line="276" w:lineRule="auto"/>
              <w:jc w:val="center"/>
              <w:rPr>
                <w:sz w:val="18"/>
              </w:rPr>
            </w:pPr>
            <w:r w:rsidRPr="00C5178F">
              <w:rPr>
                <w:rFonts w:cs="Arial"/>
                <w:sz w:val="18"/>
                <w:lang w:val="es-ES"/>
              </w:rPr>
              <w:t>M</w:t>
            </w:r>
          </w:p>
        </w:tc>
      </w:tr>
      <w:tr w:rsidR="00C5178F" w:rsidRPr="00C5178F" w14:paraId="4F9E2048" w14:textId="77777777" w:rsidTr="00155F5A">
        <w:trPr>
          <w:gridAfter w:val="1"/>
          <w:wAfter w:w="33" w:type="dxa"/>
          <w:trHeight w:val="131"/>
          <w:jc w:val="center"/>
        </w:trPr>
        <w:tc>
          <w:tcPr>
            <w:tcW w:w="1260" w:type="dxa"/>
            <w:vAlign w:val="center"/>
          </w:tcPr>
          <w:p w14:paraId="18C83418" w14:textId="77777777" w:rsidR="00C5178F" w:rsidRPr="00C5178F" w:rsidRDefault="00C5178F" w:rsidP="00C5178F">
            <w:pPr>
              <w:spacing w:line="276" w:lineRule="auto"/>
              <w:jc w:val="center"/>
              <w:rPr>
                <w:sz w:val="18"/>
                <w:szCs w:val="18"/>
              </w:rPr>
            </w:pPr>
            <w:hyperlink w:anchor="_TC.ES4.SFBA.1:_SetFallBackAttribute" w:history="1">
              <w:r w:rsidRPr="00C5178F">
                <w:rPr>
                  <w:sz w:val="18"/>
                  <w:szCs w:val="18"/>
                </w:rPr>
                <w:t>4.3.36.2.1</w:t>
              </w:r>
            </w:hyperlink>
          </w:p>
        </w:tc>
        <w:tc>
          <w:tcPr>
            <w:tcW w:w="5331" w:type="dxa"/>
            <w:gridSpan w:val="2"/>
            <w:vAlign w:val="center"/>
          </w:tcPr>
          <w:p w14:paraId="5383434D" w14:textId="77777777" w:rsidR="00C5178F" w:rsidRPr="00C5178F" w:rsidRDefault="00C5178F" w:rsidP="00C5178F">
            <w:pPr>
              <w:spacing w:before="40" w:after="40"/>
              <w:rPr>
                <w:sz w:val="18"/>
              </w:rPr>
            </w:pPr>
            <w:r w:rsidRPr="00C5178F">
              <w:rPr>
                <w:rFonts w:cs="Arial"/>
                <w:sz w:val="18"/>
                <w:lang w:val="en-US"/>
              </w:rPr>
              <w:t>TC.ES4.SFBA.1: SetFallBackAttribute not authorized</w:t>
            </w:r>
          </w:p>
        </w:tc>
        <w:tc>
          <w:tcPr>
            <w:tcW w:w="1242" w:type="dxa"/>
            <w:gridSpan w:val="2"/>
            <w:vAlign w:val="center"/>
          </w:tcPr>
          <w:p w14:paraId="6DB9BEDB" w14:textId="77777777" w:rsidR="00C5178F" w:rsidRPr="00C5178F" w:rsidRDefault="00C5178F" w:rsidP="00C5178F">
            <w:pPr>
              <w:spacing w:line="276" w:lineRule="auto"/>
              <w:jc w:val="center"/>
              <w:rPr>
                <w:sz w:val="18"/>
              </w:rPr>
            </w:pPr>
            <w:r w:rsidRPr="00C5178F">
              <w:rPr>
                <w:rFonts w:cs="Arial"/>
                <w:sz w:val="18"/>
                <w:lang w:val="en-US"/>
              </w:rPr>
              <w:t>SM-SR</w:t>
            </w:r>
          </w:p>
        </w:tc>
        <w:tc>
          <w:tcPr>
            <w:tcW w:w="1326" w:type="dxa"/>
            <w:gridSpan w:val="2"/>
            <w:vAlign w:val="center"/>
          </w:tcPr>
          <w:p w14:paraId="09DBC841" w14:textId="77777777" w:rsidR="00C5178F" w:rsidRPr="00C5178F" w:rsidRDefault="00C5178F" w:rsidP="00C5178F">
            <w:pPr>
              <w:spacing w:line="276" w:lineRule="auto"/>
              <w:jc w:val="center"/>
              <w:rPr>
                <w:sz w:val="18"/>
              </w:rPr>
            </w:pPr>
            <w:r w:rsidRPr="00C5178F">
              <w:rPr>
                <w:rFonts w:cs="Arial"/>
                <w:sz w:val="18"/>
                <w:lang w:val="en-US"/>
              </w:rPr>
              <w:t>M</w:t>
            </w:r>
          </w:p>
        </w:tc>
      </w:tr>
      <w:tr w:rsidR="00C5178F" w:rsidRPr="00C5178F" w14:paraId="170CF070" w14:textId="77777777" w:rsidTr="00155F5A">
        <w:trPr>
          <w:gridAfter w:val="1"/>
          <w:wAfter w:w="33" w:type="dxa"/>
          <w:trHeight w:val="131"/>
          <w:jc w:val="center"/>
        </w:trPr>
        <w:tc>
          <w:tcPr>
            <w:tcW w:w="9159" w:type="dxa"/>
            <w:gridSpan w:val="7"/>
            <w:shd w:val="clear" w:color="auto" w:fill="F2DBDB" w:themeFill="accent2" w:themeFillTint="33"/>
            <w:vAlign w:val="center"/>
          </w:tcPr>
          <w:p w14:paraId="00494C9E" w14:textId="77777777" w:rsidR="00C5178F" w:rsidRPr="00C5178F" w:rsidRDefault="00C5178F" w:rsidP="00C5178F">
            <w:pPr>
              <w:spacing w:line="276" w:lineRule="auto"/>
              <w:jc w:val="center"/>
              <w:rPr>
                <w:sz w:val="20"/>
              </w:rPr>
            </w:pPr>
            <w:r w:rsidRPr="00C5178F">
              <w:rPr>
                <w:sz w:val="20"/>
              </w:rPr>
              <w:t>OTA Layer Testing</w:t>
            </w:r>
          </w:p>
        </w:tc>
      </w:tr>
      <w:tr w:rsidR="00C5178F" w:rsidRPr="00C5178F" w14:paraId="0001DB45" w14:textId="77777777" w:rsidTr="00155F5A">
        <w:trPr>
          <w:gridAfter w:val="1"/>
          <w:wAfter w:w="33" w:type="dxa"/>
          <w:trHeight w:val="131"/>
          <w:jc w:val="center"/>
        </w:trPr>
        <w:tc>
          <w:tcPr>
            <w:tcW w:w="1260" w:type="dxa"/>
            <w:vAlign w:val="center"/>
          </w:tcPr>
          <w:p w14:paraId="6670C484" w14:textId="77777777" w:rsidR="00C5178F" w:rsidRPr="00C5178F" w:rsidRDefault="00C5178F" w:rsidP="00C5178F">
            <w:pPr>
              <w:spacing w:line="276" w:lineRule="auto"/>
              <w:jc w:val="center"/>
              <w:rPr>
                <w:sz w:val="18"/>
                <w:szCs w:val="18"/>
              </w:rPr>
            </w:pPr>
            <w:hyperlink w:anchor="_TC.ES3ES4.WSA.1:_WSA_fields_1" w:history="1">
              <w:r w:rsidRPr="00C5178F">
                <w:rPr>
                  <w:sz w:val="18"/>
                  <w:szCs w:val="18"/>
                </w:rPr>
                <w:t>4.4.3.2.1</w:t>
              </w:r>
            </w:hyperlink>
          </w:p>
        </w:tc>
        <w:tc>
          <w:tcPr>
            <w:tcW w:w="5331" w:type="dxa"/>
            <w:gridSpan w:val="2"/>
            <w:vAlign w:val="center"/>
          </w:tcPr>
          <w:p w14:paraId="0F2FDD45" w14:textId="77777777" w:rsidR="00C5178F" w:rsidRPr="00C5178F" w:rsidRDefault="00C5178F" w:rsidP="00C5178F">
            <w:pPr>
              <w:spacing w:before="40" w:after="40"/>
              <w:rPr>
                <w:sz w:val="18"/>
                <w:szCs w:val="18"/>
              </w:rPr>
            </w:pPr>
            <w:r w:rsidRPr="00C5178F">
              <w:rPr>
                <w:sz w:val="18"/>
                <w:szCs w:val="18"/>
              </w:rPr>
              <w:t>TC.ES3ES4.WSA.1</w:t>
            </w:r>
          </w:p>
        </w:tc>
        <w:tc>
          <w:tcPr>
            <w:tcW w:w="1242" w:type="dxa"/>
            <w:gridSpan w:val="2"/>
            <w:vAlign w:val="center"/>
          </w:tcPr>
          <w:p w14:paraId="3A485989" w14:textId="77777777" w:rsidR="00C5178F" w:rsidRPr="00C5178F" w:rsidRDefault="00C5178F" w:rsidP="00C5178F">
            <w:pPr>
              <w:spacing w:line="276" w:lineRule="auto"/>
              <w:jc w:val="center"/>
              <w:rPr>
                <w:sz w:val="18"/>
                <w:lang w:eastAsia="de-DE"/>
              </w:rPr>
            </w:pPr>
            <w:r w:rsidRPr="00C5178F">
              <w:rPr>
                <w:sz w:val="18"/>
                <w:lang w:eastAsia="de-DE"/>
              </w:rPr>
              <w:t>SM-SR</w:t>
            </w:r>
          </w:p>
        </w:tc>
        <w:tc>
          <w:tcPr>
            <w:tcW w:w="1326" w:type="dxa"/>
            <w:gridSpan w:val="2"/>
            <w:vAlign w:val="center"/>
          </w:tcPr>
          <w:p w14:paraId="049FC2D3" w14:textId="77777777" w:rsidR="00C5178F" w:rsidRPr="00C5178F" w:rsidRDefault="00C5178F" w:rsidP="00C5178F">
            <w:pPr>
              <w:spacing w:line="276" w:lineRule="auto"/>
              <w:jc w:val="center"/>
              <w:rPr>
                <w:sz w:val="18"/>
                <w:lang w:eastAsia="de-DE"/>
              </w:rPr>
            </w:pPr>
            <w:r w:rsidRPr="00C5178F">
              <w:rPr>
                <w:sz w:val="18"/>
                <w:lang w:eastAsia="de-DE"/>
              </w:rPr>
              <w:t>C12</w:t>
            </w:r>
          </w:p>
        </w:tc>
      </w:tr>
      <w:tr w:rsidR="00C5178F" w:rsidRPr="00C5178F" w14:paraId="21EF7C6E" w14:textId="77777777" w:rsidTr="00155F5A">
        <w:trPr>
          <w:gridAfter w:val="1"/>
          <w:wAfter w:w="33" w:type="dxa"/>
          <w:trHeight w:val="131"/>
          <w:jc w:val="center"/>
        </w:trPr>
        <w:tc>
          <w:tcPr>
            <w:tcW w:w="1260" w:type="dxa"/>
            <w:vAlign w:val="center"/>
          </w:tcPr>
          <w:p w14:paraId="62458589" w14:textId="77777777" w:rsidR="00C5178F" w:rsidRPr="00C5178F" w:rsidRDefault="00C5178F" w:rsidP="00C5178F">
            <w:pPr>
              <w:spacing w:line="276" w:lineRule="auto"/>
              <w:jc w:val="center"/>
              <w:rPr>
                <w:sz w:val="18"/>
                <w:szCs w:val="18"/>
              </w:rPr>
            </w:pPr>
            <w:hyperlink w:anchor="_TC.ES3.EPM2MSP.1:_DisableProfile_by" w:history="1">
              <w:r w:rsidRPr="00C5178F">
                <w:rPr>
                  <w:sz w:val="18"/>
                  <w:szCs w:val="18"/>
                </w:rPr>
                <w:t>4.4.4.2.1</w:t>
              </w:r>
            </w:hyperlink>
          </w:p>
        </w:tc>
        <w:tc>
          <w:tcPr>
            <w:tcW w:w="5331" w:type="dxa"/>
            <w:gridSpan w:val="2"/>
            <w:vAlign w:val="center"/>
          </w:tcPr>
          <w:p w14:paraId="2020BDB4" w14:textId="77777777" w:rsidR="00C5178F" w:rsidRPr="00C5178F" w:rsidRDefault="00C5178F" w:rsidP="00C5178F">
            <w:pPr>
              <w:spacing w:before="40" w:after="40"/>
              <w:rPr>
                <w:sz w:val="18"/>
                <w:szCs w:val="18"/>
              </w:rPr>
            </w:pPr>
            <w:r w:rsidRPr="00C5178F">
              <w:rPr>
                <w:rFonts w:cs="Arial"/>
                <w:sz w:val="18"/>
                <w:szCs w:val="18"/>
              </w:rPr>
              <w:t>TC.ES3.EPM2MSP.1: DisableProfile by M2M SP</w:t>
            </w:r>
          </w:p>
        </w:tc>
        <w:tc>
          <w:tcPr>
            <w:tcW w:w="1242" w:type="dxa"/>
            <w:gridSpan w:val="2"/>
            <w:vAlign w:val="center"/>
          </w:tcPr>
          <w:p w14:paraId="231A5711" w14:textId="77777777" w:rsidR="00C5178F" w:rsidRPr="00C5178F" w:rsidRDefault="00C5178F" w:rsidP="00C5178F">
            <w:pPr>
              <w:spacing w:line="276" w:lineRule="auto"/>
              <w:jc w:val="center"/>
              <w:rPr>
                <w:sz w:val="18"/>
                <w:lang w:eastAsia="de-DE"/>
              </w:rPr>
            </w:pPr>
            <w:r w:rsidRPr="00C5178F">
              <w:rPr>
                <w:rFonts w:cs="Arial"/>
                <w:sz w:val="18"/>
                <w:lang w:eastAsia="de-DE"/>
              </w:rPr>
              <w:t>SM-SR</w:t>
            </w:r>
          </w:p>
        </w:tc>
        <w:tc>
          <w:tcPr>
            <w:tcW w:w="1326" w:type="dxa"/>
            <w:gridSpan w:val="2"/>
            <w:vAlign w:val="center"/>
          </w:tcPr>
          <w:p w14:paraId="448AF540" w14:textId="77777777" w:rsidR="00C5178F" w:rsidRPr="00C5178F" w:rsidRDefault="00C5178F" w:rsidP="00C5178F">
            <w:pPr>
              <w:spacing w:line="276" w:lineRule="auto"/>
              <w:jc w:val="center"/>
              <w:rPr>
                <w:sz w:val="18"/>
                <w:lang w:eastAsia="de-DE"/>
              </w:rPr>
            </w:pPr>
            <w:r w:rsidRPr="00C5178F">
              <w:rPr>
                <w:rFonts w:cs="Arial"/>
                <w:sz w:val="18"/>
                <w:lang w:eastAsia="de-DE"/>
              </w:rPr>
              <w:t>M</w:t>
            </w:r>
          </w:p>
        </w:tc>
      </w:tr>
      <w:tr w:rsidR="00C5178F" w:rsidRPr="00C5178F" w14:paraId="77D9F36D" w14:textId="77777777" w:rsidTr="00155F5A">
        <w:trPr>
          <w:gridAfter w:val="1"/>
          <w:wAfter w:w="33" w:type="dxa"/>
          <w:trHeight w:val="131"/>
          <w:jc w:val="center"/>
        </w:trPr>
        <w:tc>
          <w:tcPr>
            <w:tcW w:w="1260" w:type="dxa"/>
            <w:vAlign w:val="center"/>
          </w:tcPr>
          <w:p w14:paraId="7B855C2D" w14:textId="77777777" w:rsidR="00C5178F" w:rsidRPr="00C5178F" w:rsidRDefault="00C5178F" w:rsidP="00C5178F">
            <w:pPr>
              <w:spacing w:line="276" w:lineRule="auto"/>
              <w:jc w:val="center"/>
              <w:rPr>
                <w:sz w:val="18"/>
                <w:szCs w:val="18"/>
              </w:rPr>
            </w:pPr>
            <w:hyperlink w:anchor="_TC.ES4.SFBA.2:_SetFallBackAttribute_1" w:history="1">
              <w:r w:rsidRPr="00C5178F">
                <w:rPr>
                  <w:sz w:val="18"/>
                  <w:szCs w:val="18"/>
                </w:rPr>
                <w:t>4.4.5.2.1</w:t>
              </w:r>
            </w:hyperlink>
          </w:p>
        </w:tc>
        <w:tc>
          <w:tcPr>
            <w:tcW w:w="5331" w:type="dxa"/>
            <w:gridSpan w:val="2"/>
            <w:vAlign w:val="center"/>
          </w:tcPr>
          <w:p w14:paraId="462E30D8" w14:textId="77777777" w:rsidR="00C5178F" w:rsidRPr="00C5178F" w:rsidRDefault="00C5178F" w:rsidP="00C5178F">
            <w:pPr>
              <w:spacing w:before="40" w:after="40"/>
              <w:rPr>
                <w:sz w:val="18"/>
                <w:szCs w:val="18"/>
              </w:rPr>
            </w:pPr>
            <w:r w:rsidRPr="00C5178F">
              <w:rPr>
                <w:rFonts w:cs="Arial"/>
                <w:sz w:val="18"/>
                <w:szCs w:val="18"/>
              </w:rPr>
              <w:t>TC.ES4.SFBA.2: SetFallBackAttribute authorised</w:t>
            </w:r>
          </w:p>
        </w:tc>
        <w:tc>
          <w:tcPr>
            <w:tcW w:w="1242" w:type="dxa"/>
            <w:gridSpan w:val="2"/>
            <w:vAlign w:val="center"/>
          </w:tcPr>
          <w:p w14:paraId="7514AA1A" w14:textId="77777777" w:rsidR="00C5178F" w:rsidRPr="00C5178F" w:rsidRDefault="00C5178F" w:rsidP="00C5178F">
            <w:pPr>
              <w:spacing w:line="276" w:lineRule="auto"/>
              <w:jc w:val="center"/>
              <w:rPr>
                <w:sz w:val="18"/>
                <w:lang w:eastAsia="de-DE"/>
              </w:rPr>
            </w:pPr>
            <w:r w:rsidRPr="00C5178F">
              <w:rPr>
                <w:rFonts w:cs="Arial"/>
                <w:sz w:val="18"/>
                <w:lang w:eastAsia="de-DE"/>
              </w:rPr>
              <w:t>SM-SR</w:t>
            </w:r>
          </w:p>
        </w:tc>
        <w:tc>
          <w:tcPr>
            <w:tcW w:w="1326" w:type="dxa"/>
            <w:gridSpan w:val="2"/>
            <w:vAlign w:val="center"/>
          </w:tcPr>
          <w:p w14:paraId="34CEAD45" w14:textId="77777777" w:rsidR="00C5178F" w:rsidRPr="00C5178F" w:rsidRDefault="00C5178F" w:rsidP="00C5178F">
            <w:pPr>
              <w:spacing w:line="276" w:lineRule="auto"/>
              <w:jc w:val="center"/>
              <w:rPr>
                <w:sz w:val="18"/>
                <w:lang w:eastAsia="de-DE"/>
              </w:rPr>
            </w:pPr>
            <w:r w:rsidRPr="00C5178F">
              <w:rPr>
                <w:rFonts w:cs="Arial"/>
                <w:sz w:val="18"/>
                <w:lang w:eastAsia="de-DE"/>
              </w:rPr>
              <w:t>M</w:t>
            </w:r>
          </w:p>
        </w:tc>
      </w:tr>
      <w:tr w:rsidR="00C5178F" w:rsidRPr="00C5178F" w14:paraId="32362327" w14:textId="77777777" w:rsidTr="00155F5A">
        <w:trPr>
          <w:gridAfter w:val="1"/>
          <w:wAfter w:w="33" w:type="dxa"/>
          <w:trHeight w:val="131"/>
          <w:jc w:val="center"/>
        </w:trPr>
        <w:tc>
          <w:tcPr>
            <w:tcW w:w="1260" w:type="dxa"/>
            <w:vAlign w:val="center"/>
          </w:tcPr>
          <w:p w14:paraId="7F5C81BF" w14:textId="77777777" w:rsidR="00C5178F" w:rsidRPr="00C5178F" w:rsidRDefault="00C5178F" w:rsidP="00C5178F">
            <w:pPr>
              <w:spacing w:line="276" w:lineRule="auto"/>
              <w:jc w:val="center"/>
              <w:rPr>
                <w:sz w:val="18"/>
                <w:szCs w:val="18"/>
              </w:rPr>
            </w:pPr>
            <w:hyperlink w:anchor="_TC.ES4.SEPA.2:_SetEmergencyProfileA" w:history="1">
              <w:r w:rsidRPr="00C5178F">
                <w:rPr>
                  <w:sz w:val="18"/>
                  <w:szCs w:val="18"/>
                </w:rPr>
                <w:t>4.4.6.2.1</w:t>
              </w:r>
            </w:hyperlink>
          </w:p>
        </w:tc>
        <w:tc>
          <w:tcPr>
            <w:tcW w:w="5331" w:type="dxa"/>
            <w:gridSpan w:val="2"/>
            <w:vAlign w:val="center"/>
          </w:tcPr>
          <w:p w14:paraId="1AEA84FC" w14:textId="77777777" w:rsidR="00C5178F" w:rsidRPr="00C5178F" w:rsidRDefault="00C5178F" w:rsidP="00C5178F">
            <w:pPr>
              <w:spacing w:before="40" w:after="40"/>
              <w:rPr>
                <w:sz w:val="18"/>
                <w:szCs w:val="18"/>
              </w:rPr>
            </w:pPr>
            <w:r w:rsidRPr="00C5178F">
              <w:rPr>
                <w:sz w:val="18"/>
              </w:rPr>
              <w:t>TC.ES4.SEPA.2: SetEmergencyProfileAttribute authorised</w:t>
            </w:r>
          </w:p>
        </w:tc>
        <w:tc>
          <w:tcPr>
            <w:tcW w:w="1242" w:type="dxa"/>
            <w:gridSpan w:val="2"/>
            <w:vAlign w:val="center"/>
          </w:tcPr>
          <w:p w14:paraId="31FC701E" w14:textId="77777777" w:rsidR="00C5178F" w:rsidRPr="00C5178F" w:rsidRDefault="00C5178F" w:rsidP="00C5178F">
            <w:pPr>
              <w:spacing w:line="276" w:lineRule="auto"/>
              <w:jc w:val="center"/>
              <w:rPr>
                <w:sz w:val="18"/>
                <w:lang w:eastAsia="de-DE"/>
              </w:rPr>
            </w:pPr>
            <w:r w:rsidRPr="00C5178F">
              <w:rPr>
                <w:sz w:val="18"/>
              </w:rPr>
              <w:t>SM-SR</w:t>
            </w:r>
          </w:p>
        </w:tc>
        <w:tc>
          <w:tcPr>
            <w:tcW w:w="1326" w:type="dxa"/>
            <w:gridSpan w:val="2"/>
            <w:vAlign w:val="center"/>
          </w:tcPr>
          <w:p w14:paraId="3C660E0F" w14:textId="77777777" w:rsidR="00C5178F" w:rsidRPr="00C5178F" w:rsidRDefault="00C5178F" w:rsidP="00C5178F">
            <w:pPr>
              <w:spacing w:line="276" w:lineRule="auto"/>
              <w:jc w:val="center"/>
              <w:rPr>
                <w:sz w:val="18"/>
                <w:lang w:eastAsia="de-DE"/>
              </w:rPr>
            </w:pPr>
            <w:r w:rsidRPr="00C5178F">
              <w:rPr>
                <w:sz w:val="18"/>
              </w:rPr>
              <w:t>C13</w:t>
            </w:r>
          </w:p>
        </w:tc>
      </w:tr>
      <w:tr w:rsidR="00C5178F" w:rsidRPr="00C5178F" w14:paraId="41D5BDAC" w14:textId="77777777" w:rsidTr="00155F5A">
        <w:trPr>
          <w:gridAfter w:val="1"/>
          <w:wAfter w:w="33" w:type="dxa"/>
          <w:trHeight w:val="131"/>
          <w:jc w:val="center"/>
        </w:trPr>
        <w:tc>
          <w:tcPr>
            <w:tcW w:w="1260" w:type="dxa"/>
            <w:vAlign w:val="center"/>
          </w:tcPr>
          <w:p w14:paraId="61EF5081" w14:textId="77777777" w:rsidR="00C5178F" w:rsidRPr="00C5178F" w:rsidRDefault="00C5178F" w:rsidP="00C5178F">
            <w:pPr>
              <w:spacing w:line="276" w:lineRule="auto"/>
              <w:jc w:val="center"/>
              <w:rPr>
                <w:sz w:val="18"/>
                <w:szCs w:val="18"/>
                <w:lang w:eastAsia="de-DE"/>
              </w:rPr>
            </w:pPr>
            <w:hyperlink w:anchor="_TC.ES4.EPM2MSP.2:_EnableProfile_by" w:history="1">
              <w:r w:rsidRPr="00C5178F">
                <w:rPr>
                  <w:sz w:val="18"/>
                  <w:szCs w:val="18"/>
                  <w:lang w:eastAsia="de-DE"/>
                </w:rPr>
                <w:t>4.4.7.2.1</w:t>
              </w:r>
            </w:hyperlink>
          </w:p>
        </w:tc>
        <w:tc>
          <w:tcPr>
            <w:tcW w:w="5331" w:type="dxa"/>
            <w:gridSpan w:val="2"/>
            <w:vAlign w:val="center"/>
          </w:tcPr>
          <w:p w14:paraId="34F04DB0" w14:textId="77777777" w:rsidR="00C5178F" w:rsidRPr="00C5178F" w:rsidRDefault="00C5178F" w:rsidP="00C5178F">
            <w:pPr>
              <w:spacing w:before="40" w:after="40"/>
              <w:rPr>
                <w:sz w:val="18"/>
              </w:rPr>
            </w:pPr>
            <w:r w:rsidRPr="00C5178F">
              <w:rPr>
                <w:rFonts w:cs="Arial"/>
                <w:sz w:val="18"/>
                <w:szCs w:val="18"/>
              </w:rPr>
              <w:t>TC.ES4.EPM2MSP.2: EnableProfile by M2M SP</w:t>
            </w:r>
          </w:p>
        </w:tc>
        <w:tc>
          <w:tcPr>
            <w:tcW w:w="1242" w:type="dxa"/>
            <w:gridSpan w:val="2"/>
            <w:vAlign w:val="center"/>
          </w:tcPr>
          <w:p w14:paraId="01E13734" w14:textId="77777777" w:rsidR="00C5178F" w:rsidRPr="00C5178F" w:rsidRDefault="00C5178F" w:rsidP="00C5178F">
            <w:pPr>
              <w:spacing w:line="276" w:lineRule="auto"/>
              <w:jc w:val="center"/>
              <w:rPr>
                <w:sz w:val="18"/>
              </w:rPr>
            </w:pPr>
            <w:r w:rsidRPr="00C5178F">
              <w:rPr>
                <w:rFonts w:cs="Arial"/>
                <w:sz w:val="18"/>
                <w:lang w:eastAsia="de-DE"/>
              </w:rPr>
              <w:t>SM-SR</w:t>
            </w:r>
          </w:p>
        </w:tc>
        <w:tc>
          <w:tcPr>
            <w:tcW w:w="1326" w:type="dxa"/>
            <w:gridSpan w:val="2"/>
            <w:vAlign w:val="center"/>
          </w:tcPr>
          <w:p w14:paraId="380F6656"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0213E18E" w14:textId="77777777" w:rsidTr="00155F5A">
        <w:trPr>
          <w:gridAfter w:val="1"/>
          <w:wAfter w:w="33" w:type="dxa"/>
          <w:trHeight w:val="131"/>
          <w:jc w:val="center"/>
        </w:trPr>
        <w:tc>
          <w:tcPr>
            <w:tcW w:w="1260" w:type="dxa"/>
            <w:vAlign w:val="center"/>
          </w:tcPr>
          <w:p w14:paraId="3FDA4474" w14:textId="77777777" w:rsidR="00C5178F" w:rsidRPr="00C5178F" w:rsidRDefault="00C5178F" w:rsidP="00C5178F">
            <w:pPr>
              <w:spacing w:line="276" w:lineRule="auto"/>
              <w:jc w:val="center"/>
              <w:rPr>
                <w:sz w:val="18"/>
                <w:szCs w:val="18"/>
                <w:lang w:eastAsia="de-DE"/>
              </w:rPr>
            </w:pPr>
            <w:hyperlink w:anchor="_TC.ES4.EPM2MSP.3:_EnableProfile_by" w:history="1">
              <w:r w:rsidRPr="00C5178F">
                <w:rPr>
                  <w:sz w:val="18"/>
                  <w:szCs w:val="18"/>
                  <w:lang w:eastAsia="de-DE"/>
                </w:rPr>
                <w:t>4.4.8.2.1</w:t>
              </w:r>
            </w:hyperlink>
          </w:p>
        </w:tc>
        <w:tc>
          <w:tcPr>
            <w:tcW w:w="5331" w:type="dxa"/>
            <w:gridSpan w:val="2"/>
            <w:vAlign w:val="center"/>
          </w:tcPr>
          <w:p w14:paraId="3380EF3B" w14:textId="77777777" w:rsidR="00C5178F" w:rsidRPr="00C5178F" w:rsidRDefault="00C5178F" w:rsidP="00C5178F">
            <w:pPr>
              <w:spacing w:before="40" w:after="40"/>
              <w:rPr>
                <w:sz w:val="18"/>
              </w:rPr>
            </w:pPr>
            <w:r w:rsidRPr="00C5178F">
              <w:rPr>
                <w:rFonts w:cs="Arial"/>
                <w:sz w:val="18"/>
                <w:szCs w:val="18"/>
              </w:rPr>
              <w:t>TC.ES4.EPM2MSP.3: EnableProfile by M2M SP with ONC</w:t>
            </w:r>
          </w:p>
        </w:tc>
        <w:tc>
          <w:tcPr>
            <w:tcW w:w="1242" w:type="dxa"/>
            <w:gridSpan w:val="2"/>
            <w:vAlign w:val="center"/>
          </w:tcPr>
          <w:p w14:paraId="74668325" w14:textId="77777777" w:rsidR="00C5178F" w:rsidRPr="00C5178F" w:rsidRDefault="00C5178F" w:rsidP="00C5178F">
            <w:pPr>
              <w:spacing w:line="276" w:lineRule="auto"/>
              <w:jc w:val="center"/>
              <w:rPr>
                <w:sz w:val="18"/>
              </w:rPr>
            </w:pPr>
            <w:r w:rsidRPr="00C5178F">
              <w:rPr>
                <w:rFonts w:cs="Arial"/>
                <w:sz w:val="18"/>
                <w:lang w:eastAsia="de-DE"/>
              </w:rPr>
              <w:t>SM-SR</w:t>
            </w:r>
          </w:p>
        </w:tc>
        <w:tc>
          <w:tcPr>
            <w:tcW w:w="1326" w:type="dxa"/>
            <w:gridSpan w:val="2"/>
            <w:vAlign w:val="center"/>
          </w:tcPr>
          <w:p w14:paraId="1BC2250B" w14:textId="77777777" w:rsidR="00C5178F" w:rsidRPr="00C5178F" w:rsidRDefault="00C5178F" w:rsidP="00C5178F">
            <w:pPr>
              <w:spacing w:line="276" w:lineRule="auto"/>
              <w:jc w:val="center"/>
              <w:rPr>
                <w:sz w:val="18"/>
              </w:rPr>
            </w:pPr>
            <w:r w:rsidRPr="00C5178F">
              <w:rPr>
                <w:rFonts w:cs="Arial"/>
                <w:sz w:val="18"/>
                <w:lang w:eastAsia="de-DE"/>
              </w:rPr>
              <w:t>C15</w:t>
            </w:r>
          </w:p>
        </w:tc>
      </w:tr>
      <w:tr w:rsidR="00C5178F" w:rsidRPr="00C5178F" w14:paraId="0316BEA5" w14:textId="77777777" w:rsidTr="00155F5A">
        <w:trPr>
          <w:gridAfter w:val="1"/>
          <w:wAfter w:w="33" w:type="dxa"/>
          <w:trHeight w:val="131"/>
          <w:jc w:val="center"/>
        </w:trPr>
        <w:tc>
          <w:tcPr>
            <w:tcW w:w="1260" w:type="dxa"/>
            <w:vAlign w:val="center"/>
          </w:tcPr>
          <w:p w14:paraId="4FC0ADCC" w14:textId="77777777" w:rsidR="00C5178F" w:rsidRPr="00C5178F" w:rsidRDefault="00C5178F" w:rsidP="00C5178F">
            <w:pPr>
              <w:spacing w:line="276" w:lineRule="auto"/>
              <w:jc w:val="center"/>
              <w:rPr>
                <w:sz w:val="18"/>
                <w:szCs w:val="18"/>
                <w:lang w:eastAsia="de-DE"/>
              </w:rPr>
            </w:pPr>
            <w:hyperlink w:anchor="_TC.ES4.SMSRC.2:_SMSRChange_fails" w:history="1">
              <w:r w:rsidRPr="00C5178F">
                <w:rPr>
                  <w:sz w:val="18"/>
                  <w:szCs w:val="18"/>
                  <w:lang w:eastAsia="de-DE"/>
                </w:rPr>
                <w:t>4.4.9.2.1</w:t>
              </w:r>
            </w:hyperlink>
          </w:p>
        </w:tc>
        <w:tc>
          <w:tcPr>
            <w:tcW w:w="5331" w:type="dxa"/>
            <w:gridSpan w:val="2"/>
            <w:vAlign w:val="center"/>
          </w:tcPr>
          <w:p w14:paraId="2DD84135" w14:textId="77777777" w:rsidR="00C5178F" w:rsidRPr="00C5178F" w:rsidRDefault="00C5178F" w:rsidP="00C5178F">
            <w:pPr>
              <w:spacing w:before="40" w:after="40"/>
              <w:rPr>
                <w:sz w:val="18"/>
              </w:rPr>
            </w:pPr>
            <w:r w:rsidRPr="00C5178F">
              <w:rPr>
                <w:rFonts w:cs="Arial"/>
                <w:sz w:val="18"/>
                <w:szCs w:val="18"/>
              </w:rPr>
              <w:t>TC.ES4.SMSRC.2: SMSRChange fails in case Handover fails or expires after authenticate SM-SR success</w:t>
            </w:r>
          </w:p>
        </w:tc>
        <w:tc>
          <w:tcPr>
            <w:tcW w:w="1242" w:type="dxa"/>
            <w:gridSpan w:val="2"/>
            <w:vAlign w:val="center"/>
          </w:tcPr>
          <w:p w14:paraId="5C4A4D6B" w14:textId="77777777" w:rsidR="00C5178F" w:rsidRPr="00C5178F" w:rsidRDefault="00C5178F" w:rsidP="00C5178F">
            <w:pPr>
              <w:spacing w:line="276" w:lineRule="auto"/>
              <w:jc w:val="center"/>
              <w:rPr>
                <w:sz w:val="18"/>
              </w:rPr>
            </w:pPr>
            <w:r w:rsidRPr="00C5178F">
              <w:rPr>
                <w:rFonts w:cs="Arial"/>
                <w:sz w:val="18"/>
                <w:lang w:eastAsia="de-DE"/>
              </w:rPr>
              <w:t>SM-SR</w:t>
            </w:r>
          </w:p>
        </w:tc>
        <w:tc>
          <w:tcPr>
            <w:tcW w:w="1326" w:type="dxa"/>
            <w:gridSpan w:val="2"/>
            <w:vAlign w:val="center"/>
          </w:tcPr>
          <w:p w14:paraId="2988E06F"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22CEB192" w14:textId="77777777" w:rsidTr="00155F5A">
        <w:trPr>
          <w:gridAfter w:val="1"/>
          <w:wAfter w:w="33" w:type="dxa"/>
          <w:trHeight w:val="131"/>
          <w:jc w:val="center"/>
        </w:trPr>
        <w:tc>
          <w:tcPr>
            <w:tcW w:w="1260" w:type="dxa"/>
            <w:vAlign w:val="center"/>
          </w:tcPr>
          <w:p w14:paraId="1A9C7BE3" w14:textId="77777777" w:rsidR="00C5178F" w:rsidRPr="00C5178F" w:rsidRDefault="00C5178F" w:rsidP="00C5178F">
            <w:pPr>
              <w:spacing w:line="276" w:lineRule="auto"/>
              <w:jc w:val="center"/>
              <w:rPr>
                <w:sz w:val="18"/>
                <w:szCs w:val="18"/>
                <w:lang w:eastAsia="de-DE"/>
              </w:rPr>
            </w:pPr>
            <w:hyperlink w:anchor="_TC.ES4.SMSRC.3:_SMSRChange_fails" w:history="1">
              <w:r w:rsidRPr="00C5178F">
                <w:rPr>
                  <w:sz w:val="18"/>
                  <w:szCs w:val="18"/>
                  <w:lang w:eastAsia="de-DE"/>
                </w:rPr>
                <w:t>4.4.9.2.2</w:t>
              </w:r>
            </w:hyperlink>
          </w:p>
        </w:tc>
        <w:tc>
          <w:tcPr>
            <w:tcW w:w="5331" w:type="dxa"/>
            <w:gridSpan w:val="2"/>
            <w:vAlign w:val="center"/>
          </w:tcPr>
          <w:p w14:paraId="004972F0" w14:textId="77777777" w:rsidR="00C5178F" w:rsidRPr="00C5178F" w:rsidRDefault="00C5178F" w:rsidP="00C5178F">
            <w:pPr>
              <w:spacing w:before="40" w:after="40"/>
              <w:rPr>
                <w:sz w:val="18"/>
              </w:rPr>
            </w:pPr>
            <w:r w:rsidRPr="00C5178F">
              <w:rPr>
                <w:rFonts w:cs="Arial"/>
                <w:sz w:val="18"/>
                <w:szCs w:val="18"/>
              </w:rPr>
              <w:t>TC.ES4.SMSRC.3: SMSRChange fails in case Handover fails after CreateAdditionalKeyset success</w:t>
            </w:r>
          </w:p>
        </w:tc>
        <w:tc>
          <w:tcPr>
            <w:tcW w:w="1242" w:type="dxa"/>
            <w:gridSpan w:val="2"/>
            <w:vAlign w:val="center"/>
          </w:tcPr>
          <w:p w14:paraId="1CCAFF89" w14:textId="77777777" w:rsidR="00C5178F" w:rsidRPr="00C5178F" w:rsidRDefault="00C5178F" w:rsidP="00C5178F">
            <w:pPr>
              <w:spacing w:line="276" w:lineRule="auto"/>
              <w:jc w:val="center"/>
              <w:rPr>
                <w:sz w:val="18"/>
              </w:rPr>
            </w:pPr>
            <w:r w:rsidRPr="00C5178F">
              <w:rPr>
                <w:rFonts w:cs="Arial"/>
                <w:sz w:val="18"/>
                <w:lang w:eastAsia="de-DE"/>
              </w:rPr>
              <w:t>SM-SR</w:t>
            </w:r>
          </w:p>
        </w:tc>
        <w:tc>
          <w:tcPr>
            <w:tcW w:w="1326" w:type="dxa"/>
            <w:gridSpan w:val="2"/>
            <w:vAlign w:val="center"/>
          </w:tcPr>
          <w:p w14:paraId="32B9F3E7"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7CAD70F6" w14:textId="77777777" w:rsidTr="00155F5A">
        <w:trPr>
          <w:gridAfter w:val="1"/>
          <w:wAfter w:w="33" w:type="dxa"/>
          <w:trHeight w:val="131"/>
          <w:jc w:val="center"/>
        </w:trPr>
        <w:tc>
          <w:tcPr>
            <w:tcW w:w="1260" w:type="dxa"/>
            <w:vAlign w:val="center"/>
          </w:tcPr>
          <w:p w14:paraId="6E7F00E8" w14:textId="77777777" w:rsidR="00C5178F" w:rsidRPr="00C5178F" w:rsidRDefault="00C5178F" w:rsidP="00C5178F">
            <w:pPr>
              <w:spacing w:line="276" w:lineRule="auto"/>
              <w:jc w:val="center"/>
              <w:rPr>
                <w:sz w:val="18"/>
                <w:szCs w:val="18"/>
                <w:lang w:eastAsia="de-DE"/>
              </w:rPr>
            </w:pPr>
            <w:hyperlink w:anchor="_TC.ES4.SMSRC.4:_SMSRChange_expires" w:history="1">
              <w:r w:rsidRPr="00C5178F">
                <w:rPr>
                  <w:sz w:val="18"/>
                  <w:szCs w:val="18"/>
                  <w:lang w:eastAsia="de-DE"/>
                </w:rPr>
                <w:t>4.4.9.2.3</w:t>
              </w:r>
            </w:hyperlink>
          </w:p>
        </w:tc>
        <w:tc>
          <w:tcPr>
            <w:tcW w:w="5331" w:type="dxa"/>
            <w:gridSpan w:val="2"/>
            <w:vAlign w:val="center"/>
          </w:tcPr>
          <w:p w14:paraId="1952C071" w14:textId="77777777" w:rsidR="00C5178F" w:rsidRPr="00C5178F" w:rsidRDefault="00C5178F" w:rsidP="00C5178F">
            <w:pPr>
              <w:spacing w:before="40" w:after="40"/>
              <w:rPr>
                <w:sz w:val="18"/>
              </w:rPr>
            </w:pPr>
            <w:r w:rsidRPr="00C5178F">
              <w:rPr>
                <w:rFonts w:cs="Arial"/>
                <w:sz w:val="18"/>
                <w:szCs w:val="18"/>
              </w:rPr>
              <w:t>TC.ES4.SMSRC.4: SMSRChange expires in case Handover doesn’t complete after CreateAdditionalKeyset success</w:t>
            </w:r>
          </w:p>
        </w:tc>
        <w:tc>
          <w:tcPr>
            <w:tcW w:w="1242" w:type="dxa"/>
            <w:gridSpan w:val="2"/>
            <w:vAlign w:val="center"/>
          </w:tcPr>
          <w:p w14:paraId="16AD61C8" w14:textId="77777777" w:rsidR="00C5178F" w:rsidRPr="00C5178F" w:rsidRDefault="00C5178F" w:rsidP="00C5178F">
            <w:pPr>
              <w:spacing w:line="276" w:lineRule="auto"/>
              <w:jc w:val="center"/>
              <w:rPr>
                <w:sz w:val="18"/>
              </w:rPr>
            </w:pPr>
            <w:r w:rsidRPr="00C5178F">
              <w:rPr>
                <w:rFonts w:cs="Arial"/>
                <w:sz w:val="18"/>
                <w:lang w:eastAsia="de-DE"/>
              </w:rPr>
              <w:t>SM-SR</w:t>
            </w:r>
          </w:p>
        </w:tc>
        <w:tc>
          <w:tcPr>
            <w:tcW w:w="1326" w:type="dxa"/>
            <w:gridSpan w:val="2"/>
            <w:vAlign w:val="center"/>
          </w:tcPr>
          <w:p w14:paraId="148CE803"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320CCAA8" w14:textId="77777777" w:rsidTr="00155F5A">
        <w:trPr>
          <w:gridAfter w:val="1"/>
          <w:wAfter w:w="33" w:type="dxa"/>
          <w:trHeight w:val="131"/>
          <w:jc w:val="center"/>
        </w:trPr>
        <w:tc>
          <w:tcPr>
            <w:tcW w:w="1260" w:type="dxa"/>
            <w:vAlign w:val="center"/>
          </w:tcPr>
          <w:p w14:paraId="24D37E36" w14:textId="77777777" w:rsidR="00C5178F" w:rsidRPr="00C5178F" w:rsidRDefault="00C5178F" w:rsidP="00C5178F">
            <w:pPr>
              <w:spacing w:line="276" w:lineRule="auto"/>
              <w:jc w:val="center"/>
              <w:rPr>
                <w:sz w:val="18"/>
                <w:szCs w:val="18"/>
                <w:lang w:eastAsia="de-DE"/>
              </w:rPr>
            </w:pPr>
            <w:hyperlink w:anchor="_TC.ES5.CreateISDP.1:_ISDP_Auto_Dele" w:history="1">
              <w:r w:rsidRPr="00C5178F">
                <w:rPr>
                  <w:sz w:val="18"/>
                  <w:szCs w:val="18"/>
                  <w:lang w:eastAsia="de-DE"/>
                </w:rPr>
                <w:t>4.4.10.2.1</w:t>
              </w:r>
            </w:hyperlink>
          </w:p>
        </w:tc>
        <w:tc>
          <w:tcPr>
            <w:tcW w:w="5331" w:type="dxa"/>
            <w:gridSpan w:val="2"/>
            <w:vAlign w:val="center"/>
          </w:tcPr>
          <w:p w14:paraId="609DA65F" w14:textId="77777777" w:rsidR="00C5178F" w:rsidRPr="00C5178F" w:rsidRDefault="00C5178F" w:rsidP="00C5178F">
            <w:pPr>
              <w:spacing w:before="40" w:after="40"/>
              <w:rPr>
                <w:sz w:val="18"/>
              </w:rPr>
            </w:pPr>
            <w:r w:rsidRPr="00C5178F">
              <w:rPr>
                <w:rFonts w:cs="Arial"/>
                <w:sz w:val="18"/>
                <w:szCs w:val="18"/>
              </w:rPr>
              <w:t>TC.ES5.CreateISDP.1: ISDP_Auto_Deletion</w:t>
            </w:r>
          </w:p>
        </w:tc>
        <w:tc>
          <w:tcPr>
            <w:tcW w:w="1242" w:type="dxa"/>
            <w:gridSpan w:val="2"/>
            <w:vAlign w:val="center"/>
          </w:tcPr>
          <w:p w14:paraId="1B0472AA" w14:textId="77777777" w:rsidR="00C5178F" w:rsidRPr="00C5178F" w:rsidRDefault="00C5178F" w:rsidP="00C5178F">
            <w:pPr>
              <w:spacing w:line="276" w:lineRule="auto"/>
              <w:jc w:val="center"/>
              <w:rPr>
                <w:sz w:val="18"/>
              </w:rPr>
            </w:pPr>
            <w:r w:rsidRPr="00C5178F">
              <w:rPr>
                <w:rFonts w:cs="Arial"/>
                <w:sz w:val="18"/>
              </w:rPr>
              <w:t>eUICC</w:t>
            </w:r>
          </w:p>
        </w:tc>
        <w:tc>
          <w:tcPr>
            <w:tcW w:w="1326" w:type="dxa"/>
            <w:gridSpan w:val="2"/>
            <w:vAlign w:val="center"/>
          </w:tcPr>
          <w:p w14:paraId="14AFA9AB"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03F6331B" w14:textId="77777777" w:rsidTr="00155F5A">
        <w:trPr>
          <w:gridAfter w:val="1"/>
          <w:wAfter w:w="33" w:type="dxa"/>
          <w:trHeight w:val="131"/>
          <w:jc w:val="center"/>
        </w:trPr>
        <w:tc>
          <w:tcPr>
            <w:tcW w:w="1260" w:type="dxa"/>
            <w:vAlign w:val="center"/>
          </w:tcPr>
          <w:p w14:paraId="2FC75816" w14:textId="77777777" w:rsidR="00C5178F" w:rsidRPr="00C5178F" w:rsidRDefault="00C5178F" w:rsidP="00C5178F">
            <w:pPr>
              <w:spacing w:line="276" w:lineRule="auto"/>
              <w:jc w:val="center"/>
              <w:rPr>
                <w:sz w:val="18"/>
                <w:szCs w:val="18"/>
                <w:lang w:eastAsia="de-DE"/>
              </w:rPr>
            </w:pPr>
            <w:hyperlink w:anchor="_TC.ES5.CreateISDP.2:_Memory_Allocat" w:history="1">
              <w:r w:rsidRPr="00C5178F">
                <w:rPr>
                  <w:sz w:val="18"/>
                  <w:szCs w:val="18"/>
                  <w:lang w:eastAsia="de-DE"/>
                </w:rPr>
                <w:t>4.4.10.2.2</w:t>
              </w:r>
            </w:hyperlink>
          </w:p>
        </w:tc>
        <w:tc>
          <w:tcPr>
            <w:tcW w:w="5331" w:type="dxa"/>
            <w:gridSpan w:val="2"/>
            <w:vAlign w:val="center"/>
          </w:tcPr>
          <w:p w14:paraId="0D8B21A8" w14:textId="77777777" w:rsidR="00C5178F" w:rsidRPr="00C5178F" w:rsidRDefault="00C5178F" w:rsidP="00C5178F">
            <w:pPr>
              <w:spacing w:before="40" w:after="40"/>
              <w:rPr>
                <w:sz w:val="18"/>
              </w:rPr>
            </w:pPr>
            <w:r w:rsidRPr="00C5178F">
              <w:rPr>
                <w:rFonts w:cs="Arial"/>
                <w:sz w:val="18"/>
                <w:szCs w:val="18"/>
              </w:rPr>
              <w:t>TC.ES5.CreateISDP.2: Memory_Allocation</w:t>
            </w:r>
          </w:p>
        </w:tc>
        <w:tc>
          <w:tcPr>
            <w:tcW w:w="1242" w:type="dxa"/>
            <w:gridSpan w:val="2"/>
            <w:vAlign w:val="center"/>
          </w:tcPr>
          <w:p w14:paraId="2D96DF75" w14:textId="77777777" w:rsidR="00C5178F" w:rsidRPr="00C5178F" w:rsidRDefault="00C5178F" w:rsidP="00C5178F">
            <w:pPr>
              <w:spacing w:line="276" w:lineRule="auto"/>
              <w:jc w:val="center"/>
              <w:rPr>
                <w:sz w:val="18"/>
              </w:rPr>
            </w:pPr>
            <w:r w:rsidRPr="00C5178F">
              <w:rPr>
                <w:rFonts w:cs="Arial"/>
                <w:sz w:val="18"/>
              </w:rPr>
              <w:t>eUICC</w:t>
            </w:r>
          </w:p>
        </w:tc>
        <w:tc>
          <w:tcPr>
            <w:tcW w:w="1326" w:type="dxa"/>
            <w:gridSpan w:val="2"/>
            <w:vAlign w:val="center"/>
          </w:tcPr>
          <w:p w14:paraId="1007528A"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58430712" w14:textId="77777777" w:rsidTr="00155F5A">
        <w:trPr>
          <w:gridAfter w:val="1"/>
          <w:wAfter w:w="33" w:type="dxa"/>
          <w:trHeight w:val="131"/>
          <w:jc w:val="center"/>
        </w:trPr>
        <w:tc>
          <w:tcPr>
            <w:tcW w:w="1260" w:type="dxa"/>
            <w:vAlign w:val="center"/>
          </w:tcPr>
          <w:p w14:paraId="1713446A" w14:textId="77777777" w:rsidR="00C5178F" w:rsidRPr="00C5178F" w:rsidRDefault="00C5178F" w:rsidP="00C5178F">
            <w:pPr>
              <w:spacing w:line="276" w:lineRule="auto"/>
              <w:jc w:val="center"/>
              <w:rPr>
                <w:sz w:val="18"/>
                <w:szCs w:val="18"/>
                <w:lang w:eastAsia="de-DE"/>
              </w:rPr>
            </w:pPr>
            <w:hyperlink w:anchor="_TC.ES5.CreateISDP.3:_Targeted_SD" w:history="1">
              <w:r w:rsidRPr="00C5178F">
                <w:rPr>
                  <w:sz w:val="18"/>
                  <w:szCs w:val="18"/>
                  <w:lang w:eastAsia="de-DE"/>
                </w:rPr>
                <w:t>4.4.10.2.3</w:t>
              </w:r>
            </w:hyperlink>
          </w:p>
        </w:tc>
        <w:tc>
          <w:tcPr>
            <w:tcW w:w="5331" w:type="dxa"/>
            <w:gridSpan w:val="2"/>
            <w:vAlign w:val="center"/>
          </w:tcPr>
          <w:p w14:paraId="5934536C" w14:textId="77777777" w:rsidR="00C5178F" w:rsidRPr="00C5178F" w:rsidRDefault="00C5178F" w:rsidP="00C5178F">
            <w:pPr>
              <w:spacing w:before="40" w:after="40"/>
              <w:rPr>
                <w:sz w:val="18"/>
              </w:rPr>
            </w:pPr>
            <w:r w:rsidRPr="00C5178F">
              <w:rPr>
                <w:rFonts w:cs="Arial"/>
                <w:sz w:val="18"/>
                <w:szCs w:val="18"/>
              </w:rPr>
              <w:t>TC.ES5.CreateISDP.3: Targeted_SD</w:t>
            </w:r>
          </w:p>
        </w:tc>
        <w:tc>
          <w:tcPr>
            <w:tcW w:w="1242" w:type="dxa"/>
            <w:gridSpan w:val="2"/>
            <w:vAlign w:val="center"/>
          </w:tcPr>
          <w:p w14:paraId="477149EC" w14:textId="77777777" w:rsidR="00C5178F" w:rsidRPr="00C5178F" w:rsidRDefault="00C5178F" w:rsidP="00C5178F">
            <w:pPr>
              <w:spacing w:line="276" w:lineRule="auto"/>
              <w:jc w:val="center"/>
              <w:rPr>
                <w:sz w:val="18"/>
              </w:rPr>
            </w:pPr>
            <w:r w:rsidRPr="00C5178F">
              <w:rPr>
                <w:rFonts w:cs="Arial"/>
                <w:sz w:val="18"/>
              </w:rPr>
              <w:t>eUICC</w:t>
            </w:r>
          </w:p>
        </w:tc>
        <w:tc>
          <w:tcPr>
            <w:tcW w:w="1326" w:type="dxa"/>
            <w:gridSpan w:val="2"/>
            <w:vAlign w:val="center"/>
          </w:tcPr>
          <w:p w14:paraId="602DCDF5"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60AF066F" w14:textId="77777777" w:rsidTr="00155F5A">
        <w:trPr>
          <w:gridAfter w:val="1"/>
          <w:wAfter w:w="33" w:type="dxa"/>
          <w:trHeight w:val="131"/>
          <w:jc w:val="center"/>
        </w:trPr>
        <w:tc>
          <w:tcPr>
            <w:tcW w:w="1260" w:type="dxa"/>
            <w:vAlign w:val="center"/>
          </w:tcPr>
          <w:p w14:paraId="1E7319EE" w14:textId="77777777" w:rsidR="00C5178F" w:rsidRPr="00C5178F" w:rsidRDefault="00C5178F" w:rsidP="00C5178F">
            <w:pPr>
              <w:spacing w:line="276" w:lineRule="auto"/>
              <w:jc w:val="center"/>
              <w:rPr>
                <w:sz w:val="18"/>
                <w:szCs w:val="18"/>
                <w:lang w:eastAsia="de-DE"/>
              </w:rPr>
            </w:pPr>
            <w:hyperlink w:anchor="_TC.ES5.ProfileDownload.1:_Targeted_" w:history="1">
              <w:r w:rsidRPr="00C5178F">
                <w:rPr>
                  <w:sz w:val="18"/>
                  <w:szCs w:val="18"/>
                  <w:lang w:eastAsia="de-DE"/>
                </w:rPr>
                <w:t>4.4.11.2.1</w:t>
              </w:r>
            </w:hyperlink>
          </w:p>
        </w:tc>
        <w:tc>
          <w:tcPr>
            <w:tcW w:w="5331" w:type="dxa"/>
            <w:gridSpan w:val="2"/>
            <w:vAlign w:val="center"/>
          </w:tcPr>
          <w:p w14:paraId="40B67183" w14:textId="77777777" w:rsidR="00C5178F" w:rsidRPr="00C5178F" w:rsidRDefault="00C5178F" w:rsidP="00C5178F">
            <w:pPr>
              <w:spacing w:before="40" w:after="40"/>
              <w:rPr>
                <w:sz w:val="18"/>
              </w:rPr>
            </w:pPr>
            <w:r w:rsidRPr="00C5178F">
              <w:rPr>
                <w:rFonts w:cs="Arial"/>
                <w:sz w:val="18"/>
                <w:szCs w:val="18"/>
              </w:rPr>
              <w:t>TC.ES5.ProfileDownload.1: Targeted Security Domains</w:t>
            </w:r>
          </w:p>
        </w:tc>
        <w:tc>
          <w:tcPr>
            <w:tcW w:w="1242" w:type="dxa"/>
            <w:gridSpan w:val="2"/>
            <w:vAlign w:val="center"/>
          </w:tcPr>
          <w:p w14:paraId="322D9551" w14:textId="77777777" w:rsidR="00C5178F" w:rsidRPr="00C5178F" w:rsidRDefault="00C5178F" w:rsidP="00C5178F">
            <w:pPr>
              <w:spacing w:line="276" w:lineRule="auto"/>
              <w:jc w:val="center"/>
              <w:rPr>
                <w:sz w:val="18"/>
              </w:rPr>
            </w:pPr>
            <w:r w:rsidRPr="00C5178F">
              <w:rPr>
                <w:rFonts w:cs="Arial"/>
                <w:sz w:val="18"/>
              </w:rPr>
              <w:t>eUICC</w:t>
            </w:r>
          </w:p>
        </w:tc>
        <w:tc>
          <w:tcPr>
            <w:tcW w:w="1326" w:type="dxa"/>
            <w:gridSpan w:val="2"/>
            <w:vAlign w:val="center"/>
          </w:tcPr>
          <w:p w14:paraId="19C61F64"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48543EF2" w14:textId="77777777" w:rsidTr="00155F5A">
        <w:trPr>
          <w:gridAfter w:val="1"/>
          <w:wAfter w:w="33" w:type="dxa"/>
          <w:trHeight w:val="131"/>
          <w:jc w:val="center"/>
        </w:trPr>
        <w:tc>
          <w:tcPr>
            <w:tcW w:w="1260" w:type="dxa"/>
            <w:vAlign w:val="center"/>
          </w:tcPr>
          <w:p w14:paraId="3596B8A0" w14:textId="77777777" w:rsidR="00C5178F" w:rsidRPr="00C5178F" w:rsidRDefault="00C5178F" w:rsidP="00C5178F">
            <w:pPr>
              <w:spacing w:line="276" w:lineRule="auto"/>
              <w:jc w:val="center"/>
              <w:rPr>
                <w:sz w:val="18"/>
                <w:szCs w:val="18"/>
                <w:lang w:eastAsia="de-DE"/>
              </w:rPr>
            </w:pPr>
            <w:hyperlink w:anchor="_TC.ES7/5.CAK.1:_CreateAdditionalKey" w:history="1">
              <w:r w:rsidRPr="00C5178F">
                <w:rPr>
                  <w:sz w:val="18"/>
                  <w:szCs w:val="18"/>
                  <w:lang w:eastAsia="de-DE"/>
                </w:rPr>
                <w:t>4.4.12.2.1</w:t>
              </w:r>
            </w:hyperlink>
          </w:p>
        </w:tc>
        <w:tc>
          <w:tcPr>
            <w:tcW w:w="5331" w:type="dxa"/>
            <w:gridSpan w:val="2"/>
            <w:vAlign w:val="center"/>
          </w:tcPr>
          <w:p w14:paraId="7235A5F8" w14:textId="77777777" w:rsidR="00C5178F" w:rsidRPr="00C5178F" w:rsidRDefault="00C5178F" w:rsidP="00C5178F">
            <w:pPr>
              <w:spacing w:before="40" w:after="40"/>
              <w:rPr>
                <w:sz w:val="18"/>
              </w:rPr>
            </w:pPr>
            <w:bookmarkStart w:id="173" w:name="_Hlk3284401"/>
            <w:r w:rsidRPr="00C5178F">
              <w:rPr>
                <w:rFonts w:cs="Arial"/>
                <w:sz w:val="18"/>
                <w:szCs w:val="18"/>
              </w:rPr>
              <w:t>TC.ES7.CAK.1: CreateAdditionalKeyset with proper SIN/SDIN</w:t>
            </w:r>
            <w:bookmarkEnd w:id="173"/>
          </w:p>
        </w:tc>
        <w:tc>
          <w:tcPr>
            <w:tcW w:w="1242" w:type="dxa"/>
            <w:gridSpan w:val="2"/>
            <w:vAlign w:val="center"/>
          </w:tcPr>
          <w:p w14:paraId="0F2CFEC0" w14:textId="77777777" w:rsidR="00C5178F" w:rsidRPr="00C5178F" w:rsidRDefault="00C5178F" w:rsidP="00C5178F">
            <w:pPr>
              <w:spacing w:line="276" w:lineRule="auto"/>
              <w:jc w:val="center"/>
              <w:rPr>
                <w:sz w:val="18"/>
              </w:rPr>
            </w:pPr>
            <w:r w:rsidRPr="00C5178F">
              <w:rPr>
                <w:rFonts w:cs="Arial"/>
                <w:sz w:val="18"/>
                <w:lang w:eastAsia="de-DE"/>
              </w:rPr>
              <w:t>SM-SR</w:t>
            </w:r>
          </w:p>
        </w:tc>
        <w:tc>
          <w:tcPr>
            <w:tcW w:w="1326" w:type="dxa"/>
            <w:gridSpan w:val="2"/>
            <w:vAlign w:val="center"/>
          </w:tcPr>
          <w:p w14:paraId="4C35D5B4" w14:textId="77777777" w:rsidR="00C5178F" w:rsidRPr="00C5178F" w:rsidRDefault="00C5178F" w:rsidP="00C5178F">
            <w:pPr>
              <w:spacing w:line="276" w:lineRule="auto"/>
              <w:jc w:val="center"/>
              <w:rPr>
                <w:sz w:val="18"/>
              </w:rPr>
            </w:pPr>
            <w:r w:rsidRPr="00C5178F">
              <w:rPr>
                <w:rFonts w:cs="Arial"/>
                <w:sz w:val="18"/>
                <w:lang w:eastAsia="de-DE"/>
              </w:rPr>
              <w:t>M</w:t>
            </w:r>
          </w:p>
        </w:tc>
      </w:tr>
      <w:tr w:rsidR="00C5178F" w:rsidRPr="00C5178F" w14:paraId="02DB4491" w14:textId="77777777" w:rsidTr="00155F5A">
        <w:trPr>
          <w:gridAfter w:val="1"/>
          <w:wAfter w:w="33" w:type="dxa"/>
          <w:trHeight w:val="131"/>
          <w:jc w:val="center"/>
        </w:trPr>
        <w:tc>
          <w:tcPr>
            <w:tcW w:w="9159" w:type="dxa"/>
            <w:gridSpan w:val="7"/>
            <w:shd w:val="clear" w:color="auto" w:fill="F2DBDB" w:themeFill="accent2" w:themeFillTint="33"/>
            <w:vAlign w:val="center"/>
          </w:tcPr>
          <w:p w14:paraId="62FF9A9C" w14:textId="77777777" w:rsidR="00C5178F" w:rsidRPr="00C5178F" w:rsidRDefault="00C5178F" w:rsidP="00C5178F">
            <w:pPr>
              <w:spacing w:after="40" w:line="276" w:lineRule="auto"/>
              <w:jc w:val="center"/>
              <w:rPr>
                <w:sz w:val="18"/>
                <w:lang w:eastAsia="de-DE"/>
              </w:rPr>
            </w:pPr>
            <w:r w:rsidRPr="00C5178F">
              <w:rPr>
                <w:sz w:val="20"/>
                <w:lang w:eastAsia="de-DE"/>
              </w:rPr>
              <w:t>System Behaviour Test Cases</w:t>
            </w:r>
          </w:p>
        </w:tc>
      </w:tr>
      <w:tr w:rsidR="00C5178F" w:rsidRPr="00C5178F" w14:paraId="01A93FB0" w14:textId="77777777" w:rsidTr="00155F5A">
        <w:trPr>
          <w:gridAfter w:val="1"/>
          <w:wAfter w:w="33" w:type="dxa"/>
          <w:trHeight w:val="131"/>
          <w:jc w:val="center"/>
        </w:trPr>
        <w:tc>
          <w:tcPr>
            <w:tcW w:w="1260" w:type="dxa"/>
            <w:vAlign w:val="center"/>
          </w:tcPr>
          <w:p w14:paraId="30E225C0" w14:textId="4A8E38D7" w:rsidR="00C5178F" w:rsidRPr="00C5178F" w:rsidRDefault="00C5178F" w:rsidP="00C5178F">
            <w:pPr>
              <w:spacing w:line="276" w:lineRule="auto"/>
              <w:jc w:val="center"/>
              <w:rPr>
                <w:sz w:val="18"/>
                <w:lang w:eastAsia="de-DE"/>
              </w:rPr>
            </w:pPr>
            <w:r w:rsidRPr="00C5178F">
              <w:rPr>
                <w:sz w:val="18"/>
              </w:rPr>
              <w:fldChar w:fldCharType="begin"/>
            </w:r>
            <w:r w:rsidRPr="00C5178F">
              <w:rPr>
                <w:sz w:val="18"/>
                <w:lang w:eastAsia="de-DE"/>
              </w:rPr>
              <w:instrText xml:space="preserve"> REF _Ref399777999 \r \h </w:instrText>
            </w:r>
            <w:r w:rsidRPr="00C5178F">
              <w:rPr>
                <w:sz w:val="18"/>
              </w:rPr>
            </w:r>
            <w:r w:rsidRPr="00C5178F">
              <w:rPr>
                <w:sz w:val="18"/>
              </w:rPr>
              <w:fldChar w:fldCharType="separate"/>
            </w:r>
            <w:r w:rsidR="008B422D">
              <w:rPr>
                <w:sz w:val="18"/>
                <w:lang w:eastAsia="de-DE"/>
              </w:rPr>
              <w:t>5.2.1.2.1</w:t>
            </w:r>
            <w:r w:rsidRPr="00C5178F">
              <w:rPr>
                <w:sz w:val="18"/>
              </w:rPr>
              <w:fldChar w:fldCharType="end"/>
            </w:r>
          </w:p>
        </w:tc>
        <w:tc>
          <w:tcPr>
            <w:tcW w:w="5331" w:type="dxa"/>
            <w:gridSpan w:val="2"/>
            <w:vAlign w:val="center"/>
          </w:tcPr>
          <w:p w14:paraId="6ECEFDA2" w14:textId="77777777" w:rsidR="00C5178F" w:rsidRPr="00C5178F" w:rsidRDefault="00C5178F" w:rsidP="00C5178F">
            <w:pPr>
              <w:spacing w:before="40" w:after="40" w:line="276" w:lineRule="auto"/>
              <w:rPr>
                <w:sz w:val="18"/>
                <w:szCs w:val="18"/>
              </w:rPr>
            </w:pPr>
            <w:r w:rsidRPr="00C5178F">
              <w:rPr>
                <w:sz w:val="18"/>
                <w:szCs w:val="18"/>
              </w:rPr>
              <w:t>TC.ECASD.1:EIDRetrieval</w:t>
            </w:r>
          </w:p>
        </w:tc>
        <w:tc>
          <w:tcPr>
            <w:tcW w:w="1242" w:type="dxa"/>
            <w:gridSpan w:val="2"/>
            <w:vAlign w:val="center"/>
          </w:tcPr>
          <w:p w14:paraId="15E51A41" w14:textId="77777777" w:rsidR="00C5178F" w:rsidRPr="00C5178F" w:rsidRDefault="00C5178F" w:rsidP="00C5178F">
            <w:pPr>
              <w:spacing w:line="276" w:lineRule="auto"/>
              <w:jc w:val="center"/>
              <w:rPr>
                <w:sz w:val="18"/>
                <w:lang w:eastAsia="de-DE"/>
              </w:rPr>
            </w:pPr>
            <w:r w:rsidRPr="00C5178F">
              <w:rPr>
                <w:sz w:val="18"/>
              </w:rPr>
              <w:t>eUICC</w:t>
            </w:r>
          </w:p>
        </w:tc>
        <w:tc>
          <w:tcPr>
            <w:tcW w:w="1326" w:type="dxa"/>
            <w:gridSpan w:val="2"/>
            <w:vAlign w:val="center"/>
          </w:tcPr>
          <w:p w14:paraId="112CE065"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9D52934" w14:textId="77777777" w:rsidTr="00155F5A">
        <w:trPr>
          <w:gridAfter w:val="1"/>
          <w:wAfter w:w="33" w:type="dxa"/>
          <w:trHeight w:val="131"/>
          <w:jc w:val="center"/>
        </w:trPr>
        <w:tc>
          <w:tcPr>
            <w:tcW w:w="1260" w:type="dxa"/>
            <w:vAlign w:val="center"/>
          </w:tcPr>
          <w:p w14:paraId="54FCF0DE" w14:textId="7CB093B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10 \r \h </w:instrText>
            </w:r>
            <w:r w:rsidRPr="00C5178F">
              <w:rPr>
                <w:sz w:val="18"/>
              </w:rPr>
            </w:r>
            <w:r w:rsidRPr="00C5178F">
              <w:rPr>
                <w:sz w:val="18"/>
              </w:rPr>
              <w:fldChar w:fldCharType="separate"/>
            </w:r>
            <w:r w:rsidR="008B422D">
              <w:rPr>
                <w:sz w:val="18"/>
              </w:rPr>
              <w:t>5.2.2.2.1</w:t>
            </w:r>
            <w:r w:rsidRPr="00C5178F">
              <w:rPr>
                <w:sz w:val="18"/>
              </w:rPr>
              <w:fldChar w:fldCharType="end"/>
            </w:r>
          </w:p>
        </w:tc>
        <w:tc>
          <w:tcPr>
            <w:tcW w:w="5331" w:type="dxa"/>
            <w:gridSpan w:val="2"/>
            <w:vAlign w:val="center"/>
          </w:tcPr>
          <w:p w14:paraId="06B15BC1" w14:textId="77777777" w:rsidR="00C5178F" w:rsidRPr="00C5178F" w:rsidRDefault="00C5178F" w:rsidP="00C5178F">
            <w:pPr>
              <w:spacing w:before="40" w:after="40"/>
              <w:rPr>
                <w:sz w:val="18"/>
              </w:rPr>
            </w:pPr>
            <w:r w:rsidRPr="00C5178F">
              <w:rPr>
                <w:sz w:val="18"/>
              </w:rPr>
              <w:t>TC.LOCKISDR.1:LockISDR</w:t>
            </w:r>
          </w:p>
        </w:tc>
        <w:tc>
          <w:tcPr>
            <w:tcW w:w="1242" w:type="dxa"/>
            <w:gridSpan w:val="2"/>
            <w:vAlign w:val="center"/>
          </w:tcPr>
          <w:p w14:paraId="5D19B7A7"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EA778E1" w14:textId="77777777" w:rsidR="00C5178F" w:rsidRPr="00C5178F" w:rsidRDefault="00C5178F" w:rsidP="00C5178F">
            <w:pPr>
              <w:spacing w:line="276" w:lineRule="auto"/>
              <w:jc w:val="center"/>
              <w:rPr>
                <w:sz w:val="18"/>
              </w:rPr>
            </w:pPr>
            <w:r w:rsidRPr="00C5178F">
              <w:rPr>
                <w:sz w:val="18"/>
              </w:rPr>
              <w:t>M</w:t>
            </w:r>
          </w:p>
        </w:tc>
      </w:tr>
      <w:tr w:rsidR="00C5178F" w:rsidRPr="00C5178F" w14:paraId="5ED4D47D" w14:textId="77777777" w:rsidTr="00155F5A">
        <w:trPr>
          <w:gridAfter w:val="1"/>
          <w:wAfter w:w="33" w:type="dxa"/>
          <w:trHeight w:val="131"/>
          <w:jc w:val="center"/>
        </w:trPr>
        <w:tc>
          <w:tcPr>
            <w:tcW w:w="1260" w:type="dxa"/>
            <w:vAlign w:val="center"/>
          </w:tcPr>
          <w:p w14:paraId="419A8516" w14:textId="7BF9F812"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18 \r \h </w:instrText>
            </w:r>
            <w:r w:rsidRPr="00C5178F">
              <w:rPr>
                <w:sz w:val="18"/>
              </w:rPr>
            </w:r>
            <w:r w:rsidRPr="00C5178F">
              <w:rPr>
                <w:sz w:val="18"/>
              </w:rPr>
              <w:fldChar w:fldCharType="separate"/>
            </w:r>
            <w:r w:rsidR="008B422D">
              <w:rPr>
                <w:sz w:val="18"/>
              </w:rPr>
              <w:t>5.2.2.2.2</w:t>
            </w:r>
            <w:r w:rsidRPr="00C5178F">
              <w:rPr>
                <w:sz w:val="18"/>
              </w:rPr>
              <w:fldChar w:fldCharType="end"/>
            </w:r>
          </w:p>
        </w:tc>
        <w:tc>
          <w:tcPr>
            <w:tcW w:w="5331" w:type="dxa"/>
            <w:gridSpan w:val="2"/>
            <w:vAlign w:val="center"/>
          </w:tcPr>
          <w:p w14:paraId="5FF0649F" w14:textId="77777777" w:rsidR="00C5178F" w:rsidRPr="00C5178F" w:rsidRDefault="00C5178F" w:rsidP="00C5178F">
            <w:pPr>
              <w:spacing w:before="40" w:after="40"/>
              <w:rPr>
                <w:sz w:val="18"/>
              </w:rPr>
            </w:pPr>
            <w:r w:rsidRPr="00C5178F">
              <w:rPr>
                <w:sz w:val="18"/>
              </w:rPr>
              <w:t>TC.LOCKISDP.1:LockISDP</w:t>
            </w:r>
          </w:p>
        </w:tc>
        <w:tc>
          <w:tcPr>
            <w:tcW w:w="1242" w:type="dxa"/>
            <w:gridSpan w:val="2"/>
            <w:vAlign w:val="center"/>
          </w:tcPr>
          <w:p w14:paraId="24511A7B"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67197AE" w14:textId="77777777" w:rsidR="00C5178F" w:rsidRPr="00C5178F" w:rsidRDefault="00C5178F" w:rsidP="00C5178F">
            <w:pPr>
              <w:spacing w:line="276" w:lineRule="auto"/>
              <w:jc w:val="center"/>
              <w:rPr>
                <w:sz w:val="18"/>
              </w:rPr>
            </w:pPr>
            <w:r w:rsidRPr="00C5178F">
              <w:rPr>
                <w:sz w:val="18"/>
              </w:rPr>
              <w:t>M</w:t>
            </w:r>
          </w:p>
        </w:tc>
      </w:tr>
      <w:tr w:rsidR="00C5178F" w:rsidRPr="00C5178F" w14:paraId="23681783" w14:textId="77777777" w:rsidTr="00155F5A">
        <w:trPr>
          <w:gridAfter w:val="1"/>
          <w:wAfter w:w="33" w:type="dxa"/>
          <w:trHeight w:val="131"/>
          <w:jc w:val="center"/>
        </w:trPr>
        <w:tc>
          <w:tcPr>
            <w:tcW w:w="1260" w:type="dxa"/>
            <w:vAlign w:val="center"/>
          </w:tcPr>
          <w:p w14:paraId="25E896EE" w14:textId="2E4E9C16" w:rsidR="00C5178F" w:rsidRPr="00C5178F" w:rsidRDefault="00C5178F" w:rsidP="00C5178F">
            <w:pPr>
              <w:jc w:val="center"/>
            </w:pPr>
            <w:r w:rsidRPr="00C5178F">
              <w:rPr>
                <w:sz w:val="18"/>
              </w:rPr>
              <w:fldChar w:fldCharType="begin"/>
            </w:r>
            <w:r w:rsidRPr="00C5178F">
              <w:rPr>
                <w:sz w:val="18"/>
              </w:rPr>
              <w:instrText xml:space="preserve"> REF _Ref399778029 \r \h  \* MERGEFORMAT </w:instrText>
            </w:r>
            <w:r w:rsidRPr="00C5178F">
              <w:rPr>
                <w:sz w:val="18"/>
              </w:rPr>
            </w:r>
            <w:r w:rsidRPr="00C5178F">
              <w:rPr>
                <w:sz w:val="18"/>
              </w:rPr>
              <w:fldChar w:fldCharType="separate"/>
            </w:r>
            <w:r w:rsidR="008B422D">
              <w:rPr>
                <w:sz w:val="18"/>
              </w:rPr>
              <w:t>5.2.3.2.1</w:t>
            </w:r>
            <w:r w:rsidRPr="00C5178F">
              <w:rPr>
                <w:sz w:val="18"/>
              </w:rPr>
              <w:fldChar w:fldCharType="end"/>
            </w:r>
          </w:p>
        </w:tc>
        <w:tc>
          <w:tcPr>
            <w:tcW w:w="5331" w:type="dxa"/>
            <w:gridSpan w:val="2"/>
            <w:vAlign w:val="center"/>
          </w:tcPr>
          <w:p w14:paraId="66F2E1EE" w14:textId="77777777" w:rsidR="00C5178F" w:rsidRPr="00C5178F" w:rsidRDefault="00C5178F" w:rsidP="00C5178F">
            <w:pPr>
              <w:spacing w:before="40" w:after="40"/>
              <w:rPr>
                <w:sz w:val="18"/>
              </w:rPr>
            </w:pPr>
            <w:r w:rsidRPr="00C5178F">
              <w:rPr>
                <w:sz w:val="18"/>
              </w:rPr>
              <w:t>TC.CV.1:ComponentVisibility</w:t>
            </w:r>
          </w:p>
        </w:tc>
        <w:tc>
          <w:tcPr>
            <w:tcW w:w="1242" w:type="dxa"/>
            <w:gridSpan w:val="2"/>
            <w:vAlign w:val="center"/>
          </w:tcPr>
          <w:p w14:paraId="0ED24D84"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4F48391" w14:textId="77777777" w:rsidR="00C5178F" w:rsidRPr="00C5178F" w:rsidRDefault="00C5178F" w:rsidP="00C5178F">
            <w:pPr>
              <w:spacing w:line="276" w:lineRule="auto"/>
              <w:jc w:val="center"/>
              <w:rPr>
                <w:sz w:val="18"/>
              </w:rPr>
            </w:pPr>
            <w:r w:rsidRPr="00C5178F">
              <w:rPr>
                <w:sz w:val="18"/>
              </w:rPr>
              <w:t>M</w:t>
            </w:r>
          </w:p>
        </w:tc>
      </w:tr>
      <w:tr w:rsidR="00C5178F" w:rsidRPr="00C5178F" w14:paraId="165E39F9" w14:textId="77777777" w:rsidTr="00155F5A">
        <w:trPr>
          <w:gridAfter w:val="1"/>
          <w:wAfter w:w="33" w:type="dxa"/>
          <w:trHeight w:val="131"/>
          <w:jc w:val="center"/>
        </w:trPr>
        <w:tc>
          <w:tcPr>
            <w:tcW w:w="1260" w:type="dxa"/>
            <w:vAlign w:val="center"/>
          </w:tcPr>
          <w:p w14:paraId="6B5ABB27" w14:textId="1D1C592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62 \r \h  \* MERGEFORMAT </w:instrText>
            </w:r>
            <w:r w:rsidRPr="00C5178F">
              <w:rPr>
                <w:sz w:val="18"/>
              </w:rPr>
            </w:r>
            <w:r w:rsidRPr="00C5178F">
              <w:rPr>
                <w:sz w:val="18"/>
              </w:rPr>
              <w:fldChar w:fldCharType="separate"/>
            </w:r>
            <w:r w:rsidR="008B422D">
              <w:rPr>
                <w:sz w:val="18"/>
              </w:rPr>
              <w:t>5.2.3.2.2</w:t>
            </w:r>
            <w:r w:rsidRPr="00C5178F">
              <w:rPr>
                <w:sz w:val="18"/>
              </w:rPr>
              <w:fldChar w:fldCharType="end"/>
            </w:r>
          </w:p>
        </w:tc>
        <w:tc>
          <w:tcPr>
            <w:tcW w:w="5331" w:type="dxa"/>
            <w:gridSpan w:val="2"/>
            <w:vAlign w:val="center"/>
          </w:tcPr>
          <w:p w14:paraId="12CABAB6" w14:textId="77777777" w:rsidR="00C5178F" w:rsidRPr="00C5178F" w:rsidRDefault="00C5178F" w:rsidP="00C5178F">
            <w:pPr>
              <w:spacing w:before="40" w:after="40"/>
              <w:rPr>
                <w:sz w:val="18"/>
              </w:rPr>
            </w:pPr>
            <w:r w:rsidRPr="00C5178F">
              <w:rPr>
                <w:sz w:val="18"/>
              </w:rPr>
              <w:t>TC.CV.2:ISDRVisibility</w:t>
            </w:r>
          </w:p>
        </w:tc>
        <w:tc>
          <w:tcPr>
            <w:tcW w:w="1242" w:type="dxa"/>
            <w:gridSpan w:val="2"/>
            <w:vAlign w:val="center"/>
          </w:tcPr>
          <w:p w14:paraId="06698F31"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AA711B0" w14:textId="77777777" w:rsidR="00C5178F" w:rsidRPr="00C5178F" w:rsidRDefault="00C5178F" w:rsidP="00C5178F">
            <w:pPr>
              <w:spacing w:line="276" w:lineRule="auto"/>
              <w:jc w:val="center"/>
              <w:rPr>
                <w:sz w:val="18"/>
              </w:rPr>
            </w:pPr>
            <w:r w:rsidRPr="00C5178F">
              <w:rPr>
                <w:sz w:val="18"/>
              </w:rPr>
              <w:t>M</w:t>
            </w:r>
          </w:p>
        </w:tc>
      </w:tr>
      <w:tr w:rsidR="00C5178F" w:rsidRPr="00C5178F" w14:paraId="0576E551" w14:textId="77777777" w:rsidTr="00155F5A">
        <w:trPr>
          <w:gridAfter w:val="1"/>
          <w:wAfter w:w="33" w:type="dxa"/>
          <w:trHeight w:val="131"/>
          <w:jc w:val="center"/>
        </w:trPr>
        <w:tc>
          <w:tcPr>
            <w:tcW w:w="1260" w:type="dxa"/>
            <w:vAlign w:val="center"/>
          </w:tcPr>
          <w:p w14:paraId="37E2BF4D" w14:textId="12AC150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74 \r \h  \* MERGEFORMAT </w:instrText>
            </w:r>
            <w:r w:rsidRPr="00C5178F">
              <w:rPr>
                <w:sz w:val="18"/>
              </w:rPr>
            </w:r>
            <w:r w:rsidRPr="00C5178F">
              <w:rPr>
                <w:sz w:val="18"/>
              </w:rPr>
              <w:fldChar w:fldCharType="separate"/>
            </w:r>
            <w:r w:rsidR="008B422D">
              <w:rPr>
                <w:sz w:val="18"/>
              </w:rPr>
              <w:t>5.2.3.2.3</w:t>
            </w:r>
            <w:r w:rsidRPr="00C5178F">
              <w:rPr>
                <w:sz w:val="18"/>
              </w:rPr>
              <w:fldChar w:fldCharType="end"/>
            </w:r>
          </w:p>
        </w:tc>
        <w:tc>
          <w:tcPr>
            <w:tcW w:w="5331" w:type="dxa"/>
            <w:gridSpan w:val="2"/>
            <w:vAlign w:val="center"/>
          </w:tcPr>
          <w:p w14:paraId="10D1CF82" w14:textId="77777777" w:rsidR="00C5178F" w:rsidRPr="00C5178F" w:rsidRDefault="00C5178F" w:rsidP="00C5178F">
            <w:pPr>
              <w:spacing w:before="40" w:after="40"/>
              <w:rPr>
                <w:sz w:val="18"/>
              </w:rPr>
            </w:pPr>
            <w:r w:rsidRPr="00C5178F">
              <w:rPr>
                <w:sz w:val="18"/>
              </w:rPr>
              <w:t>TC.CV.3:ISDPNotEnabled</w:t>
            </w:r>
          </w:p>
          <w:p w14:paraId="5C125C3B" w14:textId="77777777" w:rsidR="00C5178F" w:rsidRPr="00C5178F" w:rsidRDefault="00C5178F" w:rsidP="00C5178F">
            <w:pPr>
              <w:spacing w:before="40" w:after="40"/>
              <w:rPr>
                <w:sz w:val="18"/>
              </w:rPr>
            </w:pPr>
            <w:r w:rsidRPr="00C5178F">
              <w:rPr>
                <w:sz w:val="18"/>
              </w:rPr>
              <w:t>Test Sequence N°1, Test Sequence N°3</w:t>
            </w:r>
          </w:p>
        </w:tc>
        <w:tc>
          <w:tcPr>
            <w:tcW w:w="1242" w:type="dxa"/>
            <w:gridSpan w:val="2"/>
            <w:vAlign w:val="center"/>
          </w:tcPr>
          <w:p w14:paraId="47693181"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99CF52F" w14:textId="77777777" w:rsidR="00C5178F" w:rsidRPr="00C5178F" w:rsidRDefault="00C5178F" w:rsidP="00C5178F">
            <w:pPr>
              <w:spacing w:line="276" w:lineRule="auto"/>
              <w:jc w:val="center"/>
              <w:rPr>
                <w:sz w:val="18"/>
              </w:rPr>
            </w:pPr>
            <w:r w:rsidRPr="00C5178F">
              <w:rPr>
                <w:sz w:val="18"/>
              </w:rPr>
              <w:t>C18</w:t>
            </w:r>
          </w:p>
        </w:tc>
      </w:tr>
      <w:tr w:rsidR="00C5178F" w:rsidRPr="00C5178F" w14:paraId="61299ADC" w14:textId="77777777" w:rsidTr="00155F5A">
        <w:trPr>
          <w:gridAfter w:val="1"/>
          <w:wAfter w:w="33" w:type="dxa"/>
          <w:trHeight w:val="131"/>
          <w:jc w:val="center"/>
        </w:trPr>
        <w:tc>
          <w:tcPr>
            <w:tcW w:w="1260" w:type="dxa"/>
            <w:vAlign w:val="center"/>
          </w:tcPr>
          <w:p w14:paraId="3D4814B7" w14:textId="6C8E0F24"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74 \r \h  \* MERGEFORMAT </w:instrText>
            </w:r>
            <w:r w:rsidRPr="00C5178F">
              <w:rPr>
                <w:sz w:val="18"/>
              </w:rPr>
            </w:r>
            <w:r w:rsidRPr="00C5178F">
              <w:rPr>
                <w:sz w:val="18"/>
              </w:rPr>
              <w:fldChar w:fldCharType="separate"/>
            </w:r>
            <w:r w:rsidR="008B422D">
              <w:rPr>
                <w:sz w:val="18"/>
              </w:rPr>
              <w:t>5.2.3.2.3</w:t>
            </w:r>
            <w:r w:rsidRPr="00C5178F">
              <w:rPr>
                <w:sz w:val="18"/>
              </w:rPr>
              <w:fldChar w:fldCharType="end"/>
            </w:r>
          </w:p>
        </w:tc>
        <w:tc>
          <w:tcPr>
            <w:tcW w:w="5331" w:type="dxa"/>
            <w:gridSpan w:val="2"/>
            <w:vAlign w:val="center"/>
          </w:tcPr>
          <w:p w14:paraId="114F847A" w14:textId="77777777" w:rsidR="00C5178F" w:rsidRPr="00C5178F" w:rsidRDefault="00C5178F" w:rsidP="00C5178F">
            <w:pPr>
              <w:spacing w:before="40" w:after="40"/>
              <w:rPr>
                <w:sz w:val="18"/>
              </w:rPr>
            </w:pPr>
            <w:r w:rsidRPr="00C5178F">
              <w:rPr>
                <w:sz w:val="18"/>
              </w:rPr>
              <w:t>TC.CV.3:ISDPNotEnabled</w:t>
            </w:r>
          </w:p>
          <w:p w14:paraId="329A078D" w14:textId="77777777" w:rsidR="00C5178F" w:rsidRPr="00C5178F" w:rsidRDefault="00C5178F" w:rsidP="00C5178F">
            <w:pPr>
              <w:spacing w:before="40" w:after="40"/>
              <w:rPr>
                <w:sz w:val="18"/>
              </w:rPr>
            </w:pPr>
            <w:r w:rsidRPr="00C5178F">
              <w:rPr>
                <w:sz w:val="18"/>
              </w:rPr>
              <w:t>Test Sequence N°2, Test Sequence N°4</w:t>
            </w:r>
          </w:p>
        </w:tc>
        <w:tc>
          <w:tcPr>
            <w:tcW w:w="1242" w:type="dxa"/>
            <w:gridSpan w:val="2"/>
            <w:vAlign w:val="center"/>
          </w:tcPr>
          <w:p w14:paraId="5A206DC9"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9208F63" w14:textId="77777777" w:rsidR="00C5178F" w:rsidRPr="00C5178F" w:rsidRDefault="00C5178F" w:rsidP="00C5178F">
            <w:pPr>
              <w:spacing w:line="276" w:lineRule="auto"/>
              <w:jc w:val="center"/>
              <w:rPr>
                <w:sz w:val="18"/>
              </w:rPr>
            </w:pPr>
            <w:r w:rsidRPr="00C5178F">
              <w:rPr>
                <w:sz w:val="18"/>
              </w:rPr>
              <w:t>C17</w:t>
            </w:r>
          </w:p>
        </w:tc>
      </w:tr>
      <w:tr w:rsidR="00C5178F" w:rsidRPr="00C5178F" w14:paraId="4399BDFE" w14:textId="77777777" w:rsidTr="00155F5A">
        <w:trPr>
          <w:gridAfter w:val="1"/>
          <w:wAfter w:w="33" w:type="dxa"/>
          <w:trHeight w:val="131"/>
          <w:jc w:val="center"/>
        </w:trPr>
        <w:tc>
          <w:tcPr>
            <w:tcW w:w="1260" w:type="dxa"/>
            <w:vAlign w:val="center"/>
          </w:tcPr>
          <w:p w14:paraId="1426D838" w14:textId="7658F6D1"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74 \r \h  \* MERGEFORMAT </w:instrText>
            </w:r>
            <w:r w:rsidRPr="00C5178F">
              <w:rPr>
                <w:sz w:val="18"/>
              </w:rPr>
            </w:r>
            <w:r w:rsidRPr="00C5178F">
              <w:rPr>
                <w:sz w:val="18"/>
              </w:rPr>
              <w:fldChar w:fldCharType="separate"/>
            </w:r>
            <w:r w:rsidR="008B422D">
              <w:rPr>
                <w:sz w:val="18"/>
              </w:rPr>
              <w:t>5.2.3.2.3</w:t>
            </w:r>
            <w:r w:rsidRPr="00C5178F">
              <w:rPr>
                <w:sz w:val="18"/>
              </w:rPr>
              <w:fldChar w:fldCharType="end"/>
            </w:r>
          </w:p>
        </w:tc>
        <w:tc>
          <w:tcPr>
            <w:tcW w:w="5331" w:type="dxa"/>
            <w:gridSpan w:val="2"/>
            <w:vAlign w:val="center"/>
          </w:tcPr>
          <w:p w14:paraId="31419E35" w14:textId="77777777" w:rsidR="00C5178F" w:rsidRPr="00C5178F" w:rsidRDefault="00C5178F" w:rsidP="00C5178F">
            <w:pPr>
              <w:spacing w:before="40" w:after="40"/>
              <w:rPr>
                <w:sz w:val="18"/>
              </w:rPr>
            </w:pPr>
            <w:r w:rsidRPr="00C5178F">
              <w:rPr>
                <w:sz w:val="18"/>
              </w:rPr>
              <w:t>TC.CV.3:ISDPNotEnabled</w:t>
            </w:r>
          </w:p>
          <w:p w14:paraId="3D5F2421" w14:textId="77777777" w:rsidR="00C5178F" w:rsidRPr="00C5178F" w:rsidRDefault="00C5178F" w:rsidP="00C5178F">
            <w:pPr>
              <w:spacing w:before="40" w:after="40"/>
              <w:rPr>
                <w:sz w:val="18"/>
              </w:rPr>
            </w:pPr>
            <w:r w:rsidRPr="00C5178F">
              <w:rPr>
                <w:sz w:val="18"/>
              </w:rPr>
              <w:t>Test Sequence N°5</w:t>
            </w:r>
          </w:p>
        </w:tc>
        <w:tc>
          <w:tcPr>
            <w:tcW w:w="1242" w:type="dxa"/>
            <w:gridSpan w:val="2"/>
            <w:vAlign w:val="center"/>
          </w:tcPr>
          <w:p w14:paraId="05F9EDC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02341A2" w14:textId="77777777" w:rsidR="00C5178F" w:rsidRPr="00C5178F" w:rsidDel="00F27A7A" w:rsidRDefault="00C5178F" w:rsidP="00C5178F">
            <w:pPr>
              <w:spacing w:line="276" w:lineRule="auto"/>
              <w:jc w:val="center"/>
              <w:rPr>
                <w:sz w:val="18"/>
              </w:rPr>
            </w:pPr>
            <w:r w:rsidRPr="00C5178F">
              <w:rPr>
                <w:sz w:val="18"/>
              </w:rPr>
              <w:t>C3</w:t>
            </w:r>
          </w:p>
        </w:tc>
      </w:tr>
      <w:tr w:rsidR="00C5178F" w:rsidRPr="00C5178F" w14:paraId="388AAF6D" w14:textId="77777777" w:rsidTr="00155F5A">
        <w:trPr>
          <w:gridAfter w:val="1"/>
          <w:wAfter w:w="33" w:type="dxa"/>
          <w:trHeight w:val="131"/>
          <w:jc w:val="center"/>
        </w:trPr>
        <w:tc>
          <w:tcPr>
            <w:tcW w:w="1260" w:type="dxa"/>
            <w:vAlign w:val="center"/>
          </w:tcPr>
          <w:p w14:paraId="7C1A8074" w14:textId="32CE8827"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74 \r \h  \* MERGEFORMAT </w:instrText>
            </w:r>
            <w:r w:rsidRPr="00C5178F">
              <w:rPr>
                <w:sz w:val="18"/>
              </w:rPr>
            </w:r>
            <w:r w:rsidRPr="00C5178F">
              <w:rPr>
                <w:sz w:val="18"/>
              </w:rPr>
              <w:fldChar w:fldCharType="separate"/>
            </w:r>
            <w:r w:rsidR="008B422D">
              <w:rPr>
                <w:sz w:val="18"/>
              </w:rPr>
              <w:t>5.2.3.2.3</w:t>
            </w:r>
            <w:r w:rsidRPr="00C5178F">
              <w:rPr>
                <w:sz w:val="18"/>
              </w:rPr>
              <w:fldChar w:fldCharType="end"/>
            </w:r>
          </w:p>
        </w:tc>
        <w:tc>
          <w:tcPr>
            <w:tcW w:w="5331" w:type="dxa"/>
            <w:gridSpan w:val="2"/>
            <w:vAlign w:val="center"/>
          </w:tcPr>
          <w:p w14:paraId="1FBED169" w14:textId="77777777" w:rsidR="00C5178F" w:rsidRPr="00C5178F" w:rsidRDefault="00C5178F" w:rsidP="00C5178F">
            <w:pPr>
              <w:spacing w:before="40" w:after="40"/>
              <w:rPr>
                <w:sz w:val="18"/>
              </w:rPr>
            </w:pPr>
            <w:r w:rsidRPr="00C5178F">
              <w:rPr>
                <w:sz w:val="18"/>
              </w:rPr>
              <w:t>TC.CV.3:ISDPNotEnabled</w:t>
            </w:r>
          </w:p>
          <w:p w14:paraId="767478F1" w14:textId="77777777" w:rsidR="00C5178F" w:rsidRPr="00C5178F" w:rsidRDefault="00C5178F" w:rsidP="00C5178F">
            <w:pPr>
              <w:spacing w:before="40" w:after="40"/>
              <w:rPr>
                <w:sz w:val="18"/>
              </w:rPr>
            </w:pPr>
            <w:r w:rsidRPr="00C5178F">
              <w:rPr>
                <w:sz w:val="18"/>
              </w:rPr>
              <w:t>Test Sequence N°6</w:t>
            </w:r>
          </w:p>
        </w:tc>
        <w:tc>
          <w:tcPr>
            <w:tcW w:w="1242" w:type="dxa"/>
            <w:gridSpan w:val="2"/>
            <w:vAlign w:val="center"/>
          </w:tcPr>
          <w:p w14:paraId="6D50A08C"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92C0362" w14:textId="77777777" w:rsidR="00C5178F" w:rsidRPr="00C5178F" w:rsidDel="00F27A7A" w:rsidRDefault="00C5178F" w:rsidP="00C5178F">
            <w:pPr>
              <w:spacing w:line="276" w:lineRule="auto"/>
              <w:jc w:val="center"/>
              <w:rPr>
                <w:sz w:val="18"/>
              </w:rPr>
            </w:pPr>
            <w:r w:rsidRPr="00C5178F">
              <w:rPr>
                <w:sz w:val="18"/>
              </w:rPr>
              <w:t>C4</w:t>
            </w:r>
          </w:p>
        </w:tc>
      </w:tr>
      <w:tr w:rsidR="00C5178F" w:rsidRPr="00C5178F" w14:paraId="62A3A22C" w14:textId="77777777" w:rsidTr="00155F5A">
        <w:trPr>
          <w:gridAfter w:val="1"/>
          <w:wAfter w:w="33" w:type="dxa"/>
          <w:trHeight w:val="131"/>
          <w:jc w:val="center"/>
        </w:trPr>
        <w:tc>
          <w:tcPr>
            <w:tcW w:w="1260" w:type="dxa"/>
            <w:vAlign w:val="center"/>
          </w:tcPr>
          <w:p w14:paraId="3B78C6DC" w14:textId="05C6B9A5"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85 \r \h  \* MERGEFORMAT </w:instrText>
            </w:r>
            <w:r w:rsidRPr="00C5178F">
              <w:rPr>
                <w:sz w:val="18"/>
              </w:rPr>
            </w:r>
            <w:r w:rsidRPr="00C5178F">
              <w:rPr>
                <w:sz w:val="18"/>
              </w:rPr>
              <w:fldChar w:fldCharType="separate"/>
            </w:r>
            <w:r w:rsidR="008B422D">
              <w:rPr>
                <w:sz w:val="18"/>
              </w:rPr>
              <w:t>5.2.3.2.3.4</w:t>
            </w:r>
            <w:r w:rsidRPr="00C5178F">
              <w:rPr>
                <w:sz w:val="18"/>
              </w:rPr>
              <w:fldChar w:fldCharType="end"/>
            </w:r>
          </w:p>
        </w:tc>
        <w:tc>
          <w:tcPr>
            <w:tcW w:w="5331" w:type="dxa"/>
            <w:gridSpan w:val="2"/>
            <w:vAlign w:val="center"/>
          </w:tcPr>
          <w:p w14:paraId="2371ACBB" w14:textId="77777777" w:rsidR="00C5178F" w:rsidRPr="00C5178F" w:rsidRDefault="00C5178F" w:rsidP="00C5178F">
            <w:pPr>
              <w:spacing w:before="40" w:after="40"/>
              <w:rPr>
                <w:sz w:val="18"/>
              </w:rPr>
            </w:pPr>
            <w:r w:rsidRPr="00C5178F">
              <w:rPr>
                <w:sz w:val="18"/>
              </w:rPr>
              <w:t>TC.CV.4:TarAllocation</w:t>
            </w:r>
          </w:p>
          <w:p w14:paraId="5AFC4E5C"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1C5703C1"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137BEE8" w14:textId="77777777" w:rsidR="00C5178F" w:rsidRPr="00C5178F" w:rsidRDefault="00C5178F" w:rsidP="00C5178F">
            <w:pPr>
              <w:spacing w:line="276" w:lineRule="auto"/>
              <w:jc w:val="center"/>
              <w:rPr>
                <w:sz w:val="18"/>
              </w:rPr>
            </w:pPr>
            <w:r w:rsidRPr="00C5178F">
              <w:rPr>
                <w:sz w:val="18"/>
              </w:rPr>
              <w:t>C18</w:t>
            </w:r>
          </w:p>
        </w:tc>
      </w:tr>
      <w:tr w:rsidR="00C5178F" w:rsidRPr="00C5178F" w14:paraId="17B66EE9" w14:textId="77777777" w:rsidTr="00155F5A">
        <w:trPr>
          <w:gridAfter w:val="1"/>
          <w:wAfter w:w="33" w:type="dxa"/>
          <w:trHeight w:val="131"/>
          <w:jc w:val="center"/>
        </w:trPr>
        <w:tc>
          <w:tcPr>
            <w:tcW w:w="1260" w:type="dxa"/>
            <w:vAlign w:val="center"/>
          </w:tcPr>
          <w:p w14:paraId="3A914E4C" w14:textId="4DF8439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85 \r \h  \* MERGEFORMAT </w:instrText>
            </w:r>
            <w:r w:rsidRPr="00C5178F">
              <w:rPr>
                <w:sz w:val="18"/>
              </w:rPr>
            </w:r>
            <w:r w:rsidRPr="00C5178F">
              <w:rPr>
                <w:sz w:val="18"/>
              </w:rPr>
              <w:fldChar w:fldCharType="separate"/>
            </w:r>
            <w:r w:rsidR="008B422D">
              <w:rPr>
                <w:sz w:val="18"/>
              </w:rPr>
              <w:t>5.2.3.2.3.4</w:t>
            </w:r>
            <w:r w:rsidRPr="00C5178F">
              <w:rPr>
                <w:sz w:val="18"/>
              </w:rPr>
              <w:fldChar w:fldCharType="end"/>
            </w:r>
          </w:p>
        </w:tc>
        <w:tc>
          <w:tcPr>
            <w:tcW w:w="5331" w:type="dxa"/>
            <w:gridSpan w:val="2"/>
            <w:vAlign w:val="center"/>
          </w:tcPr>
          <w:p w14:paraId="73758B0E" w14:textId="77777777" w:rsidR="00C5178F" w:rsidRPr="00C5178F" w:rsidRDefault="00C5178F" w:rsidP="00C5178F">
            <w:pPr>
              <w:spacing w:before="40" w:after="40"/>
              <w:rPr>
                <w:sz w:val="18"/>
              </w:rPr>
            </w:pPr>
            <w:r w:rsidRPr="00C5178F">
              <w:rPr>
                <w:sz w:val="18"/>
              </w:rPr>
              <w:t>TC.CV.4:TarAllocation</w:t>
            </w:r>
          </w:p>
          <w:p w14:paraId="7F6482EE" w14:textId="77777777" w:rsidR="00C5178F" w:rsidRPr="00C5178F" w:rsidRDefault="00C5178F" w:rsidP="00C5178F">
            <w:pPr>
              <w:spacing w:before="40" w:after="40"/>
              <w:rPr>
                <w:sz w:val="18"/>
              </w:rPr>
            </w:pPr>
            <w:r w:rsidRPr="00C5178F">
              <w:rPr>
                <w:sz w:val="18"/>
              </w:rPr>
              <w:t>Test Sequence N°2</w:t>
            </w:r>
          </w:p>
        </w:tc>
        <w:tc>
          <w:tcPr>
            <w:tcW w:w="1242" w:type="dxa"/>
            <w:gridSpan w:val="2"/>
            <w:vAlign w:val="center"/>
          </w:tcPr>
          <w:p w14:paraId="4DFFE590"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D169DF3" w14:textId="77777777" w:rsidR="00C5178F" w:rsidRPr="00C5178F" w:rsidDel="00FB78CB" w:rsidRDefault="00C5178F" w:rsidP="00C5178F">
            <w:pPr>
              <w:spacing w:line="276" w:lineRule="auto"/>
              <w:jc w:val="center"/>
              <w:rPr>
                <w:sz w:val="18"/>
              </w:rPr>
            </w:pPr>
            <w:r w:rsidRPr="00C5178F">
              <w:rPr>
                <w:sz w:val="18"/>
              </w:rPr>
              <w:t>C17</w:t>
            </w:r>
          </w:p>
        </w:tc>
      </w:tr>
      <w:tr w:rsidR="00C5178F" w:rsidRPr="00C5178F" w14:paraId="68806589" w14:textId="77777777" w:rsidTr="00155F5A">
        <w:trPr>
          <w:gridAfter w:val="1"/>
          <w:wAfter w:w="33" w:type="dxa"/>
          <w:trHeight w:val="131"/>
          <w:jc w:val="center"/>
        </w:trPr>
        <w:tc>
          <w:tcPr>
            <w:tcW w:w="1260" w:type="dxa"/>
            <w:vAlign w:val="center"/>
          </w:tcPr>
          <w:p w14:paraId="4CC9AF65" w14:textId="4A4E0A41"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85 \r \h  \* MERGEFORMAT </w:instrText>
            </w:r>
            <w:r w:rsidRPr="00C5178F">
              <w:rPr>
                <w:sz w:val="18"/>
              </w:rPr>
            </w:r>
            <w:r w:rsidRPr="00C5178F">
              <w:rPr>
                <w:sz w:val="18"/>
              </w:rPr>
              <w:fldChar w:fldCharType="separate"/>
            </w:r>
            <w:r w:rsidR="008B422D">
              <w:rPr>
                <w:sz w:val="18"/>
              </w:rPr>
              <w:t>5.2.3.2.3.4</w:t>
            </w:r>
            <w:r w:rsidRPr="00C5178F">
              <w:rPr>
                <w:sz w:val="18"/>
              </w:rPr>
              <w:fldChar w:fldCharType="end"/>
            </w:r>
          </w:p>
        </w:tc>
        <w:tc>
          <w:tcPr>
            <w:tcW w:w="5331" w:type="dxa"/>
            <w:gridSpan w:val="2"/>
            <w:vAlign w:val="center"/>
          </w:tcPr>
          <w:p w14:paraId="705A8BDB" w14:textId="77777777" w:rsidR="00C5178F" w:rsidRPr="00C5178F" w:rsidRDefault="00C5178F" w:rsidP="00C5178F">
            <w:pPr>
              <w:spacing w:before="40" w:after="40"/>
              <w:rPr>
                <w:sz w:val="18"/>
              </w:rPr>
            </w:pPr>
            <w:r w:rsidRPr="00C5178F">
              <w:rPr>
                <w:sz w:val="18"/>
              </w:rPr>
              <w:t>TC.CV.4:TarAllocation</w:t>
            </w:r>
          </w:p>
          <w:p w14:paraId="5CB44C6A" w14:textId="77777777" w:rsidR="00C5178F" w:rsidRPr="00C5178F" w:rsidRDefault="00C5178F" w:rsidP="00C5178F">
            <w:pPr>
              <w:spacing w:before="40" w:after="40"/>
              <w:rPr>
                <w:sz w:val="18"/>
              </w:rPr>
            </w:pPr>
            <w:r w:rsidRPr="00C5178F">
              <w:rPr>
                <w:sz w:val="18"/>
              </w:rPr>
              <w:t>Test Sequence N°3</w:t>
            </w:r>
          </w:p>
        </w:tc>
        <w:tc>
          <w:tcPr>
            <w:tcW w:w="1242" w:type="dxa"/>
            <w:gridSpan w:val="2"/>
            <w:vAlign w:val="center"/>
          </w:tcPr>
          <w:p w14:paraId="0BE46217"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393CF31" w14:textId="77777777" w:rsidR="00C5178F" w:rsidRPr="00C5178F" w:rsidRDefault="00C5178F" w:rsidP="00C5178F">
            <w:pPr>
              <w:spacing w:line="276" w:lineRule="auto"/>
              <w:jc w:val="center"/>
              <w:rPr>
                <w:sz w:val="18"/>
              </w:rPr>
            </w:pPr>
            <w:r w:rsidRPr="00C5178F">
              <w:rPr>
                <w:sz w:val="18"/>
              </w:rPr>
              <w:t>C16</w:t>
            </w:r>
          </w:p>
        </w:tc>
      </w:tr>
      <w:tr w:rsidR="00C5178F" w:rsidRPr="00C5178F" w14:paraId="7051FDFC" w14:textId="77777777" w:rsidTr="00155F5A">
        <w:trPr>
          <w:gridAfter w:val="1"/>
          <w:wAfter w:w="33" w:type="dxa"/>
          <w:trHeight w:val="131"/>
          <w:jc w:val="center"/>
        </w:trPr>
        <w:tc>
          <w:tcPr>
            <w:tcW w:w="1260" w:type="dxa"/>
            <w:vAlign w:val="center"/>
          </w:tcPr>
          <w:p w14:paraId="20C437B3" w14:textId="352322C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85 \r \h  \* MERGEFORMAT </w:instrText>
            </w:r>
            <w:r w:rsidRPr="00C5178F">
              <w:rPr>
                <w:sz w:val="18"/>
              </w:rPr>
            </w:r>
            <w:r w:rsidRPr="00C5178F">
              <w:rPr>
                <w:sz w:val="18"/>
              </w:rPr>
              <w:fldChar w:fldCharType="separate"/>
            </w:r>
            <w:r w:rsidR="008B422D">
              <w:rPr>
                <w:sz w:val="18"/>
              </w:rPr>
              <w:t>5.2.3.2.3.4</w:t>
            </w:r>
            <w:r w:rsidRPr="00C5178F">
              <w:rPr>
                <w:sz w:val="18"/>
              </w:rPr>
              <w:fldChar w:fldCharType="end"/>
            </w:r>
          </w:p>
        </w:tc>
        <w:tc>
          <w:tcPr>
            <w:tcW w:w="5331" w:type="dxa"/>
            <w:gridSpan w:val="2"/>
            <w:vAlign w:val="center"/>
          </w:tcPr>
          <w:p w14:paraId="22999C54" w14:textId="77777777" w:rsidR="00C5178F" w:rsidRPr="00C5178F" w:rsidRDefault="00C5178F" w:rsidP="00C5178F">
            <w:pPr>
              <w:spacing w:before="40" w:after="40"/>
              <w:rPr>
                <w:sz w:val="18"/>
              </w:rPr>
            </w:pPr>
            <w:r w:rsidRPr="00C5178F">
              <w:rPr>
                <w:sz w:val="18"/>
              </w:rPr>
              <w:t>TC.CV.4:TarAllocation</w:t>
            </w:r>
          </w:p>
          <w:p w14:paraId="7A0F153C" w14:textId="77777777" w:rsidR="00C5178F" w:rsidRPr="00C5178F" w:rsidRDefault="00C5178F" w:rsidP="00C5178F">
            <w:pPr>
              <w:spacing w:before="40" w:after="40"/>
              <w:rPr>
                <w:sz w:val="18"/>
              </w:rPr>
            </w:pPr>
            <w:r w:rsidRPr="00C5178F">
              <w:rPr>
                <w:sz w:val="18"/>
              </w:rPr>
              <w:t>Test Sequence N°4</w:t>
            </w:r>
          </w:p>
        </w:tc>
        <w:tc>
          <w:tcPr>
            <w:tcW w:w="1242" w:type="dxa"/>
            <w:gridSpan w:val="2"/>
            <w:vAlign w:val="center"/>
          </w:tcPr>
          <w:p w14:paraId="2FAE8D0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664B3C9" w14:textId="77777777" w:rsidR="00C5178F" w:rsidRPr="00C5178F" w:rsidDel="00F27A7A" w:rsidRDefault="00C5178F" w:rsidP="00C5178F">
            <w:pPr>
              <w:spacing w:line="276" w:lineRule="auto"/>
              <w:jc w:val="center"/>
              <w:rPr>
                <w:sz w:val="18"/>
              </w:rPr>
            </w:pPr>
            <w:r w:rsidRPr="00C5178F">
              <w:rPr>
                <w:sz w:val="18"/>
              </w:rPr>
              <w:t>C3</w:t>
            </w:r>
          </w:p>
        </w:tc>
      </w:tr>
      <w:tr w:rsidR="00C5178F" w:rsidRPr="00C5178F" w14:paraId="02A0B81D" w14:textId="77777777" w:rsidTr="00155F5A">
        <w:trPr>
          <w:gridAfter w:val="1"/>
          <w:wAfter w:w="33" w:type="dxa"/>
          <w:trHeight w:val="131"/>
          <w:jc w:val="center"/>
        </w:trPr>
        <w:tc>
          <w:tcPr>
            <w:tcW w:w="1260" w:type="dxa"/>
            <w:vAlign w:val="center"/>
          </w:tcPr>
          <w:p w14:paraId="14898FD4" w14:textId="015E021D"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85 \r \h  \* MERGEFORMAT </w:instrText>
            </w:r>
            <w:r w:rsidRPr="00C5178F">
              <w:rPr>
                <w:sz w:val="18"/>
              </w:rPr>
            </w:r>
            <w:r w:rsidRPr="00C5178F">
              <w:rPr>
                <w:sz w:val="18"/>
              </w:rPr>
              <w:fldChar w:fldCharType="separate"/>
            </w:r>
            <w:r w:rsidR="008B422D">
              <w:rPr>
                <w:sz w:val="18"/>
              </w:rPr>
              <w:t>5.2.3.2.3.4</w:t>
            </w:r>
            <w:r w:rsidRPr="00C5178F">
              <w:rPr>
                <w:sz w:val="18"/>
              </w:rPr>
              <w:fldChar w:fldCharType="end"/>
            </w:r>
          </w:p>
        </w:tc>
        <w:tc>
          <w:tcPr>
            <w:tcW w:w="5331" w:type="dxa"/>
            <w:gridSpan w:val="2"/>
            <w:vAlign w:val="center"/>
          </w:tcPr>
          <w:p w14:paraId="7C5F856A" w14:textId="77777777" w:rsidR="00C5178F" w:rsidRPr="00C5178F" w:rsidRDefault="00C5178F" w:rsidP="00C5178F">
            <w:pPr>
              <w:spacing w:before="40" w:after="40"/>
              <w:rPr>
                <w:sz w:val="18"/>
              </w:rPr>
            </w:pPr>
            <w:r w:rsidRPr="00C5178F">
              <w:rPr>
                <w:sz w:val="18"/>
              </w:rPr>
              <w:t>TC.CV.4:TarAllocation</w:t>
            </w:r>
          </w:p>
          <w:p w14:paraId="778E25B2" w14:textId="77777777" w:rsidR="00C5178F" w:rsidRPr="00C5178F" w:rsidRDefault="00C5178F" w:rsidP="00C5178F">
            <w:pPr>
              <w:spacing w:before="40" w:after="40"/>
              <w:rPr>
                <w:sz w:val="18"/>
              </w:rPr>
            </w:pPr>
            <w:r w:rsidRPr="00C5178F">
              <w:rPr>
                <w:sz w:val="18"/>
              </w:rPr>
              <w:t>Test Sequence N°5</w:t>
            </w:r>
          </w:p>
        </w:tc>
        <w:tc>
          <w:tcPr>
            <w:tcW w:w="1242" w:type="dxa"/>
            <w:gridSpan w:val="2"/>
            <w:vAlign w:val="center"/>
          </w:tcPr>
          <w:p w14:paraId="234916FA"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6032B4B" w14:textId="77777777" w:rsidR="00C5178F" w:rsidRPr="00C5178F" w:rsidDel="00F27A7A" w:rsidRDefault="00C5178F" w:rsidP="00C5178F">
            <w:pPr>
              <w:spacing w:line="276" w:lineRule="auto"/>
              <w:jc w:val="center"/>
              <w:rPr>
                <w:sz w:val="18"/>
              </w:rPr>
            </w:pPr>
            <w:r w:rsidRPr="00C5178F">
              <w:rPr>
                <w:sz w:val="18"/>
              </w:rPr>
              <w:t>C4</w:t>
            </w:r>
          </w:p>
        </w:tc>
      </w:tr>
      <w:tr w:rsidR="00C5178F" w:rsidRPr="00C5178F" w14:paraId="6F25F698" w14:textId="77777777" w:rsidTr="00155F5A">
        <w:trPr>
          <w:gridAfter w:val="1"/>
          <w:wAfter w:w="33" w:type="dxa"/>
          <w:trHeight w:val="131"/>
          <w:jc w:val="center"/>
        </w:trPr>
        <w:tc>
          <w:tcPr>
            <w:tcW w:w="1260" w:type="dxa"/>
            <w:vAlign w:val="center"/>
          </w:tcPr>
          <w:p w14:paraId="6AC3D82C" w14:textId="70CBCD33"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85 \r \h  \* MERGEFORMAT </w:instrText>
            </w:r>
            <w:r w:rsidRPr="00C5178F">
              <w:rPr>
                <w:sz w:val="18"/>
              </w:rPr>
            </w:r>
            <w:r w:rsidRPr="00C5178F">
              <w:rPr>
                <w:sz w:val="18"/>
              </w:rPr>
              <w:fldChar w:fldCharType="separate"/>
            </w:r>
            <w:r w:rsidR="008B422D">
              <w:rPr>
                <w:sz w:val="18"/>
              </w:rPr>
              <w:t>5.2.3.2.3.4</w:t>
            </w:r>
            <w:r w:rsidRPr="00C5178F">
              <w:rPr>
                <w:sz w:val="18"/>
              </w:rPr>
              <w:fldChar w:fldCharType="end"/>
            </w:r>
          </w:p>
        </w:tc>
        <w:tc>
          <w:tcPr>
            <w:tcW w:w="5331" w:type="dxa"/>
            <w:gridSpan w:val="2"/>
            <w:vAlign w:val="center"/>
          </w:tcPr>
          <w:p w14:paraId="7648ED32" w14:textId="77777777" w:rsidR="00C5178F" w:rsidRPr="00C5178F" w:rsidRDefault="00C5178F" w:rsidP="00C5178F">
            <w:pPr>
              <w:spacing w:before="40" w:after="40"/>
              <w:rPr>
                <w:sz w:val="18"/>
              </w:rPr>
            </w:pPr>
            <w:r w:rsidRPr="00C5178F">
              <w:rPr>
                <w:sz w:val="18"/>
              </w:rPr>
              <w:t>TC.CV.4:TarAllocation</w:t>
            </w:r>
          </w:p>
          <w:p w14:paraId="66C08681" w14:textId="77777777" w:rsidR="00C5178F" w:rsidRPr="00C5178F" w:rsidRDefault="00C5178F" w:rsidP="00C5178F">
            <w:pPr>
              <w:spacing w:before="40" w:after="40"/>
              <w:rPr>
                <w:sz w:val="18"/>
              </w:rPr>
            </w:pPr>
            <w:r w:rsidRPr="00C5178F">
              <w:rPr>
                <w:sz w:val="18"/>
              </w:rPr>
              <w:t>Test Sequence N°6</w:t>
            </w:r>
          </w:p>
        </w:tc>
        <w:tc>
          <w:tcPr>
            <w:tcW w:w="1242" w:type="dxa"/>
            <w:gridSpan w:val="2"/>
            <w:vAlign w:val="center"/>
          </w:tcPr>
          <w:p w14:paraId="02F5001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C107A06" w14:textId="77777777" w:rsidR="00C5178F" w:rsidRPr="00C5178F" w:rsidDel="00F27A7A" w:rsidRDefault="00C5178F" w:rsidP="00C5178F">
            <w:pPr>
              <w:spacing w:line="276" w:lineRule="auto"/>
              <w:jc w:val="center"/>
              <w:rPr>
                <w:sz w:val="18"/>
              </w:rPr>
            </w:pPr>
            <w:r w:rsidRPr="00C5178F">
              <w:rPr>
                <w:sz w:val="18"/>
              </w:rPr>
              <w:t>M</w:t>
            </w:r>
          </w:p>
        </w:tc>
      </w:tr>
      <w:tr w:rsidR="00C5178F" w:rsidRPr="00C5178F" w14:paraId="63D71CB8" w14:textId="77777777" w:rsidTr="00155F5A">
        <w:trPr>
          <w:gridAfter w:val="1"/>
          <w:wAfter w:w="33" w:type="dxa"/>
          <w:trHeight w:val="131"/>
          <w:jc w:val="center"/>
        </w:trPr>
        <w:tc>
          <w:tcPr>
            <w:tcW w:w="1260" w:type="dxa"/>
            <w:vAlign w:val="center"/>
          </w:tcPr>
          <w:p w14:paraId="1E7221D1" w14:textId="7976268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96 \r \h  \* MERGEFORMAT </w:instrText>
            </w:r>
            <w:r w:rsidRPr="00C5178F">
              <w:rPr>
                <w:sz w:val="18"/>
              </w:rPr>
            </w:r>
            <w:r w:rsidRPr="00C5178F">
              <w:rPr>
                <w:sz w:val="18"/>
              </w:rPr>
              <w:fldChar w:fldCharType="separate"/>
            </w:r>
            <w:r w:rsidR="008B422D">
              <w:rPr>
                <w:sz w:val="18"/>
              </w:rPr>
              <w:t>5.2.3.2.5</w:t>
            </w:r>
            <w:r w:rsidRPr="00C5178F">
              <w:rPr>
                <w:sz w:val="18"/>
              </w:rPr>
              <w:fldChar w:fldCharType="end"/>
            </w:r>
          </w:p>
        </w:tc>
        <w:tc>
          <w:tcPr>
            <w:tcW w:w="5331" w:type="dxa"/>
            <w:gridSpan w:val="2"/>
            <w:vAlign w:val="center"/>
          </w:tcPr>
          <w:p w14:paraId="1B881C2E" w14:textId="77777777" w:rsidR="00C5178F" w:rsidRPr="00C5178F" w:rsidRDefault="00C5178F" w:rsidP="00C5178F">
            <w:pPr>
              <w:spacing w:before="40" w:after="40"/>
              <w:rPr>
                <w:sz w:val="18"/>
              </w:rPr>
            </w:pPr>
            <w:r w:rsidRPr="00C5178F">
              <w:rPr>
                <w:sz w:val="18"/>
              </w:rPr>
              <w:t>TC.CV.5:AIDAllocation</w:t>
            </w:r>
          </w:p>
          <w:p w14:paraId="4FADCE9A" w14:textId="77777777" w:rsidR="00C5178F" w:rsidRPr="00C5178F" w:rsidRDefault="00C5178F" w:rsidP="00C5178F">
            <w:pPr>
              <w:spacing w:before="40" w:after="40"/>
              <w:rPr>
                <w:sz w:val="18"/>
              </w:rPr>
            </w:pPr>
            <w:r w:rsidRPr="00C5178F">
              <w:rPr>
                <w:sz w:val="18"/>
              </w:rPr>
              <w:t>Test Sequence N°1</w:t>
            </w:r>
          </w:p>
        </w:tc>
        <w:tc>
          <w:tcPr>
            <w:tcW w:w="1242" w:type="dxa"/>
            <w:gridSpan w:val="2"/>
            <w:vAlign w:val="center"/>
          </w:tcPr>
          <w:p w14:paraId="59DBC522"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F26855D" w14:textId="77777777" w:rsidR="00C5178F" w:rsidRPr="00C5178F" w:rsidRDefault="00C5178F" w:rsidP="00C5178F">
            <w:pPr>
              <w:spacing w:line="276" w:lineRule="auto"/>
              <w:jc w:val="center"/>
              <w:rPr>
                <w:sz w:val="18"/>
              </w:rPr>
            </w:pPr>
            <w:r w:rsidRPr="00C5178F">
              <w:rPr>
                <w:sz w:val="18"/>
              </w:rPr>
              <w:t>C18</w:t>
            </w:r>
          </w:p>
        </w:tc>
      </w:tr>
      <w:tr w:rsidR="00C5178F" w:rsidRPr="00C5178F" w14:paraId="7CDBA631" w14:textId="77777777" w:rsidTr="00155F5A">
        <w:trPr>
          <w:gridAfter w:val="1"/>
          <w:wAfter w:w="33" w:type="dxa"/>
          <w:trHeight w:val="131"/>
          <w:jc w:val="center"/>
        </w:trPr>
        <w:tc>
          <w:tcPr>
            <w:tcW w:w="1260" w:type="dxa"/>
            <w:vAlign w:val="center"/>
          </w:tcPr>
          <w:p w14:paraId="4E75BA2D" w14:textId="066102D5"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96 \r \h  \* MERGEFORMAT </w:instrText>
            </w:r>
            <w:r w:rsidRPr="00C5178F">
              <w:rPr>
                <w:sz w:val="18"/>
              </w:rPr>
            </w:r>
            <w:r w:rsidRPr="00C5178F">
              <w:rPr>
                <w:sz w:val="18"/>
              </w:rPr>
              <w:fldChar w:fldCharType="separate"/>
            </w:r>
            <w:r w:rsidR="008B422D">
              <w:rPr>
                <w:sz w:val="18"/>
              </w:rPr>
              <w:t>5.2.3.2.5</w:t>
            </w:r>
            <w:r w:rsidRPr="00C5178F">
              <w:rPr>
                <w:sz w:val="18"/>
              </w:rPr>
              <w:fldChar w:fldCharType="end"/>
            </w:r>
          </w:p>
        </w:tc>
        <w:tc>
          <w:tcPr>
            <w:tcW w:w="5331" w:type="dxa"/>
            <w:gridSpan w:val="2"/>
            <w:vAlign w:val="center"/>
          </w:tcPr>
          <w:p w14:paraId="15742971" w14:textId="77777777" w:rsidR="00C5178F" w:rsidRPr="00C5178F" w:rsidRDefault="00C5178F" w:rsidP="00C5178F">
            <w:pPr>
              <w:spacing w:before="40" w:after="40"/>
              <w:rPr>
                <w:sz w:val="18"/>
              </w:rPr>
            </w:pPr>
            <w:r w:rsidRPr="00C5178F">
              <w:rPr>
                <w:sz w:val="18"/>
              </w:rPr>
              <w:t>TC.CV.5:AIDAllocation</w:t>
            </w:r>
          </w:p>
          <w:p w14:paraId="24668668" w14:textId="77777777" w:rsidR="00C5178F" w:rsidRPr="00C5178F" w:rsidRDefault="00C5178F" w:rsidP="00C5178F">
            <w:pPr>
              <w:spacing w:before="40" w:after="40"/>
              <w:rPr>
                <w:sz w:val="18"/>
              </w:rPr>
            </w:pPr>
            <w:r w:rsidRPr="00C5178F">
              <w:rPr>
                <w:sz w:val="18"/>
              </w:rPr>
              <w:t>Test Sequence N°2</w:t>
            </w:r>
          </w:p>
        </w:tc>
        <w:tc>
          <w:tcPr>
            <w:tcW w:w="1242" w:type="dxa"/>
            <w:gridSpan w:val="2"/>
            <w:vAlign w:val="center"/>
          </w:tcPr>
          <w:p w14:paraId="0C3EF9A8"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66FC6C82" w14:textId="77777777" w:rsidR="00C5178F" w:rsidRPr="00C5178F" w:rsidDel="00FB78CB" w:rsidRDefault="00C5178F" w:rsidP="00C5178F">
            <w:pPr>
              <w:spacing w:line="276" w:lineRule="auto"/>
              <w:jc w:val="center"/>
              <w:rPr>
                <w:sz w:val="18"/>
              </w:rPr>
            </w:pPr>
            <w:r w:rsidRPr="00C5178F">
              <w:rPr>
                <w:sz w:val="18"/>
              </w:rPr>
              <w:t>C17</w:t>
            </w:r>
          </w:p>
        </w:tc>
      </w:tr>
      <w:tr w:rsidR="00C5178F" w:rsidRPr="00C5178F" w14:paraId="454526D6" w14:textId="77777777" w:rsidTr="00155F5A">
        <w:trPr>
          <w:gridAfter w:val="1"/>
          <w:wAfter w:w="33" w:type="dxa"/>
          <w:trHeight w:val="131"/>
          <w:jc w:val="center"/>
        </w:trPr>
        <w:tc>
          <w:tcPr>
            <w:tcW w:w="1260" w:type="dxa"/>
            <w:vAlign w:val="center"/>
          </w:tcPr>
          <w:p w14:paraId="1183A662" w14:textId="399DEE2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96 \r \h  \* MERGEFORMAT </w:instrText>
            </w:r>
            <w:r w:rsidRPr="00C5178F">
              <w:rPr>
                <w:sz w:val="18"/>
              </w:rPr>
            </w:r>
            <w:r w:rsidRPr="00C5178F">
              <w:rPr>
                <w:sz w:val="18"/>
              </w:rPr>
              <w:fldChar w:fldCharType="separate"/>
            </w:r>
            <w:r w:rsidR="008B422D">
              <w:rPr>
                <w:sz w:val="18"/>
              </w:rPr>
              <w:t>5.2.3.2.5</w:t>
            </w:r>
            <w:r w:rsidRPr="00C5178F">
              <w:rPr>
                <w:sz w:val="18"/>
              </w:rPr>
              <w:fldChar w:fldCharType="end"/>
            </w:r>
          </w:p>
        </w:tc>
        <w:tc>
          <w:tcPr>
            <w:tcW w:w="5331" w:type="dxa"/>
            <w:gridSpan w:val="2"/>
            <w:vAlign w:val="center"/>
          </w:tcPr>
          <w:p w14:paraId="0292A564" w14:textId="77777777" w:rsidR="00C5178F" w:rsidRPr="00C5178F" w:rsidRDefault="00C5178F" w:rsidP="00C5178F">
            <w:pPr>
              <w:spacing w:before="40" w:after="40"/>
              <w:rPr>
                <w:sz w:val="18"/>
              </w:rPr>
            </w:pPr>
            <w:r w:rsidRPr="00C5178F">
              <w:rPr>
                <w:sz w:val="18"/>
              </w:rPr>
              <w:t>TC.CV.5:AIDAllocation</w:t>
            </w:r>
          </w:p>
          <w:p w14:paraId="4EDFB21D" w14:textId="77777777" w:rsidR="00C5178F" w:rsidRPr="00C5178F" w:rsidRDefault="00C5178F" w:rsidP="00C5178F">
            <w:pPr>
              <w:spacing w:before="40" w:after="40"/>
              <w:rPr>
                <w:sz w:val="18"/>
              </w:rPr>
            </w:pPr>
            <w:r w:rsidRPr="00C5178F">
              <w:rPr>
                <w:sz w:val="18"/>
              </w:rPr>
              <w:t>Test Sequence N°3</w:t>
            </w:r>
          </w:p>
        </w:tc>
        <w:tc>
          <w:tcPr>
            <w:tcW w:w="1242" w:type="dxa"/>
            <w:gridSpan w:val="2"/>
            <w:vAlign w:val="center"/>
          </w:tcPr>
          <w:p w14:paraId="76C0D2A2"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E5D885C" w14:textId="77777777" w:rsidR="00C5178F" w:rsidRPr="00C5178F" w:rsidRDefault="00C5178F" w:rsidP="00C5178F">
            <w:pPr>
              <w:spacing w:line="276" w:lineRule="auto"/>
              <w:jc w:val="center"/>
              <w:rPr>
                <w:sz w:val="18"/>
              </w:rPr>
            </w:pPr>
            <w:r w:rsidRPr="00C5178F">
              <w:rPr>
                <w:sz w:val="18"/>
              </w:rPr>
              <w:t>C16</w:t>
            </w:r>
          </w:p>
        </w:tc>
      </w:tr>
      <w:tr w:rsidR="00C5178F" w:rsidRPr="00C5178F" w14:paraId="345ACAA1" w14:textId="77777777" w:rsidTr="00155F5A">
        <w:trPr>
          <w:gridAfter w:val="1"/>
          <w:wAfter w:w="33" w:type="dxa"/>
          <w:trHeight w:val="131"/>
          <w:jc w:val="center"/>
        </w:trPr>
        <w:tc>
          <w:tcPr>
            <w:tcW w:w="1260" w:type="dxa"/>
            <w:vAlign w:val="center"/>
          </w:tcPr>
          <w:p w14:paraId="08EFAB6C" w14:textId="36C4B45C"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96 \r \h  \* MERGEFORMAT </w:instrText>
            </w:r>
            <w:r w:rsidRPr="00C5178F">
              <w:rPr>
                <w:sz w:val="18"/>
              </w:rPr>
            </w:r>
            <w:r w:rsidRPr="00C5178F">
              <w:rPr>
                <w:sz w:val="18"/>
              </w:rPr>
              <w:fldChar w:fldCharType="separate"/>
            </w:r>
            <w:r w:rsidR="008B422D">
              <w:rPr>
                <w:sz w:val="18"/>
              </w:rPr>
              <w:t>5.2.3.2.5</w:t>
            </w:r>
            <w:r w:rsidRPr="00C5178F">
              <w:rPr>
                <w:sz w:val="18"/>
              </w:rPr>
              <w:fldChar w:fldCharType="end"/>
            </w:r>
          </w:p>
        </w:tc>
        <w:tc>
          <w:tcPr>
            <w:tcW w:w="5331" w:type="dxa"/>
            <w:gridSpan w:val="2"/>
            <w:vAlign w:val="center"/>
          </w:tcPr>
          <w:p w14:paraId="6D90133E" w14:textId="77777777" w:rsidR="00C5178F" w:rsidRPr="00C5178F" w:rsidRDefault="00C5178F" w:rsidP="00C5178F">
            <w:pPr>
              <w:spacing w:before="40" w:after="40"/>
              <w:rPr>
                <w:sz w:val="18"/>
              </w:rPr>
            </w:pPr>
            <w:r w:rsidRPr="00C5178F">
              <w:rPr>
                <w:sz w:val="18"/>
              </w:rPr>
              <w:t>TC.CV.5:AIDAllocation</w:t>
            </w:r>
          </w:p>
          <w:p w14:paraId="4B3F1687" w14:textId="77777777" w:rsidR="00C5178F" w:rsidRPr="00C5178F" w:rsidRDefault="00C5178F" w:rsidP="00C5178F">
            <w:pPr>
              <w:spacing w:before="40" w:after="40"/>
              <w:rPr>
                <w:sz w:val="18"/>
              </w:rPr>
            </w:pPr>
            <w:r w:rsidRPr="00C5178F">
              <w:rPr>
                <w:sz w:val="18"/>
              </w:rPr>
              <w:lastRenderedPageBreak/>
              <w:t>Test Sequence N°4</w:t>
            </w:r>
          </w:p>
        </w:tc>
        <w:tc>
          <w:tcPr>
            <w:tcW w:w="1242" w:type="dxa"/>
            <w:gridSpan w:val="2"/>
            <w:vAlign w:val="center"/>
          </w:tcPr>
          <w:p w14:paraId="4E500D30" w14:textId="77777777" w:rsidR="00C5178F" w:rsidRPr="00C5178F" w:rsidRDefault="00C5178F" w:rsidP="00C5178F">
            <w:pPr>
              <w:spacing w:line="276" w:lineRule="auto"/>
              <w:jc w:val="center"/>
              <w:rPr>
                <w:sz w:val="18"/>
              </w:rPr>
            </w:pPr>
            <w:r w:rsidRPr="00C5178F">
              <w:rPr>
                <w:sz w:val="18"/>
              </w:rPr>
              <w:lastRenderedPageBreak/>
              <w:t>eUICC</w:t>
            </w:r>
          </w:p>
        </w:tc>
        <w:tc>
          <w:tcPr>
            <w:tcW w:w="1326" w:type="dxa"/>
            <w:gridSpan w:val="2"/>
            <w:vAlign w:val="center"/>
          </w:tcPr>
          <w:p w14:paraId="7016C399" w14:textId="77777777" w:rsidR="00C5178F" w:rsidRPr="00C5178F" w:rsidDel="00F27A7A" w:rsidRDefault="00C5178F" w:rsidP="00C5178F">
            <w:pPr>
              <w:spacing w:line="276" w:lineRule="auto"/>
              <w:jc w:val="center"/>
              <w:rPr>
                <w:sz w:val="18"/>
              </w:rPr>
            </w:pPr>
            <w:r w:rsidRPr="00C5178F">
              <w:rPr>
                <w:sz w:val="18"/>
              </w:rPr>
              <w:t>C3</w:t>
            </w:r>
          </w:p>
        </w:tc>
      </w:tr>
      <w:tr w:rsidR="00C5178F" w:rsidRPr="00C5178F" w14:paraId="39B95ED4" w14:textId="77777777" w:rsidTr="00155F5A">
        <w:trPr>
          <w:gridAfter w:val="1"/>
          <w:wAfter w:w="33" w:type="dxa"/>
          <w:trHeight w:val="131"/>
          <w:jc w:val="center"/>
        </w:trPr>
        <w:tc>
          <w:tcPr>
            <w:tcW w:w="1260" w:type="dxa"/>
            <w:vAlign w:val="center"/>
          </w:tcPr>
          <w:p w14:paraId="1A1C5AAE" w14:textId="69A2512B"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96 \r \h  \* MERGEFORMAT </w:instrText>
            </w:r>
            <w:r w:rsidRPr="00C5178F">
              <w:rPr>
                <w:sz w:val="18"/>
              </w:rPr>
            </w:r>
            <w:r w:rsidRPr="00C5178F">
              <w:rPr>
                <w:sz w:val="18"/>
              </w:rPr>
              <w:fldChar w:fldCharType="separate"/>
            </w:r>
            <w:r w:rsidR="008B422D">
              <w:rPr>
                <w:sz w:val="18"/>
              </w:rPr>
              <w:t>5.2.3.2.5</w:t>
            </w:r>
            <w:r w:rsidRPr="00C5178F">
              <w:rPr>
                <w:sz w:val="18"/>
              </w:rPr>
              <w:fldChar w:fldCharType="end"/>
            </w:r>
          </w:p>
        </w:tc>
        <w:tc>
          <w:tcPr>
            <w:tcW w:w="5331" w:type="dxa"/>
            <w:gridSpan w:val="2"/>
            <w:vAlign w:val="center"/>
          </w:tcPr>
          <w:p w14:paraId="4CCF9708" w14:textId="77777777" w:rsidR="00C5178F" w:rsidRPr="00C5178F" w:rsidRDefault="00C5178F" w:rsidP="00C5178F">
            <w:pPr>
              <w:spacing w:before="40" w:after="40"/>
              <w:rPr>
                <w:sz w:val="18"/>
              </w:rPr>
            </w:pPr>
            <w:r w:rsidRPr="00C5178F">
              <w:rPr>
                <w:sz w:val="18"/>
              </w:rPr>
              <w:t>TC.CV.5:AIDAllocation</w:t>
            </w:r>
          </w:p>
          <w:p w14:paraId="52E1F53B" w14:textId="77777777" w:rsidR="00C5178F" w:rsidRPr="00C5178F" w:rsidRDefault="00C5178F" w:rsidP="00C5178F">
            <w:pPr>
              <w:spacing w:before="40" w:after="40"/>
              <w:rPr>
                <w:sz w:val="18"/>
              </w:rPr>
            </w:pPr>
            <w:r w:rsidRPr="00C5178F">
              <w:rPr>
                <w:sz w:val="18"/>
              </w:rPr>
              <w:t>Test Sequence N°5</w:t>
            </w:r>
          </w:p>
        </w:tc>
        <w:tc>
          <w:tcPr>
            <w:tcW w:w="1242" w:type="dxa"/>
            <w:gridSpan w:val="2"/>
            <w:vAlign w:val="center"/>
          </w:tcPr>
          <w:p w14:paraId="4189C4C8"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5D4EF928" w14:textId="77777777" w:rsidR="00C5178F" w:rsidRPr="00C5178F" w:rsidDel="00F27A7A" w:rsidRDefault="00C5178F" w:rsidP="00C5178F">
            <w:pPr>
              <w:spacing w:line="276" w:lineRule="auto"/>
              <w:jc w:val="center"/>
              <w:rPr>
                <w:sz w:val="18"/>
              </w:rPr>
            </w:pPr>
            <w:r w:rsidRPr="00C5178F">
              <w:rPr>
                <w:sz w:val="18"/>
              </w:rPr>
              <w:t>C4</w:t>
            </w:r>
          </w:p>
        </w:tc>
      </w:tr>
      <w:tr w:rsidR="00C5178F" w:rsidRPr="00C5178F" w14:paraId="4A06AA83" w14:textId="77777777" w:rsidTr="00155F5A">
        <w:trPr>
          <w:gridAfter w:val="1"/>
          <w:wAfter w:w="33" w:type="dxa"/>
          <w:trHeight w:val="131"/>
          <w:jc w:val="center"/>
        </w:trPr>
        <w:tc>
          <w:tcPr>
            <w:tcW w:w="1260" w:type="dxa"/>
            <w:vAlign w:val="center"/>
          </w:tcPr>
          <w:p w14:paraId="1777C90E" w14:textId="094C95CF"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096 \r \h  \* MERGEFORMAT </w:instrText>
            </w:r>
            <w:r w:rsidRPr="00C5178F">
              <w:rPr>
                <w:sz w:val="18"/>
              </w:rPr>
            </w:r>
            <w:r w:rsidRPr="00C5178F">
              <w:rPr>
                <w:sz w:val="18"/>
              </w:rPr>
              <w:fldChar w:fldCharType="separate"/>
            </w:r>
            <w:r w:rsidR="008B422D">
              <w:rPr>
                <w:sz w:val="18"/>
              </w:rPr>
              <w:t>5.2.3.2.5</w:t>
            </w:r>
            <w:r w:rsidRPr="00C5178F">
              <w:rPr>
                <w:sz w:val="18"/>
              </w:rPr>
              <w:fldChar w:fldCharType="end"/>
            </w:r>
          </w:p>
        </w:tc>
        <w:tc>
          <w:tcPr>
            <w:tcW w:w="5331" w:type="dxa"/>
            <w:gridSpan w:val="2"/>
            <w:vAlign w:val="center"/>
          </w:tcPr>
          <w:p w14:paraId="6968CFFC" w14:textId="77777777" w:rsidR="00C5178F" w:rsidRPr="00C5178F" w:rsidRDefault="00C5178F" w:rsidP="00C5178F">
            <w:pPr>
              <w:spacing w:before="40" w:after="40"/>
              <w:rPr>
                <w:sz w:val="18"/>
              </w:rPr>
            </w:pPr>
            <w:r w:rsidRPr="00C5178F">
              <w:rPr>
                <w:sz w:val="18"/>
              </w:rPr>
              <w:t>TC.CV.5:AIDAllocation</w:t>
            </w:r>
          </w:p>
          <w:p w14:paraId="74FFF5B3" w14:textId="77777777" w:rsidR="00C5178F" w:rsidRPr="00C5178F" w:rsidRDefault="00C5178F" w:rsidP="00C5178F">
            <w:pPr>
              <w:spacing w:before="40" w:after="40"/>
              <w:rPr>
                <w:sz w:val="18"/>
              </w:rPr>
            </w:pPr>
            <w:r w:rsidRPr="00C5178F">
              <w:rPr>
                <w:sz w:val="18"/>
              </w:rPr>
              <w:t>Test Sequence N°6</w:t>
            </w:r>
          </w:p>
        </w:tc>
        <w:tc>
          <w:tcPr>
            <w:tcW w:w="1242" w:type="dxa"/>
            <w:gridSpan w:val="2"/>
            <w:vAlign w:val="center"/>
          </w:tcPr>
          <w:p w14:paraId="1A81B73C"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D5F3F27" w14:textId="77777777" w:rsidR="00C5178F" w:rsidRPr="00C5178F" w:rsidDel="00F27A7A" w:rsidRDefault="00C5178F" w:rsidP="00C5178F">
            <w:pPr>
              <w:spacing w:line="276" w:lineRule="auto"/>
              <w:jc w:val="center"/>
              <w:rPr>
                <w:sz w:val="18"/>
              </w:rPr>
            </w:pPr>
            <w:r w:rsidRPr="00C5178F">
              <w:rPr>
                <w:sz w:val="18"/>
              </w:rPr>
              <w:t>M</w:t>
            </w:r>
          </w:p>
        </w:tc>
      </w:tr>
      <w:tr w:rsidR="00C5178F" w:rsidRPr="00C5178F" w14:paraId="18B0E487" w14:textId="77777777" w:rsidTr="00155F5A">
        <w:trPr>
          <w:gridAfter w:val="1"/>
          <w:wAfter w:w="33" w:type="dxa"/>
          <w:trHeight w:val="131"/>
          <w:jc w:val="center"/>
        </w:trPr>
        <w:tc>
          <w:tcPr>
            <w:tcW w:w="1260" w:type="dxa"/>
            <w:vAlign w:val="center"/>
          </w:tcPr>
          <w:p w14:paraId="7CC83A6E" w14:textId="0F53348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102 \r \h  \* MERGEFORMAT </w:instrText>
            </w:r>
            <w:r w:rsidRPr="00C5178F">
              <w:rPr>
                <w:sz w:val="18"/>
              </w:rPr>
            </w:r>
            <w:r w:rsidRPr="00C5178F">
              <w:rPr>
                <w:sz w:val="18"/>
              </w:rPr>
              <w:fldChar w:fldCharType="separate"/>
            </w:r>
            <w:r w:rsidR="008B422D">
              <w:rPr>
                <w:sz w:val="18"/>
              </w:rPr>
              <w:t>5.2.3.2.5.4</w:t>
            </w:r>
            <w:r w:rsidRPr="00C5178F">
              <w:rPr>
                <w:sz w:val="18"/>
              </w:rPr>
              <w:fldChar w:fldCharType="end"/>
            </w:r>
          </w:p>
        </w:tc>
        <w:tc>
          <w:tcPr>
            <w:tcW w:w="5331" w:type="dxa"/>
            <w:gridSpan w:val="2"/>
            <w:vAlign w:val="center"/>
          </w:tcPr>
          <w:p w14:paraId="28767BCF" w14:textId="77777777" w:rsidR="00C5178F" w:rsidRPr="00C5178F" w:rsidRDefault="00C5178F" w:rsidP="00C5178F">
            <w:pPr>
              <w:spacing w:before="40" w:after="40"/>
              <w:rPr>
                <w:sz w:val="18"/>
              </w:rPr>
            </w:pPr>
            <w:r w:rsidRPr="00C5178F">
              <w:rPr>
                <w:sz w:val="18"/>
              </w:rPr>
              <w:t>TC.CV.6:MNOSDDefinition</w:t>
            </w:r>
          </w:p>
        </w:tc>
        <w:tc>
          <w:tcPr>
            <w:tcW w:w="1242" w:type="dxa"/>
            <w:gridSpan w:val="2"/>
            <w:vAlign w:val="center"/>
          </w:tcPr>
          <w:p w14:paraId="647872C3"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7BD79660" w14:textId="77777777" w:rsidR="00C5178F" w:rsidRPr="00C5178F" w:rsidRDefault="00C5178F" w:rsidP="00C5178F">
            <w:pPr>
              <w:spacing w:line="276" w:lineRule="auto"/>
              <w:jc w:val="center"/>
              <w:rPr>
                <w:sz w:val="18"/>
              </w:rPr>
            </w:pPr>
            <w:r w:rsidRPr="00C5178F">
              <w:rPr>
                <w:sz w:val="18"/>
              </w:rPr>
              <w:t>M</w:t>
            </w:r>
          </w:p>
        </w:tc>
      </w:tr>
      <w:tr w:rsidR="00C5178F" w:rsidRPr="00C5178F" w14:paraId="3702C188" w14:textId="77777777" w:rsidTr="00155F5A">
        <w:trPr>
          <w:gridAfter w:val="1"/>
          <w:wAfter w:w="33" w:type="dxa"/>
          <w:trHeight w:val="131"/>
          <w:jc w:val="center"/>
        </w:trPr>
        <w:tc>
          <w:tcPr>
            <w:tcW w:w="1260" w:type="dxa"/>
            <w:vAlign w:val="center"/>
          </w:tcPr>
          <w:p w14:paraId="553BC810" w14:textId="2D25BA8D"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112 \r \h </w:instrText>
            </w:r>
            <w:r w:rsidRPr="00C5178F">
              <w:rPr>
                <w:sz w:val="18"/>
              </w:rPr>
            </w:r>
            <w:r w:rsidRPr="00C5178F">
              <w:rPr>
                <w:sz w:val="18"/>
              </w:rPr>
              <w:fldChar w:fldCharType="separate"/>
            </w:r>
            <w:r w:rsidR="008B422D">
              <w:rPr>
                <w:sz w:val="18"/>
              </w:rPr>
              <w:t>5.2.4.2.1</w:t>
            </w:r>
            <w:r w:rsidRPr="00C5178F">
              <w:rPr>
                <w:sz w:val="18"/>
              </w:rPr>
              <w:fldChar w:fldCharType="end"/>
            </w:r>
          </w:p>
        </w:tc>
        <w:tc>
          <w:tcPr>
            <w:tcW w:w="5331" w:type="dxa"/>
            <w:gridSpan w:val="2"/>
            <w:vAlign w:val="center"/>
          </w:tcPr>
          <w:p w14:paraId="7176F06A" w14:textId="77777777" w:rsidR="00C5178F" w:rsidRPr="00C5178F" w:rsidRDefault="00C5178F" w:rsidP="00C5178F">
            <w:pPr>
              <w:spacing w:before="40" w:after="40"/>
              <w:rPr>
                <w:sz w:val="18"/>
              </w:rPr>
            </w:pPr>
            <w:r w:rsidRPr="00C5178F">
              <w:rPr>
                <w:sz w:val="18"/>
              </w:rPr>
              <w:t>TC.SAR.1:SecurityError_SMS</w:t>
            </w:r>
          </w:p>
        </w:tc>
        <w:tc>
          <w:tcPr>
            <w:tcW w:w="1242" w:type="dxa"/>
            <w:gridSpan w:val="2"/>
            <w:vAlign w:val="center"/>
          </w:tcPr>
          <w:p w14:paraId="7AF21435"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3FE1F47" w14:textId="77777777" w:rsidR="00C5178F" w:rsidRPr="00C5178F" w:rsidRDefault="00C5178F" w:rsidP="00C5178F">
            <w:pPr>
              <w:spacing w:line="276" w:lineRule="auto"/>
              <w:jc w:val="center"/>
              <w:rPr>
                <w:sz w:val="18"/>
              </w:rPr>
            </w:pPr>
            <w:r w:rsidRPr="00C5178F">
              <w:rPr>
                <w:sz w:val="18"/>
              </w:rPr>
              <w:t>M</w:t>
            </w:r>
          </w:p>
        </w:tc>
      </w:tr>
      <w:tr w:rsidR="00C5178F" w:rsidRPr="00C5178F" w14:paraId="338CCFC0" w14:textId="77777777" w:rsidTr="00155F5A">
        <w:trPr>
          <w:gridAfter w:val="1"/>
          <w:wAfter w:w="33" w:type="dxa"/>
          <w:trHeight w:val="131"/>
          <w:jc w:val="center"/>
        </w:trPr>
        <w:tc>
          <w:tcPr>
            <w:tcW w:w="1260" w:type="dxa"/>
            <w:vAlign w:val="center"/>
          </w:tcPr>
          <w:p w14:paraId="7FC756F8" w14:textId="4B83BC10"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399778123 \r \h </w:instrText>
            </w:r>
            <w:r w:rsidRPr="00C5178F">
              <w:rPr>
                <w:sz w:val="18"/>
              </w:rPr>
            </w:r>
            <w:r w:rsidRPr="00C5178F">
              <w:rPr>
                <w:sz w:val="18"/>
              </w:rPr>
              <w:fldChar w:fldCharType="separate"/>
            </w:r>
            <w:r w:rsidR="008B422D">
              <w:rPr>
                <w:sz w:val="18"/>
              </w:rPr>
              <w:t>5.2.4.2.1.2</w:t>
            </w:r>
            <w:r w:rsidRPr="00C5178F">
              <w:rPr>
                <w:sz w:val="18"/>
              </w:rPr>
              <w:fldChar w:fldCharType="end"/>
            </w:r>
          </w:p>
        </w:tc>
        <w:tc>
          <w:tcPr>
            <w:tcW w:w="5331" w:type="dxa"/>
            <w:gridSpan w:val="2"/>
            <w:vAlign w:val="center"/>
          </w:tcPr>
          <w:p w14:paraId="1D605CC2" w14:textId="77777777" w:rsidR="00C5178F" w:rsidRPr="00C5178F" w:rsidRDefault="00C5178F" w:rsidP="00C5178F">
            <w:pPr>
              <w:spacing w:before="40" w:after="40"/>
              <w:rPr>
                <w:sz w:val="18"/>
              </w:rPr>
            </w:pPr>
            <w:r w:rsidRPr="00C5178F">
              <w:rPr>
                <w:sz w:val="18"/>
              </w:rPr>
              <w:t>TC.SAR.2:ISDRResponsibility</w:t>
            </w:r>
          </w:p>
        </w:tc>
        <w:tc>
          <w:tcPr>
            <w:tcW w:w="1242" w:type="dxa"/>
            <w:gridSpan w:val="2"/>
            <w:vAlign w:val="center"/>
          </w:tcPr>
          <w:p w14:paraId="14D35146"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9E1B942" w14:textId="77777777" w:rsidR="00C5178F" w:rsidRPr="00C5178F" w:rsidRDefault="00C5178F" w:rsidP="00C5178F">
            <w:pPr>
              <w:spacing w:line="276" w:lineRule="auto"/>
              <w:jc w:val="center"/>
              <w:rPr>
                <w:sz w:val="18"/>
              </w:rPr>
            </w:pPr>
            <w:r w:rsidRPr="00C5178F">
              <w:rPr>
                <w:sz w:val="18"/>
              </w:rPr>
              <w:t>M</w:t>
            </w:r>
          </w:p>
        </w:tc>
      </w:tr>
      <w:tr w:rsidR="00C5178F" w:rsidRPr="00C5178F" w14:paraId="5945EC47" w14:textId="77777777" w:rsidTr="00155F5A">
        <w:trPr>
          <w:gridAfter w:val="1"/>
          <w:wAfter w:w="33" w:type="dxa"/>
          <w:trHeight w:val="131"/>
          <w:jc w:val="center"/>
        </w:trPr>
        <w:tc>
          <w:tcPr>
            <w:tcW w:w="1260" w:type="dxa"/>
            <w:vAlign w:val="center"/>
          </w:tcPr>
          <w:p w14:paraId="3C0ACA1F" w14:textId="77777777" w:rsidR="00C5178F" w:rsidRPr="00C5178F" w:rsidRDefault="00C5178F" w:rsidP="00C5178F">
            <w:pPr>
              <w:spacing w:line="276" w:lineRule="auto"/>
              <w:jc w:val="center"/>
              <w:rPr>
                <w:sz w:val="18"/>
              </w:rPr>
            </w:pPr>
            <w:r w:rsidRPr="00C5178F">
              <w:rPr>
                <w:sz w:val="18"/>
              </w:rPr>
              <w:t>5.2.4.2.3</w:t>
            </w:r>
          </w:p>
        </w:tc>
        <w:tc>
          <w:tcPr>
            <w:tcW w:w="5331" w:type="dxa"/>
            <w:gridSpan w:val="2"/>
            <w:vAlign w:val="center"/>
          </w:tcPr>
          <w:p w14:paraId="04F8EB25" w14:textId="77777777" w:rsidR="00C5178F" w:rsidRPr="00C5178F" w:rsidRDefault="00C5178F" w:rsidP="00C5178F">
            <w:pPr>
              <w:spacing w:before="40" w:after="40"/>
              <w:rPr>
                <w:sz w:val="18"/>
              </w:rPr>
            </w:pPr>
            <w:r w:rsidRPr="00C5178F">
              <w:rPr>
                <w:sz w:val="18"/>
              </w:rPr>
              <w:t>TC.SAR.3:ReplayAttack</w:t>
            </w:r>
          </w:p>
        </w:tc>
        <w:tc>
          <w:tcPr>
            <w:tcW w:w="1242" w:type="dxa"/>
            <w:gridSpan w:val="2"/>
            <w:vAlign w:val="center"/>
          </w:tcPr>
          <w:p w14:paraId="5C61A2C9"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28AEE9A3" w14:textId="77777777" w:rsidR="00C5178F" w:rsidRPr="00C5178F" w:rsidRDefault="00C5178F" w:rsidP="00C5178F">
            <w:pPr>
              <w:spacing w:line="276" w:lineRule="auto"/>
              <w:jc w:val="center"/>
              <w:rPr>
                <w:sz w:val="18"/>
              </w:rPr>
            </w:pPr>
            <w:r w:rsidRPr="00C5178F">
              <w:rPr>
                <w:sz w:val="18"/>
              </w:rPr>
              <w:t>M</w:t>
            </w:r>
          </w:p>
        </w:tc>
      </w:tr>
      <w:tr w:rsidR="00C5178F" w:rsidRPr="00C5178F" w14:paraId="35288ED6" w14:textId="77777777" w:rsidTr="00155F5A">
        <w:trPr>
          <w:gridAfter w:val="1"/>
          <w:wAfter w:w="33" w:type="dxa"/>
          <w:trHeight w:val="131"/>
          <w:jc w:val="center"/>
        </w:trPr>
        <w:tc>
          <w:tcPr>
            <w:tcW w:w="1260" w:type="dxa"/>
            <w:vAlign w:val="center"/>
          </w:tcPr>
          <w:p w14:paraId="6A86465E" w14:textId="0629F5FA"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427769264 \r \h </w:instrText>
            </w:r>
            <w:r w:rsidRPr="00C5178F">
              <w:rPr>
                <w:sz w:val="18"/>
              </w:rPr>
            </w:r>
            <w:r w:rsidRPr="00C5178F">
              <w:rPr>
                <w:sz w:val="18"/>
              </w:rPr>
              <w:fldChar w:fldCharType="separate"/>
            </w:r>
            <w:r w:rsidR="008B422D">
              <w:rPr>
                <w:sz w:val="18"/>
              </w:rPr>
              <w:t>5.2.4.2.4</w:t>
            </w:r>
            <w:r w:rsidRPr="00C5178F">
              <w:rPr>
                <w:sz w:val="18"/>
              </w:rPr>
              <w:fldChar w:fldCharType="end"/>
            </w:r>
          </w:p>
        </w:tc>
        <w:tc>
          <w:tcPr>
            <w:tcW w:w="5331" w:type="dxa"/>
            <w:gridSpan w:val="2"/>
            <w:vAlign w:val="center"/>
          </w:tcPr>
          <w:p w14:paraId="3C46778A" w14:textId="77777777" w:rsidR="00C5178F" w:rsidRPr="00C5178F" w:rsidRDefault="00C5178F" w:rsidP="00C5178F">
            <w:pPr>
              <w:spacing w:before="40" w:after="40"/>
              <w:rPr>
                <w:sz w:val="18"/>
              </w:rPr>
            </w:pPr>
            <w:r w:rsidRPr="00C5178F">
              <w:rPr>
                <w:sz w:val="18"/>
              </w:rPr>
              <w:t>TC.SAR.4:HTTPSRestrictions</w:t>
            </w:r>
          </w:p>
        </w:tc>
        <w:tc>
          <w:tcPr>
            <w:tcW w:w="1242" w:type="dxa"/>
            <w:gridSpan w:val="2"/>
            <w:vAlign w:val="center"/>
          </w:tcPr>
          <w:p w14:paraId="7664B87B"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11062E3D" w14:textId="77777777" w:rsidR="00C5178F" w:rsidRPr="00C5178F" w:rsidRDefault="00C5178F" w:rsidP="00C5178F">
            <w:pPr>
              <w:spacing w:line="276" w:lineRule="auto"/>
              <w:jc w:val="center"/>
              <w:rPr>
                <w:sz w:val="18"/>
              </w:rPr>
            </w:pPr>
            <w:r w:rsidRPr="00C5178F">
              <w:rPr>
                <w:sz w:val="18"/>
              </w:rPr>
              <w:t>C1</w:t>
            </w:r>
          </w:p>
        </w:tc>
      </w:tr>
      <w:tr w:rsidR="00C5178F" w:rsidRPr="00C5178F" w14:paraId="785F614C" w14:textId="77777777" w:rsidTr="00155F5A">
        <w:trPr>
          <w:gridAfter w:val="1"/>
          <w:wAfter w:w="33" w:type="dxa"/>
          <w:trHeight w:val="131"/>
          <w:jc w:val="center"/>
        </w:trPr>
        <w:tc>
          <w:tcPr>
            <w:tcW w:w="1260" w:type="dxa"/>
            <w:vAlign w:val="center"/>
          </w:tcPr>
          <w:p w14:paraId="6FFC75D1" w14:textId="0BF2422E" w:rsidR="00C5178F" w:rsidRPr="00C5178F" w:rsidRDefault="00C5178F" w:rsidP="00C5178F">
            <w:pPr>
              <w:spacing w:line="276" w:lineRule="auto"/>
              <w:jc w:val="center"/>
              <w:rPr>
                <w:sz w:val="18"/>
              </w:rPr>
            </w:pPr>
            <w:r w:rsidRPr="00C5178F">
              <w:rPr>
                <w:sz w:val="18"/>
              </w:rPr>
              <w:fldChar w:fldCharType="begin"/>
            </w:r>
            <w:r w:rsidRPr="00C5178F">
              <w:rPr>
                <w:sz w:val="18"/>
              </w:rPr>
              <w:instrText xml:space="preserve"> REF _Ref429065996 \r \h </w:instrText>
            </w:r>
            <w:r w:rsidRPr="00C5178F">
              <w:rPr>
                <w:sz w:val="18"/>
              </w:rPr>
            </w:r>
            <w:r w:rsidRPr="00C5178F">
              <w:rPr>
                <w:sz w:val="18"/>
              </w:rPr>
              <w:fldChar w:fldCharType="separate"/>
            </w:r>
            <w:r w:rsidR="008B422D">
              <w:rPr>
                <w:sz w:val="18"/>
              </w:rPr>
              <w:t>5.2.4.2.5</w:t>
            </w:r>
            <w:r w:rsidRPr="00C5178F">
              <w:rPr>
                <w:sz w:val="18"/>
              </w:rPr>
              <w:fldChar w:fldCharType="end"/>
            </w:r>
          </w:p>
        </w:tc>
        <w:tc>
          <w:tcPr>
            <w:tcW w:w="5331" w:type="dxa"/>
            <w:gridSpan w:val="2"/>
            <w:vAlign w:val="center"/>
          </w:tcPr>
          <w:p w14:paraId="4340B71B" w14:textId="77777777" w:rsidR="00C5178F" w:rsidRPr="00C5178F" w:rsidRDefault="00C5178F" w:rsidP="00C5178F">
            <w:pPr>
              <w:spacing w:before="40" w:after="40"/>
              <w:rPr>
                <w:sz w:val="18"/>
              </w:rPr>
            </w:pPr>
            <w:r w:rsidRPr="00C5178F">
              <w:rPr>
                <w:sz w:val="18"/>
              </w:rPr>
              <w:t>TC.SAR.5:SCP03t_ErrorManagement</w:t>
            </w:r>
          </w:p>
        </w:tc>
        <w:tc>
          <w:tcPr>
            <w:tcW w:w="1242" w:type="dxa"/>
            <w:gridSpan w:val="2"/>
            <w:vAlign w:val="center"/>
          </w:tcPr>
          <w:p w14:paraId="24BD5B1B"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0F5CDB8D" w14:textId="77777777" w:rsidR="00C5178F" w:rsidRPr="00C5178F" w:rsidRDefault="00C5178F" w:rsidP="00C5178F">
            <w:pPr>
              <w:spacing w:line="276" w:lineRule="auto"/>
              <w:jc w:val="center"/>
              <w:rPr>
                <w:sz w:val="18"/>
              </w:rPr>
            </w:pPr>
            <w:r w:rsidRPr="00C5178F">
              <w:rPr>
                <w:sz w:val="18"/>
              </w:rPr>
              <w:t>M</w:t>
            </w:r>
          </w:p>
        </w:tc>
      </w:tr>
      <w:tr w:rsidR="00C5178F" w:rsidRPr="00C5178F" w14:paraId="79A36302" w14:textId="77777777" w:rsidTr="00155F5A">
        <w:trPr>
          <w:gridAfter w:val="1"/>
          <w:wAfter w:w="33" w:type="dxa"/>
          <w:trHeight w:val="131"/>
          <w:jc w:val="center"/>
        </w:trPr>
        <w:tc>
          <w:tcPr>
            <w:tcW w:w="1260" w:type="dxa"/>
            <w:vAlign w:val="center"/>
          </w:tcPr>
          <w:p w14:paraId="7E249FD6" w14:textId="53675079"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139 \r \h </w:instrText>
            </w:r>
            <w:r w:rsidRPr="00C5178F">
              <w:rPr>
                <w:sz w:val="18"/>
                <w:lang w:eastAsia="de-DE"/>
              </w:rPr>
            </w:r>
            <w:r w:rsidRPr="00C5178F">
              <w:rPr>
                <w:sz w:val="18"/>
                <w:lang w:eastAsia="de-DE"/>
              </w:rPr>
              <w:fldChar w:fldCharType="separate"/>
            </w:r>
            <w:r w:rsidR="008B422D">
              <w:rPr>
                <w:sz w:val="18"/>
                <w:lang w:eastAsia="de-DE"/>
              </w:rPr>
              <w:t>5.2.5.2.1</w:t>
            </w:r>
            <w:r w:rsidRPr="00C5178F">
              <w:rPr>
                <w:sz w:val="18"/>
                <w:lang w:eastAsia="de-DE"/>
              </w:rPr>
              <w:fldChar w:fldCharType="end"/>
            </w:r>
          </w:p>
        </w:tc>
        <w:tc>
          <w:tcPr>
            <w:tcW w:w="5331" w:type="dxa"/>
            <w:gridSpan w:val="2"/>
            <w:vAlign w:val="center"/>
          </w:tcPr>
          <w:p w14:paraId="5E14BF10" w14:textId="77777777" w:rsidR="00C5178F" w:rsidRPr="00C5178F" w:rsidRDefault="00C5178F" w:rsidP="00C5178F">
            <w:pPr>
              <w:spacing w:before="40" w:after="40" w:line="276" w:lineRule="auto"/>
              <w:rPr>
                <w:sz w:val="18"/>
                <w:szCs w:val="18"/>
              </w:rPr>
            </w:pPr>
            <w:r w:rsidRPr="00C5178F">
              <w:rPr>
                <w:sz w:val="18"/>
                <w:szCs w:val="18"/>
              </w:rPr>
              <w:t>TC.CSMNOSCK.1:Scenario#2.B</w:t>
            </w:r>
          </w:p>
        </w:tc>
        <w:tc>
          <w:tcPr>
            <w:tcW w:w="1242" w:type="dxa"/>
            <w:gridSpan w:val="2"/>
            <w:vAlign w:val="center"/>
          </w:tcPr>
          <w:p w14:paraId="5CF2BF6C" w14:textId="77777777" w:rsidR="00C5178F" w:rsidRPr="00C5178F" w:rsidRDefault="00C5178F" w:rsidP="00C5178F">
            <w:pPr>
              <w:spacing w:line="276" w:lineRule="auto"/>
              <w:jc w:val="center"/>
              <w:rPr>
                <w:sz w:val="18"/>
                <w:lang w:eastAsia="de-DE"/>
              </w:rPr>
            </w:pPr>
            <w:r w:rsidRPr="00C5178F">
              <w:rPr>
                <w:sz w:val="18"/>
              </w:rPr>
              <w:t>eUICC</w:t>
            </w:r>
          </w:p>
        </w:tc>
        <w:tc>
          <w:tcPr>
            <w:tcW w:w="1326" w:type="dxa"/>
            <w:gridSpan w:val="2"/>
            <w:vAlign w:val="center"/>
          </w:tcPr>
          <w:p w14:paraId="67A680AD" w14:textId="77777777" w:rsidR="00C5178F" w:rsidRPr="00C5178F" w:rsidRDefault="00C5178F" w:rsidP="00C5178F">
            <w:pPr>
              <w:spacing w:line="276" w:lineRule="auto"/>
              <w:jc w:val="center"/>
              <w:rPr>
                <w:sz w:val="18"/>
                <w:lang w:eastAsia="de-DE"/>
              </w:rPr>
            </w:pPr>
            <w:r w:rsidRPr="00C5178F">
              <w:rPr>
                <w:sz w:val="18"/>
                <w:lang w:eastAsia="de-DE"/>
              </w:rPr>
              <w:t>C6</w:t>
            </w:r>
          </w:p>
        </w:tc>
      </w:tr>
      <w:tr w:rsidR="00C5178F" w:rsidRPr="00C5178F" w14:paraId="040C7095" w14:textId="77777777" w:rsidTr="00155F5A">
        <w:trPr>
          <w:gridAfter w:val="1"/>
          <w:wAfter w:w="33" w:type="dxa"/>
          <w:trHeight w:val="131"/>
          <w:jc w:val="center"/>
        </w:trPr>
        <w:tc>
          <w:tcPr>
            <w:tcW w:w="1260" w:type="dxa"/>
            <w:vAlign w:val="center"/>
          </w:tcPr>
          <w:p w14:paraId="0C1A2EBA" w14:textId="7F9A7143"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145 \r \h </w:instrText>
            </w:r>
            <w:r w:rsidRPr="00C5178F">
              <w:rPr>
                <w:sz w:val="18"/>
                <w:lang w:eastAsia="de-DE"/>
              </w:rPr>
            </w:r>
            <w:r w:rsidRPr="00C5178F">
              <w:rPr>
                <w:sz w:val="18"/>
                <w:lang w:eastAsia="de-DE"/>
              </w:rPr>
              <w:fldChar w:fldCharType="separate"/>
            </w:r>
            <w:r w:rsidR="008B422D">
              <w:rPr>
                <w:sz w:val="18"/>
                <w:lang w:eastAsia="de-DE"/>
              </w:rPr>
              <w:t>5.2.5.2.2</w:t>
            </w:r>
            <w:r w:rsidRPr="00C5178F">
              <w:rPr>
                <w:sz w:val="18"/>
                <w:lang w:eastAsia="de-DE"/>
              </w:rPr>
              <w:fldChar w:fldCharType="end"/>
            </w:r>
          </w:p>
        </w:tc>
        <w:tc>
          <w:tcPr>
            <w:tcW w:w="5331" w:type="dxa"/>
            <w:gridSpan w:val="2"/>
            <w:vAlign w:val="center"/>
          </w:tcPr>
          <w:p w14:paraId="637F57BB" w14:textId="77777777" w:rsidR="00C5178F" w:rsidRPr="00C5178F" w:rsidRDefault="00C5178F" w:rsidP="00C5178F">
            <w:pPr>
              <w:spacing w:before="40" w:after="40" w:line="276" w:lineRule="auto"/>
              <w:rPr>
                <w:sz w:val="18"/>
                <w:szCs w:val="18"/>
              </w:rPr>
            </w:pPr>
            <w:r w:rsidRPr="00C5178F">
              <w:rPr>
                <w:sz w:val="18"/>
                <w:szCs w:val="18"/>
              </w:rPr>
              <w:t>TC.CSMNOSCK.2:Scenario#3</w:t>
            </w:r>
          </w:p>
        </w:tc>
        <w:tc>
          <w:tcPr>
            <w:tcW w:w="1242" w:type="dxa"/>
            <w:gridSpan w:val="2"/>
            <w:vAlign w:val="center"/>
          </w:tcPr>
          <w:p w14:paraId="275589AF" w14:textId="77777777" w:rsidR="00C5178F" w:rsidRPr="00C5178F" w:rsidRDefault="00C5178F" w:rsidP="00C5178F">
            <w:pPr>
              <w:spacing w:line="276" w:lineRule="auto"/>
              <w:jc w:val="center"/>
              <w:rPr>
                <w:sz w:val="18"/>
                <w:lang w:eastAsia="de-DE"/>
              </w:rPr>
            </w:pPr>
            <w:r w:rsidRPr="00C5178F">
              <w:rPr>
                <w:sz w:val="18"/>
              </w:rPr>
              <w:t>eUICC</w:t>
            </w:r>
          </w:p>
        </w:tc>
        <w:tc>
          <w:tcPr>
            <w:tcW w:w="1326" w:type="dxa"/>
            <w:gridSpan w:val="2"/>
            <w:vAlign w:val="center"/>
          </w:tcPr>
          <w:p w14:paraId="178FD5DE" w14:textId="77777777" w:rsidR="00C5178F" w:rsidRPr="00C5178F" w:rsidRDefault="00C5178F" w:rsidP="00C5178F">
            <w:pPr>
              <w:spacing w:line="276" w:lineRule="auto"/>
              <w:jc w:val="center"/>
              <w:rPr>
                <w:sz w:val="18"/>
                <w:lang w:eastAsia="de-DE"/>
              </w:rPr>
            </w:pPr>
            <w:r w:rsidRPr="00C5178F">
              <w:rPr>
                <w:sz w:val="18"/>
                <w:lang w:eastAsia="de-DE"/>
              </w:rPr>
              <w:t>C7</w:t>
            </w:r>
          </w:p>
        </w:tc>
      </w:tr>
      <w:tr w:rsidR="00C5178F" w:rsidRPr="00C5178F" w14:paraId="6A094D1E" w14:textId="77777777" w:rsidTr="00155F5A">
        <w:trPr>
          <w:gridAfter w:val="1"/>
          <w:wAfter w:w="33" w:type="dxa"/>
          <w:trHeight w:val="131"/>
          <w:jc w:val="center"/>
        </w:trPr>
        <w:tc>
          <w:tcPr>
            <w:tcW w:w="1260" w:type="dxa"/>
            <w:vAlign w:val="center"/>
          </w:tcPr>
          <w:p w14:paraId="6C47A9D1" w14:textId="62C8BFF3"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429148597 \r \h  \* MERGEFORMAT </w:instrText>
            </w:r>
            <w:r w:rsidRPr="00C5178F">
              <w:rPr>
                <w:sz w:val="18"/>
                <w:lang w:eastAsia="de-DE"/>
              </w:rPr>
            </w:r>
            <w:r w:rsidRPr="00C5178F">
              <w:rPr>
                <w:sz w:val="18"/>
                <w:lang w:eastAsia="de-DE"/>
              </w:rPr>
              <w:fldChar w:fldCharType="separate"/>
            </w:r>
            <w:r w:rsidR="008B422D">
              <w:rPr>
                <w:sz w:val="18"/>
                <w:lang w:eastAsia="de-DE"/>
              </w:rPr>
              <w:t>5.2.6.2.1</w:t>
            </w:r>
            <w:r w:rsidRPr="00C5178F">
              <w:rPr>
                <w:sz w:val="18"/>
                <w:lang w:eastAsia="de-DE"/>
              </w:rPr>
              <w:fldChar w:fldCharType="end"/>
            </w:r>
          </w:p>
        </w:tc>
        <w:tc>
          <w:tcPr>
            <w:tcW w:w="5331" w:type="dxa"/>
            <w:gridSpan w:val="2"/>
            <w:vAlign w:val="center"/>
          </w:tcPr>
          <w:p w14:paraId="144A9EC8" w14:textId="77777777" w:rsidR="00C5178F" w:rsidRPr="00C5178F" w:rsidRDefault="00C5178F" w:rsidP="00C5178F">
            <w:pPr>
              <w:spacing w:before="40" w:after="40" w:line="276" w:lineRule="auto"/>
              <w:rPr>
                <w:sz w:val="18"/>
                <w:szCs w:val="18"/>
              </w:rPr>
            </w:pPr>
            <w:r w:rsidRPr="00C5178F">
              <w:rPr>
                <w:sz w:val="18"/>
                <w:szCs w:val="18"/>
              </w:rPr>
              <w:t>TC.FPIP.1:ProfileDownloadAndEnabling</w:t>
            </w:r>
          </w:p>
          <w:p w14:paraId="0DBA08D8" w14:textId="77777777" w:rsidR="00C5178F" w:rsidRPr="00C5178F" w:rsidRDefault="00C5178F" w:rsidP="00C5178F">
            <w:pPr>
              <w:spacing w:before="40" w:after="40" w:line="276" w:lineRule="auto"/>
              <w:rPr>
                <w:sz w:val="18"/>
                <w:szCs w:val="18"/>
              </w:rPr>
            </w:pPr>
            <w:r w:rsidRPr="00C5178F">
              <w:rPr>
                <w:sz w:val="18"/>
                <w:szCs w:val="18"/>
              </w:rPr>
              <w:t>Test Sequence N°1</w:t>
            </w:r>
          </w:p>
        </w:tc>
        <w:tc>
          <w:tcPr>
            <w:tcW w:w="1242" w:type="dxa"/>
            <w:gridSpan w:val="2"/>
            <w:vAlign w:val="center"/>
          </w:tcPr>
          <w:p w14:paraId="34F20410"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43929921" w14:textId="77777777" w:rsidR="00C5178F" w:rsidRPr="00C5178F" w:rsidRDefault="00C5178F" w:rsidP="00C5178F">
            <w:pPr>
              <w:spacing w:line="276" w:lineRule="auto"/>
              <w:jc w:val="center"/>
              <w:rPr>
                <w:sz w:val="18"/>
                <w:lang w:eastAsia="de-DE"/>
              </w:rPr>
            </w:pPr>
            <w:r w:rsidRPr="00C5178F">
              <w:rPr>
                <w:sz w:val="18"/>
                <w:lang w:eastAsia="de-DE"/>
              </w:rPr>
              <w:t>C2</w:t>
            </w:r>
          </w:p>
        </w:tc>
      </w:tr>
      <w:tr w:rsidR="00C5178F" w:rsidRPr="00C5178F" w14:paraId="2FAD50C3" w14:textId="77777777" w:rsidTr="00155F5A">
        <w:trPr>
          <w:gridAfter w:val="1"/>
          <w:wAfter w:w="33" w:type="dxa"/>
          <w:trHeight w:val="131"/>
          <w:jc w:val="center"/>
        </w:trPr>
        <w:tc>
          <w:tcPr>
            <w:tcW w:w="1260" w:type="dxa"/>
            <w:vAlign w:val="center"/>
          </w:tcPr>
          <w:p w14:paraId="01E078B4" w14:textId="123CD53D"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429148597 \r \h  \* MERGEFORMAT </w:instrText>
            </w:r>
            <w:r w:rsidRPr="00C5178F">
              <w:rPr>
                <w:sz w:val="18"/>
                <w:lang w:eastAsia="de-DE"/>
              </w:rPr>
            </w:r>
            <w:r w:rsidRPr="00C5178F">
              <w:rPr>
                <w:sz w:val="18"/>
                <w:lang w:eastAsia="de-DE"/>
              </w:rPr>
              <w:fldChar w:fldCharType="separate"/>
            </w:r>
            <w:r w:rsidR="008B422D">
              <w:rPr>
                <w:sz w:val="18"/>
                <w:lang w:eastAsia="de-DE"/>
              </w:rPr>
              <w:t>5.2.6.2.1</w:t>
            </w:r>
            <w:r w:rsidRPr="00C5178F">
              <w:rPr>
                <w:sz w:val="18"/>
                <w:lang w:eastAsia="de-DE"/>
              </w:rPr>
              <w:fldChar w:fldCharType="end"/>
            </w:r>
          </w:p>
        </w:tc>
        <w:tc>
          <w:tcPr>
            <w:tcW w:w="5331" w:type="dxa"/>
            <w:gridSpan w:val="2"/>
            <w:vAlign w:val="center"/>
          </w:tcPr>
          <w:p w14:paraId="1B834E16" w14:textId="77777777" w:rsidR="00C5178F" w:rsidRPr="00C5178F" w:rsidRDefault="00C5178F" w:rsidP="00C5178F">
            <w:pPr>
              <w:spacing w:before="40" w:after="40" w:line="276" w:lineRule="auto"/>
              <w:rPr>
                <w:sz w:val="18"/>
                <w:szCs w:val="18"/>
              </w:rPr>
            </w:pPr>
            <w:r w:rsidRPr="00C5178F">
              <w:rPr>
                <w:sz w:val="18"/>
                <w:szCs w:val="18"/>
              </w:rPr>
              <w:t>TC.FPIP.1:ProfileDownloadAndEnabling</w:t>
            </w:r>
          </w:p>
          <w:p w14:paraId="17575A6B" w14:textId="77777777" w:rsidR="00C5178F" w:rsidRPr="00C5178F" w:rsidRDefault="00C5178F" w:rsidP="00C5178F">
            <w:pPr>
              <w:spacing w:before="40" w:after="40" w:line="276" w:lineRule="auto"/>
              <w:rPr>
                <w:sz w:val="18"/>
                <w:szCs w:val="18"/>
              </w:rPr>
            </w:pPr>
            <w:r w:rsidRPr="00C5178F">
              <w:rPr>
                <w:sz w:val="18"/>
                <w:szCs w:val="18"/>
              </w:rPr>
              <w:t>Test Sequence N°2</w:t>
            </w:r>
          </w:p>
        </w:tc>
        <w:tc>
          <w:tcPr>
            <w:tcW w:w="1242" w:type="dxa"/>
            <w:gridSpan w:val="2"/>
            <w:vAlign w:val="center"/>
          </w:tcPr>
          <w:p w14:paraId="0D347CBD" w14:textId="77777777" w:rsidR="00C5178F" w:rsidRPr="00C5178F" w:rsidRDefault="00C5178F" w:rsidP="00C5178F">
            <w:pPr>
              <w:spacing w:line="276" w:lineRule="auto"/>
              <w:jc w:val="center"/>
              <w:rPr>
                <w:sz w:val="18"/>
              </w:rPr>
            </w:pPr>
            <w:r w:rsidRPr="00C5178F">
              <w:rPr>
                <w:sz w:val="18"/>
              </w:rPr>
              <w:t>eUICC</w:t>
            </w:r>
          </w:p>
        </w:tc>
        <w:tc>
          <w:tcPr>
            <w:tcW w:w="1326" w:type="dxa"/>
            <w:gridSpan w:val="2"/>
            <w:vAlign w:val="center"/>
          </w:tcPr>
          <w:p w14:paraId="31A2052D" w14:textId="77777777" w:rsidR="00C5178F" w:rsidRPr="00C5178F" w:rsidRDefault="00C5178F" w:rsidP="00C5178F">
            <w:pPr>
              <w:spacing w:line="276" w:lineRule="auto"/>
              <w:jc w:val="center"/>
              <w:rPr>
                <w:sz w:val="18"/>
                <w:lang w:eastAsia="de-DE"/>
              </w:rPr>
            </w:pPr>
            <w:r w:rsidRPr="00C5178F">
              <w:rPr>
                <w:sz w:val="18"/>
                <w:lang w:eastAsia="de-DE"/>
              </w:rPr>
              <w:t>C1</w:t>
            </w:r>
          </w:p>
        </w:tc>
      </w:tr>
      <w:tr w:rsidR="00C5178F" w:rsidRPr="00C5178F" w14:paraId="568C6304" w14:textId="77777777" w:rsidTr="00155F5A">
        <w:trPr>
          <w:gridAfter w:val="1"/>
          <w:wAfter w:w="33" w:type="dxa"/>
          <w:trHeight w:val="131"/>
          <w:jc w:val="center"/>
        </w:trPr>
        <w:tc>
          <w:tcPr>
            <w:tcW w:w="1260" w:type="dxa"/>
            <w:vAlign w:val="center"/>
          </w:tcPr>
          <w:p w14:paraId="27001245" w14:textId="546D491F"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37 \r \h </w:instrText>
            </w:r>
            <w:r w:rsidRPr="00C5178F">
              <w:rPr>
                <w:sz w:val="18"/>
                <w:lang w:eastAsia="de-DE"/>
              </w:rPr>
            </w:r>
            <w:r w:rsidRPr="00C5178F">
              <w:rPr>
                <w:sz w:val="18"/>
                <w:lang w:eastAsia="de-DE"/>
              </w:rPr>
              <w:fldChar w:fldCharType="separate"/>
            </w:r>
            <w:r w:rsidR="008B422D">
              <w:rPr>
                <w:sz w:val="18"/>
                <w:lang w:eastAsia="de-DE"/>
              </w:rPr>
              <w:t>5.3.1.2.1</w:t>
            </w:r>
            <w:r w:rsidRPr="00C5178F">
              <w:rPr>
                <w:sz w:val="18"/>
                <w:lang w:eastAsia="de-DE"/>
              </w:rPr>
              <w:fldChar w:fldCharType="end"/>
            </w:r>
          </w:p>
        </w:tc>
        <w:tc>
          <w:tcPr>
            <w:tcW w:w="5331" w:type="dxa"/>
            <w:gridSpan w:val="2"/>
            <w:vAlign w:val="center"/>
          </w:tcPr>
          <w:p w14:paraId="48C9BB34" w14:textId="77777777" w:rsidR="00C5178F" w:rsidRPr="00C5178F" w:rsidRDefault="00C5178F" w:rsidP="00C5178F">
            <w:pPr>
              <w:spacing w:before="40" w:after="40" w:line="276" w:lineRule="auto"/>
              <w:rPr>
                <w:sz w:val="18"/>
                <w:szCs w:val="18"/>
              </w:rPr>
            </w:pPr>
            <w:r w:rsidRPr="00C5178F">
              <w:rPr>
                <w:sz w:val="18"/>
                <w:szCs w:val="18"/>
              </w:rPr>
              <w:t>TC.EUICCIC.1:eUICCEligibilitySMDP</w:t>
            </w:r>
          </w:p>
        </w:tc>
        <w:tc>
          <w:tcPr>
            <w:tcW w:w="1242" w:type="dxa"/>
            <w:gridSpan w:val="2"/>
            <w:vAlign w:val="center"/>
          </w:tcPr>
          <w:p w14:paraId="7E1FA76F" w14:textId="77777777" w:rsidR="00C5178F" w:rsidRPr="00C5178F" w:rsidRDefault="00C5178F" w:rsidP="00C5178F">
            <w:pPr>
              <w:spacing w:line="276" w:lineRule="auto"/>
              <w:jc w:val="center"/>
              <w:rPr>
                <w:sz w:val="18"/>
              </w:rPr>
            </w:pPr>
            <w:r w:rsidRPr="00C5178F">
              <w:rPr>
                <w:sz w:val="18"/>
              </w:rPr>
              <w:t>SM-DP</w:t>
            </w:r>
          </w:p>
        </w:tc>
        <w:tc>
          <w:tcPr>
            <w:tcW w:w="1326" w:type="dxa"/>
            <w:gridSpan w:val="2"/>
            <w:vAlign w:val="center"/>
          </w:tcPr>
          <w:p w14:paraId="1F673C98"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271EEA6E" w14:textId="77777777" w:rsidTr="00155F5A">
        <w:trPr>
          <w:gridAfter w:val="1"/>
          <w:wAfter w:w="33" w:type="dxa"/>
          <w:trHeight w:val="131"/>
          <w:jc w:val="center"/>
        </w:trPr>
        <w:tc>
          <w:tcPr>
            <w:tcW w:w="1260" w:type="dxa"/>
            <w:vAlign w:val="center"/>
          </w:tcPr>
          <w:p w14:paraId="62BF7B73" w14:textId="79BF8231"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45 \r \h </w:instrText>
            </w:r>
            <w:r w:rsidRPr="00C5178F">
              <w:rPr>
                <w:sz w:val="18"/>
                <w:lang w:eastAsia="de-DE"/>
              </w:rPr>
            </w:r>
            <w:r w:rsidRPr="00C5178F">
              <w:rPr>
                <w:sz w:val="18"/>
                <w:lang w:eastAsia="de-DE"/>
              </w:rPr>
              <w:fldChar w:fldCharType="separate"/>
            </w:r>
            <w:r w:rsidR="008B422D">
              <w:rPr>
                <w:sz w:val="18"/>
                <w:lang w:eastAsia="de-DE"/>
              </w:rPr>
              <w:t>5.3.1.2.2</w:t>
            </w:r>
            <w:r w:rsidRPr="00C5178F">
              <w:rPr>
                <w:sz w:val="18"/>
                <w:lang w:eastAsia="de-DE"/>
              </w:rPr>
              <w:fldChar w:fldCharType="end"/>
            </w:r>
          </w:p>
        </w:tc>
        <w:tc>
          <w:tcPr>
            <w:tcW w:w="5331" w:type="dxa"/>
            <w:gridSpan w:val="2"/>
            <w:vAlign w:val="center"/>
          </w:tcPr>
          <w:p w14:paraId="66EFD34D" w14:textId="77777777" w:rsidR="00C5178F" w:rsidRPr="00C5178F" w:rsidRDefault="00C5178F" w:rsidP="00C5178F">
            <w:pPr>
              <w:spacing w:before="40" w:after="40" w:line="276" w:lineRule="auto"/>
              <w:rPr>
                <w:sz w:val="18"/>
                <w:szCs w:val="18"/>
              </w:rPr>
            </w:pPr>
            <w:r w:rsidRPr="00C5178F">
              <w:rPr>
                <w:sz w:val="18"/>
                <w:szCs w:val="18"/>
              </w:rPr>
              <w:t>TC.EUICCIC.2:eUICCEligibilitySMSR</w:t>
            </w:r>
          </w:p>
        </w:tc>
        <w:tc>
          <w:tcPr>
            <w:tcW w:w="1242" w:type="dxa"/>
            <w:gridSpan w:val="2"/>
            <w:vAlign w:val="center"/>
          </w:tcPr>
          <w:p w14:paraId="198A19BA"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6209A57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3095F0C" w14:textId="77777777" w:rsidTr="00155F5A">
        <w:trPr>
          <w:gridAfter w:val="1"/>
          <w:wAfter w:w="33" w:type="dxa"/>
          <w:trHeight w:val="131"/>
          <w:jc w:val="center"/>
        </w:trPr>
        <w:tc>
          <w:tcPr>
            <w:tcW w:w="1260" w:type="dxa"/>
            <w:vAlign w:val="center"/>
          </w:tcPr>
          <w:p w14:paraId="68144A03" w14:textId="6C6B1E0B"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56 \r \h </w:instrText>
            </w:r>
            <w:r w:rsidRPr="00C5178F">
              <w:rPr>
                <w:sz w:val="18"/>
                <w:lang w:eastAsia="de-DE"/>
              </w:rPr>
            </w:r>
            <w:r w:rsidRPr="00C5178F">
              <w:rPr>
                <w:sz w:val="18"/>
                <w:lang w:eastAsia="de-DE"/>
              </w:rPr>
              <w:fldChar w:fldCharType="separate"/>
            </w:r>
            <w:r w:rsidR="008B422D">
              <w:rPr>
                <w:sz w:val="18"/>
                <w:lang w:eastAsia="de-DE"/>
              </w:rPr>
              <w:t>5.3.2.2.1</w:t>
            </w:r>
            <w:r w:rsidRPr="00C5178F">
              <w:rPr>
                <w:sz w:val="18"/>
                <w:lang w:eastAsia="de-DE"/>
              </w:rPr>
              <w:fldChar w:fldCharType="end"/>
            </w:r>
          </w:p>
        </w:tc>
        <w:tc>
          <w:tcPr>
            <w:tcW w:w="5331" w:type="dxa"/>
            <w:gridSpan w:val="2"/>
            <w:vAlign w:val="center"/>
          </w:tcPr>
          <w:p w14:paraId="6D683CF0" w14:textId="77777777" w:rsidR="00C5178F" w:rsidRPr="00C5178F" w:rsidRDefault="00C5178F" w:rsidP="00C5178F">
            <w:pPr>
              <w:spacing w:before="40" w:after="40" w:line="276" w:lineRule="auto"/>
              <w:rPr>
                <w:sz w:val="18"/>
                <w:szCs w:val="18"/>
              </w:rPr>
            </w:pPr>
            <w:r w:rsidRPr="00C5178F">
              <w:rPr>
                <w:sz w:val="18"/>
                <w:szCs w:val="18"/>
              </w:rPr>
              <w:t>TC.PROC.DIP.1:DownloadAndInstallProfile</w:t>
            </w:r>
          </w:p>
          <w:p w14:paraId="52F6B9F3" w14:textId="77777777" w:rsidR="00C5178F" w:rsidRPr="00C5178F" w:rsidRDefault="00C5178F" w:rsidP="00C5178F">
            <w:pPr>
              <w:spacing w:before="40" w:after="40" w:line="276" w:lineRule="auto"/>
              <w:rPr>
                <w:sz w:val="18"/>
                <w:szCs w:val="18"/>
              </w:rPr>
            </w:pPr>
            <w:r w:rsidRPr="00C5178F">
              <w:rPr>
                <w:sz w:val="18"/>
                <w:szCs w:val="18"/>
              </w:rPr>
              <w:t>Test Sequence N°1</w:t>
            </w:r>
          </w:p>
        </w:tc>
        <w:tc>
          <w:tcPr>
            <w:tcW w:w="1242" w:type="dxa"/>
            <w:gridSpan w:val="2"/>
            <w:vAlign w:val="center"/>
          </w:tcPr>
          <w:p w14:paraId="5E48755E" w14:textId="77777777" w:rsidR="00C5178F" w:rsidRPr="00C5178F" w:rsidRDefault="00C5178F" w:rsidP="00C5178F">
            <w:pPr>
              <w:spacing w:line="276" w:lineRule="auto"/>
              <w:jc w:val="center"/>
              <w:rPr>
                <w:sz w:val="18"/>
              </w:rPr>
            </w:pPr>
            <w:r w:rsidRPr="00C5178F">
              <w:rPr>
                <w:sz w:val="18"/>
              </w:rPr>
              <w:t xml:space="preserve">SM-DP, </w:t>
            </w:r>
          </w:p>
          <w:p w14:paraId="1CCB8C0A"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7C81CE5" w14:textId="77777777" w:rsidR="00C5178F" w:rsidRPr="00C5178F" w:rsidRDefault="00C5178F" w:rsidP="00C5178F">
            <w:pPr>
              <w:spacing w:line="276" w:lineRule="auto"/>
              <w:jc w:val="center"/>
              <w:rPr>
                <w:sz w:val="18"/>
                <w:lang w:eastAsia="de-DE"/>
              </w:rPr>
            </w:pPr>
            <w:r w:rsidRPr="00C5178F">
              <w:rPr>
                <w:sz w:val="18"/>
                <w:lang w:eastAsia="de-DE"/>
              </w:rPr>
              <w:t>C3</w:t>
            </w:r>
          </w:p>
        </w:tc>
      </w:tr>
      <w:tr w:rsidR="00C5178F" w:rsidRPr="00C5178F" w14:paraId="071D0FD7" w14:textId="77777777" w:rsidTr="00155F5A">
        <w:trPr>
          <w:gridAfter w:val="1"/>
          <w:wAfter w:w="33" w:type="dxa"/>
          <w:trHeight w:val="131"/>
          <w:jc w:val="center"/>
        </w:trPr>
        <w:tc>
          <w:tcPr>
            <w:tcW w:w="1260" w:type="dxa"/>
            <w:vAlign w:val="center"/>
          </w:tcPr>
          <w:p w14:paraId="799031BD" w14:textId="2FB09BB7"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56 \r \h </w:instrText>
            </w:r>
            <w:r w:rsidRPr="00C5178F">
              <w:rPr>
                <w:sz w:val="18"/>
                <w:lang w:eastAsia="de-DE"/>
              </w:rPr>
            </w:r>
            <w:r w:rsidRPr="00C5178F">
              <w:rPr>
                <w:sz w:val="18"/>
                <w:lang w:eastAsia="de-DE"/>
              </w:rPr>
              <w:fldChar w:fldCharType="separate"/>
            </w:r>
            <w:r w:rsidR="008B422D">
              <w:rPr>
                <w:sz w:val="18"/>
                <w:lang w:eastAsia="de-DE"/>
              </w:rPr>
              <w:t>5.3.2.2.1</w:t>
            </w:r>
            <w:r w:rsidRPr="00C5178F">
              <w:rPr>
                <w:sz w:val="18"/>
                <w:lang w:eastAsia="de-DE"/>
              </w:rPr>
              <w:fldChar w:fldCharType="end"/>
            </w:r>
          </w:p>
        </w:tc>
        <w:tc>
          <w:tcPr>
            <w:tcW w:w="5331" w:type="dxa"/>
            <w:gridSpan w:val="2"/>
            <w:vAlign w:val="center"/>
          </w:tcPr>
          <w:p w14:paraId="2BD10C75" w14:textId="77777777" w:rsidR="00C5178F" w:rsidRPr="00C5178F" w:rsidRDefault="00C5178F" w:rsidP="00C5178F">
            <w:pPr>
              <w:spacing w:before="40" w:after="40" w:line="276" w:lineRule="auto"/>
              <w:rPr>
                <w:sz w:val="18"/>
                <w:szCs w:val="18"/>
              </w:rPr>
            </w:pPr>
            <w:r w:rsidRPr="00C5178F">
              <w:rPr>
                <w:sz w:val="18"/>
                <w:szCs w:val="18"/>
              </w:rPr>
              <w:t>TC.PROC.DIP.1:DownloadAndInstallProfile</w:t>
            </w:r>
          </w:p>
          <w:p w14:paraId="0DD7B475" w14:textId="77777777" w:rsidR="00C5178F" w:rsidRPr="00C5178F" w:rsidRDefault="00C5178F" w:rsidP="00C5178F">
            <w:pPr>
              <w:spacing w:before="40" w:after="40" w:line="276" w:lineRule="auto"/>
              <w:rPr>
                <w:sz w:val="18"/>
                <w:szCs w:val="18"/>
              </w:rPr>
            </w:pPr>
            <w:r w:rsidRPr="00C5178F">
              <w:rPr>
                <w:sz w:val="18"/>
                <w:szCs w:val="18"/>
              </w:rPr>
              <w:t>Test Sequence N°2</w:t>
            </w:r>
          </w:p>
        </w:tc>
        <w:tc>
          <w:tcPr>
            <w:tcW w:w="1242" w:type="dxa"/>
            <w:gridSpan w:val="2"/>
            <w:vAlign w:val="center"/>
          </w:tcPr>
          <w:p w14:paraId="273298B7" w14:textId="77777777" w:rsidR="00C5178F" w:rsidRPr="00C5178F" w:rsidRDefault="00C5178F" w:rsidP="00C5178F">
            <w:pPr>
              <w:spacing w:line="276" w:lineRule="auto"/>
              <w:jc w:val="center"/>
              <w:rPr>
                <w:sz w:val="18"/>
              </w:rPr>
            </w:pPr>
            <w:r w:rsidRPr="00C5178F">
              <w:rPr>
                <w:sz w:val="18"/>
              </w:rPr>
              <w:t xml:space="preserve">SM-DP, </w:t>
            </w:r>
          </w:p>
          <w:p w14:paraId="5B195E66"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7747588D" w14:textId="77777777" w:rsidR="00C5178F" w:rsidRPr="00C5178F" w:rsidRDefault="00C5178F" w:rsidP="00C5178F">
            <w:pPr>
              <w:spacing w:line="276" w:lineRule="auto"/>
              <w:jc w:val="center"/>
              <w:rPr>
                <w:sz w:val="18"/>
                <w:lang w:eastAsia="de-DE"/>
              </w:rPr>
            </w:pPr>
            <w:r w:rsidRPr="00C5178F">
              <w:rPr>
                <w:sz w:val="18"/>
                <w:lang w:eastAsia="de-DE"/>
              </w:rPr>
              <w:t>C4</w:t>
            </w:r>
          </w:p>
        </w:tc>
      </w:tr>
      <w:bookmarkStart w:id="174" w:name="_Hlk1135083"/>
      <w:bookmarkStart w:id="175" w:name="_Hlk1135148"/>
      <w:tr w:rsidR="00C5178F" w:rsidRPr="00C5178F" w14:paraId="3A0F8C4C" w14:textId="77777777" w:rsidTr="00155F5A">
        <w:trPr>
          <w:gridAfter w:val="1"/>
          <w:wAfter w:w="33" w:type="dxa"/>
          <w:trHeight w:val="131"/>
          <w:jc w:val="center"/>
        </w:trPr>
        <w:tc>
          <w:tcPr>
            <w:tcW w:w="1260" w:type="dxa"/>
            <w:vAlign w:val="center"/>
          </w:tcPr>
          <w:p w14:paraId="00F54CE7" w14:textId="692C3F82"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70 \r \h </w:instrText>
            </w:r>
            <w:r w:rsidRPr="00C5178F">
              <w:rPr>
                <w:sz w:val="18"/>
                <w:lang w:eastAsia="de-DE"/>
              </w:rPr>
            </w:r>
            <w:r w:rsidRPr="00C5178F">
              <w:rPr>
                <w:sz w:val="18"/>
                <w:lang w:eastAsia="de-DE"/>
              </w:rPr>
              <w:fldChar w:fldCharType="separate"/>
            </w:r>
            <w:r w:rsidR="008B422D">
              <w:rPr>
                <w:sz w:val="18"/>
                <w:lang w:eastAsia="de-DE"/>
              </w:rPr>
              <w:t>5.3.2.2.2</w:t>
            </w:r>
            <w:r w:rsidRPr="00C5178F">
              <w:rPr>
                <w:sz w:val="18"/>
                <w:lang w:eastAsia="de-DE"/>
              </w:rPr>
              <w:fldChar w:fldCharType="end"/>
            </w:r>
            <w:bookmarkEnd w:id="174"/>
          </w:p>
        </w:tc>
        <w:tc>
          <w:tcPr>
            <w:tcW w:w="5331" w:type="dxa"/>
            <w:gridSpan w:val="2"/>
            <w:vAlign w:val="center"/>
          </w:tcPr>
          <w:p w14:paraId="5D93EA52" w14:textId="77777777" w:rsidR="00C5178F" w:rsidRPr="00C5178F" w:rsidRDefault="00C5178F" w:rsidP="00C5178F">
            <w:pPr>
              <w:spacing w:before="40" w:after="40" w:line="276" w:lineRule="auto"/>
              <w:rPr>
                <w:sz w:val="18"/>
                <w:szCs w:val="18"/>
              </w:rPr>
            </w:pPr>
            <w:r w:rsidRPr="00C5178F">
              <w:rPr>
                <w:sz w:val="18"/>
                <w:szCs w:val="18"/>
              </w:rPr>
              <w:t>TC.PROC.DIP.2:DownloadAndInstallProfileAndEnable</w:t>
            </w:r>
          </w:p>
        </w:tc>
        <w:tc>
          <w:tcPr>
            <w:tcW w:w="1242" w:type="dxa"/>
            <w:gridSpan w:val="2"/>
            <w:vAlign w:val="center"/>
          </w:tcPr>
          <w:p w14:paraId="0E9132AC" w14:textId="77777777" w:rsidR="00C5178F" w:rsidRPr="00C5178F" w:rsidRDefault="00C5178F" w:rsidP="00C5178F">
            <w:pPr>
              <w:spacing w:line="276" w:lineRule="auto"/>
              <w:jc w:val="center"/>
              <w:rPr>
                <w:sz w:val="18"/>
              </w:rPr>
            </w:pPr>
            <w:r w:rsidRPr="00C5178F">
              <w:rPr>
                <w:sz w:val="18"/>
              </w:rPr>
              <w:t xml:space="preserve">SM-DP, </w:t>
            </w:r>
          </w:p>
          <w:p w14:paraId="7351981E"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C45BA7A" w14:textId="77777777" w:rsidR="00C5178F" w:rsidRPr="00C5178F" w:rsidRDefault="00C5178F" w:rsidP="00C5178F">
            <w:pPr>
              <w:spacing w:line="276" w:lineRule="auto"/>
              <w:jc w:val="center"/>
              <w:rPr>
                <w:sz w:val="18"/>
                <w:lang w:eastAsia="de-DE"/>
              </w:rPr>
            </w:pPr>
            <w:r w:rsidRPr="00C5178F">
              <w:rPr>
                <w:sz w:val="18"/>
                <w:lang w:eastAsia="de-DE"/>
              </w:rPr>
              <w:t>M</w:t>
            </w:r>
          </w:p>
        </w:tc>
      </w:tr>
      <w:bookmarkEnd w:id="175"/>
      <w:tr w:rsidR="00C5178F" w:rsidRPr="00C5178F" w14:paraId="10480CED" w14:textId="77777777" w:rsidTr="00155F5A">
        <w:trPr>
          <w:gridAfter w:val="1"/>
          <w:wAfter w:w="33" w:type="dxa"/>
          <w:trHeight w:val="131"/>
          <w:jc w:val="center"/>
        </w:trPr>
        <w:tc>
          <w:tcPr>
            <w:tcW w:w="1260" w:type="dxa"/>
            <w:vAlign w:val="center"/>
          </w:tcPr>
          <w:p w14:paraId="01861F5F" w14:textId="023F4F42"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82 \r \h </w:instrText>
            </w:r>
            <w:r w:rsidRPr="00C5178F">
              <w:rPr>
                <w:sz w:val="18"/>
                <w:lang w:eastAsia="de-DE"/>
              </w:rPr>
            </w:r>
            <w:r w:rsidRPr="00C5178F">
              <w:rPr>
                <w:sz w:val="18"/>
                <w:lang w:eastAsia="de-DE"/>
              </w:rPr>
              <w:fldChar w:fldCharType="separate"/>
            </w:r>
            <w:r w:rsidR="008B422D">
              <w:rPr>
                <w:sz w:val="18"/>
                <w:lang w:eastAsia="de-DE"/>
              </w:rPr>
              <w:t>5.3.3.2.1</w:t>
            </w:r>
            <w:r w:rsidRPr="00C5178F">
              <w:rPr>
                <w:sz w:val="18"/>
                <w:lang w:eastAsia="de-DE"/>
              </w:rPr>
              <w:fldChar w:fldCharType="end"/>
            </w:r>
          </w:p>
        </w:tc>
        <w:tc>
          <w:tcPr>
            <w:tcW w:w="5331" w:type="dxa"/>
            <w:gridSpan w:val="2"/>
            <w:vAlign w:val="center"/>
          </w:tcPr>
          <w:p w14:paraId="116E383C" w14:textId="77777777" w:rsidR="00C5178F" w:rsidRPr="00C5178F" w:rsidRDefault="00C5178F" w:rsidP="00C5178F">
            <w:pPr>
              <w:spacing w:before="40" w:after="40" w:line="276" w:lineRule="auto"/>
              <w:rPr>
                <w:sz w:val="18"/>
                <w:szCs w:val="18"/>
              </w:rPr>
            </w:pPr>
            <w:r w:rsidRPr="00C5178F">
              <w:rPr>
                <w:sz w:val="18"/>
                <w:szCs w:val="18"/>
              </w:rPr>
              <w:t>TC.PROC.PE.1.ProfileEnablingByMNO</w:t>
            </w:r>
          </w:p>
        </w:tc>
        <w:tc>
          <w:tcPr>
            <w:tcW w:w="1242" w:type="dxa"/>
            <w:gridSpan w:val="2"/>
            <w:vAlign w:val="center"/>
          </w:tcPr>
          <w:p w14:paraId="4C701C88"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4035E5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05CEB44" w14:textId="77777777" w:rsidTr="00155F5A">
        <w:trPr>
          <w:gridAfter w:val="1"/>
          <w:wAfter w:w="33" w:type="dxa"/>
          <w:trHeight w:val="131"/>
          <w:jc w:val="center"/>
        </w:trPr>
        <w:tc>
          <w:tcPr>
            <w:tcW w:w="1260" w:type="dxa"/>
            <w:vAlign w:val="center"/>
          </w:tcPr>
          <w:p w14:paraId="37248C3B" w14:textId="3BF39647"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289 \r \h </w:instrText>
            </w:r>
            <w:r w:rsidRPr="00C5178F">
              <w:rPr>
                <w:sz w:val="18"/>
                <w:lang w:eastAsia="de-DE"/>
              </w:rPr>
            </w:r>
            <w:r w:rsidRPr="00C5178F">
              <w:rPr>
                <w:sz w:val="18"/>
                <w:lang w:eastAsia="de-DE"/>
              </w:rPr>
              <w:fldChar w:fldCharType="separate"/>
            </w:r>
            <w:r w:rsidR="008B422D">
              <w:rPr>
                <w:sz w:val="18"/>
                <w:lang w:eastAsia="de-DE"/>
              </w:rPr>
              <w:t>5.3.3.2.2</w:t>
            </w:r>
            <w:r w:rsidRPr="00C5178F">
              <w:rPr>
                <w:sz w:val="18"/>
                <w:lang w:eastAsia="de-DE"/>
              </w:rPr>
              <w:fldChar w:fldCharType="end"/>
            </w:r>
          </w:p>
        </w:tc>
        <w:tc>
          <w:tcPr>
            <w:tcW w:w="5331" w:type="dxa"/>
            <w:gridSpan w:val="2"/>
            <w:vAlign w:val="center"/>
          </w:tcPr>
          <w:p w14:paraId="10248CC0" w14:textId="77777777" w:rsidR="00C5178F" w:rsidRPr="00C5178F" w:rsidRDefault="00C5178F" w:rsidP="00C5178F">
            <w:pPr>
              <w:spacing w:before="40" w:after="40" w:line="276" w:lineRule="auto"/>
              <w:rPr>
                <w:sz w:val="18"/>
                <w:szCs w:val="18"/>
              </w:rPr>
            </w:pPr>
            <w:r w:rsidRPr="00C5178F">
              <w:rPr>
                <w:sz w:val="18"/>
                <w:szCs w:val="18"/>
              </w:rPr>
              <w:t>TC.PROC.PE.2.ProfileEnablingBySMDP</w:t>
            </w:r>
          </w:p>
        </w:tc>
        <w:tc>
          <w:tcPr>
            <w:tcW w:w="1242" w:type="dxa"/>
            <w:gridSpan w:val="2"/>
            <w:vAlign w:val="center"/>
          </w:tcPr>
          <w:p w14:paraId="65386901" w14:textId="77777777" w:rsidR="00C5178F" w:rsidRPr="00C5178F" w:rsidRDefault="00C5178F" w:rsidP="00C5178F">
            <w:pPr>
              <w:spacing w:line="276" w:lineRule="auto"/>
              <w:jc w:val="center"/>
              <w:rPr>
                <w:sz w:val="18"/>
              </w:rPr>
            </w:pPr>
            <w:r w:rsidRPr="00C5178F">
              <w:rPr>
                <w:sz w:val="18"/>
              </w:rPr>
              <w:t xml:space="preserve">SM-DP, </w:t>
            </w:r>
          </w:p>
          <w:p w14:paraId="4021419A" w14:textId="77777777" w:rsidR="00C5178F" w:rsidRPr="00C5178F" w:rsidRDefault="00C5178F" w:rsidP="00C5178F">
            <w:pPr>
              <w:spacing w:line="276" w:lineRule="auto"/>
              <w:jc w:val="center"/>
              <w:rPr>
                <w:sz w:val="18"/>
              </w:rPr>
            </w:pPr>
            <w:r w:rsidRPr="00C5178F">
              <w:rPr>
                <w:sz w:val="18"/>
              </w:rPr>
              <w:t xml:space="preserve">SM-SR </w:t>
            </w:r>
          </w:p>
        </w:tc>
        <w:tc>
          <w:tcPr>
            <w:tcW w:w="1326" w:type="dxa"/>
            <w:gridSpan w:val="2"/>
            <w:vAlign w:val="center"/>
          </w:tcPr>
          <w:p w14:paraId="56DE7C8C"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41E51C4F" w14:textId="77777777" w:rsidTr="00155F5A">
        <w:trPr>
          <w:gridAfter w:val="1"/>
          <w:wAfter w:w="33" w:type="dxa"/>
          <w:trHeight w:val="131"/>
          <w:jc w:val="center"/>
        </w:trPr>
        <w:tc>
          <w:tcPr>
            <w:tcW w:w="1260" w:type="dxa"/>
            <w:vAlign w:val="center"/>
          </w:tcPr>
          <w:p w14:paraId="77BA5276" w14:textId="3EA52545"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00 \r \h </w:instrText>
            </w:r>
            <w:r w:rsidRPr="00C5178F">
              <w:rPr>
                <w:sz w:val="18"/>
                <w:lang w:eastAsia="de-DE"/>
              </w:rPr>
            </w:r>
            <w:r w:rsidRPr="00C5178F">
              <w:rPr>
                <w:sz w:val="18"/>
                <w:lang w:eastAsia="de-DE"/>
              </w:rPr>
              <w:fldChar w:fldCharType="separate"/>
            </w:r>
            <w:r w:rsidR="008B422D">
              <w:rPr>
                <w:sz w:val="18"/>
                <w:lang w:eastAsia="de-DE"/>
              </w:rPr>
              <w:t>5.3.4.2.1</w:t>
            </w:r>
            <w:r w:rsidRPr="00C5178F">
              <w:rPr>
                <w:sz w:val="18"/>
                <w:lang w:eastAsia="de-DE"/>
              </w:rPr>
              <w:fldChar w:fldCharType="end"/>
            </w:r>
          </w:p>
        </w:tc>
        <w:tc>
          <w:tcPr>
            <w:tcW w:w="5331" w:type="dxa"/>
            <w:gridSpan w:val="2"/>
            <w:vAlign w:val="center"/>
          </w:tcPr>
          <w:p w14:paraId="41FA7300" w14:textId="77777777" w:rsidR="00C5178F" w:rsidRPr="00C5178F" w:rsidRDefault="00C5178F" w:rsidP="00C5178F">
            <w:pPr>
              <w:spacing w:before="40" w:after="40" w:line="276" w:lineRule="auto"/>
              <w:rPr>
                <w:sz w:val="18"/>
                <w:szCs w:val="18"/>
              </w:rPr>
            </w:pPr>
            <w:r w:rsidRPr="00C5178F">
              <w:rPr>
                <w:sz w:val="18"/>
                <w:szCs w:val="18"/>
              </w:rPr>
              <w:t>TC.PROC.DIS.1:ProfileDisablingByMNO</w:t>
            </w:r>
          </w:p>
        </w:tc>
        <w:tc>
          <w:tcPr>
            <w:tcW w:w="1242" w:type="dxa"/>
            <w:gridSpan w:val="2"/>
            <w:vAlign w:val="center"/>
          </w:tcPr>
          <w:p w14:paraId="401AA3D6"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590C249A"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8C51B6B" w14:textId="77777777" w:rsidTr="00155F5A">
        <w:trPr>
          <w:gridAfter w:val="1"/>
          <w:wAfter w:w="33" w:type="dxa"/>
          <w:trHeight w:val="131"/>
          <w:jc w:val="center"/>
        </w:trPr>
        <w:tc>
          <w:tcPr>
            <w:tcW w:w="1260" w:type="dxa"/>
            <w:vAlign w:val="center"/>
          </w:tcPr>
          <w:p w14:paraId="0D7BDFEA" w14:textId="18F6A721"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06 \r \h </w:instrText>
            </w:r>
            <w:r w:rsidRPr="00C5178F">
              <w:rPr>
                <w:sz w:val="18"/>
                <w:lang w:eastAsia="de-DE"/>
              </w:rPr>
            </w:r>
            <w:r w:rsidRPr="00C5178F">
              <w:rPr>
                <w:sz w:val="18"/>
                <w:lang w:eastAsia="de-DE"/>
              </w:rPr>
              <w:fldChar w:fldCharType="separate"/>
            </w:r>
            <w:r w:rsidR="008B422D">
              <w:rPr>
                <w:sz w:val="18"/>
                <w:lang w:eastAsia="de-DE"/>
              </w:rPr>
              <w:t>5.3.4.2.2</w:t>
            </w:r>
            <w:r w:rsidRPr="00C5178F">
              <w:rPr>
                <w:sz w:val="18"/>
                <w:lang w:eastAsia="de-DE"/>
              </w:rPr>
              <w:fldChar w:fldCharType="end"/>
            </w:r>
          </w:p>
        </w:tc>
        <w:tc>
          <w:tcPr>
            <w:tcW w:w="5331" w:type="dxa"/>
            <w:gridSpan w:val="2"/>
            <w:vAlign w:val="center"/>
          </w:tcPr>
          <w:p w14:paraId="6449C5FC" w14:textId="77777777" w:rsidR="00C5178F" w:rsidRPr="00C5178F" w:rsidRDefault="00C5178F" w:rsidP="00C5178F">
            <w:pPr>
              <w:spacing w:before="40" w:after="40" w:line="276" w:lineRule="auto"/>
              <w:rPr>
                <w:sz w:val="18"/>
                <w:szCs w:val="18"/>
              </w:rPr>
            </w:pPr>
            <w:r w:rsidRPr="00C5178F">
              <w:rPr>
                <w:sz w:val="18"/>
                <w:szCs w:val="18"/>
              </w:rPr>
              <w:t>TC.PROC.DIS.2:ProfileDisablingBySMDP</w:t>
            </w:r>
          </w:p>
        </w:tc>
        <w:tc>
          <w:tcPr>
            <w:tcW w:w="1242" w:type="dxa"/>
            <w:gridSpan w:val="2"/>
            <w:vAlign w:val="center"/>
          </w:tcPr>
          <w:p w14:paraId="7D3D344D" w14:textId="77777777" w:rsidR="00C5178F" w:rsidRPr="00C5178F" w:rsidRDefault="00C5178F" w:rsidP="00C5178F">
            <w:pPr>
              <w:spacing w:line="276" w:lineRule="auto"/>
              <w:jc w:val="center"/>
              <w:rPr>
                <w:sz w:val="18"/>
              </w:rPr>
            </w:pPr>
            <w:r w:rsidRPr="00C5178F">
              <w:rPr>
                <w:sz w:val="18"/>
              </w:rPr>
              <w:t xml:space="preserve">SM-DP, </w:t>
            </w:r>
          </w:p>
          <w:p w14:paraId="300C736C"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68B4BD0A"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711F7312" w14:textId="77777777" w:rsidTr="00155F5A">
        <w:trPr>
          <w:gridAfter w:val="1"/>
          <w:wAfter w:w="33" w:type="dxa"/>
          <w:trHeight w:val="131"/>
          <w:jc w:val="center"/>
        </w:trPr>
        <w:tc>
          <w:tcPr>
            <w:tcW w:w="1260" w:type="dxa"/>
            <w:vAlign w:val="center"/>
          </w:tcPr>
          <w:p w14:paraId="3CB9E290" w14:textId="5F43C580"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17 \r \h </w:instrText>
            </w:r>
            <w:r w:rsidRPr="00C5178F">
              <w:rPr>
                <w:sz w:val="18"/>
                <w:lang w:eastAsia="de-DE"/>
              </w:rPr>
            </w:r>
            <w:r w:rsidRPr="00C5178F">
              <w:rPr>
                <w:sz w:val="18"/>
                <w:lang w:eastAsia="de-DE"/>
              </w:rPr>
              <w:fldChar w:fldCharType="separate"/>
            </w:r>
            <w:r w:rsidR="008B422D">
              <w:rPr>
                <w:sz w:val="18"/>
                <w:lang w:eastAsia="de-DE"/>
              </w:rPr>
              <w:t>5.3.5.2.1</w:t>
            </w:r>
            <w:r w:rsidRPr="00C5178F">
              <w:rPr>
                <w:sz w:val="18"/>
                <w:lang w:eastAsia="de-DE"/>
              </w:rPr>
              <w:fldChar w:fldCharType="end"/>
            </w:r>
          </w:p>
        </w:tc>
        <w:tc>
          <w:tcPr>
            <w:tcW w:w="5331" w:type="dxa"/>
            <w:gridSpan w:val="2"/>
            <w:vAlign w:val="center"/>
          </w:tcPr>
          <w:p w14:paraId="4235908B" w14:textId="77777777" w:rsidR="00C5178F" w:rsidRPr="00C5178F" w:rsidRDefault="00C5178F" w:rsidP="00C5178F">
            <w:pPr>
              <w:spacing w:before="40" w:after="40" w:line="276" w:lineRule="auto"/>
              <w:rPr>
                <w:sz w:val="18"/>
                <w:szCs w:val="18"/>
              </w:rPr>
            </w:pPr>
            <w:r w:rsidRPr="00C5178F">
              <w:rPr>
                <w:sz w:val="18"/>
                <w:szCs w:val="18"/>
              </w:rPr>
              <w:t>TC.PROC.DEL.1:ProfileDeletionByMNO</w:t>
            </w:r>
          </w:p>
        </w:tc>
        <w:tc>
          <w:tcPr>
            <w:tcW w:w="1242" w:type="dxa"/>
            <w:gridSpan w:val="2"/>
            <w:vAlign w:val="center"/>
          </w:tcPr>
          <w:p w14:paraId="1BF7035C"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6E48923F"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27D04456" w14:textId="77777777" w:rsidTr="00155F5A">
        <w:trPr>
          <w:gridAfter w:val="1"/>
          <w:wAfter w:w="33" w:type="dxa"/>
          <w:trHeight w:val="131"/>
          <w:jc w:val="center"/>
        </w:trPr>
        <w:tc>
          <w:tcPr>
            <w:tcW w:w="1260" w:type="dxa"/>
            <w:vAlign w:val="center"/>
          </w:tcPr>
          <w:p w14:paraId="5E8E60DD" w14:textId="064E7363"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23 \r \h </w:instrText>
            </w:r>
            <w:r w:rsidRPr="00C5178F">
              <w:rPr>
                <w:sz w:val="18"/>
                <w:lang w:eastAsia="de-DE"/>
              </w:rPr>
            </w:r>
            <w:r w:rsidRPr="00C5178F">
              <w:rPr>
                <w:sz w:val="18"/>
                <w:lang w:eastAsia="de-DE"/>
              </w:rPr>
              <w:fldChar w:fldCharType="separate"/>
            </w:r>
            <w:r w:rsidR="008B422D">
              <w:rPr>
                <w:sz w:val="18"/>
                <w:lang w:eastAsia="de-DE"/>
              </w:rPr>
              <w:t>5.3.5.2.1.3</w:t>
            </w:r>
            <w:r w:rsidRPr="00C5178F">
              <w:rPr>
                <w:sz w:val="18"/>
                <w:lang w:eastAsia="de-DE"/>
              </w:rPr>
              <w:fldChar w:fldCharType="end"/>
            </w:r>
          </w:p>
        </w:tc>
        <w:tc>
          <w:tcPr>
            <w:tcW w:w="5331" w:type="dxa"/>
            <w:gridSpan w:val="2"/>
            <w:vAlign w:val="center"/>
          </w:tcPr>
          <w:p w14:paraId="1726EAB6" w14:textId="77777777" w:rsidR="00C5178F" w:rsidRPr="00C5178F" w:rsidRDefault="00C5178F" w:rsidP="00C5178F">
            <w:pPr>
              <w:spacing w:before="40" w:after="40" w:line="276" w:lineRule="auto"/>
              <w:rPr>
                <w:sz w:val="18"/>
                <w:szCs w:val="18"/>
              </w:rPr>
            </w:pPr>
            <w:r w:rsidRPr="00C5178F">
              <w:rPr>
                <w:sz w:val="18"/>
                <w:szCs w:val="18"/>
              </w:rPr>
              <w:t>TC.PROC.DEL.2:ProfileDeletionBySMDP</w:t>
            </w:r>
          </w:p>
        </w:tc>
        <w:tc>
          <w:tcPr>
            <w:tcW w:w="1242" w:type="dxa"/>
            <w:gridSpan w:val="2"/>
            <w:vAlign w:val="center"/>
          </w:tcPr>
          <w:p w14:paraId="4B06F539" w14:textId="77777777" w:rsidR="00C5178F" w:rsidRPr="00C5178F" w:rsidRDefault="00C5178F" w:rsidP="00C5178F">
            <w:pPr>
              <w:spacing w:line="276" w:lineRule="auto"/>
              <w:jc w:val="center"/>
              <w:rPr>
                <w:sz w:val="18"/>
              </w:rPr>
            </w:pPr>
            <w:r w:rsidRPr="00C5178F">
              <w:rPr>
                <w:sz w:val="18"/>
              </w:rPr>
              <w:t xml:space="preserve">SM-DP, </w:t>
            </w:r>
          </w:p>
          <w:p w14:paraId="64FA72E2"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77162682"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39E7E518" w14:textId="77777777" w:rsidTr="00155F5A">
        <w:trPr>
          <w:gridAfter w:val="1"/>
          <w:wAfter w:w="33" w:type="dxa"/>
          <w:trHeight w:val="131"/>
          <w:jc w:val="center"/>
        </w:trPr>
        <w:tc>
          <w:tcPr>
            <w:tcW w:w="1260" w:type="dxa"/>
            <w:vAlign w:val="center"/>
          </w:tcPr>
          <w:p w14:paraId="7BDA5B80" w14:textId="3375AD6F"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33 \r \h </w:instrText>
            </w:r>
            <w:r w:rsidRPr="00C5178F">
              <w:rPr>
                <w:sz w:val="18"/>
                <w:lang w:eastAsia="de-DE"/>
              </w:rPr>
            </w:r>
            <w:r w:rsidRPr="00C5178F">
              <w:rPr>
                <w:sz w:val="18"/>
                <w:lang w:eastAsia="de-DE"/>
              </w:rPr>
              <w:fldChar w:fldCharType="separate"/>
            </w:r>
            <w:r w:rsidR="008B422D">
              <w:rPr>
                <w:sz w:val="18"/>
                <w:lang w:eastAsia="de-DE"/>
              </w:rPr>
              <w:t>5.3.7.2.1</w:t>
            </w:r>
            <w:r w:rsidRPr="00C5178F">
              <w:rPr>
                <w:sz w:val="18"/>
                <w:lang w:eastAsia="de-DE"/>
              </w:rPr>
              <w:fldChar w:fldCharType="end"/>
            </w:r>
          </w:p>
        </w:tc>
        <w:tc>
          <w:tcPr>
            <w:tcW w:w="5331" w:type="dxa"/>
            <w:gridSpan w:val="2"/>
            <w:vAlign w:val="center"/>
          </w:tcPr>
          <w:p w14:paraId="02F5298D" w14:textId="77777777" w:rsidR="00C5178F" w:rsidRPr="00C5178F" w:rsidRDefault="00C5178F" w:rsidP="00C5178F">
            <w:pPr>
              <w:spacing w:before="40" w:after="40" w:line="276" w:lineRule="auto"/>
              <w:rPr>
                <w:sz w:val="18"/>
                <w:szCs w:val="18"/>
              </w:rPr>
            </w:pPr>
            <w:r w:rsidRPr="00C5178F">
              <w:rPr>
                <w:sz w:val="18"/>
                <w:szCs w:val="18"/>
              </w:rPr>
              <w:t>TC.PROC.SMSRCH.1:SMSRChange</w:t>
            </w:r>
          </w:p>
        </w:tc>
        <w:tc>
          <w:tcPr>
            <w:tcW w:w="1242" w:type="dxa"/>
            <w:gridSpan w:val="2"/>
            <w:vAlign w:val="center"/>
          </w:tcPr>
          <w:p w14:paraId="1247B701" w14:textId="77777777" w:rsidR="00C5178F" w:rsidRPr="00C5178F" w:rsidRDefault="00C5178F" w:rsidP="00C5178F">
            <w:pPr>
              <w:spacing w:line="276" w:lineRule="auto"/>
              <w:jc w:val="center"/>
              <w:rPr>
                <w:sz w:val="18"/>
              </w:rPr>
            </w:pPr>
            <w:r w:rsidRPr="00C5178F">
              <w:rPr>
                <w:sz w:val="18"/>
              </w:rPr>
              <w:t xml:space="preserve">SM-DP, </w:t>
            </w:r>
          </w:p>
          <w:p w14:paraId="64445E5B"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2DE4B45B"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5AE2B4C5" w14:textId="77777777" w:rsidTr="00155F5A">
        <w:trPr>
          <w:gridAfter w:val="1"/>
          <w:wAfter w:w="33" w:type="dxa"/>
          <w:trHeight w:val="131"/>
          <w:jc w:val="center"/>
        </w:trPr>
        <w:tc>
          <w:tcPr>
            <w:tcW w:w="1260" w:type="dxa"/>
            <w:vAlign w:val="center"/>
          </w:tcPr>
          <w:p w14:paraId="104CA1FD" w14:textId="2F5D88CB"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39 \r \h </w:instrText>
            </w:r>
            <w:r w:rsidRPr="00C5178F">
              <w:rPr>
                <w:sz w:val="18"/>
                <w:lang w:eastAsia="de-DE"/>
              </w:rPr>
            </w:r>
            <w:r w:rsidRPr="00C5178F">
              <w:rPr>
                <w:sz w:val="18"/>
                <w:lang w:eastAsia="de-DE"/>
              </w:rPr>
              <w:fldChar w:fldCharType="separate"/>
            </w:r>
            <w:r w:rsidR="008B422D">
              <w:rPr>
                <w:sz w:val="18"/>
                <w:lang w:eastAsia="de-DE"/>
              </w:rPr>
              <w:t>5.3.7.2.2</w:t>
            </w:r>
            <w:r w:rsidRPr="00C5178F">
              <w:rPr>
                <w:sz w:val="18"/>
                <w:lang w:eastAsia="de-DE"/>
              </w:rPr>
              <w:fldChar w:fldCharType="end"/>
            </w:r>
          </w:p>
        </w:tc>
        <w:tc>
          <w:tcPr>
            <w:tcW w:w="5331" w:type="dxa"/>
            <w:gridSpan w:val="2"/>
            <w:vAlign w:val="center"/>
          </w:tcPr>
          <w:p w14:paraId="66EF1956" w14:textId="77777777" w:rsidR="00C5178F" w:rsidRPr="00C5178F" w:rsidRDefault="00C5178F" w:rsidP="00C5178F">
            <w:pPr>
              <w:spacing w:before="40" w:after="40" w:line="276" w:lineRule="auto"/>
              <w:rPr>
                <w:sz w:val="18"/>
                <w:szCs w:val="18"/>
              </w:rPr>
            </w:pPr>
            <w:r w:rsidRPr="00C5178F">
              <w:rPr>
                <w:sz w:val="18"/>
                <w:szCs w:val="18"/>
              </w:rPr>
              <w:t>TC.PROC.SMSRCH.2:SMSRChange</w:t>
            </w:r>
          </w:p>
        </w:tc>
        <w:tc>
          <w:tcPr>
            <w:tcW w:w="1242" w:type="dxa"/>
            <w:gridSpan w:val="2"/>
            <w:vAlign w:val="center"/>
          </w:tcPr>
          <w:p w14:paraId="7DABDB72"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450E9123"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056A966D" w14:textId="77777777" w:rsidTr="00155F5A">
        <w:trPr>
          <w:gridAfter w:val="1"/>
          <w:wAfter w:w="33" w:type="dxa"/>
          <w:trHeight w:val="131"/>
          <w:jc w:val="center"/>
        </w:trPr>
        <w:tc>
          <w:tcPr>
            <w:tcW w:w="1260" w:type="dxa"/>
            <w:vAlign w:val="center"/>
          </w:tcPr>
          <w:p w14:paraId="463DC73A" w14:textId="1C026464"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47 \r \h </w:instrText>
            </w:r>
            <w:r w:rsidRPr="00C5178F">
              <w:rPr>
                <w:sz w:val="18"/>
                <w:lang w:eastAsia="de-DE"/>
              </w:rPr>
            </w:r>
            <w:r w:rsidRPr="00C5178F">
              <w:rPr>
                <w:sz w:val="18"/>
                <w:lang w:eastAsia="de-DE"/>
              </w:rPr>
              <w:fldChar w:fldCharType="separate"/>
            </w:r>
            <w:r w:rsidR="008B422D">
              <w:rPr>
                <w:sz w:val="18"/>
                <w:lang w:eastAsia="de-DE"/>
              </w:rPr>
              <w:t>5.3.7.2.3</w:t>
            </w:r>
            <w:r w:rsidRPr="00C5178F">
              <w:rPr>
                <w:sz w:val="18"/>
                <w:lang w:eastAsia="de-DE"/>
              </w:rPr>
              <w:fldChar w:fldCharType="end"/>
            </w:r>
          </w:p>
        </w:tc>
        <w:tc>
          <w:tcPr>
            <w:tcW w:w="5331" w:type="dxa"/>
            <w:gridSpan w:val="2"/>
            <w:vAlign w:val="center"/>
          </w:tcPr>
          <w:p w14:paraId="4B10D7DB" w14:textId="77777777" w:rsidR="00C5178F" w:rsidRPr="00C5178F" w:rsidRDefault="00C5178F" w:rsidP="00C5178F">
            <w:pPr>
              <w:spacing w:before="40" w:after="40" w:line="276" w:lineRule="auto"/>
              <w:rPr>
                <w:sz w:val="18"/>
                <w:szCs w:val="18"/>
              </w:rPr>
            </w:pPr>
            <w:r w:rsidRPr="00C5178F">
              <w:rPr>
                <w:sz w:val="18"/>
                <w:szCs w:val="18"/>
              </w:rPr>
              <w:t>TC.PROC.SMSRCH.3:SMSRChange</w:t>
            </w:r>
          </w:p>
        </w:tc>
        <w:tc>
          <w:tcPr>
            <w:tcW w:w="1242" w:type="dxa"/>
            <w:gridSpan w:val="2"/>
            <w:vAlign w:val="center"/>
          </w:tcPr>
          <w:p w14:paraId="6035D9F4"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CF746FA"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668E3ADA" w14:textId="77777777" w:rsidTr="00155F5A">
        <w:trPr>
          <w:gridAfter w:val="1"/>
          <w:wAfter w:w="33" w:type="dxa"/>
          <w:trHeight w:val="131"/>
          <w:jc w:val="center"/>
        </w:trPr>
        <w:tc>
          <w:tcPr>
            <w:tcW w:w="1260" w:type="dxa"/>
            <w:vAlign w:val="center"/>
          </w:tcPr>
          <w:p w14:paraId="65199083" w14:textId="6FE2B0BE"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53 \r \h </w:instrText>
            </w:r>
            <w:r w:rsidRPr="00C5178F">
              <w:rPr>
                <w:sz w:val="18"/>
                <w:lang w:eastAsia="de-DE"/>
              </w:rPr>
            </w:r>
            <w:r w:rsidRPr="00C5178F">
              <w:rPr>
                <w:sz w:val="18"/>
                <w:lang w:eastAsia="de-DE"/>
              </w:rPr>
              <w:fldChar w:fldCharType="separate"/>
            </w:r>
            <w:r w:rsidR="008B422D">
              <w:rPr>
                <w:sz w:val="18"/>
                <w:lang w:eastAsia="de-DE"/>
              </w:rPr>
              <w:t>5.3.7.2.4</w:t>
            </w:r>
            <w:r w:rsidRPr="00C5178F">
              <w:rPr>
                <w:sz w:val="18"/>
                <w:lang w:eastAsia="de-DE"/>
              </w:rPr>
              <w:fldChar w:fldCharType="end"/>
            </w:r>
          </w:p>
        </w:tc>
        <w:tc>
          <w:tcPr>
            <w:tcW w:w="5331" w:type="dxa"/>
            <w:gridSpan w:val="2"/>
            <w:vAlign w:val="center"/>
          </w:tcPr>
          <w:p w14:paraId="20C9E548" w14:textId="77777777" w:rsidR="00C5178F" w:rsidRPr="00C5178F" w:rsidRDefault="00C5178F" w:rsidP="00C5178F">
            <w:pPr>
              <w:spacing w:before="40" w:after="40" w:line="276" w:lineRule="auto"/>
              <w:rPr>
                <w:sz w:val="18"/>
                <w:szCs w:val="18"/>
              </w:rPr>
            </w:pPr>
            <w:r w:rsidRPr="00C5178F">
              <w:rPr>
                <w:sz w:val="18"/>
                <w:szCs w:val="18"/>
              </w:rPr>
              <w:t>TC.PROC.SMSRCH.4:SMSRChange</w:t>
            </w:r>
          </w:p>
        </w:tc>
        <w:tc>
          <w:tcPr>
            <w:tcW w:w="1242" w:type="dxa"/>
            <w:gridSpan w:val="2"/>
            <w:vAlign w:val="center"/>
          </w:tcPr>
          <w:p w14:paraId="7C6DC003"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196C3086" w14:textId="77777777" w:rsidR="00C5178F" w:rsidRPr="00C5178F" w:rsidRDefault="00C5178F" w:rsidP="00C5178F">
            <w:pPr>
              <w:spacing w:line="276" w:lineRule="auto"/>
              <w:jc w:val="center"/>
              <w:rPr>
                <w:sz w:val="18"/>
                <w:lang w:eastAsia="de-DE"/>
              </w:rPr>
            </w:pPr>
            <w:r w:rsidRPr="00C5178F">
              <w:rPr>
                <w:sz w:val="18"/>
                <w:lang w:eastAsia="de-DE"/>
              </w:rPr>
              <w:t>M</w:t>
            </w:r>
          </w:p>
        </w:tc>
      </w:tr>
      <w:tr w:rsidR="00C5178F" w:rsidRPr="00C5178F" w14:paraId="1C5659EB" w14:textId="77777777" w:rsidTr="00155F5A">
        <w:trPr>
          <w:gridAfter w:val="1"/>
          <w:wAfter w:w="33" w:type="dxa"/>
          <w:trHeight w:val="131"/>
          <w:jc w:val="center"/>
        </w:trPr>
        <w:tc>
          <w:tcPr>
            <w:tcW w:w="1260" w:type="dxa"/>
            <w:vAlign w:val="center"/>
          </w:tcPr>
          <w:p w14:paraId="7974A38B" w14:textId="26816263" w:rsidR="00C5178F" w:rsidRPr="00C5178F" w:rsidRDefault="00C5178F" w:rsidP="00C5178F">
            <w:pPr>
              <w:spacing w:line="276" w:lineRule="auto"/>
              <w:jc w:val="center"/>
              <w:rPr>
                <w:sz w:val="18"/>
                <w:lang w:eastAsia="de-DE"/>
              </w:rPr>
            </w:pPr>
            <w:r w:rsidRPr="00C5178F">
              <w:rPr>
                <w:sz w:val="18"/>
                <w:lang w:eastAsia="de-DE"/>
              </w:rPr>
              <w:lastRenderedPageBreak/>
              <w:fldChar w:fldCharType="begin"/>
            </w:r>
            <w:r w:rsidRPr="00C5178F">
              <w:rPr>
                <w:sz w:val="18"/>
                <w:lang w:eastAsia="de-DE"/>
              </w:rPr>
              <w:instrText xml:space="preserve"> REF _Ref399778362 \r \h </w:instrText>
            </w:r>
            <w:r w:rsidRPr="00C5178F">
              <w:rPr>
                <w:sz w:val="18"/>
                <w:lang w:eastAsia="de-DE"/>
              </w:rPr>
            </w:r>
            <w:r w:rsidRPr="00C5178F">
              <w:rPr>
                <w:sz w:val="18"/>
                <w:lang w:eastAsia="de-DE"/>
              </w:rPr>
              <w:fldChar w:fldCharType="separate"/>
            </w:r>
            <w:r w:rsidR="008B422D">
              <w:rPr>
                <w:sz w:val="18"/>
                <w:lang w:eastAsia="de-DE"/>
              </w:rPr>
              <w:t>5.3.8.2.1</w:t>
            </w:r>
            <w:r w:rsidRPr="00C5178F">
              <w:rPr>
                <w:sz w:val="18"/>
                <w:lang w:eastAsia="de-DE"/>
              </w:rPr>
              <w:fldChar w:fldCharType="end"/>
            </w:r>
          </w:p>
        </w:tc>
        <w:tc>
          <w:tcPr>
            <w:tcW w:w="5331" w:type="dxa"/>
            <w:gridSpan w:val="2"/>
            <w:vAlign w:val="center"/>
          </w:tcPr>
          <w:p w14:paraId="0AB31059" w14:textId="77777777" w:rsidR="00C5178F" w:rsidRPr="00C5178F" w:rsidRDefault="00C5178F" w:rsidP="00C5178F">
            <w:pPr>
              <w:spacing w:before="40" w:after="40" w:line="276" w:lineRule="auto"/>
              <w:rPr>
                <w:sz w:val="18"/>
                <w:szCs w:val="18"/>
              </w:rPr>
            </w:pPr>
            <w:r w:rsidRPr="00C5178F">
              <w:rPr>
                <w:sz w:val="18"/>
                <w:szCs w:val="18"/>
              </w:rPr>
              <w:t>TC.PROC.UCP.1:UpdateConnectivityParameters</w:t>
            </w:r>
          </w:p>
          <w:p w14:paraId="1286DBC2" w14:textId="77777777" w:rsidR="00C5178F" w:rsidRPr="00C5178F" w:rsidRDefault="00C5178F" w:rsidP="00C5178F">
            <w:pPr>
              <w:spacing w:before="40" w:after="40" w:line="276" w:lineRule="auto"/>
              <w:rPr>
                <w:sz w:val="18"/>
                <w:szCs w:val="18"/>
              </w:rPr>
            </w:pPr>
            <w:r w:rsidRPr="00C5178F">
              <w:rPr>
                <w:sz w:val="18"/>
                <w:szCs w:val="18"/>
              </w:rPr>
              <w:t>Test Sequence N°1</w:t>
            </w:r>
          </w:p>
        </w:tc>
        <w:tc>
          <w:tcPr>
            <w:tcW w:w="1242" w:type="dxa"/>
            <w:gridSpan w:val="2"/>
            <w:vAlign w:val="center"/>
          </w:tcPr>
          <w:p w14:paraId="5AA96882"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301B248F" w14:textId="77777777" w:rsidR="00C5178F" w:rsidRPr="00C5178F" w:rsidRDefault="00C5178F" w:rsidP="00C5178F">
            <w:pPr>
              <w:spacing w:line="276" w:lineRule="auto"/>
              <w:jc w:val="center"/>
              <w:rPr>
                <w:sz w:val="18"/>
                <w:lang w:eastAsia="de-DE"/>
              </w:rPr>
            </w:pPr>
            <w:r w:rsidRPr="00C5178F">
              <w:rPr>
                <w:sz w:val="18"/>
              </w:rPr>
              <w:t>M</w:t>
            </w:r>
          </w:p>
        </w:tc>
      </w:tr>
      <w:tr w:rsidR="00C5178F" w:rsidRPr="00C5178F" w14:paraId="3FE94248" w14:textId="77777777" w:rsidTr="00155F5A">
        <w:trPr>
          <w:gridAfter w:val="1"/>
          <w:wAfter w:w="33" w:type="dxa"/>
          <w:trHeight w:val="131"/>
          <w:jc w:val="center"/>
        </w:trPr>
        <w:tc>
          <w:tcPr>
            <w:tcW w:w="1260" w:type="dxa"/>
            <w:vAlign w:val="center"/>
          </w:tcPr>
          <w:p w14:paraId="37C4494A" w14:textId="6D2D2C23" w:rsidR="00C5178F" w:rsidRPr="00C5178F" w:rsidRDefault="00C5178F" w:rsidP="00C5178F">
            <w:pPr>
              <w:spacing w:line="276" w:lineRule="auto"/>
              <w:jc w:val="center"/>
              <w:rPr>
                <w:sz w:val="18"/>
                <w:lang w:eastAsia="de-DE"/>
              </w:rPr>
            </w:pPr>
            <w:r w:rsidRPr="00C5178F">
              <w:rPr>
                <w:sz w:val="18"/>
                <w:lang w:eastAsia="de-DE"/>
              </w:rPr>
              <w:fldChar w:fldCharType="begin"/>
            </w:r>
            <w:r w:rsidRPr="00C5178F">
              <w:rPr>
                <w:sz w:val="18"/>
                <w:lang w:eastAsia="de-DE"/>
              </w:rPr>
              <w:instrText xml:space="preserve"> REF _Ref399778362 \r \h </w:instrText>
            </w:r>
            <w:r w:rsidRPr="00C5178F">
              <w:rPr>
                <w:sz w:val="18"/>
                <w:lang w:eastAsia="de-DE"/>
              </w:rPr>
            </w:r>
            <w:r w:rsidRPr="00C5178F">
              <w:rPr>
                <w:sz w:val="18"/>
                <w:lang w:eastAsia="de-DE"/>
              </w:rPr>
              <w:fldChar w:fldCharType="separate"/>
            </w:r>
            <w:r w:rsidR="008B422D">
              <w:rPr>
                <w:sz w:val="18"/>
                <w:lang w:eastAsia="de-DE"/>
              </w:rPr>
              <w:t>5.3.8.2.1</w:t>
            </w:r>
            <w:r w:rsidRPr="00C5178F">
              <w:rPr>
                <w:sz w:val="18"/>
                <w:lang w:eastAsia="de-DE"/>
              </w:rPr>
              <w:fldChar w:fldCharType="end"/>
            </w:r>
          </w:p>
        </w:tc>
        <w:tc>
          <w:tcPr>
            <w:tcW w:w="5331" w:type="dxa"/>
            <w:gridSpan w:val="2"/>
            <w:vAlign w:val="center"/>
          </w:tcPr>
          <w:p w14:paraId="003C6937" w14:textId="77777777" w:rsidR="00C5178F" w:rsidRPr="00C5178F" w:rsidRDefault="00C5178F" w:rsidP="00C5178F">
            <w:pPr>
              <w:spacing w:before="40" w:after="40" w:line="276" w:lineRule="auto"/>
              <w:rPr>
                <w:sz w:val="18"/>
                <w:szCs w:val="18"/>
              </w:rPr>
            </w:pPr>
            <w:r w:rsidRPr="00C5178F">
              <w:rPr>
                <w:sz w:val="18"/>
                <w:szCs w:val="18"/>
              </w:rPr>
              <w:t>TC.PROC.UCP.1:UpdateConnectivityParameters</w:t>
            </w:r>
          </w:p>
          <w:p w14:paraId="289D017A" w14:textId="77777777" w:rsidR="00C5178F" w:rsidRPr="00C5178F" w:rsidRDefault="00C5178F" w:rsidP="00C5178F">
            <w:pPr>
              <w:spacing w:before="40" w:after="40" w:line="276" w:lineRule="auto"/>
              <w:rPr>
                <w:sz w:val="18"/>
                <w:szCs w:val="18"/>
              </w:rPr>
            </w:pPr>
            <w:r w:rsidRPr="00C5178F">
              <w:rPr>
                <w:sz w:val="18"/>
                <w:szCs w:val="18"/>
              </w:rPr>
              <w:t>Test Sequence N°2</w:t>
            </w:r>
          </w:p>
        </w:tc>
        <w:tc>
          <w:tcPr>
            <w:tcW w:w="1242" w:type="dxa"/>
            <w:gridSpan w:val="2"/>
            <w:vAlign w:val="center"/>
          </w:tcPr>
          <w:p w14:paraId="2A4E7C64"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2006CCBD" w14:textId="77777777" w:rsidR="00C5178F" w:rsidRPr="00C5178F" w:rsidRDefault="00C5178F" w:rsidP="00C5178F">
            <w:pPr>
              <w:spacing w:line="276" w:lineRule="auto"/>
              <w:jc w:val="center"/>
              <w:rPr>
                <w:sz w:val="18"/>
                <w:lang w:eastAsia="de-DE"/>
              </w:rPr>
            </w:pPr>
            <w:r w:rsidRPr="00C5178F">
              <w:rPr>
                <w:sz w:val="18"/>
              </w:rPr>
              <w:t>C3</w:t>
            </w:r>
          </w:p>
        </w:tc>
      </w:tr>
      <w:tr w:rsidR="00C5178F" w:rsidRPr="00C5178F" w14:paraId="3DE17055" w14:textId="77777777" w:rsidTr="00155F5A">
        <w:trPr>
          <w:gridAfter w:val="1"/>
          <w:wAfter w:w="33" w:type="dxa"/>
          <w:trHeight w:val="131"/>
          <w:jc w:val="center"/>
        </w:trPr>
        <w:tc>
          <w:tcPr>
            <w:tcW w:w="1260" w:type="dxa"/>
            <w:vAlign w:val="center"/>
          </w:tcPr>
          <w:p w14:paraId="72A092E7" w14:textId="77777777" w:rsidR="00C5178F" w:rsidRPr="00C5178F" w:rsidRDefault="00C5178F" w:rsidP="00C5178F">
            <w:pPr>
              <w:spacing w:line="276" w:lineRule="auto"/>
              <w:jc w:val="center"/>
              <w:rPr>
                <w:sz w:val="18"/>
                <w:lang w:eastAsia="de-DE"/>
              </w:rPr>
            </w:pPr>
            <w:r w:rsidRPr="00C5178F">
              <w:rPr>
                <w:sz w:val="18"/>
                <w:lang w:eastAsia="de-DE"/>
              </w:rPr>
              <w:t>5.3.8.2.1</w:t>
            </w:r>
          </w:p>
        </w:tc>
        <w:tc>
          <w:tcPr>
            <w:tcW w:w="5331" w:type="dxa"/>
            <w:gridSpan w:val="2"/>
            <w:vAlign w:val="center"/>
          </w:tcPr>
          <w:p w14:paraId="1530A474" w14:textId="77777777" w:rsidR="00C5178F" w:rsidRPr="00C5178F" w:rsidRDefault="00C5178F" w:rsidP="00C5178F">
            <w:pPr>
              <w:spacing w:before="40" w:after="40" w:line="276" w:lineRule="auto"/>
              <w:rPr>
                <w:sz w:val="18"/>
                <w:szCs w:val="18"/>
              </w:rPr>
            </w:pPr>
            <w:r w:rsidRPr="00C5178F">
              <w:rPr>
                <w:sz w:val="18"/>
                <w:szCs w:val="18"/>
              </w:rPr>
              <w:t>TC.PROC.UCP.1:UpdateConnectivityParameters</w:t>
            </w:r>
          </w:p>
          <w:p w14:paraId="0621A56D" w14:textId="77777777" w:rsidR="00C5178F" w:rsidRPr="00C5178F" w:rsidRDefault="00C5178F" w:rsidP="00C5178F">
            <w:pPr>
              <w:spacing w:before="40" w:after="40" w:line="276" w:lineRule="auto"/>
              <w:rPr>
                <w:sz w:val="18"/>
                <w:szCs w:val="18"/>
              </w:rPr>
            </w:pPr>
            <w:r w:rsidRPr="00C5178F">
              <w:rPr>
                <w:sz w:val="18"/>
                <w:szCs w:val="18"/>
              </w:rPr>
              <w:t>Test Sequence N°3</w:t>
            </w:r>
          </w:p>
        </w:tc>
        <w:tc>
          <w:tcPr>
            <w:tcW w:w="1242" w:type="dxa"/>
            <w:gridSpan w:val="2"/>
            <w:vAlign w:val="center"/>
          </w:tcPr>
          <w:p w14:paraId="53D3EB50" w14:textId="77777777" w:rsidR="00C5178F" w:rsidRPr="00C5178F" w:rsidRDefault="00C5178F" w:rsidP="00C5178F">
            <w:pPr>
              <w:spacing w:line="276" w:lineRule="auto"/>
              <w:jc w:val="center"/>
              <w:rPr>
                <w:sz w:val="18"/>
              </w:rPr>
            </w:pPr>
            <w:r w:rsidRPr="00C5178F">
              <w:rPr>
                <w:sz w:val="18"/>
              </w:rPr>
              <w:t>SM-SR</w:t>
            </w:r>
          </w:p>
        </w:tc>
        <w:tc>
          <w:tcPr>
            <w:tcW w:w="1326" w:type="dxa"/>
            <w:gridSpan w:val="2"/>
            <w:vAlign w:val="center"/>
          </w:tcPr>
          <w:p w14:paraId="03F7360E" w14:textId="77777777" w:rsidR="00C5178F" w:rsidRPr="00C5178F" w:rsidRDefault="00C5178F" w:rsidP="00C5178F">
            <w:pPr>
              <w:spacing w:line="276" w:lineRule="auto"/>
              <w:jc w:val="center"/>
              <w:rPr>
                <w:sz w:val="18"/>
                <w:lang w:eastAsia="de-DE"/>
              </w:rPr>
            </w:pPr>
            <w:r w:rsidRPr="00C5178F">
              <w:rPr>
                <w:sz w:val="18"/>
              </w:rPr>
              <w:t>C4</w:t>
            </w:r>
          </w:p>
        </w:tc>
      </w:tr>
      <w:tr w:rsidR="00C5178F" w:rsidRPr="00C5178F" w14:paraId="541B6184" w14:textId="77777777" w:rsidTr="00155F5A">
        <w:trPr>
          <w:trHeight w:val="131"/>
          <w:jc w:val="center"/>
        </w:trPr>
        <w:tc>
          <w:tcPr>
            <w:tcW w:w="9192" w:type="dxa"/>
            <w:gridSpan w:val="8"/>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0C9F3E08" w14:textId="77777777" w:rsidR="00C5178F" w:rsidRPr="00C5178F" w:rsidRDefault="00C5178F" w:rsidP="00C5178F">
            <w:pPr>
              <w:spacing w:before="40" w:after="40"/>
              <w:jc w:val="center"/>
              <w:rPr>
                <w:rFonts w:eastAsiaTheme="minorEastAsia"/>
                <w:sz w:val="18"/>
              </w:rPr>
            </w:pPr>
            <w:r w:rsidRPr="00C5178F">
              <w:rPr>
                <w:sz w:val="20"/>
                <w:lang w:eastAsia="de-DE"/>
              </w:rPr>
              <w:t>Test Specifications</w:t>
            </w:r>
          </w:p>
        </w:tc>
      </w:tr>
      <w:tr w:rsidR="00C5178F" w:rsidRPr="00C5178F" w14:paraId="690A3E3E" w14:textId="77777777" w:rsidTr="00155F5A">
        <w:trPr>
          <w:trHeight w:val="131"/>
          <w:jc w:val="center"/>
        </w:trPr>
        <w:tc>
          <w:tcPr>
            <w:tcW w:w="1293" w:type="dxa"/>
            <w:gridSpan w:val="2"/>
            <w:tcBorders>
              <w:top w:val="single" w:sz="4" w:space="0" w:color="auto"/>
              <w:left w:val="single" w:sz="4" w:space="0" w:color="auto"/>
              <w:bottom w:val="single" w:sz="4" w:space="0" w:color="auto"/>
              <w:right w:val="single" w:sz="4" w:space="0" w:color="auto"/>
            </w:tcBorders>
            <w:vAlign w:val="center"/>
            <w:hideMark/>
          </w:tcPr>
          <w:p w14:paraId="3978F007" w14:textId="77777777" w:rsidR="00C5178F" w:rsidRPr="00C5178F" w:rsidRDefault="00C5178F" w:rsidP="00C5178F">
            <w:pPr>
              <w:jc w:val="center"/>
              <w:rPr>
                <w:sz w:val="18"/>
                <w:lang w:eastAsia="de-DE"/>
              </w:rPr>
            </w:pPr>
            <w:r w:rsidRPr="00C5178F">
              <w:rPr>
                <w:sz w:val="18"/>
                <w:lang w:eastAsia="de-DE"/>
              </w:rPr>
              <w:t>6.1</w:t>
            </w:r>
          </w:p>
        </w:tc>
        <w:tc>
          <w:tcPr>
            <w:tcW w:w="5331" w:type="dxa"/>
            <w:gridSpan w:val="2"/>
            <w:tcBorders>
              <w:top w:val="single" w:sz="4" w:space="0" w:color="auto"/>
              <w:left w:val="single" w:sz="4" w:space="0" w:color="auto"/>
              <w:bottom w:val="single" w:sz="4" w:space="0" w:color="auto"/>
              <w:right w:val="single" w:sz="4" w:space="0" w:color="auto"/>
            </w:tcBorders>
            <w:vAlign w:val="center"/>
            <w:hideMark/>
          </w:tcPr>
          <w:p w14:paraId="6F9D05AC" w14:textId="77777777" w:rsidR="00C5178F" w:rsidRPr="00C5178F" w:rsidRDefault="00C5178F" w:rsidP="00C5178F">
            <w:pPr>
              <w:rPr>
                <w:sz w:val="18"/>
                <w:szCs w:val="18"/>
              </w:rPr>
            </w:pPr>
            <w:r w:rsidRPr="00C5178F">
              <w:rPr>
                <w:sz w:val="18"/>
                <w:szCs w:val="18"/>
              </w:rPr>
              <w:t>TCA eUICC Profile Package Test Specification</w:t>
            </w:r>
          </w:p>
        </w:tc>
        <w:tc>
          <w:tcPr>
            <w:tcW w:w="1242" w:type="dxa"/>
            <w:gridSpan w:val="2"/>
            <w:tcBorders>
              <w:top w:val="single" w:sz="4" w:space="0" w:color="auto"/>
              <w:left w:val="single" w:sz="4" w:space="0" w:color="auto"/>
              <w:bottom w:val="single" w:sz="4" w:space="0" w:color="auto"/>
              <w:right w:val="single" w:sz="4" w:space="0" w:color="auto"/>
            </w:tcBorders>
            <w:vAlign w:val="center"/>
            <w:hideMark/>
          </w:tcPr>
          <w:p w14:paraId="75EF7C1C" w14:textId="77777777" w:rsidR="00C5178F" w:rsidRPr="00C5178F" w:rsidRDefault="00C5178F" w:rsidP="00C5178F">
            <w:pPr>
              <w:jc w:val="center"/>
              <w:rPr>
                <w:sz w:val="18"/>
              </w:rPr>
            </w:pPr>
            <w:r w:rsidRPr="00C5178F">
              <w:rPr>
                <w:sz w:val="18"/>
              </w:rPr>
              <w:t>eUICC</w:t>
            </w:r>
          </w:p>
        </w:tc>
        <w:tc>
          <w:tcPr>
            <w:tcW w:w="1326" w:type="dxa"/>
            <w:gridSpan w:val="2"/>
            <w:tcBorders>
              <w:top w:val="single" w:sz="4" w:space="0" w:color="auto"/>
              <w:left w:val="single" w:sz="4" w:space="0" w:color="auto"/>
              <w:bottom w:val="single" w:sz="4" w:space="0" w:color="auto"/>
              <w:right w:val="single" w:sz="4" w:space="0" w:color="auto"/>
            </w:tcBorders>
            <w:vAlign w:val="center"/>
            <w:hideMark/>
          </w:tcPr>
          <w:p w14:paraId="7F793C46" w14:textId="77777777" w:rsidR="00C5178F" w:rsidRPr="00C5178F" w:rsidRDefault="00C5178F" w:rsidP="00C5178F">
            <w:pPr>
              <w:jc w:val="center"/>
              <w:rPr>
                <w:sz w:val="18"/>
              </w:rPr>
            </w:pPr>
            <w:r w:rsidRPr="00C5178F">
              <w:rPr>
                <w:sz w:val="18"/>
              </w:rPr>
              <w:t>M</w:t>
            </w:r>
          </w:p>
        </w:tc>
      </w:tr>
    </w:tbl>
    <w:p w14:paraId="4902B141" w14:textId="4C4ACAB8" w:rsidR="00C5178F" w:rsidRPr="00C5178F" w:rsidRDefault="00C5178F" w:rsidP="00C5178F">
      <w:pPr>
        <w:keepNext/>
        <w:spacing w:after="120"/>
        <w:jc w:val="center"/>
        <w:rPr>
          <w:rFonts w:eastAsia="Calibri"/>
          <w:b/>
          <w:bCs/>
          <w:szCs w:val="22"/>
          <w:lang w:val="en-US" w:eastAsia="en-GB" w:bidi="ar-SA"/>
        </w:rPr>
      </w:pPr>
      <w:bookmarkStart w:id="176" w:name="_Ref383009012"/>
      <w:r w:rsidRPr="00C5178F">
        <w:rPr>
          <w:rFonts w:eastAsia="Calibri"/>
          <w:b/>
          <w:bCs/>
          <w:szCs w:val="22"/>
          <w:lang w:val="en-US" w:eastAsia="en-GB" w:bidi="ar-SA"/>
        </w:rPr>
        <w:t xml:space="preserve">Table </w:t>
      </w:r>
      <w:r w:rsidRPr="00C5178F">
        <w:rPr>
          <w:rFonts w:eastAsia="Calibri"/>
          <w:b/>
          <w:bCs/>
          <w:szCs w:val="22"/>
          <w:lang w:val="en-US" w:eastAsia="en-GB" w:bidi="ar-SA"/>
        </w:rPr>
        <w:fldChar w:fldCharType="begin"/>
      </w:r>
      <w:r w:rsidRPr="00C5178F">
        <w:rPr>
          <w:rFonts w:eastAsia="Calibri"/>
          <w:b/>
          <w:bCs/>
          <w:szCs w:val="22"/>
          <w:lang w:val="en-US" w:eastAsia="en-GB" w:bidi="ar-SA"/>
        </w:rPr>
        <w:instrText xml:space="preserve"> SEQ Table \* ARABIC </w:instrText>
      </w:r>
      <w:r w:rsidRPr="00C5178F">
        <w:rPr>
          <w:rFonts w:eastAsia="Calibri"/>
          <w:b/>
          <w:bCs/>
          <w:szCs w:val="22"/>
          <w:lang w:val="en-US" w:eastAsia="en-GB" w:bidi="ar-SA"/>
        </w:rPr>
        <w:fldChar w:fldCharType="separate"/>
      </w:r>
      <w:r w:rsidR="008B422D">
        <w:rPr>
          <w:rFonts w:eastAsia="Calibri"/>
          <w:b/>
          <w:bCs/>
          <w:noProof/>
          <w:szCs w:val="22"/>
          <w:lang w:val="en-US" w:eastAsia="en-GB" w:bidi="ar-SA"/>
        </w:rPr>
        <w:t>5</w:t>
      </w:r>
      <w:r w:rsidRPr="00C5178F">
        <w:rPr>
          <w:rFonts w:eastAsia="Calibri"/>
          <w:b/>
          <w:bCs/>
          <w:szCs w:val="22"/>
          <w:lang w:val="en-US" w:eastAsia="en-GB" w:bidi="ar-SA"/>
        </w:rPr>
        <w:fldChar w:fldCharType="end"/>
      </w:r>
      <w:bookmarkEnd w:id="176"/>
      <w:r w:rsidRPr="00C5178F">
        <w:rPr>
          <w:rFonts w:eastAsia="Calibri"/>
          <w:b/>
          <w:bCs/>
          <w:szCs w:val="22"/>
          <w:lang w:val="en-US" w:eastAsia="en-GB" w:bidi="ar-SA"/>
        </w:rPr>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7"/>
        <w:gridCol w:w="7061"/>
      </w:tblGrid>
      <w:tr w:rsidR="00C5178F" w:rsidRPr="00C5178F" w14:paraId="4E670A12" w14:textId="77777777" w:rsidTr="00155F5A">
        <w:trPr>
          <w:trHeight w:val="306"/>
          <w:tblHeader/>
          <w:jc w:val="center"/>
        </w:trPr>
        <w:tc>
          <w:tcPr>
            <w:tcW w:w="1897" w:type="dxa"/>
            <w:shd w:val="clear" w:color="auto" w:fill="C00000"/>
            <w:hideMark/>
          </w:tcPr>
          <w:p w14:paraId="0756F790"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Conditional item</w:t>
            </w:r>
          </w:p>
        </w:tc>
        <w:tc>
          <w:tcPr>
            <w:tcW w:w="7061" w:type="dxa"/>
            <w:shd w:val="clear" w:color="auto" w:fill="C00000"/>
            <w:hideMark/>
          </w:tcPr>
          <w:p w14:paraId="2E6406D6"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Condition</w:t>
            </w:r>
          </w:p>
        </w:tc>
      </w:tr>
      <w:tr w:rsidR="00C5178F" w:rsidRPr="00C5178F" w14:paraId="51474989" w14:textId="77777777" w:rsidTr="00155F5A">
        <w:trPr>
          <w:jc w:val="center"/>
        </w:trPr>
        <w:tc>
          <w:tcPr>
            <w:tcW w:w="1897" w:type="dxa"/>
            <w:vAlign w:val="center"/>
            <w:hideMark/>
          </w:tcPr>
          <w:p w14:paraId="61FA3592"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w:t>
            </w:r>
          </w:p>
        </w:tc>
        <w:tc>
          <w:tcPr>
            <w:tcW w:w="7061" w:type="dxa"/>
            <w:vAlign w:val="center"/>
            <w:hideMark/>
          </w:tcPr>
          <w:p w14:paraId="56E6047E"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NOT O_CAT_TP OR O_HTTPS) THEN M ELSE N/A</w:t>
            </w:r>
          </w:p>
        </w:tc>
      </w:tr>
      <w:tr w:rsidR="00C5178F" w:rsidRPr="00C5178F" w14:paraId="194F37D4" w14:textId="77777777" w:rsidTr="00155F5A">
        <w:trPr>
          <w:jc w:val="center"/>
        </w:trPr>
        <w:tc>
          <w:tcPr>
            <w:tcW w:w="1897" w:type="dxa"/>
            <w:vAlign w:val="center"/>
            <w:hideMark/>
          </w:tcPr>
          <w:p w14:paraId="36DCFEF6"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2</w:t>
            </w:r>
          </w:p>
        </w:tc>
        <w:tc>
          <w:tcPr>
            <w:tcW w:w="7061" w:type="dxa"/>
            <w:vAlign w:val="center"/>
          </w:tcPr>
          <w:p w14:paraId="572DF65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NOT O_HTTPS OR O_CAT_TP) THEN M ELSE N/A</w:t>
            </w:r>
          </w:p>
        </w:tc>
      </w:tr>
      <w:tr w:rsidR="00C5178F" w:rsidRPr="00C5178F" w14:paraId="2512F406" w14:textId="77777777" w:rsidTr="00155F5A">
        <w:trPr>
          <w:jc w:val="center"/>
        </w:trPr>
        <w:tc>
          <w:tcPr>
            <w:tcW w:w="1897" w:type="dxa"/>
            <w:vAlign w:val="center"/>
          </w:tcPr>
          <w:p w14:paraId="0F1D6E8D"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3</w:t>
            </w:r>
          </w:p>
        </w:tc>
        <w:tc>
          <w:tcPr>
            <w:tcW w:w="7061" w:type="dxa"/>
            <w:vAlign w:val="center"/>
          </w:tcPr>
          <w:p w14:paraId="7726C2FA"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CAT_TP) THEN M ELSE N/A</w:t>
            </w:r>
          </w:p>
        </w:tc>
      </w:tr>
      <w:tr w:rsidR="00C5178F" w:rsidRPr="00C5178F" w14:paraId="3DFD92B8" w14:textId="77777777" w:rsidTr="00155F5A">
        <w:trPr>
          <w:jc w:val="center"/>
        </w:trPr>
        <w:tc>
          <w:tcPr>
            <w:tcW w:w="1897" w:type="dxa"/>
            <w:vAlign w:val="center"/>
          </w:tcPr>
          <w:p w14:paraId="63283FC0"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4</w:t>
            </w:r>
          </w:p>
        </w:tc>
        <w:tc>
          <w:tcPr>
            <w:tcW w:w="7061" w:type="dxa"/>
            <w:vAlign w:val="center"/>
          </w:tcPr>
          <w:p w14:paraId="1A22A416"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HTTPS) THEN M ELSE N/A</w:t>
            </w:r>
          </w:p>
        </w:tc>
      </w:tr>
      <w:tr w:rsidR="00C5178F" w:rsidRPr="00C5178F" w14:paraId="3243BAEB" w14:textId="77777777" w:rsidTr="00155F5A">
        <w:trPr>
          <w:jc w:val="center"/>
        </w:trPr>
        <w:tc>
          <w:tcPr>
            <w:tcW w:w="1897" w:type="dxa"/>
            <w:vAlign w:val="center"/>
          </w:tcPr>
          <w:p w14:paraId="43F2758F"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5</w:t>
            </w:r>
          </w:p>
        </w:tc>
        <w:tc>
          <w:tcPr>
            <w:tcW w:w="7061" w:type="dxa"/>
            <w:vAlign w:val="center"/>
          </w:tcPr>
          <w:p w14:paraId="4794CB3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HTTPS AND O_MNO_HTTPS) THEN M ELSE N/A</w:t>
            </w:r>
          </w:p>
        </w:tc>
      </w:tr>
      <w:tr w:rsidR="00C5178F" w:rsidRPr="00C5178F" w14:paraId="2FF06D6C" w14:textId="77777777" w:rsidTr="00155F5A">
        <w:trPr>
          <w:jc w:val="center"/>
        </w:trPr>
        <w:tc>
          <w:tcPr>
            <w:tcW w:w="1897" w:type="dxa"/>
            <w:vAlign w:val="center"/>
          </w:tcPr>
          <w:p w14:paraId="6B6691F9"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6</w:t>
            </w:r>
          </w:p>
        </w:tc>
        <w:tc>
          <w:tcPr>
            <w:tcW w:w="7061" w:type="dxa"/>
            <w:vAlign w:val="center"/>
          </w:tcPr>
          <w:p w14:paraId="58FAFE08"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MNO_SC2B) THEN M ELSE N/A</w:t>
            </w:r>
          </w:p>
        </w:tc>
      </w:tr>
      <w:tr w:rsidR="00C5178F" w:rsidRPr="00C5178F" w14:paraId="44109984" w14:textId="77777777" w:rsidTr="00155F5A">
        <w:trPr>
          <w:jc w:val="center"/>
        </w:trPr>
        <w:tc>
          <w:tcPr>
            <w:tcW w:w="1897" w:type="dxa"/>
            <w:vAlign w:val="center"/>
          </w:tcPr>
          <w:p w14:paraId="35A28D05"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7</w:t>
            </w:r>
          </w:p>
        </w:tc>
        <w:tc>
          <w:tcPr>
            <w:tcW w:w="7061" w:type="dxa"/>
            <w:vAlign w:val="center"/>
          </w:tcPr>
          <w:p w14:paraId="3808C8EA"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MNO_SC3) THEN M ELSE N/A</w:t>
            </w:r>
          </w:p>
        </w:tc>
      </w:tr>
      <w:tr w:rsidR="00C5178F" w:rsidRPr="00C5178F" w14:paraId="779C83E2" w14:textId="77777777" w:rsidTr="00155F5A">
        <w:trPr>
          <w:jc w:val="center"/>
        </w:trPr>
        <w:tc>
          <w:tcPr>
            <w:tcW w:w="1897" w:type="dxa"/>
            <w:vAlign w:val="center"/>
          </w:tcPr>
          <w:p w14:paraId="4BDE34FE"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8</w:t>
            </w:r>
          </w:p>
        </w:tc>
        <w:tc>
          <w:tcPr>
            <w:tcW w:w="7061" w:type="dxa"/>
            <w:vAlign w:val="center"/>
          </w:tcPr>
          <w:p w14:paraId="26A3DE86"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HTTPS AND O_CAT_TP) THEN M ELSE N/A</w:t>
            </w:r>
          </w:p>
        </w:tc>
      </w:tr>
      <w:tr w:rsidR="00C5178F" w:rsidRPr="00C5178F" w14:paraId="49B57D2F" w14:textId="77777777" w:rsidTr="00155F5A">
        <w:trPr>
          <w:jc w:val="center"/>
        </w:trPr>
        <w:tc>
          <w:tcPr>
            <w:tcW w:w="1897" w:type="dxa"/>
            <w:vAlign w:val="center"/>
          </w:tcPr>
          <w:p w14:paraId="4A7C60B3"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9</w:t>
            </w:r>
          </w:p>
        </w:tc>
        <w:tc>
          <w:tcPr>
            <w:tcW w:w="7061" w:type="dxa"/>
            <w:vAlign w:val="center"/>
          </w:tcPr>
          <w:p w14:paraId="20968693"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NOT O_HTTPS) THEN M ELSE N/A</w:t>
            </w:r>
          </w:p>
        </w:tc>
      </w:tr>
      <w:tr w:rsidR="00C5178F" w:rsidRPr="00C5178F" w14:paraId="7BE3F6F1" w14:textId="77777777" w:rsidTr="00155F5A">
        <w:trPr>
          <w:jc w:val="center"/>
        </w:trPr>
        <w:tc>
          <w:tcPr>
            <w:tcW w:w="1897" w:type="dxa"/>
            <w:vAlign w:val="center"/>
          </w:tcPr>
          <w:p w14:paraId="52904E5D"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0</w:t>
            </w:r>
          </w:p>
        </w:tc>
        <w:tc>
          <w:tcPr>
            <w:tcW w:w="7061" w:type="dxa"/>
            <w:vAlign w:val="center"/>
          </w:tcPr>
          <w:p w14:paraId="051B1AE8"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VOID</w:t>
            </w:r>
          </w:p>
        </w:tc>
      </w:tr>
      <w:tr w:rsidR="00C5178F" w:rsidRPr="00C5178F" w14:paraId="57A33FE4" w14:textId="77777777" w:rsidTr="00155F5A">
        <w:trPr>
          <w:jc w:val="center"/>
        </w:trPr>
        <w:tc>
          <w:tcPr>
            <w:tcW w:w="1897" w:type="dxa"/>
            <w:vAlign w:val="center"/>
          </w:tcPr>
          <w:p w14:paraId="73857262"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1</w:t>
            </w:r>
          </w:p>
        </w:tc>
        <w:tc>
          <w:tcPr>
            <w:tcW w:w="7061" w:type="dxa"/>
            <w:vAlign w:val="center"/>
          </w:tcPr>
          <w:p w14:paraId="61821D19"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DNS) THEN M ELSE N/A</w:t>
            </w:r>
          </w:p>
        </w:tc>
      </w:tr>
      <w:tr w:rsidR="00C5178F" w:rsidRPr="00C5178F" w14:paraId="2B9E9651" w14:textId="77777777" w:rsidTr="00155F5A">
        <w:trPr>
          <w:jc w:val="center"/>
        </w:trPr>
        <w:tc>
          <w:tcPr>
            <w:tcW w:w="1897" w:type="dxa"/>
            <w:vAlign w:val="center"/>
          </w:tcPr>
          <w:p w14:paraId="2CD6F8AD"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2</w:t>
            </w:r>
          </w:p>
        </w:tc>
        <w:tc>
          <w:tcPr>
            <w:tcW w:w="7061" w:type="dxa"/>
            <w:vAlign w:val="center"/>
          </w:tcPr>
          <w:p w14:paraId="4E0EDF6F"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SOAP) THEN M ELSE N/A</w:t>
            </w:r>
          </w:p>
        </w:tc>
      </w:tr>
      <w:tr w:rsidR="00C5178F" w:rsidRPr="00C5178F" w14:paraId="4659563A" w14:textId="77777777" w:rsidTr="00155F5A">
        <w:trPr>
          <w:jc w:val="center"/>
        </w:trPr>
        <w:tc>
          <w:tcPr>
            <w:tcW w:w="1897" w:type="dxa"/>
            <w:vAlign w:val="center"/>
          </w:tcPr>
          <w:p w14:paraId="7DF977F7"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3</w:t>
            </w:r>
          </w:p>
        </w:tc>
        <w:tc>
          <w:tcPr>
            <w:tcW w:w="7061" w:type="dxa"/>
            <w:vAlign w:val="center"/>
          </w:tcPr>
          <w:p w14:paraId="667C371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EMERGENCY) THEN M ELSE N/A</w:t>
            </w:r>
          </w:p>
        </w:tc>
      </w:tr>
      <w:tr w:rsidR="00C5178F" w:rsidRPr="00C5178F" w14:paraId="5516238E" w14:textId="77777777" w:rsidTr="00155F5A">
        <w:trPr>
          <w:jc w:val="center"/>
        </w:trPr>
        <w:tc>
          <w:tcPr>
            <w:tcW w:w="1897" w:type="dxa"/>
            <w:vAlign w:val="center"/>
          </w:tcPr>
          <w:p w14:paraId="6C4DBABF"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4</w:t>
            </w:r>
          </w:p>
        </w:tc>
        <w:tc>
          <w:tcPr>
            <w:tcW w:w="7061" w:type="dxa"/>
            <w:vAlign w:val="center"/>
          </w:tcPr>
          <w:p w14:paraId="7D021CC1"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EMERGENCY AND O_HTTPS) THEN M ELSE N/A</w:t>
            </w:r>
          </w:p>
        </w:tc>
      </w:tr>
      <w:tr w:rsidR="00C5178F" w:rsidRPr="00C5178F" w14:paraId="765B657C" w14:textId="77777777" w:rsidTr="00155F5A">
        <w:trPr>
          <w:jc w:val="center"/>
        </w:trPr>
        <w:tc>
          <w:tcPr>
            <w:tcW w:w="1897" w:type="dxa"/>
            <w:vAlign w:val="center"/>
          </w:tcPr>
          <w:p w14:paraId="4D5ED9C6"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5</w:t>
            </w:r>
          </w:p>
        </w:tc>
        <w:tc>
          <w:tcPr>
            <w:tcW w:w="7061" w:type="dxa"/>
            <w:vAlign w:val="center"/>
          </w:tcPr>
          <w:p w14:paraId="4AD55CF1"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ONC) THEN M ELSE N/A</w:t>
            </w:r>
          </w:p>
        </w:tc>
      </w:tr>
      <w:tr w:rsidR="00C5178F" w:rsidRPr="00C5178F" w14:paraId="0366D1FA" w14:textId="77777777" w:rsidTr="00155F5A">
        <w:trPr>
          <w:jc w:val="center"/>
        </w:trPr>
        <w:tc>
          <w:tcPr>
            <w:tcW w:w="1897" w:type="dxa"/>
            <w:vAlign w:val="center"/>
          </w:tcPr>
          <w:p w14:paraId="2B514161"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6</w:t>
            </w:r>
          </w:p>
        </w:tc>
        <w:tc>
          <w:tcPr>
            <w:tcW w:w="7061" w:type="dxa"/>
            <w:vAlign w:val="center"/>
          </w:tcPr>
          <w:p w14:paraId="6745FF7A"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JAVACARD) THEN M ELSE N/A</w:t>
            </w:r>
          </w:p>
        </w:tc>
      </w:tr>
      <w:tr w:rsidR="00C5178F" w:rsidRPr="00C5178F" w14:paraId="51FBB013" w14:textId="77777777" w:rsidTr="00155F5A">
        <w:trPr>
          <w:jc w:val="center"/>
        </w:trPr>
        <w:tc>
          <w:tcPr>
            <w:tcW w:w="1897" w:type="dxa"/>
            <w:vAlign w:val="center"/>
          </w:tcPr>
          <w:p w14:paraId="1A921174"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7</w:t>
            </w:r>
          </w:p>
        </w:tc>
        <w:tc>
          <w:tcPr>
            <w:tcW w:w="7061" w:type="dxa"/>
            <w:vAlign w:val="center"/>
          </w:tcPr>
          <w:p w14:paraId="70B45A5E"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HTTPS AND O_JAVACARD) THEN M ELSE N/A</w:t>
            </w:r>
          </w:p>
        </w:tc>
      </w:tr>
      <w:tr w:rsidR="00C5178F" w:rsidRPr="00C5178F" w14:paraId="407D5D8D" w14:textId="77777777" w:rsidTr="00155F5A">
        <w:trPr>
          <w:jc w:val="center"/>
        </w:trPr>
        <w:tc>
          <w:tcPr>
            <w:tcW w:w="1897" w:type="dxa"/>
            <w:vAlign w:val="center"/>
          </w:tcPr>
          <w:p w14:paraId="3F9EA058"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18</w:t>
            </w:r>
          </w:p>
        </w:tc>
        <w:tc>
          <w:tcPr>
            <w:tcW w:w="7061" w:type="dxa"/>
            <w:vAlign w:val="center"/>
          </w:tcPr>
          <w:p w14:paraId="437A28D5"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IF (O_CAT_TP AND O_JAVACARD) THEN M ELSE N/A</w:t>
            </w:r>
          </w:p>
        </w:tc>
      </w:tr>
    </w:tbl>
    <w:p w14:paraId="247AD2D3" w14:textId="657AB3F5" w:rsidR="00C5178F" w:rsidRPr="00C5178F" w:rsidRDefault="00C5178F" w:rsidP="00C5178F">
      <w:pPr>
        <w:jc w:val="center"/>
        <w:rPr>
          <w:b/>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6</w:t>
      </w:r>
      <w:r w:rsidRPr="00C5178F">
        <w:rPr>
          <w:b/>
        </w:rPr>
        <w:fldChar w:fldCharType="end"/>
      </w:r>
      <w:r w:rsidRPr="00C5178F">
        <w:rPr>
          <w:b/>
        </w:rPr>
        <w:t>: Conditional Items Referenced by Table 5</w:t>
      </w:r>
    </w:p>
    <w:p w14:paraId="16F6B203"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177" w:name="_Toc382494761"/>
      <w:bookmarkStart w:id="178" w:name="_Toc382495084"/>
      <w:bookmarkStart w:id="179" w:name="_Toc382495406"/>
      <w:bookmarkStart w:id="180" w:name="_Toc382495726"/>
      <w:bookmarkStart w:id="181" w:name="_Toc382496045"/>
      <w:bookmarkStart w:id="182" w:name="_Toc382496365"/>
      <w:bookmarkStart w:id="183" w:name="_Toc382932455"/>
      <w:bookmarkStart w:id="184" w:name="_Toc383104220"/>
      <w:bookmarkStart w:id="185" w:name="_Toc383289578"/>
      <w:bookmarkStart w:id="186" w:name="_Toc381637763"/>
      <w:bookmarkStart w:id="187" w:name="_Toc381689403"/>
      <w:bookmarkStart w:id="188" w:name="_Toc381689698"/>
      <w:bookmarkStart w:id="189" w:name="_Toc381689992"/>
      <w:bookmarkStart w:id="190" w:name="_Toc381690263"/>
      <w:bookmarkStart w:id="191" w:name="_Toc381690534"/>
      <w:bookmarkStart w:id="192" w:name="_Toc381690794"/>
      <w:bookmarkStart w:id="193" w:name="_Toc381691055"/>
      <w:bookmarkStart w:id="194" w:name="_Toc381637764"/>
      <w:bookmarkStart w:id="195" w:name="_Toc381689404"/>
      <w:bookmarkStart w:id="196" w:name="_Toc381689699"/>
      <w:bookmarkStart w:id="197" w:name="_Toc381689993"/>
      <w:bookmarkStart w:id="198" w:name="_Toc381690264"/>
      <w:bookmarkStart w:id="199" w:name="_Toc381690535"/>
      <w:bookmarkStart w:id="200" w:name="_Toc381690795"/>
      <w:bookmarkStart w:id="201" w:name="_Toc381691056"/>
      <w:bookmarkStart w:id="202" w:name="_Toc381637765"/>
      <w:bookmarkStart w:id="203" w:name="_Toc381689405"/>
      <w:bookmarkStart w:id="204" w:name="_Toc381689700"/>
      <w:bookmarkStart w:id="205" w:name="_Toc381689994"/>
      <w:bookmarkStart w:id="206" w:name="_Toc381690265"/>
      <w:bookmarkStart w:id="207" w:name="_Toc381690536"/>
      <w:bookmarkStart w:id="208" w:name="_Toc381690796"/>
      <w:bookmarkStart w:id="209" w:name="_Toc381691057"/>
      <w:bookmarkStart w:id="210" w:name="_Toc381637766"/>
      <w:bookmarkStart w:id="211" w:name="_Toc381689406"/>
      <w:bookmarkStart w:id="212" w:name="_Toc381689701"/>
      <w:bookmarkStart w:id="213" w:name="_Toc381689995"/>
      <w:bookmarkStart w:id="214" w:name="_Toc381690266"/>
      <w:bookmarkStart w:id="215" w:name="_Toc381690537"/>
      <w:bookmarkStart w:id="216" w:name="_Toc381690797"/>
      <w:bookmarkStart w:id="217" w:name="_Toc381691058"/>
      <w:bookmarkStart w:id="218" w:name="_Toc381637767"/>
      <w:bookmarkStart w:id="219" w:name="_Toc381689407"/>
      <w:bookmarkStart w:id="220" w:name="_Toc381689702"/>
      <w:bookmarkStart w:id="221" w:name="_Toc381689996"/>
      <w:bookmarkStart w:id="222" w:name="_Toc381690267"/>
      <w:bookmarkStart w:id="223" w:name="_Toc381690538"/>
      <w:bookmarkStart w:id="224" w:name="_Toc381690798"/>
      <w:bookmarkStart w:id="225" w:name="_Toc381691059"/>
      <w:bookmarkStart w:id="226" w:name="_Toc381637768"/>
      <w:bookmarkStart w:id="227" w:name="_Toc381689408"/>
      <w:bookmarkStart w:id="228" w:name="_Toc381689703"/>
      <w:bookmarkStart w:id="229" w:name="_Toc381689997"/>
      <w:bookmarkStart w:id="230" w:name="_Toc381690268"/>
      <w:bookmarkStart w:id="231" w:name="_Toc381690539"/>
      <w:bookmarkStart w:id="232" w:name="_Toc381690799"/>
      <w:bookmarkStart w:id="233" w:name="_Toc381691060"/>
      <w:bookmarkStart w:id="234" w:name="_Toc381637769"/>
      <w:bookmarkStart w:id="235" w:name="_Toc381689409"/>
      <w:bookmarkStart w:id="236" w:name="_Toc381689704"/>
      <w:bookmarkStart w:id="237" w:name="_Toc381689998"/>
      <w:bookmarkStart w:id="238" w:name="_Toc381690269"/>
      <w:bookmarkStart w:id="239" w:name="_Toc381690540"/>
      <w:bookmarkStart w:id="240" w:name="_Toc381690800"/>
      <w:bookmarkStart w:id="241" w:name="_Toc381691061"/>
      <w:bookmarkStart w:id="242" w:name="_Toc381637770"/>
      <w:bookmarkStart w:id="243" w:name="_Toc381689410"/>
      <w:bookmarkStart w:id="244" w:name="_Toc381689705"/>
      <w:bookmarkStart w:id="245" w:name="_Toc381689999"/>
      <w:bookmarkStart w:id="246" w:name="_Toc381690270"/>
      <w:bookmarkStart w:id="247" w:name="_Toc381690541"/>
      <w:bookmarkStart w:id="248" w:name="_Toc381690801"/>
      <w:bookmarkStart w:id="249" w:name="_Toc381691062"/>
      <w:bookmarkStart w:id="250" w:name="_Toc381637771"/>
      <w:bookmarkStart w:id="251" w:name="_Toc381689411"/>
      <w:bookmarkStart w:id="252" w:name="_Toc381689706"/>
      <w:bookmarkStart w:id="253" w:name="_Toc381690000"/>
      <w:bookmarkStart w:id="254" w:name="_Toc381690271"/>
      <w:bookmarkStart w:id="255" w:name="_Toc381690542"/>
      <w:bookmarkStart w:id="256" w:name="_Toc381690802"/>
      <w:bookmarkStart w:id="257" w:name="_Toc381691063"/>
      <w:bookmarkStart w:id="258" w:name="_Toc366074758"/>
      <w:bookmarkStart w:id="259" w:name="_Toc448849124"/>
      <w:bookmarkStart w:id="260" w:name="_Toc452452663"/>
      <w:bookmarkStart w:id="261" w:name="_Toc514078099"/>
      <w:bookmarkStart w:id="262" w:name="_Toc40714727"/>
      <w:bookmarkStart w:id="263" w:name="_Toc54687305"/>
      <w:bookmarkEnd w:id="172"/>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Pr="00C5178F">
        <w:rPr>
          <w:rFonts w:eastAsia="Times New Roman" w:cs="Arial"/>
          <w:b/>
          <w:bCs/>
          <w:iCs/>
          <w:sz w:val="24"/>
          <w:szCs w:val="28"/>
          <w:lang w:eastAsia="en-US"/>
        </w:rPr>
        <w:t>General Consideration</w:t>
      </w:r>
      <w:bookmarkEnd w:id="259"/>
      <w:bookmarkEnd w:id="260"/>
      <w:bookmarkEnd w:id="261"/>
      <w:bookmarkEnd w:id="262"/>
      <w:bookmarkEnd w:id="263"/>
    </w:p>
    <w:p w14:paraId="1117C9E6" w14:textId="77777777" w:rsidR="00C5178F" w:rsidRPr="00C5178F" w:rsidRDefault="00C5178F" w:rsidP="00C5178F">
      <w:pPr>
        <w:spacing w:before="0" w:after="200" w:line="276" w:lineRule="auto"/>
        <w:rPr>
          <w:szCs w:val="22"/>
          <w:lang w:eastAsia="en-GB" w:bidi="ar-SA"/>
        </w:rPr>
      </w:pPr>
      <w:r w:rsidRPr="00C5178F">
        <w:rPr>
          <w:szCs w:val="22"/>
          <w:lang w:eastAsia="en-GB" w:bidi="ar-SA"/>
        </w:rPr>
        <w:t>This section contains some general considerations about the test cases defined in this document. Note that some external test specifications are referred to in chapter 6. Consequently, the following sub sections SHALL only apply for test cases defined in sections 4 and 5.</w:t>
      </w:r>
    </w:p>
    <w:p w14:paraId="58A947D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64" w:name="_Toc418589442"/>
      <w:bookmarkStart w:id="265" w:name="_Toc412193978"/>
      <w:bookmarkStart w:id="266" w:name="_Toc514078100"/>
      <w:bookmarkStart w:id="267" w:name="_Toc40714728"/>
      <w:bookmarkStart w:id="268" w:name="_Toc54687306"/>
      <w:r w:rsidRPr="00C5178F">
        <w:rPr>
          <w:rFonts w:eastAsia="Times New Roman" w:cs="Arial"/>
          <w:b/>
          <w:bCs/>
          <w:iCs/>
          <w:sz w:val="24"/>
          <w:szCs w:val="26"/>
          <w:lang w:eastAsia="en-US"/>
        </w:rPr>
        <w:t>Test Cases Definition</w:t>
      </w:r>
      <w:bookmarkEnd w:id="264"/>
      <w:bookmarkEnd w:id="265"/>
      <w:bookmarkEnd w:id="266"/>
      <w:bookmarkEnd w:id="267"/>
      <w:bookmarkEnd w:id="268"/>
    </w:p>
    <w:p w14:paraId="71368B73" w14:textId="77777777" w:rsidR="00C5178F" w:rsidRPr="00C5178F" w:rsidRDefault="00C5178F" w:rsidP="00C5178F">
      <w:pPr>
        <w:spacing w:before="0" w:after="200" w:line="276" w:lineRule="auto"/>
        <w:rPr>
          <w:szCs w:val="22"/>
          <w:lang w:eastAsia="en-GB" w:bidi="ar-SA"/>
        </w:rPr>
      </w:pPr>
      <w:r w:rsidRPr="00C5178F">
        <w:rPr>
          <w:szCs w:val="22"/>
          <w:lang w:eastAsia="en-GB" w:bidi="ar-SA"/>
        </w:rPr>
        <w:t>Test descriptions are independent.</w:t>
      </w:r>
    </w:p>
    <w:p w14:paraId="5490B463" w14:textId="77777777" w:rsidR="00C5178F" w:rsidRPr="00C5178F" w:rsidRDefault="00C5178F" w:rsidP="00C5178F">
      <w:pPr>
        <w:spacing w:before="0" w:after="200" w:line="276" w:lineRule="auto"/>
        <w:rPr>
          <w:szCs w:val="22"/>
          <w:lang w:eastAsia="en-GB" w:bidi="ar-SA"/>
        </w:rPr>
      </w:pPr>
      <w:r w:rsidRPr="00C5178F">
        <w:rPr>
          <w:szCs w:val="22"/>
          <w:lang w:eastAsia="en-GB" w:bidi="ar-SA"/>
        </w:rPr>
        <w:lastRenderedPageBreak/>
        <w:t>For each test described in this document, a chapter provides a general description of the initial conditions applicable for the whole test. This description is completed by specific configurations to each individual sub-case.</w:t>
      </w:r>
    </w:p>
    <w:p w14:paraId="4E650C4F" w14:textId="2B19E7F7" w:rsidR="00C5178F" w:rsidRPr="00C5178F" w:rsidRDefault="00C5178F" w:rsidP="00C5178F">
      <w:pPr>
        <w:spacing w:before="0" w:after="200" w:line="276" w:lineRule="auto"/>
        <w:rPr>
          <w:szCs w:val="22"/>
          <w:lang w:eastAsia="en-GB" w:bidi="ar-SA"/>
        </w:rPr>
      </w:pPr>
      <w:r w:rsidRPr="00C5178F">
        <w:rPr>
          <w:szCs w:val="22"/>
          <w:lang w:eastAsia="en-GB" w:bidi="ar-SA"/>
        </w:rPr>
        <w:t xml:space="preserve">It is implicitly assumed that all entities under test SHALL be compliant with the initial states described in </w:t>
      </w:r>
      <w:r w:rsidRPr="00C5178F">
        <w:rPr>
          <w:szCs w:val="22"/>
          <w:lang w:eastAsia="en-GB" w:bidi="ar-SA"/>
        </w:rPr>
        <w:fldChar w:fldCharType="begin"/>
      </w:r>
      <w:r w:rsidRPr="00C5178F">
        <w:rPr>
          <w:szCs w:val="22"/>
          <w:lang w:eastAsia="en-GB" w:bidi="ar-SA"/>
        </w:rPr>
        <w:instrText xml:space="preserve"> REF _Ref397413195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I</w:t>
      </w:r>
      <w:r w:rsidRPr="00C5178F">
        <w:rPr>
          <w:szCs w:val="22"/>
          <w:lang w:eastAsia="en-GB" w:bidi="ar-SA"/>
        </w:rPr>
        <w:fldChar w:fldCharType="end"/>
      </w:r>
      <w:r w:rsidRPr="00C5178F">
        <w:rPr>
          <w:szCs w:val="22"/>
          <w:lang w:eastAsia="en-GB" w:bidi="ar-SA"/>
        </w:rPr>
        <w:t>. An initial state SHALL be considered as a pre-requisite to execute all the test cases described in this Test Plan.</w:t>
      </w:r>
    </w:p>
    <w:p w14:paraId="15962471" w14:textId="77777777" w:rsidR="00C5178F" w:rsidRPr="00C5178F" w:rsidRDefault="00C5178F" w:rsidP="00C5178F">
      <w:pPr>
        <w:spacing w:before="0" w:after="200" w:line="276" w:lineRule="auto"/>
        <w:rPr>
          <w:szCs w:val="22"/>
          <w:lang w:eastAsia="en-GB" w:bidi="ar-SA"/>
        </w:rPr>
      </w:pPr>
      <w:r w:rsidRPr="00C5178F">
        <w:rPr>
          <w:szCs w:val="22"/>
          <w:lang w:eastAsia="en-GB" w:bidi="ar-SA"/>
        </w:rPr>
        <w:t>After completing the test, the configuration is reset before the execution of the following test.</w:t>
      </w:r>
    </w:p>
    <w:p w14:paraId="3C00D28D" w14:textId="77777777" w:rsidR="00C5178F" w:rsidRPr="00C5178F" w:rsidRDefault="00C5178F" w:rsidP="00C5178F">
      <w:pPr>
        <w:spacing w:before="0" w:after="200" w:line="276" w:lineRule="auto"/>
        <w:rPr>
          <w:szCs w:val="22"/>
          <w:lang w:eastAsia="en-GB" w:bidi="ar-SA"/>
        </w:rPr>
      </w:pPr>
    </w:p>
    <w:p w14:paraId="069A3A5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69" w:name="_Toc448849125"/>
      <w:bookmarkStart w:id="270" w:name="_Toc452452664"/>
      <w:bookmarkStart w:id="271" w:name="_Toc514078101"/>
      <w:bookmarkStart w:id="272" w:name="_Toc40714729"/>
      <w:bookmarkStart w:id="273" w:name="_Toc54687307"/>
      <w:r w:rsidRPr="00C5178F">
        <w:rPr>
          <w:rFonts w:eastAsia="Times New Roman" w:cs="Arial"/>
          <w:b/>
          <w:bCs/>
          <w:iCs/>
          <w:sz w:val="24"/>
          <w:szCs w:val="26"/>
          <w:lang w:eastAsia="en-US"/>
        </w:rPr>
        <w:t>Test Cases Format</w:t>
      </w:r>
      <w:bookmarkEnd w:id="269"/>
      <w:bookmarkEnd w:id="270"/>
      <w:bookmarkEnd w:id="271"/>
      <w:bookmarkEnd w:id="272"/>
      <w:bookmarkEnd w:id="273"/>
    </w:p>
    <w:p w14:paraId="65BD3AFA" w14:textId="41803E87" w:rsidR="00C5178F" w:rsidRPr="00C5178F" w:rsidRDefault="00C5178F" w:rsidP="00C5178F">
      <w:pPr>
        <w:spacing w:before="0" w:after="200" w:line="276" w:lineRule="auto"/>
        <w:jc w:val="left"/>
        <w:rPr>
          <w:szCs w:val="22"/>
          <w:lang w:eastAsia="en-US"/>
        </w:rPr>
      </w:pPr>
      <w:r w:rsidRPr="00C5178F">
        <w:rPr>
          <w:szCs w:val="22"/>
          <w:lang w:eastAsia="en-US"/>
        </w:rPr>
        <w:t xml:space="preserve">Here is an explanation of the way to define the test cases in chapters </w:t>
      </w:r>
      <w:r w:rsidRPr="00C5178F">
        <w:rPr>
          <w:szCs w:val="22"/>
          <w:lang w:eastAsia="en-US"/>
        </w:rPr>
        <w:fldChar w:fldCharType="begin"/>
      </w:r>
      <w:r w:rsidRPr="00C5178F">
        <w:rPr>
          <w:szCs w:val="22"/>
          <w:lang w:eastAsia="en-US"/>
        </w:rPr>
        <w:instrText xml:space="preserve"> REF _Ref397413226 \r \h </w:instrText>
      </w:r>
      <w:r w:rsidRPr="00C5178F">
        <w:rPr>
          <w:szCs w:val="22"/>
          <w:lang w:eastAsia="en-US"/>
        </w:rPr>
      </w:r>
      <w:r w:rsidRPr="00C5178F">
        <w:rPr>
          <w:szCs w:val="22"/>
          <w:lang w:eastAsia="en-US"/>
        </w:rPr>
        <w:fldChar w:fldCharType="separate"/>
      </w:r>
      <w:r w:rsidR="008B422D">
        <w:rPr>
          <w:szCs w:val="22"/>
          <w:lang w:eastAsia="en-US"/>
        </w:rPr>
        <w:t>4</w:t>
      </w:r>
      <w:r w:rsidRPr="00C5178F">
        <w:rPr>
          <w:szCs w:val="22"/>
          <w:lang w:eastAsia="en-US"/>
        </w:rPr>
        <w:fldChar w:fldCharType="end"/>
      </w:r>
      <w:r w:rsidRPr="00C5178F">
        <w:rPr>
          <w:szCs w:val="22"/>
          <w:lang w:eastAsia="en-US"/>
        </w:rPr>
        <w:t xml:space="preserve"> and </w:t>
      </w:r>
      <w:r w:rsidRPr="00C5178F">
        <w:rPr>
          <w:szCs w:val="22"/>
          <w:lang w:eastAsia="en-US"/>
        </w:rPr>
        <w:fldChar w:fldCharType="begin"/>
      </w:r>
      <w:r w:rsidRPr="00C5178F">
        <w:rPr>
          <w:szCs w:val="22"/>
          <w:lang w:eastAsia="en-US"/>
        </w:rPr>
        <w:instrText xml:space="preserve"> REF _Ref397413252 \r \h </w:instrText>
      </w:r>
      <w:r w:rsidRPr="00C5178F">
        <w:rPr>
          <w:szCs w:val="22"/>
          <w:lang w:eastAsia="en-US"/>
        </w:rPr>
      </w:r>
      <w:r w:rsidRPr="00C5178F">
        <w:rPr>
          <w:szCs w:val="22"/>
          <w:lang w:eastAsia="en-US"/>
        </w:rPr>
        <w:fldChar w:fldCharType="separate"/>
      </w:r>
      <w:r w:rsidR="008B422D">
        <w:rPr>
          <w:szCs w:val="22"/>
          <w:lang w:eastAsia="en-US"/>
        </w:rPr>
        <w:t>5</w:t>
      </w:r>
      <w:r w:rsidRPr="00C5178F">
        <w:rPr>
          <w:szCs w:val="22"/>
          <w:lang w:eastAsia="en-US"/>
        </w:rPr>
        <w:fldChar w:fldCharType="end"/>
      </w:r>
      <w:r w:rsidRPr="00C5178F">
        <w:rPr>
          <w:szCs w:val="22"/>
          <w:lang w:eastAsia="en-US"/>
        </w:rPr>
        <w:t>.</w:t>
      </w:r>
    </w:p>
    <w:tbl>
      <w:tblPr>
        <w:tblStyle w:val="TableGrid"/>
        <w:tblW w:w="0" w:type="auto"/>
        <w:shd w:val="clear" w:color="auto" w:fill="F2F2F2" w:themeFill="background1" w:themeFillShade="F2"/>
        <w:tblLook w:val="04A0" w:firstRow="1" w:lastRow="0" w:firstColumn="1" w:lastColumn="0" w:noHBand="0" w:noVBand="1"/>
      </w:tblPr>
      <w:tblGrid>
        <w:gridCol w:w="8958"/>
      </w:tblGrid>
      <w:tr w:rsidR="00C5178F" w:rsidRPr="00C5178F" w14:paraId="3855719B" w14:textId="77777777" w:rsidTr="00155F5A">
        <w:tc>
          <w:tcPr>
            <w:tcW w:w="9184" w:type="dxa"/>
            <w:shd w:val="clear" w:color="auto" w:fill="F2F2F2" w:themeFill="background1" w:themeFillShade="F2"/>
          </w:tcPr>
          <w:p w14:paraId="278C7013" w14:textId="77777777" w:rsidR="00C5178F" w:rsidRPr="00C5178F" w:rsidRDefault="00C5178F" w:rsidP="00C5178F">
            <w:pPr>
              <w:tabs>
                <w:tab w:val="left" w:pos="2340"/>
              </w:tabs>
              <w:rPr>
                <w:b/>
                <w:lang w:val="en-US"/>
              </w:rPr>
            </w:pPr>
            <w:r w:rsidRPr="00C5178F">
              <w:rPr>
                <w:b/>
                <w:lang w:val="en-US"/>
              </w:rPr>
              <w:t>4.X.Y.Z Test Cases</w:t>
            </w:r>
            <w:r w:rsidRPr="00C5178F">
              <w:rPr>
                <w:b/>
                <w:lang w:val="en-US"/>
              </w:rPr>
              <w:tab/>
            </w:r>
          </w:p>
          <w:p w14:paraId="51B447EB" w14:textId="77777777" w:rsidR="00C5178F" w:rsidRPr="00C5178F" w:rsidRDefault="00C5178F" w:rsidP="00C5178F">
            <w:pPr>
              <w:rPr>
                <w:rFonts w:cs="Arial"/>
                <w:b/>
                <w:bCs/>
                <w:color w:val="000000"/>
                <w:lang w:eastAsia="en-US"/>
              </w:rPr>
            </w:pPr>
            <w:r w:rsidRPr="00C5178F">
              <w:rPr>
                <w:rFonts w:cs="Arial"/>
                <w:b/>
                <w:bCs/>
                <w:color w:val="000000"/>
                <w:lang w:eastAsia="en-US"/>
              </w:rPr>
              <w:t>General Initial Conditions</w:t>
            </w:r>
          </w:p>
          <w:p w14:paraId="0C37D2FF" w14:textId="77777777" w:rsidR="00C5178F" w:rsidRPr="00C5178F" w:rsidRDefault="00C5178F" w:rsidP="00C5178F">
            <w:pPr>
              <w:numPr>
                <w:ilvl w:val="0"/>
                <w:numId w:val="90"/>
              </w:numPr>
              <w:spacing w:before="0" w:after="200" w:line="276" w:lineRule="auto"/>
              <w:contextualSpacing/>
              <w:rPr>
                <w:lang w:eastAsia="en-US"/>
              </w:rPr>
            </w:pPr>
            <w:r w:rsidRPr="00C5178F">
              <w:rPr>
                <w:lang w:eastAsia="en-US"/>
              </w:rPr>
              <w:t>Test cases - general condition 1</w:t>
            </w:r>
          </w:p>
          <w:p w14:paraId="54A64532" w14:textId="77777777" w:rsidR="00C5178F" w:rsidRPr="00C5178F" w:rsidRDefault="00C5178F" w:rsidP="00C5178F">
            <w:pPr>
              <w:numPr>
                <w:ilvl w:val="0"/>
                <w:numId w:val="90"/>
              </w:numPr>
              <w:spacing w:before="0" w:after="200" w:line="276" w:lineRule="auto"/>
              <w:contextualSpacing/>
              <w:rPr>
                <w:lang w:eastAsia="en-US"/>
              </w:rPr>
            </w:pPr>
            <w:r w:rsidRPr="00C5178F">
              <w:rPr>
                <w:lang w:eastAsia="en-US"/>
              </w:rPr>
              <w:t>Test cases - general condition 2</w:t>
            </w:r>
          </w:p>
          <w:p w14:paraId="09B970B9" w14:textId="77777777" w:rsidR="00C5178F" w:rsidRPr="00C5178F" w:rsidRDefault="00C5178F" w:rsidP="00C5178F">
            <w:pPr>
              <w:rPr>
                <w:b/>
                <w:lang w:eastAsia="en-US"/>
              </w:rPr>
            </w:pPr>
            <w:r w:rsidRPr="00C5178F">
              <w:rPr>
                <w:b/>
                <w:lang w:eastAsia="en-US"/>
              </w:rPr>
              <w:t>Test Environment</w:t>
            </w:r>
          </w:p>
          <w:p w14:paraId="2A262FB7" w14:textId="77777777" w:rsidR="00C5178F" w:rsidRPr="00C5178F" w:rsidRDefault="00C5178F" w:rsidP="00C5178F">
            <w:pPr>
              <w:rPr>
                <w:b/>
              </w:rPr>
            </w:pPr>
            <w:r w:rsidRPr="00C5178F">
              <w:rPr>
                <w:noProof/>
                <w:lang w:eastAsia="en-GB" w:bidi="ar-SA"/>
              </w:rPr>
              <mc:AlternateContent>
                <mc:Choice Requires="wpc">
                  <w:drawing>
                    <wp:anchor distT="0" distB="0" distL="114300" distR="114300" simplePos="0" relativeHeight="251719680" behindDoc="0" locked="0" layoutInCell="1" allowOverlap="1" wp14:anchorId="05BFBA84" wp14:editId="27630D95">
                      <wp:simplePos x="0" y="0"/>
                      <wp:positionH relativeFrom="page">
                        <wp:posOffset>408940</wp:posOffset>
                      </wp:positionH>
                      <wp:positionV relativeFrom="paragraph">
                        <wp:posOffset>141605</wp:posOffset>
                      </wp:positionV>
                      <wp:extent cx="5037455" cy="2846705"/>
                      <wp:effectExtent l="0" t="0" r="0" b="10795"/>
                      <wp:wrapTopAndBottom/>
                      <wp:docPr id="2118" name="Zone de dessin 2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9" name="Connecteur droit avec flèche 2119"/>
                              <wps:cNvCnPr/>
                              <wps:spPr>
                                <a:xfrm>
                                  <a:off x="670503" y="1752507"/>
                                  <a:ext cx="1842271" cy="0"/>
                                </a:xfrm>
                                <a:prstGeom prst="straightConnector1">
                                  <a:avLst/>
                                </a:prstGeom>
                                <a:noFill/>
                                <a:ln w="9525" cap="flat" cmpd="sng" algn="ctr">
                                  <a:solidFill>
                                    <a:srgbClr val="4F81BD">
                                      <a:shade val="95000"/>
                                      <a:satMod val="105000"/>
                                    </a:srgbClr>
                                  </a:solidFill>
                                  <a:prstDash val="dash"/>
                                  <a:headEnd type="arrow"/>
                                  <a:tailEnd type="arrow"/>
                                </a:ln>
                                <a:effectLst/>
                              </wps:spPr>
                              <wps:bodyPr/>
                            </wps:wsp>
                            <wps:wsp>
                              <wps:cNvPr id="2120" name="Zone de texte 2"/>
                              <wps:cNvSpPr txBox="1">
                                <a:spLocks noChangeArrowheads="1"/>
                              </wps:cNvSpPr>
                              <wps:spPr bwMode="auto">
                                <a:xfrm>
                                  <a:off x="828135" y="1474591"/>
                                  <a:ext cx="1759783" cy="307975"/>
                                </a:xfrm>
                                <a:prstGeom prst="rect">
                                  <a:avLst/>
                                </a:prstGeom>
                                <a:noFill/>
                                <a:ln w="9525">
                                  <a:noFill/>
                                  <a:prstDash val="dash"/>
                                  <a:miter lim="800000"/>
                                  <a:headEnd/>
                                  <a:tailEnd/>
                                </a:ln>
                              </wps:spPr>
                              <wps:txbx>
                                <w:txbxContent>
                                  <w:p w14:paraId="5E4A458D" w14:textId="77777777" w:rsidR="00C5178F" w:rsidRDefault="00C5178F" w:rsidP="00C5178F">
                                    <w:pPr>
                                      <w:pStyle w:val="NormalWeb"/>
                                      <w:spacing w:before="0"/>
                                    </w:pPr>
                                    <w:r>
                                      <w:rPr>
                                        <w:rFonts w:ascii="Courier New" w:hAnsi="Courier New"/>
                                        <w:color w:val="000000"/>
                                        <w:sz w:val="20"/>
                                        <w:szCs w:val="20"/>
                                        <w:lang w:val="fr-FR"/>
                                      </w:rPr>
                                      <w:t>Informative Message</w:t>
                                    </w:r>
                                  </w:p>
                                </w:txbxContent>
                              </wps:txbx>
                              <wps:bodyPr rot="0" vert="horz" wrap="square" lIns="91440" tIns="45720" rIns="91440" bIns="45720" anchor="t" anchorCtr="0">
                                <a:noAutofit/>
                              </wps:bodyPr>
                            </wps:wsp>
                            <wpg:wgp>
                              <wpg:cNvPr id="2129" name="Groupe 2129"/>
                              <wpg:cNvGrpSpPr/>
                              <wpg:grpSpPr>
                                <a:xfrm>
                                  <a:off x="248063" y="112913"/>
                                  <a:ext cx="4482768" cy="2733804"/>
                                  <a:chOff x="248063" y="112890"/>
                                  <a:chExt cx="4482768" cy="2627014"/>
                                </a:xfrm>
                              </wpg:grpSpPr>
                              <wpg:grpSp>
                                <wpg:cNvPr id="2121" name="Groupe 2121"/>
                                <wpg:cNvGrpSpPr/>
                                <wpg:grpSpPr>
                                  <a:xfrm>
                                    <a:off x="2521614" y="2053220"/>
                                    <a:ext cx="1745350" cy="293832"/>
                                    <a:chOff x="-26287" y="-339529"/>
                                    <a:chExt cx="1825312" cy="293832"/>
                                  </a:xfrm>
                                </wpg:grpSpPr>
                                <wps:wsp>
                                  <wps:cNvPr id="2122" name="Connecteur droit avec flèche 2122"/>
                                  <wps:cNvCnPr/>
                                  <wps:spPr>
                                    <a:xfrm>
                                      <a:off x="-26287" y="-74803"/>
                                      <a:ext cx="1825312"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123" name="Zone de texte 2"/>
                                  <wps:cNvSpPr txBox="1">
                                    <a:spLocks noChangeArrowheads="1"/>
                                  </wps:cNvSpPr>
                                  <wps:spPr bwMode="auto">
                                    <a:xfrm>
                                      <a:off x="88166" y="-339529"/>
                                      <a:ext cx="1591298" cy="293832"/>
                                    </a:xfrm>
                                    <a:prstGeom prst="rect">
                                      <a:avLst/>
                                    </a:prstGeom>
                                    <a:noFill/>
                                    <a:ln w="9525">
                                      <a:noFill/>
                                      <a:miter lim="800000"/>
                                      <a:headEnd/>
                                      <a:tailEnd/>
                                    </a:ln>
                                  </wps:spPr>
                                  <wps:txbx>
                                    <w:txbxContent>
                                      <w:p w14:paraId="59E4D3BE" w14:textId="77777777" w:rsidR="00C5178F" w:rsidRPr="0006402A" w:rsidRDefault="00C5178F" w:rsidP="00C5178F">
                                        <w:pPr>
                                          <w:pStyle w:val="NormalWeb"/>
                                          <w:spacing w:before="0"/>
                                          <w:jc w:val="center"/>
                                          <w:rPr>
                                            <w:sz w:val="20"/>
                                            <w:szCs w:val="20"/>
                                          </w:rPr>
                                        </w:pPr>
                                        <w:r>
                                          <w:rPr>
                                            <w:rFonts w:ascii="Courier New" w:hAnsi="Courier New"/>
                                            <w:color w:val="595959"/>
                                            <w:sz w:val="20"/>
                                            <w:szCs w:val="20"/>
                                          </w:rPr>
                                          <w:t>Backend Message</w:t>
                                        </w:r>
                                      </w:p>
                                      <w:p w14:paraId="3A9C01A8" w14:textId="77777777" w:rsidR="00C5178F" w:rsidRDefault="00C5178F" w:rsidP="00C5178F">
                                        <w:pPr>
                                          <w:pStyle w:val="NormalWeb"/>
                                          <w:spacing w:before="0"/>
                                          <w:jc w:val="center"/>
                                        </w:pPr>
                                        <w:r>
                                          <w:rPr>
                                            <w:color w:val="595959"/>
                                            <w:sz w:val="20"/>
                                            <w:szCs w:val="20"/>
                                          </w:rPr>
                                          <w:t> </w:t>
                                        </w:r>
                                      </w:p>
                                    </w:txbxContent>
                                  </wps:txbx>
                                  <wps:bodyPr rot="0" vert="horz" wrap="square" lIns="91440" tIns="45720" rIns="91440" bIns="45720" anchor="t" anchorCtr="0">
                                    <a:noAutofit/>
                                  </wps:bodyPr>
                                </wps:wsp>
                              </wpg:grpSp>
                              <wpg:grpSp>
                                <wpg:cNvPr id="2128" name="Groupe 2128"/>
                                <wpg:cNvGrpSpPr/>
                                <wpg:grpSpPr>
                                  <a:xfrm>
                                    <a:off x="248063" y="112890"/>
                                    <a:ext cx="4482768" cy="2627014"/>
                                    <a:chOff x="248063" y="112890"/>
                                    <a:chExt cx="4482768" cy="2627014"/>
                                  </a:xfrm>
                                </wpg:grpSpPr>
                                <wpg:grpSp>
                                  <wpg:cNvPr id="2106" name="Groupe 2106"/>
                                  <wpg:cNvGrpSpPr/>
                                  <wpg:grpSpPr>
                                    <a:xfrm>
                                      <a:off x="248063" y="112890"/>
                                      <a:ext cx="2737711" cy="2627014"/>
                                      <a:chOff x="391957" y="-60800"/>
                                      <a:chExt cx="2544336" cy="2349175"/>
                                    </a:xfrm>
                                  </wpg:grpSpPr>
                                  <wps:wsp>
                                    <wps:cNvPr id="2107" name="Rectangle 2107"/>
                                    <wps:cNvSpPr/>
                                    <wps:spPr>
                                      <a:xfrm>
                                        <a:off x="391957" y="-6080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0B41E907" w14:textId="77777777" w:rsidR="00C5178F" w:rsidRPr="00480AAA" w:rsidRDefault="00C5178F" w:rsidP="00C5178F">
                                          <w:pPr>
                                            <w:pStyle w:val="NormalWeb"/>
                                            <w:spacing w:before="0"/>
                                            <w:jc w:val="center"/>
                                            <w:rPr>
                                              <w:lang w:val="fr-FR"/>
                                            </w:rPr>
                                          </w:pPr>
                                          <w:r>
                                            <w:rPr>
                                              <w:rFonts w:ascii="Arial" w:hAnsi="Arial"/>
                                              <w:b/>
                                              <w:bCs/>
                                              <w:sz w:val="20"/>
                                              <w:szCs w:val="20"/>
                                              <w:lang w:val="fr-FR"/>
                                            </w:rPr>
                                            <w:t>Entity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8" name="Connecteur droit 2108"/>
                                    <wps:cNvCnPr/>
                                    <wps:spPr>
                                      <a:xfrm flipH="1">
                                        <a:off x="784466" y="361895"/>
                                        <a:ext cx="8347" cy="1926479"/>
                                      </a:xfrm>
                                      <a:prstGeom prst="line">
                                        <a:avLst/>
                                      </a:prstGeom>
                                      <a:noFill/>
                                      <a:ln w="28575" cap="flat" cmpd="sng" algn="ctr">
                                        <a:solidFill>
                                          <a:srgbClr val="9BBB59">
                                            <a:lumMod val="75000"/>
                                          </a:srgbClr>
                                        </a:solidFill>
                                        <a:prstDash val="solid"/>
                                      </a:ln>
                                      <a:effectLst/>
                                    </wps:spPr>
                                    <wps:bodyPr/>
                                  </wps:wsp>
                                  <wpg:grpSp>
                                    <wpg:cNvPr id="2109" name="Groupe 2109"/>
                                    <wpg:cNvGrpSpPr/>
                                    <wpg:grpSpPr>
                                      <a:xfrm>
                                        <a:off x="784558" y="-60011"/>
                                        <a:ext cx="2151735" cy="2348386"/>
                                        <a:chOff x="784640" y="-60027"/>
                                        <a:chExt cx="2151959" cy="2348948"/>
                                      </a:xfrm>
                                    </wpg:grpSpPr>
                                    <wps:wsp>
                                      <wps:cNvPr id="2111" name="Rectangle 2111"/>
                                      <wps:cNvSpPr/>
                                      <wps:spPr>
                                        <a:xfrm>
                                          <a:off x="2074269" y="-60027"/>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4EAAB580" w14:textId="77777777" w:rsidR="00C5178F" w:rsidRPr="00480AAA" w:rsidRDefault="00C5178F" w:rsidP="00C5178F">
                                            <w:pPr>
                                              <w:pStyle w:val="NormalWeb"/>
                                              <w:spacing w:before="0"/>
                                              <w:jc w:val="center"/>
                                              <w:rPr>
                                                <w:lang w:val="fr-FR"/>
                                              </w:rPr>
                                            </w:pPr>
                                            <w:r>
                                              <w:rPr>
                                                <w:rFonts w:ascii="Arial" w:hAnsi="Arial"/>
                                                <w:b/>
                                                <w:bCs/>
                                                <w:sz w:val="20"/>
                                                <w:szCs w:val="20"/>
                                                <w:lang w:val="fr-FR"/>
                                              </w:rPr>
                                              <w:t>Entity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2" name="Connecteur droit avec flèche 2112"/>
                                      <wps:cNvCnPr/>
                                      <wps:spPr>
                                        <a:xfrm>
                                          <a:off x="784640" y="691747"/>
                                          <a:ext cx="1712323"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114" name="Connecteur droit 2114"/>
                                      <wps:cNvCnPr/>
                                      <wps:spPr>
                                        <a:xfrm flipH="1">
                                          <a:off x="2496745" y="379921"/>
                                          <a:ext cx="218" cy="1909000"/>
                                        </a:xfrm>
                                        <a:prstGeom prst="line">
                                          <a:avLst/>
                                        </a:prstGeom>
                                        <a:noFill/>
                                        <a:ln w="28575" cap="flat" cmpd="sng" algn="ctr">
                                          <a:solidFill>
                                            <a:srgbClr val="F79646">
                                              <a:lumMod val="50000"/>
                                            </a:srgbClr>
                                          </a:solidFill>
                                          <a:prstDash val="solid"/>
                                        </a:ln>
                                        <a:effectLst/>
                                      </wps:spPr>
                                      <wps:bodyPr/>
                                    </wps:wsp>
                                    <wps:wsp>
                                      <wps:cNvPr id="2115" name="Connecteur droit avec flèche 2115"/>
                                      <wps:cNvCnPr/>
                                      <wps:spPr>
                                        <a:xfrm>
                                          <a:off x="792895" y="1010792"/>
                                          <a:ext cx="1704068"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2116" name="Zone de texte 2"/>
                                      <wps:cNvSpPr txBox="1">
                                        <a:spLocks noChangeArrowheads="1"/>
                                      </wps:cNvSpPr>
                                      <wps:spPr bwMode="auto">
                                        <a:xfrm>
                                          <a:off x="1012369" y="793204"/>
                                          <a:ext cx="1514595" cy="275718"/>
                                        </a:xfrm>
                                        <a:prstGeom prst="rect">
                                          <a:avLst/>
                                        </a:prstGeom>
                                        <a:noFill/>
                                        <a:ln w="9525">
                                          <a:noFill/>
                                          <a:miter lim="800000"/>
                                          <a:headEnd/>
                                          <a:tailEnd/>
                                        </a:ln>
                                      </wps:spPr>
                                      <wps:txbx>
                                        <w:txbxContent>
                                          <w:p w14:paraId="0C53EEC4" w14:textId="77777777" w:rsidR="00C5178F" w:rsidRPr="00480AAA" w:rsidRDefault="00C5178F" w:rsidP="00C5178F">
                                            <w:pPr>
                                              <w:pStyle w:val="NormalWeb"/>
                                              <w:spacing w:before="0"/>
                                              <w:rPr>
                                                <w:lang w:val="fr-FR"/>
                                              </w:rPr>
                                            </w:pPr>
                                            <w:r>
                                              <w:rPr>
                                                <w:rFonts w:ascii="Courier New" w:hAnsi="Courier New"/>
                                                <w:color w:val="000000"/>
                                                <w:sz w:val="20"/>
                                                <w:szCs w:val="20"/>
                                                <w:lang w:val="fr-FR"/>
                                              </w:rPr>
                                              <w:t>Optional Message</w:t>
                                            </w:r>
                                          </w:p>
                                        </w:txbxContent>
                                      </wps:txbx>
                                      <wps:bodyPr rot="0" vert="horz" wrap="square" lIns="91440" tIns="45720" rIns="91440" bIns="45720" anchor="t" anchorCtr="0">
                                        <a:noAutofit/>
                                      </wps:bodyPr>
                                    </wps:wsp>
                                    <wps:wsp>
                                      <wps:cNvPr id="2117" name="Zone de texte 2"/>
                                      <wps:cNvSpPr txBox="1">
                                        <a:spLocks noChangeArrowheads="1"/>
                                      </wps:cNvSpPr>
                                      <wps:spPr bwMode="auto">
                                        <a:xfrm>
                                          <a:off x="1012369" y="462743"/>
                                          <a:ext cx="1554438" cy="252150"/>
                                        </a:xfrm>
                                        <a:prstGeom prst="rect">
                                          <a:avLst/>
                                        </a:prstGeom>
                                        <a:noFill/>
                                        <a:ln w="9525">
                                          <a:noFill/>
                                          <a:miter lim="800000"/>
                                          <a:headEnd/>
                                          <a:tailEnd/>
                                        </a:ln>
                                      </wps:spPr>
                                      <wps:txbx>
                                        <w:txbxContent>
                                          <w:p w14:paraId="6ED40B96" w14:textId="77777777" w:rsidR="00C5178F" w:rsidRPr="00480AAA" w:rsidRDefault="00C5178F" w:rsidP="00C5178F">
                                            <w:pPr>
                                              <w:pStyle w:val="NormalWeb"/>
                                              <w:spacing w:before="0"/>
                                              <w:rPr>
                                                <w:lang w:val="fr-FR"/>
                                              </w:rPr>
                                            </w:pPr>
                                            <w:r>
                                              <w:rPr>
                                                <w:rFonts w:ascii="Courier New" w:hAnsi="Courier New"/>
                                                <w:color w:val="000000"/>
                                                <w:sz w:val="20"/>
                                                <w:szCs w:val="20"/>
                                                <w:lang w:val="fr-FR"/>
                                              </w:rPr>
                                              <w:t>Standard Message</w:t>
                                            </w:r>
                                          </w:p>
                                        </w:txbxContent>
                                      </wps:txbx>
                                      <wps:bodyPr rot="0" vert="horz" wrap="square" lIns="91440" tIns="45720" rIns="91440" bIns="45720" anchor="t" anchorCtr="0">
                                        <a:noAutofit/>
                                      </wps:bodyPr>
                                    </wps:wsp>
                                  </wpg:grpSp>
                                </wpg:grpSp>
                                <wps:wsp>
                                  <wps:cNvPr id="2124" name="Rectangle 2124"/>
                                  <wps:cNvSpPr/>
                                  <wps:spPr>
                                    <a:xfrm>
                                      <a:off x="3803096" y="1337334"/>
                                      <a:ext cx="927735" cy="48133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0043F91B" w14:textId="77777777" w:rsidR="00C5178F" w:rsidRPr="00D7247E" w:rsidRDefault="00C5178F" w:rsidP="00C5178F">
                                        <w:pPr>
                                          <w:pStyle w:val="NormalWeb"/>
                                          <w:spacing w:before="0"/>
                                          <w:jc w:val="center"/>
                                          <w:rPr>
                                            <w:color w:val="7F7F7F" w:themeColor="text1" w:themeTint="80"/>
                                          </w:rPr>
                                        </w:pPr>
                                        <w:r w:rsidRPr="00D7247E">
                                          <w:rPr>
                                            <w:rFonts w:ascii="Arial" w:hAnsi="Arial"/>
                                            <w:b/>
                                            <w:bCs/>
                                            <w:color w:val="7F7F7F" w:themeColor="text1" w:themeTint="80"/>
                                            <w:sz w:val="20"/>
                                            <w:szCs w:val="20"/>
                                            <w:lang w:val="fr-FR"/>
                                          </w:rPr>
                                          <w:t>Entity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5" name="Connecteur droit 2125"/>
                                  <wps:cNvCnPr>
                                    <a:stCxn id="2124" idx="2"/>
                                  </wps:cNvCnPr>
                                  <wps:spPr>
                                    <a:xfrm>
                                      <a:off x="4266964" y="1818664"/>
                                      <a:ext cx="0" cy="863502"/>
                                    </a:xfrm>
                                    <a:prstGeom prst="line">
                                      <a:avLst/>
                                    </a:prstGeom>
                                    <a:noFill/>
                                    <a:ln w="28575" cap="flat" cmpd="sng" algn="ctr">
                                      <a:solidFill>
                                        <a:sysClr val="windowText" lastClr="000000">
                                          <a:lumMod val="50000"/>
                                          <a:lumOff val="50000"/>
                                        </a:sysClr>
                                      </a:solidFill>
                                      <a:prstDash val="solid"/>
                                    </a:ln>
                                    <a:effectLst/>
                                  </wps:spPr>
                                  <wps:bodyPr/>
                                </wps:wsp>
                              </wpg:grpSp>
                            </wpg:wgp>
                            <wps:wsp>
                              <wps:cNvPr id="2126" name="Connecteur droit avec flèche 2126"/>
                              <wps:cNvCnPr/>
                              <wps:spPr>
                                <a:xfrm>
                                  <a:off x="670853" y="2143933"/>
                                  <a:ext cx="184213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127" name="Zone de texte 2"/>
                              <wps:cNvSpPr txBox="1">
                                <a:spLocks noChangeArrowheads="1"/>
                              </wps:cNvSpPr>
                              <wps:spPr bwMode="auto">
                                <a:xfrm>
                                  <a:off x="724619" y="1888028"/>
                                  <a:ext cx="1759787" cy="281305"/>
                                </a:xfrm>
                                <a:prstGeom prst="rect">
                                  <a:avLst/>
                                </a:prstGeom>
                                <a:noFill/>
                                <a:ln w="9525">
                                  <a:noFill/>
                                  <a:miter lim="800000"/>
                                  <a:headEnd/>
                                  <a:tailEnd/>
                                </a:ln>
                              </wps:spPr>
                              <wps:txbx>
                                <w:txbxContent>
                                  <w:p w14:paraId="17224D0D" w14:textId="77777777" w:rsidR="00C5178F" w:rsidRDefault="00C5178F" w:rsidP="00C5178F">
                                    <w:pPr>
                                      <w:pStyle w:val="NormalWeb"/>
                                      <w:spacing w:before="0"/>
                                      <w:jc w:val="center"/>
                                    </w:pPr>
                                    <w:r>
                                      <w:rPr>
                                        <w:rFonts w:ascii="Courier New" w:hAnsi="Courier New"/>
                                        <w:color w:val="000000"/>
                                        <w:sz w:val="20"/>
                                        <w:szCs w:val="20"/>
                                        <w:lang w:val="fr-FR"/>
                                      </w:rPr>
                                      <w:t>Request Message</w:t>
                                    </w:r>
                                  </w:p>
                                </w:txbxContent>
                              </wps:txbx>
                              <wps:bodyPr rot="0" vert="horz" wrap="square" lIns="91440" tIns="45720" rIns="91440" bIns="45720" anchor="t" anchorCtr="0">
                                <a:noAutofit/>
                              </wps:bodyPr>
                            </wps:wsp>
                            <wps:wsp>
                              <wps:cNvPr id="2130" name="Connecteur droit avec flèche 2130"/>
                              <wps:cNvCnPr/>
                              <wps:spPr>
                                <a:xfrm>
                                  <a:off x="670404" y="2614763"/>
                                  <a:ext cx="184213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131" name="Zone de texte 2"/>
                              <wps:cNvSpPr txBox="1">
                                <a:spLocks noChangeArrowheads="1"/>
                              </wps:cNvSpPr>
                              <wps:spPr bwMode="auto">
                                <a:xfrm>
                                  <a:off x="724619" y="2358858"/>
                                  <a:ext cx="1802469" cy="281305"/>
                                </a:xfrm>
                                <a:prstGeom prst="rect">
                                  <a:avLst/>
                                </a:prstGeom>
                                <a:noFill/>
                                <a:ln w="9525">
                                  <a:noFill/>
                                  <a:miter lim="800000"/>
                                  <a:headEnd/>
                                  <a:tailEnd/>
                                </a:ln>
                              </wps:spPr>
                              <wps:txbx>
                                <w:txbxContent>
                                  <w:p w14:paraId="0C259574" w14:textId="77777777" w:rsidR="00C5178F" w:rsidRDefault="00C5178F" w:rsidP="00C5178F">
                                    <w:pPr>
                                      <w:pStyle w:val="NormalWeb"/>
                                      <w:spacing w:before="0"/>
                                      <w:jc w:val="center"/>
                                    </w:pPr>
                                    <w:r>
                                      <w:rPr>
                                        <w:rFonts w:ascii="Courier New" w:hAnsi="Courier New"/>
                                        <w:color w:val="000000"/>
                                        <w:sz w:val="20"/>
                                        <w:szCs w:val="20"/>
                                        <w:lang w:val="fr-FR"/>
                                      </w:rPr>
                                      <w:t>Response Message</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05BFBA84" id="Zone de dessin 2118" o:spid="_x0000_s1026" editas="canvas" style="position:absolute;left:0;text-align:left;margin-left:32.2pt;margin-top:11.15pt;width:396.65pt;height:224.15pt;z-index:251719680;mso-position-horizontal-relative:page;mso-width-relative:margin;mso-height-relative:margin" coordsize="50374,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74;height:28467;visibility:visible;mso-wrap-style:square">
                        <v:fill o:detectmouseclick="t"/>
                        <v:path o:connecttype="none"/>
                      </v:shape>
                      <v:shapetype id="_x0000_t32" coordsize="21600,21600" o:spt="32" o:oned="t" path="m,l21600,21600e" filled="f">
                        <v:path arrowok="t" fillok="f" o:connecttype="none"/>
                        <o:lock v:ext="edit" shapetype="t"/>
                      </v:shapetype>
                      <v:shape id="Connecteur droit avec flèche 2119" o:spid="_x0000_s1028" type="#_x0000_t32" style="position:absolute;left:6705;top:17525;width:184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" strokecolor="#4a7ebb">
                        <v:stroke dashstyle="dash" startarrow="open" endarrow="open"/>
                      </v:shape>
                      <v:shapetype id="_x0000_t202" coordsize="21600,21600" o:spt="202" path="m,l,21600r21600,l21600,xe">
                        <v:stroke joinstyle="miter"/>
                        <v:path gradientshapeok="t" o:connecttype="rect"/>
                      </v:shapetype>
                      <v:shape id="_x0000_s1029" type="#_x0000_t202" style="position:absolute;left:8281;top:14745;width:17598;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" filled="f" stroked="f">
                        <v:stroke dashstyle="dash"/>
                        <v:textbox>
                          <w:txbxContent>
                            <w:p w14:paraId="5E4A458D" w14:textId="77777777" w:rsidR="00C5178F" w:rsidRDefault="00C5178F" w:rsidP="00C5178F">
                              <w:pPr>
                                <w:pStyle w:val="NormalWeb"/>
                                <w:spacing w:before="0"/>
                              </w:pPr>
                              <w:r>
                                <w:rPr>
                                  <w:rFonts w:ascii="Courier New" w:hAnsi="Courier New"/>
                                  <w:color w:val="000000"/>
                                  <w:sz w:val="20"/>
                                  <w:szCs w:val="20"/>
                                  <w:lang w:val="fr-FR"/>
                                </w:rPr>
                                <w:t>Informative Message</w:t>
                              </w:r>
                            </w:p>
                          </w:txbxContent>
                        </v:textbox>
                      </v:shape>
                      <v:group id="Groupe 2129" o:spid="_x0000_s1030" style="position:absolute;left:2480;top:1129;width:44828;height:27338" coordorigin="2480,1128" coordsize="44827,26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">
                        <v:group id="Groupe 2121" o:spid="_x0000_s1031" style="position:absolute;left:25216;top:20532;width:17453;height:2938" coordorigin="-262,-3395" coordsize="18253,2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">
                          <v:shape id="Connecteur droit avec flèche 2122" o:spid="_x0000_s1032" type="#_x0000_t32" style="position:absolute;left:-262;top:-748;width:182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" strokecolor="#595959">
                            <v:stroke startarrow="open" endarrow="open"/>
                          </v:shape>
                          <v:shape id="_x0000_s1033" type="#_x0000_t202" style="position:absolute;left:881;top:-3395;width:15913;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" filled="f" stroked="f">
                            <v:textbox>
                              <w:txbxContent>
                                <w:p w14:paraId="59E4D3BE" w14:textId="77777777" w:rsidR="00C5178F" w:rsidRPr="0006402A" w:rsidRDefault="00C5178F" w:rsidP="00C5178F">
                                  <w:pPr>
                                    <w:pStyle w:val="NormalWeb"/>
                                    <w:spacing w:before="0"/>
                                    <w:jc w:val="center"/>
                                    <w:rPr>
                                      <w:sz w:val="20"/>
                                      <w:szCs w:val="20"/>
                                    </w:rPr>
                                  </w:pPr>
                                  <w:r>
                                    <w:rPr>
                                      <w:rFonts w:ascii="Courier New" w:hAnsi="Courier New"/>
                                      <w:color w:val="595959"/>
                                      <w:sz w:val="20"/>
                                      <w:szCs w:val="20"/>
                                    </w:rPr>
                                    <w:t>Backend Message</w:t>
                                  </w:r>
                                </w:p>
                                <w:p w14:paraId="3A9C01A8" w14:textId="77777777" w:rsidR="00C5178F" w:rsidRDefault="00C5178F" w:rsidP="00C5178F">
                                  <w:pPr>
                                    <w:pStyle w:val="NormalWeb"/>
                                    <w:spacing w:before="0"/>
                                    <w:jc w:val="center"/>
                                  </w:pPr>
                                  <w:r>
                                    <w:rPr>
                                      <w:color w:val="595959"/>
                                      <w:sz w:val="20"/>
                                      <w:szCs w:val="20"/>
                                    </w:rPr>
                                    <w:t> </w:t>
                                  </w:r>
                                </w:p>
                              </w:txbxContent>
                            </v:textbox>
                          </v:shape>
                        </v:group>
                        <v:group id="Groupe 2128" o:spid="_x0000_s1034" style="position:absolute;left:2480;top:1128;width:44828;height:26271" coordorigin="2480,1128" coordsize="44827,26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">
                          <v:group id="Groupe 2106" o:spid="_x0000_s1035" style="position:absolute;left:2480;top:1128;width:27377;height:26271" coordorigin="3919,-608" coordsize="25443,23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">
                            <v:rect id="Rectangle 2107" o:spid="_x0000_s1036" style="position:absolute;left:3919;top:-608;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" fillcolor="#9bbb59" strokecolor="#71893f" strokeweight="2pt">
                              <v:textbox>
                                <w:txbxContent>
                                  <w:p w14:paraId="0B41E907" w14:textId="77777777" w:rsidR="00C5178F" w:rsidRPr="00480AAA" w:rsidRDefault="00C5178F" w:rsidP="00C5178F">
                                    <w:pPr>
                                      <w:pStyle w:val="NormalWeb"/>
                                      <w:spacing w:before="0"/>
                                      <w:jc w:val="center"/>
                                      <w:rPr>
                                        <w:lang w:val="fr-FR"/>
                                      </w:rPr>
                                    </w:pPr>
                                    <w:r>
                                      <w:rPr>
                                        <w:rFonts w:ascii="Arial" w:hAnsi="Arial"/>
                                        <w:b/>
                                        <w:bCs/>
                                        <w:sz w:val="20"/>
                                        <w:szCs w:val="20"/>
                                        <w:lang w:val="fr-FR"/>
                                      </w:rPr>
                                      <w:t>Entity1</w:t>
                                    </w:r>
                                  </w:p>
                                </w:txbxContent>
                              </v:textbox>
                            </v:rect>
                            <v:line id="Connecteur droit 2108" o:spid="_x0000_s1037" style="position:absolute;flip:x;visibility:visible;mso-wrap-style:square" from="7844,3618" to="7928,2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" strokecolor="#77933c" strokeweight="2.25pt"/>
                            <v:group id="Groupe 2109" o:spid="_x0000_s1038" style="position:absolute;left:7845;top:-600;width:21517;height:23483" coordorigin="7846,-600" coordsize="21519,23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">
                              <v:rect id="Rectangle 2111" o:spid="_x0000_s1039" style="position:absolute;left:20742;top:-600;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" fillcolor="#c0504d" strokecolor="#8c3836" strokeweight="2pt">
                                <v:textbox>
                                  <w:txbxContent>
                                    <w:p w14:paraId="4EAAB580" w14:textId="77777777" w:rsidR="00C5178F" w:rsidRPr="00480AAA" w:rsidRDefault="00C5178F" w:rsidP="00C5178F">
                                      <w:pPr>
                                        <w:pStyle w:val="NormalWeb"/>
                                        <w:spacing w:before="0"/>
                                        <w:jc w:val="center"/>
                                        <w:rPr>
                                          <w:lang w:val="fr-FR"/>
                                        </w:rPr>
                                      </w:pPr>
                                      <w:r>
                                        <w:rPr>
                                          <w:rFonts w:ascii="Arial" w:hAnsi="Arial"/>
                                          <w:b/>
                                          <w:bCs/>
                                          <w:sz w:val="20"/>
                                          <w:szCs w:val="20"/>
                                          <w:lang w:val="fr-FR"/>
                                        </w:rPr>
                                        <w:t>Entity2</w:t>
                                      </w:r>
                                    </w:p>
                                  </w:txbxContent>
                                </v:textbox>
                              </v:rect>
                              <v:shape id="Connecteur droit avec flèche 2112" o:spid="_x0000_s1040" type="#_x0000_t32" style="position:absolute;left:7846;top:6917;width:171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" strokecolor="#4a7ebb">
                                <v:stroke startarrow="open" endarrow="open"/>
                              </v:shape>
                              <v:line id="Connecteur droit 2114" o:spid="_x0000_s1041" style="position:absolute;flip:x;visibility:visible;mso-wrap-style:square" from="24967,3799" to="24969,2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" strokecolor="#984807" strokeweight="2.25pt"/>
                              <v:shape id="Connecteur droit avec flèche 2115" o:spid="_x0000_s1042" type="#_x0000_t32" style="position:absolute;left:7928;top:10107;width:170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" strokecolor="#4a7ebb">
                                <v:stroke dashstyle="3 1" startarrow="open" endarrow="open"/>
                              </v:shape>
                              <v:shape id="_x0000_s1043" type="#_x0000_t202" style="position:absolute;left:10123;top:7932;width:15146;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" filled="f" stroked="f">
                                <v:textbox>
                                  <w:txbxContent>
                                    <w:p w14:paraId="0C53EEC4" w14:textId="77777777" w:rsidR="00C5178F" w:rsidRPr="00480AAA" w:rsidRDefault="00C5178F" w:rsidP="00C5178F">
                                      <w:pPr>
                                        <w:pStyle w:val="NormalWeb"/>
                                        <w:spacing w:before="0"/>
                                        <w:rPr>
                                          <w:lang w:val="fr-FR"/>
                                        </w:rPr>
                                      </w:pPr>
                                      <w:r>
                                        <w:rPr>
                                          <w:rFonts w:ascii="Courier New" w:hAnsi="Courier New"/>
                                          <w:color w:val="000000"/>
                                          <w:sz w:val="20"/>
                                          <w:szCs w:val="20"/>
                                          <w:lang w:val="fr-FR"/>
                                        </w:rPr>
                                        <w:t>Optional Message</w:t>
                                      </w:r>
                                    </w:p>
                                  </w:txbxContent>
                                </v:textbox>
                              </v:shape>
                              <v:shape id="_x0000_s1044" type="#_x0000_t202" style="position:absolute;left:10123;top:4627;width:15545;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" filled="f" stroked="f">
                                <v:textbox>
                                  <w:txbxContent>
                                    <w:p w14:paraId="6ED40B96" w14:textId="77777777" w:rsidR="00C5178F" w:rsidRPr="00480AAA" w:rsidRDefault="00C5178F" w:rsidP="00C5178F">
                                      <w:pPr>
                                        <w:pStyle w:val="NormalWeb"/>
                                        <w:spacing w:before="0"/>
                                        <w:rPr>
                                          <w:lang w:val="fr-FR"/>
                                        </w:rPr>
                                      </w:pPr>
                                      <w:r>
                                        <w:rPr>
                                          <w:rFonts w:ascii="Courier New" w:hAnsi="Courier New"/>
                                          <w:color w:val="000000"/>
                                          <w:sz w:val="20"/>
                                          <w:szCs w:val="20"/>
                                          <w:lang w:val="fr-FR"/>
                                        </w:rPr>
                                        <w:t>Standard Message</w:t>
                                      </w:r>
                                    </w:p>
                                  </w:txbxContent>
                                </v:textbox>
                              </v:shape>
                            </v:group>
                          </v:group>
                          <v:rect id="Rectangle 2124" o:spid="_x0000_s1045" style="position:absolute;left:38030;top:13373;width:9278;height:48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" fillcolor="#d9d9d9" strokecolor="#7f7f7f" strokeweight="2pt">
                            <v:textbox>
                              <w:txbxContent>
                                <w:p w14:paraId="0043F91B" w14:textId="77777777" w:rsidR="00C5178F" w:rsidRPr="00D7247E" w:rsidRDefault="00C5178F" w:rsidP="00C5178F">
                                  <w:pPr>
                                    <w:pStyle w:val="NormalWeb"/>
                                    <w:spacing w:before="0"/>
                                    <w:jc w:val="center"/>
                                    <w:rPr>
                                      <w:color w:val="7F7F7F" w:themeColor="text1" w:themeTint="80"/>
                                    </w:rPr>
                                  </w:pPr>
                                  <w:r w:rsidRPr="00D7247E">
                                    <w:rPr>
                                      <w:rFonts w:ascii="Arial" w:hAnsi="Arial"/>
                                      <w:b/>
                                      <w:bCs/>
                                      <w:color w:val="7F7F7F" w:themeColor="text1" w:themeTint="80"/>
                                      <w:sz w:val="20"/>
                                      <w:szCs w:val="20"/>
                                      <w:lang w:val="fr-FR"/>
                                    </w:rPr>
                                    <w:t>Entity3</w:t>
                                  </w:r>
                                </w:p>
                              </w:txbxContent>
                            </v:textbox>
                          </v:rect>
                          <v:line id="Connecteur droit 2125" o:spid="_x0000_s1046" style="position:absolute;visibility:visible;mso-wrap-style:square" from="42669,18186" to="42669,26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" strokecolor="#7f7f7f" strokeweight="2.25pt"/>
                        </v:group>
                      </v:group>
                      <v:shape id="Connecteur droit avec flèche 2126" o:spid="_x0000_s1047" type="#_x0000_t32" style="position:absolute;left:6708;top:21439;width:184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" strokecolor="#4a7ebb">
                        <v:stroke endarrow="open"/>
                      </v:shape>
                      <v:shape id="_x0000_s1048" type="#_x0000_t202" style="position:absolute;left:7246;top:18880;width:17598;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" filled="f" stroked="f">
                        <v:textbox>
                          <w:txbxContent>
                            <w:p w14:paraId="17224D0D" w14:textId="77777777" w:rsidR="00C5178F" w:rsidRDefault="00C5178F" w:rsidP="00C5178F">
                              <w:pPr>
                                <w:pStyle w:val="NormalWeb"/>
                                <w:spacing w:before="0"/>
                                <w:jc w:val="center"/>
                              </w:pPr>
                              <w:r>
                                <w:rPr>
                                  <w:rFonts w:ascii="Courier New" w:hAnsi="Courier New"/>
                                  <w:color w:val="000000"/>
                                  <w:sz w:val="20"/>
                                  <w:szCs w:val="20"/>
                                  <w:lang w:val="fr-FR"/>
                                </w:rPr>
                                <w:t>Request Message</w:t>
                              </w:r>
                            </w:p>
                          </w:txbxContent>
                        </v:textbox>
                      </v:shape>
                      <v:shape id="Connecteur droit avec flèche 2130" o:spid="_x0000_s1049" type="#_x0000_t32" style="position:absolute;left:6704;top:26147;width:184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" strokecolor="#4a7ebb">
                        <v:stroke startarrow="open"/>
                      </v:shape>
                      <v:shape id="_x0000_s1050" type="#_x0000_t202" style="position:absolute;left:7246;top:23588;width:18024;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" filled="f" stroked="f">
                        <v:textbox>
                          <w:txbxContent>
                            <w:p w14:paraId="0C259574" w14:textId="77777777" w:rsidR="00C5178F" w:rsidRDefault="00C5178F" w:rsidP="00C5178F">
                              <w:pPr>
                                <w:pStyle w:val="NormalWeb"/>
                                <w:spacing w:before="0"/>
                                <w:jc w:val="center"/>
                              </w:pPr>
                              <w:r>
                                <w:rPr>
                                  <w:rFonts w:ascii="Courier New" w:hAnsi="Courier New"/>
                                  <w:color w:val="000000"/>
                                  <w:sz w:val="20"/>
                                  <w:szCs w:val="20"/>
                                  <w:lang w:val="fr-FR"/>
                                </w:rPr>
                                <w:t>Response Message</w:t>
                              </w:r>
                            </w:p>
                          </w:txbxContent>
                        </v:textbox>
                      </v:shape>
                      <w10:wrap type="topAndBottom" anchorx="page"/>
                    </v:group>
                  </w:pict>
                </mc:Fallback>
              </mc:AlternateContent>
            </w:r>
          </w:p>
          <w:p w14:paraId="16015666" w14:textId="77777777" w:rsidR="00C5178F" w:rsidRPr="00C5178F" w:rsidRDefault="00C5178F" w:rsidP="00C5178F">
            <w:pPr>
              <w:rPr>
                <w:b/>
                <w:lang w:val="en-US"/>
              </w:rPr>
            </w:pPr>
            <w:r w:rsidRPr="00C5178F">
              <w:rPr>
                <w:b/>
                <w:lang w:val="en-US"/>
              </w:rPr>
              <w:t>4.X.Y.Z.1 TC.TEST_NAME.1: TEST_TITLE</w:t>
            </w:r>
          </w:p>
          <w:p w14:paraId="4C5C5581" w14:textId="77777777" w:rsidR="00C5178F" w:rsidRPr="00C5178F" w:rsidRDefault="00C5178F" w:rsidP="00C5178F">
            <w:pPr>
              <w:rPr>
                <w:rFonts w:cs="Arial"/>
                <w:b/>
                <w:bCs/>
                <w:color w:val="000000"/>
                <w:lang w:val="en-US"/>
              </w:rPr>
            </w:pPr>
            <w:r w:rsidRPr="00C5178F">
              <w:rPr>
                <w:rFonts w:cs="Arial"/>
                <w:b/>
                <w:bCs/>
                <w:color w:val="000000"/>
                <w:lang w:val="en-US"/>
              </w:rPr>
              <w:t>Test Purpose</w:t>
            </w:r>
          </w:p>
          <w:p w14:paraId="0D491686" w14:textId="77777777" w:rsidR="00C5178F" w:rsidRPr="00C5178F" w:rsidRDefault="00C5178F" w:rsidP="00C5178F">
            <w:pPr>
              <w:rPr>
                <w:rFonts w:cs="Arial"/>
                <w:i/>
                <w:iCs/>
                <w:color w:val="000000"/>
                <w:lang w:val="en-US"/>
              </w:rPr>
            </w:pPr>
            <w:r w:rsidRPr="00C5178F">
              <w:rPr>
                <w:rFonts w:cs="Arial"/>
                <w:i/>
                <w:iCs/>
                <w:color w:val="000000"/>
                <w:lang w:val="en-US"/>
              </w:rPr>
              <w:t>Description of the aim of the test case TC.TEST_NAME.1</w:t>
            </w:r>
          </w:p>
          <w:p w14:paraId="47F1D24B" w14:textId="77777777" w:rsidR="00C5178F" w:rsidRPr="00C5178F" w:rsidRDefault="00C5178F" w:rsidP="00C5178F">
            <w:pPr>
              <w:rPr>
                <w:rFonts w:cs="Arial"/>
                <w:b/>
                <w:iCs/>
                <w:color w:val="000000"/>
              </w:rPr>
            </w:pPr>
            <w:r w:rsidRPr="00C5178F">
              <w:rPr>
                <w:rFonts w:cs="Arial"/>
                <w:b/>
                <w:iCs/>
                <w:color w:val="000000"/>
              </w:rPr>
              <w:t>Referenced Requirements</w:t>
            </w:r>
          </w:p>
          <w:p w14:paraId="231D6941" w14:textId="77777777" w:rsidR="00C5178F" w:rsidRPr="00C5178F" w:rsidRDefault="00C5178F" w:rsidP="00C5178F">
            <w:pPr>
              <w:numPr>
                <w:ilvl w:val="0"/>
                <w:numId w:val="88"/>
              </w:numPr>
              <w:spacing w:before="0" w:after="200" w:line="276" w:lineRule="auto"/>
              <w:contextualSpacing/>
              <w:rPr>
                <w:rFonts w:cs="Arial"/>
              </w:rPr>
            </w:pPr>
            <w:r w:rsidRPr="00C5178F">
              <w:rPr>
                <w:rFonts w:eastAsia="Times New Roman" w:cs="Arial"/>
                <w:lang w:eastAsia="fr-FR"/>
              </w:rPr>
              <w:t>REQ1, REQ2</w:t>
            </w:r>
          </w:p>
          <w:p w14:paraId="3A5BAC91" w14:textId="77777777" w:rsidR="00C5178F" w:rsidRPr="00C5178F" w:rsidRDefault="00C5178F" w:rsidP="00C5178F">
            <w:pPr>
              <w:rPr>
                <w:rFonts w:cs="Arial"/>
                <w:b/>
                <w:bCs/>
                <w:color w:val="000000"/>
              </w:rPr>
            </w:pPr>
            <w:r w:rsidRPr="00C5178F">
              <w:rPr>
                <w:rFonts w:cs="Arial"/>
                <w:b/>
                <w:bCs/>
                <w:color w:val="000000"/>
              </w:rPr>
              <w:t>Initial Conditions</w:t>
            </w:r>
          </w:p>
          <w:p w14:paraId="69F81B3A" w14:textId="77777777" w:rsidR="00C5178F" w:rsidRPr="00C5178F" w:rsidRDefault="00C5178F" w:rsidP="00C5178F">
            <w:pPr>
              <w:numPr>
                <w:ilvl w:val="0"/>
                <w:numId w:val="88"/>
              </w:numPr>
              <w:spacing w:before="0" w:after="200" w:line="276" w:lineRule="auto"/>
              <w:contextualSpacing/>
              <w:rPr>
                <w:rFonts w:eastAsia="Times New Roman" w:cs="Arial"/>
                <w:color w:val="000000"/>
                <w:lang w:val="en-US" w:eastAsia="fr-FR"/>
              </w:rPr>
            </w:pPr>
            <w:r w:rsidRPr="00C5178F">
              <w:rPr>
                <w:rFonts w:eastAsia="Times New Roman" w:cs="Arial"/>
                <w:color w:val="000000"/>
                <w:lang w:val="en-US" w:eastAsia="fr-FR"/>
              </w:rPr>
              <w:t>Test case TC.TEST_NAME.1 - initial condition 1</w:t>
            </w:r>
          </w:p>
          <w:p w14:paraId="6E397721" w14:textId="77777777" w:rsidR="00C5178F" w:rsidRPr="00C5178F" w:rsidRDefault="00C5178F" w:rsidP="00C5178F">
            <w:pPr>
              <w:numPr>
                <w:ilvl w:val="0"/>
                <w:numId w:val="88"/>
              </w:numPr>
              <w:spacing w:before="0" w:after="200" w:line="276" w:lineRule="auto"/>
              <w:contextualSpacing/>
              <w:rPr>
                <w:rFonts w:eastAsia="Times New Roman" w:cs="Arial"/>
                <w:color w:val="000000"/>
                <w:lang w:val="en-US" w:eastAsia="fr-FR"/>
              </w:rPr>
            </w:pPr>
            <w:r w:rsidRPr="00C5178F">
              <w:rPr>
                <w:rFonts w:eastAsia="Times New Roman" w:cs="Arial"/>
                <w:color w:val="000000"/>
                <w:lang w:val="en-US" w:eastAsia="fr-FR"/>
              </w:rPr>
              <w:t>Test case TC.TEST_NAME.1 - initial condition 2</w:t>
            </w:r>
          </w:p>
          <w:p w14:paraId="2D9C1EE1" w14:textId="77777777" w:rsidR="00C5178F" w:rsidRPr="00C5178F" w:rsidRDefault="00C5178F" w:rsidP="00C5178F">
            <w:pPr>
              <w:rPr>
                <w:rFonts w:eastAsiaTheme="minorEastAsia"/>
                <w:b/>
                <w:lang w:val="en-US"/>
              </w:rPr>
            </w:pPr>
            <w:r w:rsidRPr="00C5178F">
              <w:rPr>
                <w:b/>
                <w:lang w:val="en-US"/>
              </w:rPr>
              <w:t xml:space="preserve">4.X.Y.Z.1.1 </w:t>
            </w:r>
            <w:r w:rsidRPr="00C5178F">
              <w:rPr>
                <w:rFonts w:eastAsiaTheme="minorEastAsia"/>
                <w:b/>
                <w:lang w:val="en-US"/>
              </w:rPr>
              <w:t>Test Sequence N°1</w:t>
            </w:r>
          </w:p>
          <w:p w14:paraId="59597B2C" w14:textId="77777777" w:rsidR="00C5178F" w:rsidRPr="00C5178F" w:rsidRDefault="00C5178F" w:rsidP="00C5178F">
            <w:pPr>
              <w:rPr>
                <w:rFonts w:cs="Arial"/>
                <w:b/>
                <w:bCs/>
                <w:color w:val="000000"/>
              </w:rPr>
            </w:pPr>
            <w:r w:rsidRPr="00C5178F">
              <w:rPr>
                <w:rFonts w:cs="Arial"/>
                <w:b/>
                <w:bCs/>
                <w:color w:val="000000"/>
              </w:rPr>
              <w:lastRenderedPageBreak/>
              <w:t>Initial Conditions</w:t>
            </w:r>
          </w:p>
          <w:p w14:paraId="58D7343B" w14:textId="77777777" w:rsidR="00C5178F" w:rsidRPr="00C5178F" w:rsidRDefault="00C5178F" w:rsidP="00C5178F">
            <w:pPr>
              <w:numPr>
                <w:ilvl w:val="0"/>
                <w:numId w:val="89"/>
              </w:numPr>
              <w:spacing w:before="0" w:after="200" w:line="276" w:lineRule="auto"/>
              <w:contextualSpacing/>
              <w:rPr>
                <w:rFonts w:eastAsia="Times New Roman" w:cs="Arial"/>
                <w:color w:val="000000"/>
                <w:lang w:val="en-US" w:eastAsia="fr-FR"/>
              </w:rPr>
            </w:pPr>
            <w:r w:rsidRPr="00C5178F">
              <w:rPr>
                <w:rFonts w:eastAsia="Times New Roman" w:cs="Arial"/>
                <w:color w:val="000000"/>
                <w:lang w:val="en-US" w:eastAsia="fr-FR"/>
              </w:rPr>
              <w:t>Test sequence N°1 - initial condition 1</w:t>
            </w:r>
          </w:p>
          <w:p w14:paraId="52FB8ED4" w14:textId="77777777" w:rsidR="00C5178F" w:rsidRPr="00C5178F" w:rsidRDefault="00C5178F" w:rsidP="00C5178F">
            <w:pPr>
              <w:numPr>
                <w:ilvl w:val="0"/>
                <w:numId w:val="89"/>
              </w:numPr>
              <w:spacing w:before="0" w:after="200" w:line="276" w:lineRule="auto"/>
              <w:contextualSpacing/>
              <w:rPr>
                <w:rFonts w:eastAsia="Times New Roman" w:cs="Arial"/>
                <w:color w:val="000000"/>
                <w:lang w:val="en-US" w:eastAsia="fr-FR"/>
              </w:rPr>
            </w:pPr>
            <w:r w:rsidRPr="00C5178F">
              <w:rPr>
                <w:rFonts w:eastAsia="Times New Roman" w:cs="Arial"/>
                <w:color w:val="000000"/>
                <w:lang w:val="en-US" w:eastAsia="fr-FR"/>
              </w:rPr>
              <w:t>Test sequence N°1 - initial condition 2</w:t>
            </w:r>
          </w:p>
          <w:tbl>
            <w:tblPr>
              <w:tblW w:w="8845" w:type="dxa"/>
              <w:tblInd w:w="117" w:type="dxa"/>
              <w:tblCellMar>
                <w:left w:w="56" w:type="dxa"/>
                <w:right w:w="56" w:type="dxa"/>
              </w:tblCellMar>
              <w:tblLook w:val="0000" w:firstRow="0" w:lastRow="0" w:firstColumn="0" w:lastColumn="0" w:noHBand="0" w:noVBand="0"/>
            </w:tblPr>
            <w:tblGrid>
              <w:gridCol w:w="589"/>
              <w:gridCol w:w="1594"/>
              <w:gridCol w:w="2693"/>
              <w:gridCol w:w="3221"/>
              <w:gridCol w:w="748"/>
            </w:tblGrid>
            <w:tr w:rsidR="00C5178F" w:rsidRPr="00C5178F" w14:paraId="089FC29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7A33B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C23DC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6C4E48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221" w:type="dxa"/>
                  <w:tcBorders>
                    <w:top w:val="single" w:sz="6" w:space="0" w:color="auto"/>
                    <w:left w:val="single" w:sz="6" w:space="0" w:color="auto"/>
                    <w:bottom w:val="single" w:sz="6" w:space="0" w:color="auto"/>
                    <w:right w:val="single" w:sz="6" w:space="0" w:color="auto"/>
                  </w:tcBorders>
                  <w:shd w:val="clear" w:color="auto" w:fill="C00000"/>
                  <w:vAlign w:val="center"/>
                </w:tcPr>
                <w:p w14:paraId="3A7FFD4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748" w:type="dxa"/>
                  <w:tcBorders>
                    <w:top w:val="single" w:sz="6" w:space="0" w:color="auto"/>
                    <w:left w:val="single" w:sz="6" w:space="0" w:color="auto"/>
                    <w:bottom w:val="single" w:sz="6" w:space="0" w:color="auto"/>
                    <w:right w:val="single" w:sz="6" w:space="0" w:color="auto"/>
                  </w:tcBorders>
                  <w:shd w:val="clear" w:color="auto" w:fill="C00000"/>
                  <w:vAlign w:val="center"/>
                </w:tcPr>
                <w:p w14:paraId="5B23D49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E3953B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3F88F2A"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1594" w:type="dxa"/>
                  <w:tcBorders>
                    <w:top w:val="single" w:sz="6" w:space="0" w:color="auto"/>
                    <w:left w:val="single" w:sz="6" w:space="0" w:color="auto"/>
                    <w:bottom w:val="single" w:sz="6" w:space="0" w:color="auto"/>
                    <w:right w:val="single" w:sz="6" w:space="0" w:color="auto"/>
                  </w:tcBorders>
                  <w:vAlign w:val="center"/>
                </w:tcPr>
                <w:p w14:paraId="219931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ntity1 </w:t>
                  </w:r>
                  <w:r w:rsidRPr="00C5178F">
                    <w:rPr>
                      <w:rFonts w:cs="Arial"/>
                      <w:color w:val="000000"/>
                      <w:sz w:val="18"/>
                      <w:szCs w:val="18"/>
                      <w:lang w:eastAsia="ja-JP"/>
                    </w:rPr>
                    <w:t>→ Entity2</w:t>
                  </w:r>
                </w:p>
              </w:tc>
              <w:tc>
                <w:tcPr>
                  <w:tcW w:w="2693" w:type="dxa"/>
                  <w:tcBorders>
                    <w:top w:val="single" w:sz="6" w:space="0" w:color="auto"/>
                    <w:left w:val="single" w:sz="6" w:space="0" w:color="auto"/>
                    <w:bottom w:val="single" w:sz="6" w:space="0" w:color="auto"/>
                    <w:right w:val="single" w:sz="6" w:space="0" w:color="auto"/>
                  </w:tcBorders>
                  <w:vAlign w:val="center"/>
                </w:tcPr>
                <w:p w14:paraId="0D0F9C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ommand or Message to send from Entity1 to Entity2</w:t>
                  </w:r>
                </w:p>
              </w:tc>
              <w:tc>
                <w:tcPr>
                  <w:tcW w:w="3221" w:type="dxa"/>
                  <w:tcBorders>
                    <w:top w:val="single" w:sz="6" w:space="0" w:color="auto"/>
                    <w:left w:val="single" w:sz="6" w:space="0" w:color="auto"/>
                    <w:bottom w:val="single" w:sz="6" w:space="0" w:color="auto"/>
                    <w:right w:val="single" w:sz="6" w:space="0" w:color="auto"/>
                  </w:tcBorders>
                </w:tcPr>
                <w:p w14:paraId="2B0170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1- expected result N°1.1</w:t>
                  </w:r>
                </w:p>
                <w:p w14:paraId="713A2A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2- expected result N°1.2</w:t>
                  </w:r>
                </w:p>
              </w:tc>
              <w:tc>
                <w:tcPr>
                  <w:tcW w:w="748" w:type="dxa"/>
                  <w:tcBorders>
                    <w:top w:val="single" w:sz="6" w:space="0" w:color="auto"/>
                    <w:left w:val="single" w:sz="6" w:space="0" w:color="auto"/>
                    <w:bottom w:val="single" w:sz="6" w:space="0" w:color="auto"/>
                    <w:right w:val="single" w:sz="6" w:space="0" w:color="auto"/>
                  </w:tcBorders>
                </w:tcPr>
                <w:p w14:paraId="5F8D63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eastAsia="Times New Roman" w:cs="Arial"/>
                      <w:sz w:val="18"/>
                      <w:szCs w:val="18"/>
                      <w:lang w:val="fr-FR" w:eastAsia="fr-FR"/>
                    </w:rPr>
                    <w:t>REQ1</w:t>
                  </w:r>
                </w:p>
              </w:tc>
            </w:tr>
            <w:tr w:rsidR="00C5178F" w:rsidRPr="00C5178F" w14:paraId="5ABDF2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84D2A1D"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594" w:type="dxa"/>
                  <w:tcBorders>
                    <w:top w:val="single" w:sz="6" w:space="0" w:color="auto"/>
                    <w:left w:val="single" w:sz="6" w:space="0" w:color="auto"/>
                    <w:bottom w:val="single" w:sz="6" w:space="0" w:color="auto"/>
                    <w:right w:val="single" w:sz="6" w:space="0" w:color="auto"/>
                  </w:tcBorders>
                  <w:vAlign w:val="center"/>
                </w:tcPr>
                <w:p w14:paraId="135548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ntity2 </w:t>
                  </w:r>
                  <w:r w:rsidRPr="00C5178F">
                    <w:rPr>
                      <w:rFonts w:cs="Arial"/>
                      <w:color w:val="000000"/>
                      <w:sz w:val="18"/>
                      <w:szCs w:val="18"/>
                      <w:lang w:eastAsia="ja-JP"/>
                    </w:rPr>
                    <w:t>→ Entity3</w:t>
                  </w:r>
                </w:p>
              </w:tc>
              <w:tc>
                <w:tcPr>
                  <w:tcW w:w="2693" w:type="dxa"/>
                  <w:tcBorders>
                    <w:top w:val="single" w:sz="6" w:space="0" w:color="auto"/>
                    <w:left w:val="single" w:sz="6" w:space="0" w:color="auto"/>
                    <w:bottom w:val="single" w:sz="6" w:space="0" w:color="auto"/>
                    <w:right w:val="single" w:sz="6" w:space="0" w:color="auto"/>
                  </w:tcBorders>
                  <w:vAlign w:val="center"/>
                </w:tcPr>
                <w:p w14:paraId="49C9E455" w14:textId="77777777" w:rsidR="00C5178F" w:rsidRPr="00C5178F" w:rsidRDefault="00C5178F" w:rsidP="00C5178F">
                  <w:pPr>
                    <w:spacing w:after="120"/>
                    <w:rPr>
                      <w:rFonts w:ascii="Courier New" w:hAnsi="Courier New" w:cs="Courier New"/>
                      <w:color w:val="000000"/>
                      <w:sz w:val="18"/>
                      <w:szCs w:val="18"/>
                      <w:lang w:eastAsia="ja-JP"/>
                    </w:rPr>
                  </w:pPr>
                  <w:r w:rsidRPr="00C5178F">
                    <w:rPr>
                      <w:color w:val="000000"/>
                      <w:sz w:val="18"/>
                      <w:szCs w:val="18"/>
                      <w:lang w:eastAsia="ja-JP"/>
                    </w:rPr>
                    <w:t>Command or Message to send from Entity2 to Entity3</w:t>
                  </w:r>
                </w:p>
              </w:tc>
              <w:tc>
                <w:tcPr>
                  <w:tcW w:w="3221" w:type="dxa"/>
                  <w:tcBorders>
                    <w:top w:val="single" w:sz="6" w:space="0" w:color="auto"/>
                    <w:left w:val="single" w:sz="6" w:space="0" w:color="auto"/>
                    <w:bottom w:val="single" w:sz="6" w:space="0" w:color="auto"/>
                    <w:right w:val="single" w:sz="6" w:space="0" w:color="auto"/>
                  </w:tcBorders>
                </w:tcPr>
                <w:p w14:paraId="61496852" w14:textId="77777777" w:rsidR="00C5178F" w:rsidRPr="00C5178F" w:rsidRDefault="00C5178F" w:rsidP="00C5178F">
                  <w:pPr>
                    <w:autoSpaceDE w:val="0"/>
                    <w:autoSpaceDN w:val="0"/>
                    <w:adjustRightInd w:val="0"/>
                    <w:spacing w:after="120"/>
                    <w:rPr>
                      <w:color w:val="000000"/>
                      <w:sz w:val="18"/>
                      <w:szCs w:val="18"/>
                      <w:lang w:eastAsia="ja-JP"/>
                    </w:rPr>
                  </w:pPr>
                </w:p>
              </w:tc>
              <w:tc>
                <w:tcPr>
                  <w:tcW w:w="748" w:type="dxa"/>
                  <w:tcBorders>
                    <w:top w:val="single" w:sz="6" w:space="0" w:color="auto"/>
                    <w:left w:val="single" w:sz="6" w:space="0" w:color="auto"/>
                    <w:bottom w:val="single" w:sz="6" w:space="0" w:color="auto"/>
                    <w:right w:val="single" w:sz="6" w:space="0" w:color="auto"/>
                  </w:tcBorders>
                </w:tcPr>
                <w:p w14:paraId="5833EAA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6198B1C" w14:textId="77777777" w:rsidTr="00155F5A">
              <w:trPr>
                <w:cantSplit/>
                <w:trHeight w:val="365"/>
              </w:trPr>
              <w:tc>
                <w:tcPr>
                  <w:tcW w:w="8845" w:type="dxa"/>
                  <w:gridSpan w:val="5"/>
                  <w:tcBorders>
                    <w:top w:val="single" w:sz="6" w:space="0" w:color="auto"/>
                    <w:left w:val="single" w:sz="6" w:space="0" w:color="auto"/>
                    <w:bottom w:val="single" w:sz="6" w:space="0" w:color="auto"/>
                    <w:right w:val="single" w:sz="6" w:space="0" w:color="auto"/>
                  </w:tcBorders>
                  <w:vAlign w:val="center"/>
                </w:tcPr>
                <w:p w14:paraId="441A0AB5"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Note: Global note for the test sequence N°1</w:t>
                  </w:r>
                </w:p>
              </w:tc>
            </w:tr>
          </w:tbl>
          <w:p w14:paraId="0CFA8459" w14:textId="77777777" w:rsidR="00C5178F" w:rsidRPr="00C5178F" w:rsidRDefault="00C5178F" w:rsidP="00C5178F">
            <w:pPr>
              <w:rPr>
                <w:rFonts w:eastAsiaTheme="minorEastAsia"/>
                <w:b/>
                <w:lang w:val="en-US"/>
              </w:rPr>
            </w:pPr>
            <w:r w:rsidRPr="00C5178F">
              <w:rPr>
                <w:b/>
                <w:lang w:val="en-US"/>
              </w:rPr>
              <w:t xml:space="preserve">4.X.Y.Z.1.2 </w:t>
            </w:r>
            <w:r w:rsidRPr="00C5178F">
              <w:rPr>
                <w:rFonts w:eastAsiaTheme="minorEastAsia"/>
                <w:b/>
                <w:lang w:val="en-US"/>
              </w:rPr>
              <w:t>Test Sequence N°2</w:t>
            </w:r>
          </w:p>
          <w:p w14:paraId="01B3EF47" w14:textId="77777777" w:rsidR="00C5178F" w:rsidRPr="00C5178F" w:rsidRDefault="00C5178F" w:rsidP="00C5178F">
            <w:pPr>
              <w:rPr>
                <w:rFonts w:cs="Arial"/>
                <w:b/>
                <w:bCs/>
                <w:color w:val="000000"/>
              </w:rPr>
            </w:pPr>
            <w:r w:rsidRPr="00C5178F">
              <w:rPr>
                <w:rFonts w:cs="Arial"/>
                <w:b/>
                <w:bCs/>
                <w:color w:val="000000"/>
              </w:rPr>
              <w:t>Initial Conditions</w:t>
            </w:r>
          </w:p>
          <w:p w14:paraId="6EEF18F5"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None</w:t>
            </w:r>
          </w:p>
          <w:tbl>
            <w:tblPr>
              <w:tblW w:w="8845" w:type="dxa"/>
              <w:tblInd w:w="117" w:type="dxa"/>
              <w:tblCellMar>
                <w:left w:w="56" w:type="dxa"/>
                <w:right w:w="56" w:type="dxa"/>
              </w:tblCellMar>
              <w:tblLook w:val="0000" w:firstRow="0" w:lastRow="0" w:firstColumn="0" w:lastColumn="0" w:noHBand="0" w:noVBand="0"/>
            </w:tblPr>
            <w:tblGrid>
              <w:gridCol w:w="589"/>
              <w:gridCol w:w="1594"/>
              <w:gridCol w:w="2693"/>
              <w:gridCol w:w="3221"/>
              <w:gridCol w:w="748"/>
            </w:tblGrid>
            <w:tr w:rsidR="00C5178F" w:rsidRPr="00C5178F" w14:paraId="288AFB7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659D689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2C3384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654106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equence / Description</w:t>
                  </w:r>
                </w:p>
              </w:tc>
              <w:tc>
                <w:tcPr>
                  <w:tcW w:w="3221" w:type="dxa"/>
                  <w:tcBorders>
                    <w:top w:val="single" w:sz="6" w:space="0" w:color="auto"/>
                    <w:left w:val="single" w:sz="6" w:space="0" w:color="auto"/>
                    <w:bottom w:val="single" w:sz="6" w:space="0" w:color="auto"/>
                    <w:right w:val="single" w:sz="6" w:space="0" w:color="auto"/>
                  </w:tcBorders>
                  <w:shd w:val="clear" w:color="auto" w:fill="C00000"/>
                  <w:vAlign w:val="center"/>
                </w:tcPr>
                <w:p w14:paraId="12063A3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Expected result</w:t>
                  </w:r>
                </w:p>
              </w:tc>
              <w:tc>
                <w:tcPr>
                  <w:tcW w:w="748" w:type="dxa"/>
                  <w:tcBorders>
                    <w:top w:val="single" w:sz="6" w:space="0" w:color="auto"/>
                    <w:left w:val="single" w:sz="6" w:space="0" w:color="auto"/>
                    <w:bottom w:val="single" w:sz="6" w:space="0" w:color="auto"/>
                    <w:right w:val="single" w:sz="6" w:space="0" w:color="auto"/>
                  </w:tcBorders>
                  <w:shd w:val="clear" w:color="auto" w:fill="C00000"/>
                  <w:vAlign w:val="center"/>
                </w:tcPr>
                <w:p w14:paraId="13F491D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9E2BAB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6DD8CFE"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1594" w:type="dxa"/>
                  <w:tcBorders>
                    <w:top w:val="single" w:sz="6" w:space="0" w:color="auto"/>
                    <w:left w:val="single" w:sz="6" w:space="0" w:color="auto"/>
                    <w:bottom w:val="single" w:sz="6" w:space="0" w:color="auto"/>
                    <w:right w:val="single" w:sz="6" w:space="0" w:color="auto"/>
                  </w:tcBorders>
                  <w:vAlign w:val="center"/>
                </w:tcPr>
                <w:p w14:paraId="2C76F6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ntity1 </w:t>
                  </w:r>
                  <w:r w:rsidRPr="00C5178F">
                    <w:rPr>
                      <w:rFonts w:cs="Arial"/>
                      <w:color w:val="000000"/>
                      <w:sz w:val="18"/>
                      <w:szCs w:val="18"/>
                      <w:lang w:eastAsia="ja-JP"/>
                    </w:rPr>
                    <w:t>→ Entity2</w:t>
                  </w:r>
                </w:p>
              </w:tc>
              <w:tc>
                <w:tcPr>
                  <w:tcW w:w="2693" w:type="dxa"/>
                  <w:tcBorders>
                    <w:top w:val="single" w:sz="6" w:space="0" w:color="auto"/>
                    <w:left w:val="single" w:sz="6" w:space="0" w:color="auto"/>
                    <w:bottom w:val="single" w:sz="6" w:space="0" w:color="auto"/>
                    <w:right w:val="single" w:sz="6" w:space="0" w:color="auto"/>
                  </w:tcBorders>
                  <w:vAlign w:val="center"/>
                </w:tcPr>
                <w:p w14:paraId="6ACDA5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ommand or Message to send from Entity1 to Entity2</w:t>
                  </w:r>
                </w:p>
              </w:tc>
              <w:tc>
                <w:tcPr>
                  <w:tcW w:w="3221" w:type="dxa"/>
                  <w:tcBorders>
                    <w:top w:val="single" w:sz="6" w:space="0" w:color="auto"/>
                    <w:left w:val="single" w:sz="6" w:space="0" w:color="auto"/>
                    <w:bottom w:val="single" w:sz="6" w:space="0" w:color="auto"/>
                    <w:right w:val="single" w:sz="6" w:space="0" w:color="auto"/>
                  </w:tcBorders>
                </w:tcPr>
                <w:p w14:paraId="6E4BA6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748" w:type="dxa"/>
                  <w:tcBorders>
                    <w:top w:val="single" w:sz="6" w:space="0" w:color="auto"/>
                    <w:left w:val="single" w:sz="6" w:space="0" w:color="auto"/>
                    <w:bottom w:val="single" w:sz="6" w:space="0" w:color="auto"/>
                    <w:right w:val="single" w:sz="6" w:space="0" w:color="auto"/>
                  </w:tcBorders>
                </w:tcPr>
                <w:p w14:paraId="674194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21B4218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A21E488"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594" w:type="dxa"/>
                  <w:tcBorders>
                    <w:top w:val="single" w:sz="6" w:space="0" w:color="auto"/>
                    <w:left w:val="single" w:sz="6" w:space="0" w:color="auto"/>
                    <w:bottom w:val="single" w:sz="6" w:space="0" w:color="auto"/>
                    <w:right w:val="single" w:sz="6" w:space="0" w:color="auto"/>
                  </w:tcBorders>
                  <w:vAlign w:val="center"/>
                </w:tcPr>
                <w:p w14:paraId="31491E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ntity2 </w:t>
                  </w:r>
                  <w:r w:rsidRPr="00C5178F">
                    <w:rPr>
                      <w:rFonts w:cs="Arial"/>
                      <w:color w:val="000000"/>
                      <w:sz w:val="18"/>
                      <w:szCs w:val="18"/>
                      <w:lang w:eastAsia="ja-JP"/>
                    </w:rPr>
                    <w:t>→ Entity3</w:t>
                  </w:r>
                </w:p>
              </w:tc>
              <w:tc>
                <w:tcPr>
                  <w:tcW w:w="2693" w:type="dxa"/>
                  <w:tcBorders>
                    <w:top w:val="single" w:sz="6" w:space="0" w:color="auto"/>
                    <w:left w:val="single" w:sz="6" w:space="0" w:color="auto"/>
                    <w:bottom w:val="single" w:sz="6" w:space="0" w:color="auto"/>
                    <w:right w:val="single" w:sz="6" w:space="0" w:color="auto"/>
                  </w:tcBorders>
                  <w:vAlign w:val="center"/>
                </w:tcPr>
                <w:p w14:paraId="5D1F5B6F" w14:textId="77777777" w:rsidR="00C5178F" w:rsidRPr="00C5178F" w:rsidRDefault="00C5178F" w:rsidP="00C5178F">
                  <w:pPr>
                    <w:rPr>
                      <w:rFonts w:ascii="Courier New" w:hAnsi="Courier New" w:cs="Courier New"/>
                      <w:color w:val="000000"/>
                      <w:sz w:val="18"/>
                      <w:szCs w:val="18"/>
                      <w:lang w:eastAsia="ja-JP"/>
                    </w:rPr>
                  </w:pPr>
                  <w:r w:rsidRPr="00C5178F">
                    <w:rPr>
                      <w:color w:val="000000"/>
                      <w:sz w:val="18"/>
                      <w:szCs w:val="18"/>
                      <w:lang w:eastAsia="ja-JP"/>
                    </w:rPr>
                    <w:t>Command or Message to send from Entity2 to Entity3</w:t>
                  </w:r>
                </w:p>
              </w:tc>
              <w:tc>
                <w:tcPr>
                  <w:tcW w:w="3221" w:type="dxa"/>
                  <w:tcBorders>
                    <w:top w:val="single" w:sz="6" w:space="0" w:color="auto"/>
                    <w:left w:val="single" w:sz="6" w:space="0" w:color="auto"/>
                    <w:bottom w:val="single" w:sz="6" w:space="0" w:color="auto"/>
                    <w:right w:val="single" w:sz="6" w:space="0" w:color="auto"/>
                  </w:tcBorders>
                </w:tcPr>
                <w:p w14:paraId="170396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1- expected result N°2.1</w:t>
                  </w:r>
                </w:p>
                <w:p w14:paraId="7FA808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2- expected result N°2.2 (see Note 1)</w:t>
                  </w:r>
                </w:p>
              </w:tc>
              <w:tc>
                <w:tcPr>
                  <w:tcW w:w="748" w:type="dxa"/>
                  <w:tcBorders>
                    <w:top w:val="single" w:sz="6" w:space="0" w:color="auto"/>
                    <w:left w:val="single" w:sz="6" w:space="0" w:color="auto"/>
                    <w:bottom w:val="single" w:sz="6" w:space="0" w:color="auto"/>
                    <w:right w:val="single" w:sz="6" w:space="0" w:color="auto"/>
                  </w:tcBorders>
                </w:tcPr>
                <w:p w14:paraId="6C660AA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REQ2</w:t>
                  </w:r>
                </w:p>
              </w:tc>
            </w:tr>
            <w:tr w:rsidR="00C5178F" w:rsidRPr="00C5178F" w14:paraId="4FCA9ACD" w14:textId="77777777" w:rsidTr="00155F5A">
              <w:trPr>
                <w:cantSplit/>
                <w:trHeight w:val="365"/>
              </w:trPr>
              <w:tc>
                <w:tcPr>
                  <w:tcW w:w="8845" w:type="dxa"/>
                  <w:gridSpan w:val="5"/>
                  <w:tcBorders>
                    <w:top w:val="single" w:sz="6" w:space="0" w:color="auto"/>
                    <w:left w:val="single" w:sz="6" w:space="0" w:color="auto"/>
                    <w:bottom w:val="single" w:sz="6" w:space="0" w:color="auto"/>
                    <w:right w:val="single" w:sz="6" w:space="0" w:color="auto"/>
                  </w:tcBorders>
                  <w:vAlign w:val="center"/>
                </w:tcPr>
                <w:p w14:paraId="1676348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Note about the expected result N°2.2</w:t>
                  </w:r>
                </w:p>
              </w:tc>
            </w:tr>
          </w:tbl>
          <w:p w14:paraId="2AA1904D" w14:textId="77777777" w:rsidR="00C5178F" w:rsidRPr="00C5178F" w:rsidRDefault="00C5178F" w:rsidP="00C5178F">
            <w:pPr>
              <w:rPr>
                <w:b/>
                <w:lang w:val="en-US"/>
              </w:rPr>
            </w:pPr>
          </w:p>
          <w:p w14:paraId="1329AE0C" w14:textId="77777777" w:rsidR="00C5178F" w:rsidRPr="00C5178F" w:rsidRDefault="00C5178F" w:rsidP="00C5178F">
            <w:pPr>
              <w:rPr>
                <w:b/>
                <w:lang w:val="en-US"/>
              </w:rPr>
            </w:pPr>
            <w:r w:rsidRPr="00C5178F">
              <w:rPr>
                <w:b/>
                <w:lang w:val="en-US"/>
              </w:rPr>
              <w:t>4.X.Y.Z.2 TC.TEST_NAME.2: TEST_TITLE</w:t>
            </w:r>
          </w:p>
          <w:p w14:paraId="4106AE31" w14:textId="77777777" w:rsidR="00C5178F" w:rsidRPr="00C5178F" w:rsidRDefault="00C5178F" w:rsidP="00C5178F">
            <w:r w:rsidRPr="00C5178F">
              <w:t>…</w:t>
            </w:r>
          </w:p>
        </w:tc>
      </w:tr>
    </w:tbl>
    <w:p w14:paraId="40F41F0D" w14:textId="77777777" w:rsidR="00C5178F" w:rsidRPr="00C5178F" w:rsidRDefault="00C5178F" w:rsidP="00C5178F">
      <w:pPr>
        <w:rPr>
          <w:rFonts w:eastAsia="Times New Roman" w:cs="Arial"/>
          <w:color w:val="000000"/>
          <w:lang w:eastAsia="fr-FR"/>
        </w:rPr>
      </w:pPr>
    </w:p>
    <w:p w14:paraId="70580418" w14:textId="30182C1A" w:rsidR="00C5178F" w:rsidRPr="00C5178F" w:rsidRDefault="00C5178F" w:rsidP="00C5178F">
      <w:pPr>
        <w:rPr>
          <w:rFonts w:eastAsia="Times New Roman" w:cs="Arial"/>
          <w:color w:val="000000"/>
          <w:lang w:eastAsia="fr-FR"/>
        </w:rPr>
      </w:pPr>
      <w:r w:rsidRPr="00C5178F">
        <w:rPr>
          <w:rFonts w:eastAsia="Times New Roman" w:cs="Arial"/>
          <w:color w:val="000000"/>
          <w:lang w:eastAsia="fr-FR"/>
        </w:rPr>
        <w:t xml:space="preserve">The test cases TC.TEST_NAME.1:TEST_TITLE and TC.TEST_NAME.2:TEST_TITLE are referenced in </w:t>
      </w:r>
      <w:r w:rsidRPr="00C5178F">
        <w:fldChar w:fldCharType="begin"/>
      </w:r>
      <w:r w:rsidRPr="00C5178F">
        <w:instrText xml:space="preserve"> REF _Ref383009012 \h </w:instrText>
      </w:r>
      <w:r w:rsidRPr="00C5178F">
        <w:fldChar w:fldCharType="separate"/>
      </w:r>
      <w:r w:rsidR="008B422D" w:rsidRPr="00C5178F">
        <w:rPr>
          <w:rFonts w:eastAsia="Calibri"/>
          <w:b/>
          <w:bCs/>
          <w:szCs w:val="22"/>
          <w:lang w:val="en-US" w:eastAsia="en-GB" w:bidi="ar-SA"/>
        </w:rPr>
        <w:t xml:space="preserve">Table </w:t>
      </w:r>
      <w:r w:rsidR="008B422D">
        <w:rPr>
          <w:rFonts w:eastAsia="Calibri"/>
          <w:b/>
          <w:bCs/>
          <w:noProof/>
          <w:szCs w:val="22"/>
          <w:lang w:val="en-US" w:eastAsia="en-GB" w:bidi="ar-SA"/>
        </w:rPr>
        <w:t>5</w:t>
      </w:r>
      <w:r w:rsidRPr="00C5178F">
        <w:fldChar w:fldCharType="end"/>
      </w:r>
      <w:r w:rsidRPr="00C5178F">
        <w:t xml:space="preserve"> </w:t>
      </w:r>
      <w:r w:rsidRPr="00C5178F">
        <w:rPr>
          <w:rFonts w:eastAsia="Times New Roman" w:cs="Arial"/>
          <w:color w:val="000000"/>
          <w:lang w:eastAsia="fr-FR"/>
        </w:rPr>
        <w:t>that allows indicating the applicability of the tests.</w:t>
      </w:r>
    </w:p>
    <w:p w14:paraId="7BA20CC5" w14:textId="77777777" w:rsidR="00C5178F" w:rsidRPr="00C5178F" w:rsidRDefault="00C5178F" w:rsidP="00C5178F">
      <w:pPr>
        <w:rPr>
          <w:rFonts w:eastAsia="Times New Roman" w:cs="Arial"/>
          <w:color w:val="000000"/>
          <w:lang w:eastAsia="fr-FR"/>
        </w:rPr>
      </w:pPr>
    </w:p>
    <w:p w14:paraId="12D0CBBE" w14:textId="77777777" w:rsidR="00C5178F" w:rsidRPr="00C5178F" w:rsidRDefault="00C5178F" w:rsidP="00C5178F">
      <w:pPr>
        <w:rPr>
          <w:rFonts w:eastAsia="Times New Roman" w:cs="Arial"/>
          <w:color w:val="000000"/>
          <w:lang w:eastAsia="fr-FR"/>
        </w:rPr>
      </w:pPr>
      <w:r w:rsidRPr="00C5178F">
        <w:rPr>
          <w:rFonts w:eastAsia="Times New Roman" w:cs="Arial"/>
          <w:color w:val="000000"/>
          <w:lang w:eastAsia="fr-FR"/>
        </w:rPr>
        <w:t>The test environment allows describing the different entities involved in the test sequences of the test case. Different types of messages are used:</w:t>
      </w:r>
    </w:p>
    <w:p w14:paraId="6F24FA55"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standard message: message exchanged between two entities (e.g. an APDU, a RPS Message) composed of a request and a response</w:t>
      </w:r>
    </w:p>
    <w:p w14:paraId="78A48590"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optional message: standard message that MAY be sent or not depending of the aim of the test</w:t>
      </w:r>
    </w:p>
    <w:p w14:paraId="5AA4DAB9"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 xml:space="preserve">informative message: </w:t>
      </w:r>
      <w:r w:rsidRPr="00C5178F">
        <w:rPr>
          <w:rFonts w:eastAsia="Times New Roman" w:cs="Arial"/>
          <w:color w:val="000000"/>
          <w:lang w:eastAsia="en-US"/>
        </w:rPr>
        <w:t>message used to facilitate the understanding of the test case. It is not exchanged by any entities (e.g. messages between simulators)</w:t>
      </w:r>
    </w:p>
    <w:p w14:paraId="0167DD54"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request message: message sent to an entity that MAY trigger messages to other entities to generate the corresponding response</w:t>
      </w:r>
    </w:p>
    <w:p w14:paraId="08A28522"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backend message: message exchanged between two entities that cannot be checked by the current test case</w:t>
      </w:r>
    </w:p>
    <w:p w14:paraId="5DDA23DF" w14:textId="77777777" w:rsidR="00C5178F" w:rsidRPr="00C5178F" w:rsidRDefault="00C5178F" w:rsidP="00C5178F">
      <w:pPr>
        <w:numPr>
          <w:ilvl w:val="0"/>
          <w:numId w:val="89"/>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response message: a response related to a request message</w:t>
      </w:r>
    </w:p>
    <w:p w14:paraId="149F0209" w14:textId="77777777" w:rsidR="00C5178F" w:rsidRPr="00C5178F" w:rsidRDefault="00C5178F" w:rsidP="00C5178F">
      <w:pPr>
        <w:rPr>
          <w:rFonts w:cs="Arial"/>
        </w:rPr>
      </w:pPr>
      <w:r w:rsidRPr="00C5178F">
        <w:rPr>
          <w:rFonts w:eastAsia="Times New Roman" w:cs="Arial"/>
          <w:lang w:eastAsia="fr-FR"/>
        </w:rPr>
        <w:t xml:space="preserve">In the test case </w:t>
      </w:r>
      <w:r w:rsidRPr="00C5178F">
        <w:rPr>
          <w:rFonts w:eastAsia="Times New Roman" w:cs="Arial"/>
          <w:color w:val="000000"/>
          <w:lang w:eastAsia="fr-FR"/>
        </w:rPr>
        <w:t xml:space="preserve">TC.TEST_NAME.1:TEST_TITLE, </w:t>
      </w:r>
      <w:r w:rsidRPr="00C5178F">
        <w:rPr>
          <w:rFonts w:eastAsia="Times New Roman" w:cs="Arial"/>
          <w:lang w:eastAsia="fr-FR"/>
        </w:rPr>
        <w:t>the requirements REQ1 and REQ2 are respectively covered by the test sequences N°1 and N°2.</w:t>
      </w:r>
    </w:p>
    <w:p w14:paraId="331DD129" w14:textId="77777777" w:rsidR="00C5178F" w:rsidRPr="00C5178F" w:rsidRDefault="00C5178F" w:rsidP="00C5178F">
      <w:pPr>
        <w:rPr>
          <w:rFonts w:eastAsia="Times New Roman" w:cs="Arial"/>
          <w:color w:val="000000"/>
          <w:lang w:eastAsia="fr-FR"/>
        </w:rPr>
      </w:pPr>
      <w:r w:rsidRPr="00C5178F">
        <w:rPr>
          <w:rFonts w:eastAsia="Times New Roman" w:cs="Arial"/>
          <w:color w:val="000000"/>
          <w:lang w:eastAsia="fr-FR"/>
        </w:rPr>
        <w:lastRenderedPageBreak/>
        <w:t>The test sequence N°1 SHALL be executed if and only if these conditions are met:</w:t>
      </w:r>
    </w:p>
    <w:p w14:paraId="19EDED16" w14:textId="77777777" w:rsidR="00C5178F" w:rsidRPr="00C5178F" w:rsidRDefault="00C5178F" w:rsidP="00C5178F">
      <w:pPr>
        <w:numPr>
          <w:ilvl w:val="0"/>
          <w:numId w:val="91"/>
        </w:numPr>
        <w:spacing w:before="0" w:after="200" w:line="276" w:lineRule="auto"/>
        <w:contextualSpacing/>
        <w:rPr>
          <w:lang w:eastAsia="en-US"/>
        </w:rPr>
      </w:pPr>
      <w:r w:rsidRPr="00C5178F">
        <w:rPr>
          <w:lang w:eastAsia="en-US"/>
        </w:rPr>
        <w:t>Test cases - general condition 1</w:t>
      </w:r>
    </w:p>
    <w:p w14:paraId="57AD1AA4" w14:textId="77777777" w:rsidR="00C5178F" w:rsidRPr="00C5178F" w:rsidRDefault="00C5178F" w:rsidP="00C5178F">
      <w:pPr>
        <w:numPr>
          <w:ilvl w:val="0"/>
          <w:numId w:val="91"/>
        </w:numPr>
        <w:spacing w:before="0" w:after="200" w:line="276" w:lineRule="auto"/>
        <w:contextualSpacing/>
        <w:rPr>
          <w:lang w:eastAsia="en-US"/>
        </w:rPr>
      </w:pPr>
      <w:r w:rsidRPr="00C5178F">
        <w:rPr>
          <w:lang w:eastAsia="en-US"/>
        </w:rPr>
        <w:t>Test cases - general condition 2</w:t>
      </w:r>
    </w:p>
    <w:p w14:paraId="26E3E184" w14:textId="77777777" w:rsidR="00C5178F" w:rsidRPr="00C5178F" w:rsidRDefault="00C5178F" w:rsidP="00C5178F">
      <w:pPr>
        <w:numPr>
          <w:ilvl w:val="0"/>
          <w:numId w:val="91"/>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Test case TC.TEST_NAME.1 - initial condition 1</w:t>
      </w:r>
    </w:p>
    <w:p w14:paraId="0F4F59ED" w14:textId="77777777" w:rsidR="00C5178F" w:rsidRPr="00C5178F" w:rsidRDefault="00C5178F" w:rsidP="00C5178F">
      <w:pPr>
        <w:numPr>
          <w:ilvl w:val="0"/>
          <w:numId w:val="91"/>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Test case TC.TEST_NAME.1 - initial condition 2</w:t>
      </w:r>
    </w:p>
    <w:p w14:paraId="72398BD2" w14:textId="77777777" w:rsidR="00C5178F" w:rsidRPr="00C5178F" w:rsidRDefault="00C5178F" w:rsidP="00C5178F">
      <w:pPr>
        <w:numPr>
          <w:ilvl w:val="0"/>
          <w:numId w:val="91"/>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Test sequence N°1 - initial condition 1</w:t>
      </w:r>
    </w:p>
    <w:p w14:paraId="24B5F65F" w14:textId="77777777" w:rsidR="00C5178F" w:rsidRPr="00C5178F" w:rsidRDefault="00C5178F" w:rsidP="00C5178F">
      <w:pPr>
        <w:numPr>
          <w:ilvl w:val="0"/>
          <w:numId w:val="91"/>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Test sequence N°1 - initial condition 2</w:t>
      </w:r>
    </w:p>
    <w:p w14:paraId="73B95062" w14:textId="77777777" w:rsidR="00C5178F" w:rsidRPr="00C5178F" w:rsidRDefault="00C5178F" w:rsidP="00C5178F">
      <w:pPr>
        <w:rPr>
          <w:rFonts w:eastAsia="Times New Roman" w:cs="Arial"/>
          <w:color w:val="000000"/>
          <w:lang w:eastAsia="fr-FR"/>
        </w:rPr>
      </w:pPr>
      <w:r w:rsidRPr="00C5178F">
        <w:rPr>
          <w:rFonts w:eastAsia="Times New Roman" w:cs="Arial"/>
          <w:color w:val="000000"/>
          <w:lang w:eastAsia="fr-FR"/>
        </w:rPr>
        <w:t>The test sequence N°2 SHALL be executed if and only if these conditions are met:</w:t>
      </w:r>
    </w:p>
    <w:p w14:paraId="274DB072" w14:textId="77777777" w:rsidR="00C5178F" w:rsidRPr="00C5178F" w:rsidRDefault="00C5178F" w:rsidP="00C5178F">
      <w:pPr>
        <w:numPr>
          <w:ilvl w:val="0"/>
          <w:numId w:val="91"/>
        </w:numPr>
        <w:spacing w:before="0" w:after="200" w:line="276" w:lineRule="auto"/>
        <w:contextualSpacing/>
        <w:rPr>
          <w:lang w:eastAsia="en-US"/>
        </w:rPr>
      </w:pPr>
      <w:r w:rsidRPr="00C5178F">
        <w:rPr>
          <w:lang w:eastAsia="en-US"/>
        </w:rPr>
        <w:t>Test cases - general condition 1</w:t>
      </w:r>
    </w:p>
    <w:p w14:paraId="6A76CE2B" w14:textId="77777777" w:rsidR="00C5178F" w:rsidRPr="00C5178F" w:rsidRDefault="00C5178F" w:rsidP="00C5178F">
      <w:pPr>
        <w:numPr>
          <w:ilvl w:val="0"/>
          <w:numId w:val="91"/>
        </w:numPr>
        <w:spacing w:before="0" w:after="200" w:line="276" w:lineRule="auto"/>
        <w:contextualSpacing/>
        <w:rPr>
          <w:lang w:eastAsia="en-US"/>
        </w:rPr>
      </w:pPr>
      <w:r w:rsidRPr="00C5178F">
        <w:rPr>
          <w:lang w:eastAsia="en-US"/>
        </w:rPr>
        <w:t>Test cases - general condition 2</w:t>
      </w:r>
    </w:p>
    <w:p w14:paraId="6AD02FC5" w14:textId="77777777" w:rsidR="00C5178F" w:rsidRPr="00C5178F" w:rsidRDefault="00C5178F" w:rsidP="00C5178F">
      <w:pPr>
        <w:numPr>
          <w:ilvl w:val="0"/>
          <w:numId w:val="91"/>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Test case TC.TEST_NAME.1 - initial condition 1</w:t>
      </w:r>
    </w:p>
    <w:p w14:paraId="4FC584D6" w14:textId="77777777" w:rsidR="00C5178F" w:rsidRPr="00C5178F" w:rsidRDefault="00C5178F" w:rsidP="00C5178F">
      <w:pPr>
        <w:numPr>
          <w:ilvl w:val="0"/>
          <w:numId w:val="91"/>
        </w:numPr>
        <w:spacing w:before="0" w:after="200" w:line="276" w:lineRule="auto"/>
        <w:contextualSpacing/>
        <w:rPr>
          <w:rFonts w:eastAsia="Times New Roman" w:cs="Arial"/>
          <w:color w:val="000000"/>
          <w:lang w:eastAsia="fr-FR"/>
        </w:rPr>
      </w:pPr>
      <w:r w:rsidRPr="00C5178F">
        <w:rPr>
          <w:rFonts w:eastAsia="Times New Roman" w:cs="Arial"/>
          <w:color w:val="000000"/>
          <w:lang w:eastAsia="fr-FR"/>
        </w:rPr>
        <w:t>Test case TC.TEST_NAME.1 - initial condition 2</w:t>
      </w:r>
    </w:p>
    <w:p w14:paraId="6785F1B6" w14:textId="77777777" w:rsidR="00C5178F" w:rsidRPr="00C5178F" w:rsidRDefault="00C5178F" w:rsidP="00C5178F">
      <w:pPr>
        <w:rPr>
          <w:rFonts w:eastAsia="Times New Roman" w:cs="Arial"/>
          <w:color w:val="000000"/>
          <w:lang w:eastAsia="fr-FR"/>
        </w:rPr>
      </w:pPr>
      <w:r w:rsidRPr="00C5178F">
        <w:rPr>
          <w:rFonts w:eastAsia="Times New Roman" w:cs="Arial"/>
          <w:color w:val="000000"/>
          <w:lang w:eastAsia="fr-FR"/>
        </w:rPr>
        <w:t>In the test sequence N°1, in the step N°1, if the expected results N°1 and N°2 are validated, the requirement REQ1 (or a part of the REQ1) SHALL be considered as implemented.</w:t>
      </w:r>
    </w:p>
    <w:p w14:paraId="1896C982" w14:textId="77777777" w:rsidR="00C5178F" w:rsidRPr="00C5178F" w:rsidRDefault="00C5178F" w:rsidP="00C5178F">
      <w:pPr>
        <w:rPr>
          <w:rFonts w:eastAsia="Times New Roman" w:cs="Arial"/>
          <w:color w:val="000000"/>
          <w:sz w:val="12"/>
          <w:lang w:eastAsia="fr-FR"/>
        </w:rPr>
      </w:pPr>
    </w:p>
    <w:p w14:paraId="6BBD3366" w14:textId="5AE11DFE" w:rsidR="00C5178F" w:rsidRPr="00C5178F" w:rsidRDefault="00C5178F" w:rsidP="00C5178F">
      <w:pPr>
        <w:rPr>
          <w:rFonts w:eastAsia="Times New Roman" w:cs="Arial"/>
          <w:color w:val="000000"/>
          <w:lang w:eastAsia="fr-FR"/>
        </w:rPr>
      </w:pPr>
      <w:r w:rsidRPr="00C5178F">
        <w:rPr>
          <w:rFonts w:eastAsia="Times New Roman" w:cs="Arial"/>
          <w:color w:val="000000"/>
          <w:lang w:eastAsia="fr-FR"/>
        </w:rPr>
        <w:t xml:space="preserve">Note that all initial states (described in </w:t>
      </w:r>
      <w:r w:rsidRPr="00C5178F">
        <w:fldChar w:fldCharType="begin"/>
      </w:r>
      <w:r w:rsidRPr="00C5178F">
        <w:instrText xml:space="preserve"> REF _Ref397413195 \r \h </w:instrText>
      </w:r>
      <w:r w:rsidRPr="00C5178F">
        <w:fldChar w:fldCharType="separate"/>
      </w:r>
      <w:r w:rsidR="008B422D">
        <w:t>Annex I</w:t>
      </w:r>
      <w:r w:rsidRPr="00C5178F">
        <w:fldChar w:fldCharType="end"/>
      </w:r>
      <w:r w:rsidRPr="00C5178F">
        <w:rPr>
          <w:rFonts w:eastAsia="Times New Roman" w:cs="Arial"/>
          <w:color w:val="000000"/>
          <w:lang w:eastAsia="fr-FR"/>
        </w:rPr>
        <w:t>) SHALL be implemented by the entity under test whatever the test cases to execute.</w:t>
      </w:r>
    </w:p>
    <w:p w14:paraId="5469D294"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74" w:name="_Ref428524836"/>
      <w:bookmarkStart w:id="275" w:name="_Toc448849126"/>
      <w:bookmarkStart w:id="276" w:name="_Toc452452665"/>
      <w:bookmarkStart w:id="277" w:name="_Toc514078102"/>
      <w:bookmarkStart w:id="278" w:name="_Toc40714730"/>
      <w:bookmarkStart w:id="279" w:name="_Toc54687308"/>
      <w:r w:rsidRPr="00C5178F">
        <w:rPr>
          <w:rFonts w:eastAsia="Times New Roman" w:cs="Arial"/>
          <w:b/>
          <w:bCs/>
          <w:iCs/>
          <w:sz w:val="24"/>
          <w:szCs w:val="26"/>
          <w:lang w:eastAsia="en-US"/>
        </w:rPr>
        <w:t>Using of Methods, Constants and Dynamic Content</w:t>
      </w:r>
      <w:bookmarkEnd w:id="274"/>
      <w:bookmarkEnd w:id="275"/>
      <w:bookmarkEnd w:id="276"/>
      <w:bookmarkEnd w:id="277"/>
      <w:bookmarkEnd w:id="278"/>
      <w:bookmarkEnd w:id="279"/>
    </w:p>
    <w:p w14:paraId="7AC061C9" w14:textId="77777777" w:rsidR="00C5178F" w:rsidRPr="00C5178F" w:rsidRDefault="00C5178F" w:rsidP="00C5178F">
      <w:pPr>
        <w:spacing w:before="0" w:after="200" w:line="276" w:lineRule="auto"/>
        <w:rPr>
          <w:szCs w:val="22"/>
          <w:lang w:eastAsia="en-GB" w:bidi="ar-SA"/>
        </w:rPr>
      </w:pPr>
      <w:r w:rsidRPr="00C5178F">
        <w:rPr>
          <w:szCs w:val="22"/>
          <w:lang w:eastAsia="en-GB" w:bidi="ar-SA"/>
        </w:rPr>
        <w:t xml:space="preserve">In several test sequences described in this document, some methods, constants and dynamic values are used. </w:t>
      </w:r>
    </w:p>
    <w:p w14:paraId="41745D0C" w14:textId="77777777" w:rsidR="00C5178F" w:rsidRPr="00C5178F" w:rsidRDefault="00C5178F" w:rsidP="00C5178F">
      <w:pPr>
        <w:spacing w:before="0" w:line="276" w:lineRule="auto"/>
        <w:rPr>
          <w:szCs w:val="22"/>
          <w:lang w:eastAsia="en-GB" w:bidi="ar-SA"/>
        </w:rPr>
      </w:pPr>
      <w:r w:rsidRPr="00C5178F">
        <w:rPr>
          <w:szCs w:val="22"/>
          <w:lang w:eastAsia="en-GB" w:bidi="ar-SA"/>
        </w:rPr>
        <w:t>A constant is used as follow:</w:t>
      </w:r>
    </w:p>
    <w:p w14:paraId="2822671C" w14:textId="3F09E7F4" w:rsidR="00C5178F" w:rsidRPr="00C5178F" w:rsidRDefault="00C5178F" w:rsidP="00C5178F">
      <w:pPr>
        <w:spacing w:before="0" w:after="200" w:line="276" w:lineRule="auto"/>
        <w:rPr>
          <w:szCs w:val="22"/>
          <w:lang w:eastAsia="en-GB" w:bidi="ar-SA"/>
        </w:rPr>
      </w:pPr>
      <w:r w:rsidRPr="00C5178F">
        <w:rPr>
          <w:rFonts w:ascii="Courier New" w:hAnsi="Courier New" w:cs="Courier New"/>
          <w:szCs w:val="22"/>
          <w:lang w:eastAsia="en-GB" w:bidi="ar-SA"/>
        </w:rPr>
        <w:t>#NAME_OF_THE_CONSTANT</w:t>
      </w:r>
      <w:r w:rsidRPr="00C5178F">
        <w:rPr>
          <w:szCs w:val="22"/>
          <w:lang w:eastAsia="en-GB" w:bidi="ar-SA"/>
        </w:rPr>
        <w:t xml:space="preserve">: SHALL be replaced by the value of the corresponding constant defined in </w:t>
      </w:r>
      <w:r w:rsidRPr="00C5178F">
        <w:rPr>
          <w:szCs w:val="22"/>
          <w:lang w:eastAsia="en-GB" w:bidi="ar-SA"/>
        </w:rPr>
        <w:fldChar w:fldCharType="begin"/>
      </w:r>
      <w:r w:rsidRPr="00C5178F">
        <w:rPr>
          <w:szCs w:val="22"/>
          <w:lang w:eastAsia="en-GB" w:bidi="ar-SA"/>
        </w:rPr>
        <w:instrText xml:space="preserve"> REF _Ref397413539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B</w:t>
      </w:r>
      <w:r w:rsidRPr="00C5178F">
        <w:rPr>
          <w:szCs w:val="22"/>
          <w:lang w:eastAsia="en-GB" w:bidi="ar-SA"/>
        </w:rPr>
        <w:fldChar w:fldCharType="end"/>
      </w:r>
      <w:r w:rsidRPr="00C5178F">
        <w:rPr>
          <w:szCs w:val="22"/>
          <w:lang w:eastAsia="en-GB" w:bidi="ar-SA"/>
        </w:rPr>
        <w:t>.</w:t>
      </w:r>
    </w:p>
    <w:p w14:paraId="4ADA572B" w14:textId="778513D9" w:rsidR="00C5178F" w:rsidRPr="00C5178F" w:rsidRDefault="00C5178F" w:rsidP="00C5178F">
      <w:pPr>
        <w:spacing w:before="0" w:line="276" w:lineRule="auto"/>
        <w:rPr>
          <w:szCs w:val="22"/>
          <w:lang w:eastAsia="en-GB" w:bidi="ar-SA"/>
        </w:rPr>
      </w:pPr>
      <w:r w:rsidRPr="00C5178F">
        <w:rPr>
          <w:szCs w:val="22"/>
          <w:lang w:eastAsia="en-GB" w:bidi="ar-SA"/>
        </w:rPr>
        <w:t xml:space="preserve">A dynamic content is described in </w:t>
      </w:r>
      <w:r w:rsidRPr="00C5178F">
        <w:rPr>
          <w:szCs w:val="22"/>
          <w:lang w:eastAsia="en-GB" w:bidi="ar-SA"/>
        </w:rPr>
        <w:fldChar w:fldCharType="begin"/>
      </w:r>
      <w:r w:rsidRPr="00C5178F">
        <w:rPr>
          <w:szCs w:val="22"/>
          <w:lang w:eastAsia="en-GB" w:bidi="ar-SA"/>
        </w:rPr>
        <w:instrText xml:space="preserve"> REF _Ref397413561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C</w:t>
      </w:r>
      <w:r w:rsidRPr="00C5178F">
        <w:rPr>
          <w:szCs w:val="22"/>
          <w:lang w:eastAsia="en-GB" w:bidi="ar-SA"/>
        </w:rPr>
        <w:fldChar w:fldCharType="end"/>
      </w:r>
      <w:r w:rsidRPr="00C5178F">
        <w:rPr>
          <w:szCs w:val="22"/>
          <w:lang w:eastAsia="en-GB" w:bidi="ar-SA"/>
        </w:rPr>
        <w:t xml:space="preserve"> and used as follow:</w:t>
      </w:r>
    </w:p>
    <w:p w14:paraId="354ED6BA" w14:textId="77777777" w:rsidR="00C5178F" w:rsidRPr="00C5178F" w:rsidRDefault="00C5178F" w:rsidP="00C5178F">
      <w:pPr>
        <w:spacing w:before="0" w:line="276" w:lineRule="auto"/>
        <w:rPr>
          <w:rFonts w:ascii="Courier New" w:hAnsi="Courier New" w:cs="Courier New"/>
          <w:szCs w:val="22"/>
          <w:lang w:eastAsia="en-GB" w:bidi="ar-SA"/>
        </w:rPr>
      </w:pPr>
      <w:r w:rsidRPr="00C5178F">
        <w:rPr>
          <w:rFonts w:ascii="Courier New" w:hAnsi="Courier New" w:cs="Courier New"/>
          <w:szCs w:val="22"/>
          <w:lang w:eastAsia="en-GB" w:bidi="ar-SA"/>
        </w:rPr>
        <w:t>{NAME_OF_THE_VARIABLE}</w:t>
      </w:r>
    </w:p>
    <w:p w14:paraId="2C9069B3" w14:textId="77777777" w:rsidR="00C5178F" w:rsidRPr="00C5178F" w:rsidRDefault="00C5178F" w:rsidP="00C5178F">
      <w:pPr>
        <w:spacing w:before="0" w:after="200" w:line="276" w:lineRule="auto"/>
        <w:rPr>
          <w:szCs w:val="22"/>
          <w:lang w:eastAsia="en-GB" w:bidi="ar-SA"/>
        </w:rPr>
      </w:pPr>
      <w:r w:rsidRPr="00C5178F">
        <w:rPr>
          <w:szCs w:val="22"/>
          <w:lang w:eastAsia="en-GB" w:bidi="ar-SA"/>
        </w:rPr>
        <w:t>A dynamic content is either generated by an entity under test or by a test tool provider.</w:t>
      </w:r>
    </w:p>
    <w:p w14:paraId="3B33C07C" w14:textId="77777777" w:rsidR="00C5178F" w:rsidRPr="00C5178F" w:rsidRDefault="00C5178F" w:rsidP="00C5178F">
      <w:pPr>
        <w:spacing w:before="0" w:line="276" w:lineRule="auto"/>
        <w:rPr>
          <w:szCs w:val="22"/>
          <w:lang w:eastAsia="en-GB" w:bidi="ar-SA"/>
        </w:rPr>
      </w:pPr>
      <w:r w:rsidRPr="00C5178F">
        <w:rPr>
          <w:szCs w:val="22"/>
          <w:lang w:eastAsia="en-GB" w:bidi="ar-SA"/>
        </w:rPr>
        <w:t>A method is used as follow:</w:t>
      </w:r>
    </w:p>
    <w:p w14:paraId="4B6C2153" w14:textId="7C1E11F3" w:rsidR="00C5178F" w:rsidRPr="00C5178F" w:rsidRDefault="00C5178F" w:rsidP="00C5178F">
      <w:pPr>
        <w:spacing w:before="0" w:line="276" w:lineRule="auto"/>
        <w:rPr>
          <w:szCs w:val="22"/>
          <w:lang w:eastAsia="en-GB" w:bidi="ar-SA"/>
        </w:rPr>
      </w:pPr>
      <w:r w:rsidRPr="00C5178F">
        <w:rPr>
          <w:rFonts w:ascii="Courier New" w:hAnsi="Courier New" w:cs="Courier New"/>
          <w:szCs w:val="22"/>
          <w:lang w:eastAsia="en-GB" w:bidi="ar-SA"/>
        </w:rPr>
        <w:t>NAME_OF_THE_METHOD(PARAM1, PARAM2…)</w:t>
      </w:r>
      <w:r w:rsidRPr="00C5178F">
        <w:rPr>
          <w:szCs w:val="22"/>
          <w:lang w:eastAsia="en-GB" w:bidi="ar-SA"/>
        </w:rPr>
        <w:t xml:space="preserve">: the method and the parameters are described in </w:t>
      </w:r>
      <w:r w:rsidRPr="00C5178F">
        <w:rPr>
          <w:szCs w:val="22"/>
          <w:lang w:eastAsia="en-GB" w:bidi="ar-SA"/>
        </w:rPr>
        <w:fldChar w:fldCharType="begin"/>
      </w:r>
      <w:r w:rsidRPr="00C5178F">
        <w:rPr>
          <w:szCs w:val="22"/>
          <w:lang w:eastAsia="en-GB" w:bidi="ar-SA"/>
        </w:rPr>
        <w:instrText xml:space="preserve"> REF _Ref397413585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D</w:t>
      </w:r>
      <w:r w:rsidRPr="00C5178F">
        <w:rPr>
          <w:szCs w:val="22"/>
          <w:lang w:eastAsia="en-GB" w:bidi="ar-SA"/>
        </w:rPr>
        <w:fldChar w:fldCharType="end"/>
      </w:r>
      <w:r w:rsidRPr="00C5178F">
        <w:rPr>
          <w:szCs w:val="22"/>
          <w:lang w:eastAsia="en-GB" w:bidi="ar-SA"/>
        </w:rPr>
        <w:t>.</w:t>
      </w:r>
    </w:p>
    <w:p w14:paraId="0E47438C" w14:textId="77777777" w:rsidR="00C5178F" w:rsidRPr="00C5178F" w:rsidRDefault="00C5178F" w:rsidP="00C5178F">
      <w:pPr>
        <w:spacing w:before="0" w:after="120" w:line="276" w:lineRule="auto"/>
        <w:rPr>
          <w:szCs w:val="22"/>
          <w:lang w:eastAsia="en-GB" w:bidi="ar-SA"/>
        </w:rPr>
      </w:pPr>
      <w:r w:rsidRPr="00C5178F">
        <w:rPr>
          <w:szCs w:val="22"/>
          <w:lang w:eastAsia="en-GB" w:bidi="ar-SA"/>
        </w:rPr>
        <w:t>The implementation of these methods is under the responsibility of the test tool providers.</w:t>
      </w:r>
    </w:p>
    <w:p w14:paraId="5EF715E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80" w:name="_Toc448849127"/>
      <w:bookmarkStart w:id="281" w:name="_Toc452452666"/>
      <w:bookmarkStart w:id="282" w:name="_Toc514078103"/>
      <w:bookmarkStart w:id="283" w:name="_Toc40714731"/>
      <w:bookmarkStart w:id="284" w:name="_Toc54687309"/>
      <w:r w:rsidRPr="00C5178F">
        <w:rPr>
          <w:rFonts w:eastAsia="Times New Roman" w:cs="Arial"/>
          <w:b/>
          <w:bCs/>
          <w:iCs/>
          <w:sz w:val="24"/>
          <w:szCs w:val="26"/>
          <w:lang w:eastAsia="en-US"/>
        </w:rPr>
        <w:t>Commands and Responses</w:t>
      </w:r>
      <w:bookmarkEnd w:id="280"/>
      <w:bookmarkEnd w:id="281"/>
      <w:bookmarkEnd w:id="282"/>
      <w:bookmarkEnd w:id="283"/>
      <w:bookmarkEnd w:id="284"/>
    </w:p>
    <w:p w14:paraId="480FC955" w14:textId="2602C65A" w:rsidR="00C5178F" w:rsidRPr="00C5178F" w:rsidRDefault="00C5178F" w:rsidP="00C5178F">
      <w:pPr>
        <w:spacing w:before="0" w:after="200" w:line="276" w:lineRule="auto"/>
        <w:rPr>
          <w:szCs w:val="22"/>
          <w:lang w:eastAsia="en-GB" w:bidi="ar-SA"/>
        </w:rPr>
      </w:pPr>
      <w:r w:rsidRPr="00C5178F">
        <w:rPr>
          <w:szCs w:val="22"/>
          <w:lang w:eastAsia="en-GB" w:bidi="ar-SA"/>
        </w:rPr>
        <w:t xml:space="preserve">In several test sequences described in this document, some commands and responses are used. These elements are explained in </w:t>
      </w:r>
      <w:r w:rsidRPr="00C5178F">
        <w:rPr>
          <w:szCs w:val="22"/>
          <w:lang w:eastAsia="en-GB" w:bidi="ar-SA"/>
        </w:rPr>
        <w:fldChar w:fldCharType="begin"/>
      </w:r>
      <w:r w:rsidRPr="00C5178F">
        <w:rPr>
          <w:szCs w:val="22"/>
          <w:lang w:eastAsia="en-GB" w:bidi="ar-SA"/>
        </w:rPr>
        <w:instrText xml:space="preserve"> REF _Ref397413613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E</w:t>
      </w:r>
      <w:r w:rsidRPr="00C5178F">
        <w:rPr>
          <w:szCs w:val="22"/>
          <w:lang w:eastAsia="en-GB" w:bidi="ar-SA"/>
        </w:rPr>
        <w:fldChar w:fldCharType="end"/>
      </w:r>
      <w:r w:rsidRPr="00C5178F">
        <w:rPr>
          <w:szCs w:val="22"/>
          <w:lang w:eastAsia="en-GB" w:bidi="ar-SA"/>
        </w:rPr>
        <w:t>.</w:t>
      </w:r>
    </w:p>
    <w:p w14:paraId="20ABA53C" w14:textId="77777777" w:rsidR="00C5178F" w:rsidRPr="00C5178F" w:rsidRDefault="00C5178F" w:rsidP="00C5178F">
      <w:pPr>
        <w:spacing w:before="0" w:line="276" w:lineRule="auto"/>
        <w:rPr>
          <w:szCs w:val="22"/>
          <w:lang w:eastAsia="en-GB" w:bidi="ar-SA"/>
        </w:rPr>
      </w:pPr>
      <w:r w:rsidRPr="00C5178F">
        <w:rPr>
          <w:szCs w:val="22"/>
          <w:lang w:eastAsia="en-GB" w:bidi="ar-SA"/>
        </w:rPr>
        <w:t>A reference to a command or a response is used as follow:</w:t>
      </w:r>
    </w:p>
    <w:p w14:paraId="73EEC317" w14:textId="75C1A7C4" w:rsidR="00C5178F" w:rsidRPr="00C5178F" w:rsidRDefault="00C5178F" w:rsidP="00C5178F">
      <w:pPr>
        <w:spacing w:before="0" w:after="200" w:line="276" w:lineRule="auto"/>
        <w:rPr>
          <w:szCs w:val="22"/>
          <w:lang w:eastAsia="en-GB" w:bidi="ar-SA"/>
        </w:rPr>
      </w:pPr>
      <w:r w:rsidRPr="00C5178F">
        <w:rPr>
          <w:rFonts w:ascii="Courier New" w:hAnsi="Courier New" w:cs="Courier New"/>
          <w:szCs w:val="22"/>
          <w:lang w:eastAsia="en-GB" w:bidi="ar-SA"/>
        </w:rPr>
        <w:t>[NAME_OF_THE_COMMAND_OR_RESPONSE]</w:t>
      </w:r>
      <w:r w:rsidRPr="00C5178F">
        <w:rPr>
          <w:szCs w:val="22"/>
          <w:lang w:eastAsia="en-GB" w:bidi="ar-SA"/>
        </w:rPr>
        <w:t xml:space="preserve">: SHALL be replaced by the value defined in </w:t>
      </w:r>
      <w:r w:rsidRPr="00C5178F">
        <w:rPr>
          <w:szCs w:val="22"/>
          <w:lang w:eastAsia="en-GB" w:bidi="ar-SA"/>
        </w:rPr>
        <w:fldChar w:fldCharType="begin"/>
      </w:r>
      <w:r w:rsidRPr="00C5178F">
        <w:rPr>
          <w:szCs w:val="22"/>
          <w:lang w:eastAsia="en-GB" w:bidi="ar-SA"/>
        </w:rPr>
        <w:instrText xml:space="preserve"> REF _Ref397413613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E</w:t>
      </w:r>
      <w:r w:rsidRPr="00C5178F">
        <w:rPr>
          <w:szCs w:val="22"/>
          <w:lang w:eastAsia="en-GB" w:bidi="ar-SA"/>
        </w:rPr>
        <w:fldChar w:fldCharType="end"/>
      </w:r>
      <w:r w:rsidRPr="00C5178F">
        <w:rPr>
          <w:szCs w:val="22"/>
          <w:lang w:eastAsia="en-GB" w:bidi="ar-SA"/>
        </w:rPr>
        <w:t>.</w:t>
      </w:r>
    </w:p>
    <w:p w14:paraId="29BF307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85" w:name="_Toc448849128"/>
      <w:bookmarkStart w:id="286" w:name="_Toc452452667"/>
      <w:bookmarkStart w:id="287" w:name="_Toc514078104"/>
      <w:bookmarkStart w:id="288" w:name="_Toc40714732"/>
      <w:bookmarkStart w:id="289" w:name="_Toc54687310"/>
      <w:r w:rsidRPr="00C5178F">
        <w:rPr>
          <w:rFonts w:eastAsia="Times New Roman" w:cs="Arial"/>
          <w:b/>
          <w:bCs/>
          <w:iCs/>
          <w:sz w:val="24"/>
          <w:szCs w:val="26"/>
          <w:lang w:eastAsia="en-US"/>
        </w:rPr>
        <w:t>Referenced Requirements</w:t>
      </w:r>
      <w:bookmarkEnd w:id="285"/>
      <w:bookmarkEnd w:id="286"/>
      <w:bookmarkEnd w:id="287"/>
      <w:bookmarkEnd w:id="288"/>
      <w:bookmarkEnd w:id="289"/>
    </w:p>
    <w:p w14:paraId="26B2CFF2" w14:textId="46B34ED4" w:rsidR="00C5178F" w:rsidRPr="00C5178F" w:rsidRDefault="00C5178F" w:rsidP="00C5178F">
      <w:pPr>
        <w:spacing w:before="0" w:after="200" w:line="276" w:lineRule="auto"/>
        <w:rPr>
          <w:szCs w:val="22"/>
          <w:lang w:eastAsia="en-GB" w:bidi="ar-SA"/>
        </w:rPr>
      </w:pPr>
      <w:r w:rsidRPr="00C5178F">
        <w:rPr>
          <w:szCs w:val="22"/>
          <w:lang w:eastAsia="en-GB" w:bidi="ar-SA"/>
        </w:rPr>
        <w:t xml:space="preserve">All requirements referenced in this document by their identifiers are present and described in </w:t>
      </w:r>
      <w:r w:rsidRPr="00C5178F">
        <w:rPr>
          <w:szCs w:val="22"/>
          <w:lang w:eastAsia="en-GB" w:bidi="ar-SA"/>
        </w:rPr>
        <w:fldChar w:fldCharType="begin"/>
      </w:r>
      <w:r w:rsidRPr="00C5178F">
        <w:rPr>
          <w:szCs w:val="22"/>
          <w:lang w:eastAsia="en-GB" w:bidi="ar-SA"/>
        </w:rPr>
        <w:instrText xml:space="preserve"> REF _Ref397413651 \r \h </w:instrText>
      </w:r>
      <w:r w:rsidRPr="00C5178F">
        <w:rPr>
          <w:szCs w:val="22"/>
          <w:lang w:eastAsia="en-GB" w:bidi="ar-SA"/>
        </w:rPr>
      </w:r>
      <w:r w:rsidRPr="00C5178F">
        <w:rPr>
          <w:szCs w:val="22"/>
          <w:lang w:eastAsia="en-GB" w:bidi="ar-SA"/>
        </w:rPr>
        <w:fldChar w:fldCharType="separate"/>
      </w:r>
      <w:r w:rsidR="008B422D">
        <w:rPr>
          <w:szCs w:val="22"/>
          <w:lang w:eastAsia="en-GB" w:bidi="ar-SA"/>
        </w:rPr>
        <w:t>Annex J</w:t>
      </w:r>
      <w:r w:rsidRPr="00C5178F">
        <w:rPr>
          <w:szCs w:val="22"/>
          <w:lang w:eastAsia="en-GB" w:bidi="ar-SA"/>
        </w:rPr>
        <w:fldChar w:fldCharType="end"/>
      </w:r>
      <w:r w:rsidRPr="00C5178F">
        <w:rPr>
          <w:szCs w:val="22"/>
          <w:lang w:eastAsia="en-GB" w:bidi="ar-SA"/>
        </w:rPr>
        <w:t>. These requirements have been extracted from the specifications:</w:t>
      </w:r>
    </w:p>
    <w:p w14:paraId="34E04FC8" w14:textId="417E6F53" w:rsidR="00C5178F" w:rsidRPr="00C5178F" w:rsidRDefault="00C5178F" w:rsidP="00C5178F">
      <w:pPr>
        <w:numPr>
          <w:ilvl w:val="0"/>
          <w:numId w:val="465"/>
        </w:numPr>
        <w:spacing w:before="0" w:line="276" w:lineRule="auto"/>
        <w:rPr>
          <w:szCs w:val="22"/>
          <w:lang w:eastAsia="en-GB" w:bidi="ar-SA"/>
        </w:rPr>
      </w:pPr>
      <w:r w:rsidRPr="00C5178F">
        <w:rPr>
          <w:szCs w:val="22"/>
          <w:lang w:eastAsia="en-GB" w:bidi="ar-SA"/>
        </w:rPr>
        <w:t xml:space="preserve">GSMA Embedded SIM Remote Provisioning Architecture </w:t>
      </w:r>
      <w:r w:rsidRPr="00C5178F">
        <w:rPr>
          <w:szCs w:val="22"/>
          <w:lang w:eastAsia="en-GB" w:bidi="ar-SA"/>
        </w:rPr>
        <w:fldChar w:fldCharType="begin"/>
      </w:r>
      <w:r w:rsidRPr="00C5178F">
        <w:rPr>
          <w:szCs w:val="22"/>
          <w:lang w:eastAsia="en-GB" w:bidi="ar-SA"/>
        </w:rPr>
        <w:instrText xml:space="preserve"> REF GSMA_ref1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1]</w:t>
      </w:r>
      <w:r w:rsidRPr="00C5178F">
        <w:rPr>
          <w:szCs w:val="22"/>
          <w:lang w:eastAsia="en-GB" w:bidi="ar-SA"/>
        </w:rPr>
        <w:fldChar w:fldCharType="end"/>
      </w:r>
    </w:p>
    <w:p w14:paraId="1C616F78" w14:textId="3809A444" w:rsidR="00C5178F" w:rsidRPr="00C5178F" w:rsidRDefault="00C5178F" w:rsidP="00C5178F">
      <w:pPr>
        <w:numPr>
          <w:ilvl w:val="0"/>
          <w:numId w:val="465"/>
        </w:numPr>
        <w:spacing w:before="0" w:line="276" w:lineRule="auto"/>
        <w:rPr>
          <w:szCs w:val="22"/>
          <w:lang w:eastAsia="en-GB" w:bidi="ar-SA"/>
        </w:rPr>
      </w:pPr>
      <w:r w:rsidRPr="00C5178F">
        <w:rPr>
          <w:szCs w:val="22"/>
          <w:lang w:eastAsia="en-GB" w:bidi="ar-SA"/>
        </w:rPr>
        <w:lastRenderedPageBreak/>
        <w:t xml:space="preserve">GSMA Remote Provisioning Architecture for Embedded UICC - Technical Specification </w:t>
      </w:r>
      <w:r w:rsidRPr="00C5178F">
        <w:rPr>
          <w:szCs w:val="22"/>
          <w:lang w:eastAsia="en-GB" w:bidi="ar-SA"/>
        </w:rPr>
        <w:fldChar w:fldCharType="begin"/>
      </w:r>
      <w:r w:rsidRPr="00C5178F">
        <w:rPr>
          <w:szCs w:val="22"/>
          <w:lang w:eastAsia="en-GB" w:bidi="ar-SA"/>
        </w:rPr>
        <w:instrText xml:space="preserve"> REF GSMA_ref2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2]</w:t>
      </w:r>
      <w:r w:rsidRPr="00C5178F">
        <w:rPr>
          <w:szCs w:val="22"/>
          <w:lang w:eastAsia="en-GB" w:bidi="ar-SA"/>
        </w:rPr>
        <w:fldChar w:fldCharType="end"/>
      </w:r>
    </w:p>
    <w:p w14:paraId="60FE10D4"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90" w:name="_Toc382494763"/>
      <w:bookmarkStart w:id="291" w:name="_Toc382495086"/>
      <w:bookmarkStart w:id="292" w:name="_Toc382495408"/>
      <w:bookmarkStart w:id="293" w:name="_Toc382495728"/>
      <w:bookmarkStart w:id="294" w:name="_Toc382496047"/>
      <w:bookmarkStart w:id="295" w:name="_Toc382496367"/>
      <w:bookmarkStart w:id="296" w:name="_Toc382932457"/>
      <w:bookmarkStart w:id="297" w:name="_Toc383104222"/>
      <w:bookmarkStart w:id="298" w:name="_Toc383289580"/>
      <w:bookmarkStart w:id="299" w:name="_Toc382494765"/>
      <w:bookmarkStart w:id="300" w:name="_Toc382495088"/>
      <w:bookmarkStart w:id="301" w:name="_Toc382495410"/>
      <w:bookmarkStart w:id="302" w:name="_Toc382495730"/>
      <w:bookmarkStart w:id="303" w:name="_Toc382496049"/>
      <w:bookmarkStart w:id="304" w:name="_Toc382496369"/>
      <w:bookmarkStart w:id="305" w:name="_Toc382932459"/>
      <w:bookmarkStart w:id="306" w:name="_Toc383104224"/>
      <w:bookmarkStart w:id="307" w:name="_Toc383289582"/>
      <w:bookmarkStart w:id="308" w:name="_Toc365359269"/>
      <w:bookmarkStart w:id="309" w:name="_Toc365359408"/>
      <w:bookmarkStart w:id="310" w:name="_Toc365359270"/>
      <w:bookmarkStart w:id="311" w:name="_Toc365359409"/>
      <w:bookmarkStart w:id="312" w:name="_Toc353382707"/>
      <w:bookmarkStart w:id="313" w:name="_Toc382494767"/>
      <w:bookmarkStart w:id="314" w:name="_Toc382495090"/>
      <w:bookmarkStart w:id="315" w:name="_Toc382495412"/>
      <w:bookmarkStart w:id="316" w:name="_Toc382495732"/>
      <w:bookmarkStart w:id="317" w:name="_Toc382496051"/>
      <w:bookmarkStart w:id="318" w:name="_Toc382496371"/>
      <w:bookmarkStart w:id="319" w:name="_Toc382932461"/>
      <w:bookmarkStart w:id="320" w:name="_Toc383104226"/>
      <w:bookmarkStart w:id="321" w:name="_Toc383289584"/>
      <w:bookmarkStart w:id="322" w:name="_Toc448849129"/>
      <w:bookmarkStart w:id="323" w:name="_Toc452452668"/>
      <w:bookmarkStart w:id="324" w:name="_Toc514078105"/>
      <w:bookmarkStart w:id="325" w:name="_Toc40714733"/>
      <w:bookmarkStart w:id="326" w:name="_Toc54687311"/>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r w:rsidRPr="00C5178F">
        <w:rPr>
          <w:rFonts w:eastAsia="Times New Roman" w:cs="Arial"/>
          <w:b/>
          <w:bCs/>
          <w:iCs/>
          <w:sz w:val="24"/>
          <w:szCs w:val="26"/>
          <w:lang w:eastAsia="en-US"/>
        </w:rPr>
        <w:t>Pass Criterion</w:t>
      </w:r>
      <w:bookmarkEnd w:id="322"/>
      <w:bookmarkEnd w:id="323"/>
      <w:bookmarkEnd w:id="324"/>
      <w:bookmarkEnd w:id="325"/>
      <w:bookmarkEnd w:id="326"/>
    </w:p>
    <w:p w14:paraId="0DD884BD" w14:textId="77777777" w:rsidR="00C5178F" w:rsidRPr="00C5178F" w:rsidRDefault="00C5178F" w:rsidP="00C5178F">
      <w:pPr>
        <w:spacing w:before="0" w:after="200" w:line="276" w:lineRule="auto"/>
        <w:rPr>
          <w:szCs w:val="22"/>
          <w:lang w:eastAsia="en-GB" w:bidi="ar-SA"/>
        </w:rPr>
      </w:pPr>
      <w:r w:rsidRPr="00C5178F">
        <w:rPr>
          <w:szCs w:val="22"/>
          <w:lang w:eastAsia="en-GB" w:bidi="ar-SA"/>
        </w:rPr>
        <w:t>A test execution is considered as successful only if the test procedure was fully carried out successfully.</w:t>
      </w:r>
    </w:p>
    <w:p w14:paraId="4668F378" w14:textId="77777777" w:rsidR="00C5178F" w:rsidRPr="00C5178F" w:rsidRDefault="00C5178F" w:rsidP="00C5178F">
      <w:pPr>
        <w:spacing w:before="0" w:after="200" w:line="276" w:lineRule="auto"/>
        <w:rPr>
          <w:szCs w:val="22"/>
          <w:lang w:eastAsia="en-GB" w:bidi="ar-SA"/>
        </w:rPr>
      </w:pPr>
      <w:r w:rsidRPr="00C5178F">
        <w:rPr>
          <w:szCs w:val="22"/>
          <w:lang w:eastAsia="en-GB" w:bidi="ar-SA"/>
        </w:rPr>
        <w:t>A test execution is considered as failed if the tested feature provides an unexpected behaviour during the steps indicated with a white background in the tables.</w:t>
      </w:r>
    </w:p>
    <w:p w14:paraId="43510DE6" w14:textId="77777777" w:rsidR="00C5178F" w:rsidRPr="00C5178F" w:rsidRDefault="00C5178F" w:rsidP="00C5178F">
      <w:pPr>
        <w:spacing w:before="0" w:after="200" w:line="276" w:lineRule="auto"/>
        <w:rPr>
          <w:szCs w:val="22"/>
          <w:lang w:eastAsia="en-GB" w:bidi="ar-SA"/>
        </w:rPr>
      </w:pPr>
      <w:r w:rsidRPr="00C5178F">
        <w:rPr>
          <w:szCs w:val="22"/>
          <w:lang w:eastAsia="en-GB" w:bidi="ar-SA"/>
        </w:rPr>
        <w:t>A test execution is considered as inconclusive when the pass criteria cannot be evaluated due to issues during the setup of the initial conditions or during the steps indicated with a pink background in the tables.</w:t>
      </w:r>
    </w:p>
    <w:p w14:paraId="178EF917"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327" w:name="_Toc382494769"/>
      <w:bookmarkStart w:id="328" w:name="_Toc382495092"/>
      <w:bookmarkStart w:id="329" w:name="_Toc382495414"/>
      <w:bookmarkStart w:id="330" w:name="_Toc382495734"/>
      <w:bookmarkStart w:id="331" w:name="_Toc382496053"/>
      <w:bookmarkStart w:id="332" w:name="_Toc382496373"/>
      <w:bookmarkStart w:id="333" w:name="_Toc382932463"/>
      <w:bookmarkStart w:id="334" w:name="_Toc383104228"/>
      <w:bookmarkStart w:id="335" w:name="_Toc383289586"/>
      <w:bookmarkStart w:id="336" w:name="_Toc448849130"/>
      <w:bookmarkStart w:id="337" w:name="_Toc452452669"/>
      <w:bookmarkStart w:id="338" w:name="_Toc514078106"/>
      <w:bookmarkStart w:id="339" w:name="_Toc40714734"/>
      <w:bookmarkStart w:id="340" w:name="_Toc54687312"/>
      <w:bookmarkEnd w:id="327"/>
      <w:bookmarkEnd w:id="328"/>
      <w:bookmarkEnd w:id="329"/>
      <w:bookmarkEnd w:id="330"/>
      <w:bookmarkEnd w:id="331"/>
      <w:bookmarkEnd w:id="332"/>
      <w:bookmarkEnd w:id="333"/>
      <w:bookmarkEnd w:id="334"/>
      <w:bookmarkEnd w:id="335"/>
      <w:r w:rsidRPr="00C5178F">
        <w:rPr>
          <w:rFonts w:eastAsia="Times New Roman" w:cs="Arial"/>
          <w:b/>
          <w:bCs/>
          <w:iCs/>
          <w:sz w:val="24"/>
          <w:szCs w:val="26"/>
          <w:lang w:eastAsia="en-US"/>
        </w:rPr>
        <w:t>Future Study</w:t>
      </w:r>
      <w:bookmarkEnd w:id="336"/>
      <w:bookmarkEnd w:id="337"/>
      <w:bookmarkEnd w:id="338"/>
      <w:bookmarkEnd w:id="339"/>
      <w:bookmarkEnd w:id="340"/>
    </w:p>
    <w:p w14:paraId="62F6943C" w14:textId="77777777" w:rsidR="00C5178F" w:rsidRPr="00C5178F" w:rsidRDefault="00C5178F" w:rsidP="00C5178F">
      <w:pPr>
        <w:spacing w:before="0" w:after="200" w:line="276" w:lineRule="auto"/>
        <w:rPr>
          <w:szCs w:val="22"/>
          <w:lang w:eastAsia="en-GB" w:bidi="ar-SA"/>
        </w:rPr>
      </w:pPr>
      <w:r w:rsidRPr="00C5178F">
        <w:rPr>
          <w:szCs w:val="22"/>
          <w:lang w:eastAsia="en-GB" w:bidi="ar-SA"/>
        </w:rPr>
        <w:t>Some of the test cases or test sequences described in this Test Plan are FFS (For Future Study). The reason for not specifying the test case or test sequence is provided; when no reason is provided, it means the test or test sequence was assumed to be too complex in regard of the added clarification. In all cases, test and test sequences marked “FFS” SHALL NOT be executed.</w:t>
      </w:r>
    </w:p>
    <w:p w14:paraId="28A1BA6F" w14:textId="77777777" w:rsidR="00C5178F" w:rsidRPr="00C5178F" w:rsidRDefault="00C5178F" w:rsidP="00C5178F">
      <w:r w:rsidRPr="00C5178F">
        <w:br w:type="page"/>
      </w:r>
    </w:p>
    <w:p w14:paraId="5F79F8BB" w14:textId="77777777" w:rsidR="00C5178F" w:rsidRPr="00C5178F" w:rsidRDefault="00C5178F" w:rsidP="00C5178F">
      <w:pPr>
        <w:keepNext/>
        <w:keepLines/>
        <w:numPr>
          <w:ilvl w:val="0"/>
          <w:numId w:val="1"/>
        </w:numPr>
        <w:spacing w:before="360" w:after="60" w:line="276" w:lineRule="auto"/>
        <w:ind w:left="573" w:hanging="573"/>
        <w:jc w:val="left"/>
        <w:outlineLvl w:val="0"/>
        <w:rPr>
          <w:rFonts w:eastAsia="Times New Roman" w:cs="Arial"/>
          <w:b/>
          <w:bCs/>
          <w:sz w:val="28"/>
          <w:szCs w:val="32"/>
          <w:lang w:eastAsia="en-US"/>
        </w:rPr>
      </w:pPr>
      <w:bookmarkStart w:id="341" w:name="_Toc382494771"/>
      <w:bookmarkStart w:id="342" w:name="_Toc382495094"/>
      <w:bookmarkStart w:id="343" w:name="_Toc382495416"/>
      <w:bookmarkStart w:id="344" w:name="_Toc382495736"/>
      <w:bookmarkStart w:id="345" w:name="_Toc382496055"/>
      <w:bookmarkStart w:id="346" w:name="_Toc382496375"/>
      <w:bookmarkStart w:id="347" w:name="_Toc382932465"/>
      <w:bookmarkStart w:id="348" w:name="_Toc383104230"/>
      <w:bookmarkStart w:id="349" w:name="_Toc383289588"/>
      <w:bookmarkStart w:id="350" w:name="_Toc382494773"/>
      <w:bookmarkStart w:id="351" w:name="_Toc382495096"/>
      <w:bookmarkStart w:id="352" w:name="_Toc382495418"/>
      <w:bookmarkStart w:id="353" w:name="_Toc382495738"/>
      <w:bookmarkStart w:id="354" w:name="_Toc382496057"/>
      <w:bookmarkStart w:id="355" w:name="_Toc382496377"/>
      <w:bookmarkStart w:id="356" w:name="_Toc382932467"/>
      <w:bookmarkStart w:id="357" w:name="_Toc383104232"/>
      <w:bookmarkStart w:id="358" w:name="_Toc383289590"/>
      <w:bookmarkStart w:id="359" w:name="_Toc382494775"/>
      <w:bookmarkStart w:id="360" w:name="_Toc382495098"/>
      <w:bookmarkStart w:id="361" w:name="_Toc382495420"/>
      <w:bookmarkStart w:id="362" w:name="_Toc382495740"/>
      <w:bookmarkStart w:id="363" w:name="_Toc382496059"/>
      <w:bookmarkStart w:id="364" w:name="_Toc382496379"/>
      <w:bookmarkStart w:id="365" w:name="_Toc382932469"/>
      <w:bookmarkStart w:id="366" w:name="_Toc383104234"/>
      <w:bookmarkStart w:id="367" w:name="_Toc383289592"/>
      <w:bookmarkStart w:id="368" w:name="_Toc448849131"/>
      <w:bookmarkStart w:id="369" w:name="_Toc452452670"/>
      <w:bookmarkStart w:id="370" w:name="_Toc514078107"/>
      <w:bookmarkStart w:id="371" w:name="_Toc40714735"/>
      <w:bookmarkStart w:id="372" w:name="_Toc54687313"/>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C5178F">
        <w:rPr>
          <w:rFonts w:eastAsia="Times New Roman" w:cs="Arial"/>
          <w:b/>
          <w:bCs/>
          <w:sz w:val="28"/>
          <w:szCs w:val="32"/>
          <w:lang w:eastAsia="en-US"/>
        </w:rPr>
        <w:lastRenderedPageBreak/>
        <w:t>Testing Architecture</w:t>
      </w:r>
      <w:bookmarkEnd w:id="368"/>
      <w:bookmarkEnd w:id="369"/>
      <w:bookmarkEnd w:id="370"/>
      <w:bookmarkEnd w:id="371"/>
      <w:bookmarkEnd w:id="372"/>
    </w:p>
    <w:p w14:paraId="654817EA"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373" w:name="_Toc448849132"/>
      <w:bookmarkStart w:id="374" w:name="_Toc452452671"/>
      <w:bookmarkStart w:id="375" w:name="_Toc514078108"/>
      <w:bookmarkStart w:id="376" w:name="_Toc40714736"/>
      <w:bookmarkStart w:id="377" w:name="_Toc54687314"/>
      <w:r w:rsidRPr="00C5178F">
        <w:rPr>
          <w:rFonts w:eastAsia="Times New Roman" w:cs="Arial"/>
          <w:b/>
          <w:bCs/>
          <w:iCs/>
          <w:sz w:val="24"/>
          <w:szCs w:val="28"/>
          <w:lang w:eastAsia="en-US"/>
        </w:rPr>
        <w:t>Testing Scope</w:t>
      </w:r>
      <w:bookmarkEnd w:id="373"/>
      <w:bookmarkEnd w:id="374"/>
      <w:bookmarkEnd w:id="375"/>
      <w:bookmarkEnd w:id="376"/>
      <w:bookmarkEnd w:id="377"/>
    </w:p>
    <w:p w14:paraId="19CA6120" w14:textId="77777777" w:rsidR="00C5178F" w:rsidRPr="00C5178F" w:rsidRDefault="00C5178F" w:rsidP="00C5178F">
      <w:pPr>
        <w:spacing w:before="0" w:after="200" w:line="276" w:lineRule="auto"/>
        <w:jc w:val="left"/>
        <w:rPr>
          <w:szCs w:val="22"/>
          <w:lang w:eastAsia="en-US"/>
        </w:rPr>
      </w:pPr>
      <w:r w:rsidRPr="00C5178F">
        <w:rPr>
          <w:szCs w:val="22"/>
          <w:lang w:eastAsia="en-US"/>
        </w:rPr>
        <w:t>Here are all the interfaces that are tested in this document.</w:t>
      </w:r>
    </w:p>
    <w:bookmarkStart w:id="378" w:name="_MON_1609153630"/>
    <w:bookmarkEnd w:id="378"/>
    <w:p w14:paraId="03FCB86F" w14:textId="77777777" w:rsidR="00C5178F" w:rsidRPr="00C5178F" w:rsidRDefault="000E31EC" w:rsidP="00C5178F">
      <w:pPr>
        <w:spacing w:before="0" w:after="200" w:line="276" w:lineRule="auto"/>
        <w:jc w:val="center"/>
        <w:rPr>
          <w:szCs w:val="22"/>
          <w:lang w:eastAsia="en-US"/>
        </w:rPr>
      </w:pPr>
      <w:r w:rsidRPr="00C5178F">
        <w:rPr>
          <w:noProof/>
          <w:szCs w:val="22"/>
          <w:lang w:eastAsia="en-US"/>
        </w:rPr>
        <w:object w:dxaOrig="9039" w:dyaOrig="6398" w14:anchorId="4C5AE0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8.6pt;height:328.7pt;mso-width-percent:0;mso-height-percent:0;mso-width-percent:0;mso-height-percent:0" o:ole="">
            <v:imagedata r:id="rId16" o:title=""/>
          </v:shape>
          <o:OLEObject Type="Embed" ProgID="PowerPoint.Slide.12" ShapeID="_x0000_i1026" DrawAspect="Content" ObjectID="_1806315356" r:id="rId17"/>
        </w:object>
      </w:r>
    </w:p>
    <w:p w14:paraId="113C2975" w14:textId="27581B52" w:rsidR="00C5178F" w:rsidRPr="00C5178F" w:rsidRDefault="00C5178F" w:rsidP="00C5178F">
      <w:pPr>
        <w:spacing w:after="120"/>
        <w:jc w:val="center"/>
        <w:rPr>
          <w:rFonts w:eastAsia="Calibri"/>
          <w:b/>
          <w:bCs/>
          <w:szCs w:val="22"/>
          <w:lang w:val="en-US" w:eastAsia="en-GB" w:bidi="ar-SA"/>
        </w:rPr>
      </w:pPr>
      <w:bookmarkStart w:id="379" w:name="_Toc382494777"/>
      <w:bookmarkStart w:id="380" w:name="_Toc382495100"/>
      <w:bookmarkStart w:id="381" w:name="_Toc382495422"/>
      <w:bookmarkStart w:id="382" w:name="_Toc382495742"/>
      <w:bookmarkStart w:id="383" w:name="_Toc382496061"/>
      <w:bookmarkStart w:id="384" w:name="_Toc382496381"/>
      <w:bookmarkStart w:id="385" w:name="_Toc382932471"/>
      <w:bookmarkStart w:id="386" w:name="_Toc383104236"/>
      <w:bookmarkStart w:id="387" w:name="_Toc383289594"/>
      <w:bookmarkStart w:id="388" w:name="_Toc382494779"/>
      <w:bookmarkStart w:id="389" w:name="_Toc382495102"/>
      <w:bookmarkStart w:id="390" w:name="_Toc382495424"/>
      <w:bookmarkStart w:id="391" w:name="_Toc382495744"/>
      <w:bookmarkStart w:id="392" w:name="_Toc382496063"/>
      <w:bookmarkStart w:id="393" w:name="_Toc382496383"/>
      <w:bookmarkStart w:id="394" w:name="_Toc382932473"/>
      <w:bookmarkStart w:id="395" w:name="_Toc383104238"/>
      <w:bookmarkStart w:id="396" w:name="_Toc383289596"/>
      <w:bookmarkStart w:id="397" w:name="_Toc382494781"/>
      <w:bookmarkStart w:id="398" w:name="_Toc382495104"/>
      <w:bookmarkStart w:id="399" w:name="_Toc382495426"/>
      <w:bookmarkStart w:id="400" w:name="_Toc382495746"/>
      <w:bookmarkStart w:id="401" w:name="_Toc382496065"/>
      <w:bookmarkStart w:id="402" w:name="_Toc382496385"/>
      <w:bookmarkStart w:id="403" w:name="_Toc382932475"/>
      <w:bookmarkStart w:id="404" w:name="_Toc383104240"/>
      <w:bookmarkStart w:id="405" w:name="_Toc383289598"/>
      <w:bookmarkStart w:id="406" w:name="_Toc353033290"/>
      <w:bookmarkStart w:id="407" w:name="_Toc353033459"/>
      <w:bookmarkStart w:id="408" w:name="_Toc353033594"/>
      <w:bookmarkStart w:id="409" w:name="_Toc353206899"/>
      <w:bookmarkStart w:id="410" w:name="_Toc353219045"/>
      <w:bookmarkStart w:id="411" w:name="_Toc353219183"/>
      <w:bookmarkStart w:id="412" w:name="_Toc353382713"/>
      <w:bookmarkStart w:id="413" w:name="_Toc382494783"/>
      <w:bookmarkStart w:id="414" w:name="_Toc382495106"/>
      <w:bookmarkStart w:id="415" w:name="_Toc382495428"/>
      <w:bookmarkStart w:id="416" w:name="_Toc382495748"/>
      <w:bookmarkStart w:id="417" w:name="_Toc382496067"/>
      <w:bookmarkStart w:id="418" w:name="_Toc382496387"/>
      <w:bookmarkStart w:id="419" w:name="_Toc382932477"/>
      <w:bookmarkStart w:id="420" w:name="_Toc383104242"/>
      <w:bookmarkStart w:id="421" w:name="_Toc383289600"/>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C5178F">
        <w:rPr>
          <w:rFonts w:eastAsia="Calibri"/>
          <w:b/>
          <w:bCs/>
          <w:szCs w:val="22"/>
          <w:lang w:val="en-US" w:eastAsia="en-GB" w:bidi="ar-SA"/>
        </w:rPr>
        <w:t xml:space="preserve">Figure </w:t>
      </w:r>
      <w:r w:rsidRPr="00C5178F">
        <w:rPr>
          <w:rFonts w:eastAsia="Calibri"/>
          <w:b/>
          <w:bCs/>
          <w:szCs w:val="22"/>
          <w:lang w:val="en-US" w:eastAsia="en-GB" w:bidi="ar-SA"/>
        </w:rPr>
        <w:fldChar w:fldCharType="begin"/>
      </w:r>
      <w:r w:rsidRPr="00C5178F">
        <w:rPr>
          <w:rFonts w:eastAsia="Calibri"/>
          <w:b/>
          <w:bCs/>
          <w:szCs w:val="22"/>
          <w:lang w:val="en-US" w:eastAsia="en-GB" w:bidi="ar-SA"/>
        </w:rPr>
        <w:instrText xml:space="preserve"> SEQ Figure \* ARABIC </w:instrText>
      </w:r>
      <w:r w:rsidRPr="00C5178F">
        <w:rPr>
          <w:rFonts w:eastAsia="Calibri"/>
          <w:b/>
          <w:bCs/>
          <w:szCs w:val="22"/>
          <w:lang w:val="en-US" w:eastAsia="en-GB" w:bidi="ar-SA"/>
        </w:rPr>
        <w:fldChar w:fldCharType="separate"/>
      </w:r>
      <w:r w:rsidR="008B422D">
        <w:rPr>
          <w:rFonts w:eastAsia="Calibri"/>
          <w:b/>
          <w:bCs/>
          <w:noProof/>
          <w:szCs w:val="22"/>
          <w:lang w:val="en-US" w:eastAsia="en-GB" w:bidi="ar-SA"/>
        </w:rPr>
        <w:t>1</w:t>
      </w:r>
      <w:r w:rsidRPr="00C5178F">
        <w:rPr>
          <w:rFonts w:eastAsia="Calibri"/>
          <w:b/>
          <w:bCs/>
          <w:szCs w:val="22"/>
          <w:lang w:val="en-US" w:eastAsia="en-GB" w:bidi="ar-SA"/>
        </w:rPr>
        <w:fldChar w:fldCharType="end"/>
      </w:r>
      <w:r w:rsidRPr="00C5178F">
        <w:rPr>
          <w:rFonts w:eastAsia="Calibri"/>
          <w:b/>
          <w:bCs/>
          <w:szCs w:val="22"/>
          <w:lang w:val="en-US" w:eastAsia="en-GB" w:bidi="ar-SA"/>
        </w:rPr>
        <w:t>: Scope of the Tests</w:t>
      </w:r>
    </w:p>
    <w:p w14:paraId="4C0F2AA5" w14:textId="77777777" w:rsidR="00C5178F" w:rsidRPr="00C5178F" w:rsidRDefault="00C5178F" w:rsidP="00C5178F">
      <w:pPr>
        <w:ind w:left="45"/>
      </w:pPr>
    </w:p>
    <w:tbl>
      <w:tblPr>
        <w:tblW w:w="9412" w:type="dxa"/>
        <w:tblCellMar>
          <w:left w:w="56" w:type="dxa"/>
          <w:right w:w="56" w:type="dxa"/>
        </w:tblCellMar>
        <w:tblLook w:val="0000" w:firstRow="0" w:lastRow="0" w:firstColumn="0" w:lastColumn="0" w:noHBand="0" w:noVBand="0"/>
      </w:tblPr>
      <w:tblGrid>
        <w:gridCol w:w="1533"/>
        <w:gridCol w:w="7879"/>
      </w:tblGrid>
      <w:tr w:rsidR="00C5178F" w:rsidRPr="00C5178F" w14:paraId="409262CF" w14:textId="77777777" w:rsidTr="00155F5A">
        <w:trPr>
          <w:cantSplit/>
          <w:trHeight w:val="365"/>
          <w:tblHeader/>
        </w:trPr>
        <w:tc>
          <w:tcPr>
            <w:tcW w:w="1533" w:type="dxa"/>
            <w:tcBorders>
              <w:top w:val="single" w:sz="6" w:space="0" w:color="auto"/>
              <w:left w:val="single" w:sz="6" w:space="0" w:color="auto"/>
              <w:bottom w:val="single" w:sz="6" w:space="0" w:color="auto"/>
              <w:right w:val="single" w:sz="6" w:space="0" w:color="auto"/>
            </w:tcBorders>
            <w:shd w:val="clear" w:color="auto" w:fill="C00000"/>
          </w:tcPr>
          <w:p w14:paraId="7CE3DE2B" w14:textId="77777777" w:rsidR="00C5178F" w:rsidRPr="00C5178F" w:rsidRDefault="00C5178F" w:rsidP="00C5178F">
            <w:pPr>
              <w:keepLines/>
              <w:overflowPunct w:val="0"/>
              <w:autoSpaceDE w:val="0"/>
              <w:autoSpaceDN w:val="0"/>
              <w:adjustRightInd w:val="0"/>
              <w:spacing w:before="60" w:after="40"/>
              <w:jc w:val="center"/>
              <w:textAlignment w:val="baseline"/>
              <w:rPr>
                <w:color w:val="000000"/>
                <w:lang w:eastAsia="ja-JP"/>
              </w:rPr>
            </w:pPr>
            <w:r w:rsidRPr="00C5178F">
              <w:rPr>
                <w:b/>
                <w:color w:val="FFFFFF" w:themeColor="background1"/>
                <w:lang w:eastAsia="de-DE"/>
              </w:rPr>
              <w:t>Interface</w:t>
            </w:r>
          </w:p>
        </w:tc>
        <w:tc>
          <w:tcPr>
            <w:tcW w:w="7879" w:type="dxa"/>
            <w:tcBorders>
              <w:top w:val="single" w:sz="6" w:space="0" w:color="auto"/>
              <w:left w:val="single" w:sz="6" w:space="0" w:color="auto"/>
              <w:bottom w:val="single" w:sz="6" w:space="0" w:color="auto"/>
              <w:right w:val="single" w:sz="6" w:space="0" w:color="auto"/>
            </w:tcBorders>
            <w:shd w:val="clear" w:color="auto" w:fill="C00000"/>
          </w:tcPr>
          <w:p w14:paraId="4CCF1CD8" w14:textId="77777777" w:rsidR="00C5178F" w:rsidRPr="00C5178F" w:rsidRDefault="00C5178F" w:rsidP="00C5178F">
            <w:pPr>
              <w:keepLines/>
              <w:overflowPunct w:val="0"/>
              <w:autoSpaceDE w:val="0"/>
              <w:autoSpaceDN w:val="0"/>
              <w:adjustRightInd w:val="0"/>
              <w:spacing w:before="60"/>
              <w:jc w:val="center"/>
              <w:textAlignment w:val="baseline"/>
              <w:rPr>
                <w:b/>
                <w:color w:val="FFFFFF" w:themeColor="background1"/>
                <w:lang w:eastAsia="de-DE"/>
              </w:rPr>
            </w:pPr>
            <w:r w:rsidRPr="00C5178F">
              <w:rPr>
                <w:b/>
                <w:color w:val="FFFFFF" w:themeColor="background1"/>
                <w:lang w:eastAsia="de-DE"/>
              </w:rPr>
              <w:t>Description</w:t>
            </w:r>
          </w:p>
        </w:tc>
      </w:tr>
      <w:tr w:rsidR="00C5178F" w:rsidRPr="00C5178F" w14:paraId="168DA517"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4AE57EF5"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1</w:t>
            </w:r>
          </w:p>
        </w:tc>
        <w:tc>
          <w:tcPr>
            <w:tcW w:w="7879" w:type="dxa"/>
            <w:tcBorders>
              <w:top w:val="single" w:sz="6" w:space="0" w:color="auto"/>
              <w:left w:val="single" w:sz="6" w:space="0" w:color="auto"/>
              <w:bottom w:val="single" w:sz="6" w:space="0" w:color="auto"/>
              <w:right w:val="single" w:sz="6" w:space="0" w:color="auto"/>
            </w:tcBorders>
            <w:vAlign w:val="center"/>
          </w:tcPr>
          <w:p w14:paraId="61445C16" w14:textId="77777777" w:rsidR="00C5178F" w:rsidRPr="00C5178F" w:rsidRDefault="00C5178F" w:rsidP="00C5178F">
            <w:pPr>
              <w:spacing w:before="40" w:after="40"/>
              <w:rPr>
                <w:rFonts w:cs="Arial"/>
                <w:sz w:val="20"/>
                <w:szCs w:val="18"/>
                <w:lang w:eastAsia="fr-FR"/>
              </w:rPr>
            </w:pPr>
            <w:r w:rsidRPr="00C5178F">
              <w:rPr>
                <w:rFonts w:cs="Arial"/>
                <w:sz w:val="20"/>
                <w:szCs w:val="18"/>
                <w:lang w:eastAsia="fr-FR"/>
              </w:rPr>
              <w:t>Interface between the EUM and the SM-SR that</w:t>
            </w:r>
            <w:r w:rsidRPr="00C5178F">
              <w:rPr>
                <w:rFonts w:eastAsiaTheme="minorEastAsia"/>
                <w:b/>
                <w:color w:val="000000" w:themeColor="text1"/>
                <w:kern w:val="24"/>
                <w:szCs w:val="24"/>
              </w:rPr>
              <w:t xml:space="preserve"> </w:t>
            </w:r>
            <w:r w:rsidRPr="00C5178F">
              <w:rPr>
                <w:rFonts w:cs="Arial"/>
                <w:sz w:val="20"/>
                <w:szCs w:val="18"/>
                <w:lang w:eastAsia="fr-FR"/>
              </w:rPr>
              <w:t>allows the registration of an eUICC within the SM-SR.</w:t>
            </w:r>
          </w:p>
        </w:tc>
      </w:tr>
      <w:tr w:rsidR="00C5178F" w:rsidRPr="00C5178F" w14:paraId="5F0B00DF"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530328D0" w14:textId="77777777" w:rsidR="00C5178F" w:rsidRPr="00C5178F" w:rsidRDefault="00C5178F" w:rsidP="00C5178F">
            <w:pPr>
              <w:keepLines/>
              <w:overflowPunct w:val="0"/>
              <w:autoSpaceDE w:val="0"/>
              <w:autoSpaceDN w:val="0"/>
              <w:adjustRightInd w:val="0"/>
              <w:spacing w:before="40" w:after="40"/>
              <w:jc w:val="center"/>
              <w:textAlignment w:val="baseline"/>
              <w:rPr>
                <w:rFonts w:cs="Arial"/>
                <w:b/>
                <w:sz w:val="18"/>
              </w:rPr>
            </w:pPr>
            <w:r w:rsidRPr="00C5178F">
              <w:rPr>
                <w:rFonts w:eastAsia="Times New Roman" w:cs="Arial"/>
                <w:sz w:val="18"/>
                <w:lang w:eastAsia="fr-FR"/>
              </w:rPr>
              <w:t>ES2</w:t>
            </w:r>
          </w:p>
        </w:tc>
        <w:tc>
          <w:tcPr>
            <w:tcW w:w="7879" w:type="dxa"/>
            <w:tcBorders>
              <w:top w:val="single" w:sz="6" w:space="0" w:color="auto"/>
              <w:left w:val="single" w:sz="6" w:space="0" w:color="auto"/>
              <w:bottom w:val="single" w:sz="6" w:space="0" w:color="auto"/>
              <w:right w:val="single" w:sz="6" w:space="0" w:color="auto"/>
            </w:tcBorders>
            <w:vAlign w:val="center"/>
          </w:tcPr>
          <w:p w14:paraId="3B419C03" w14:textId="77777777" w:rsidR="00C5178F" w:rsidRPr="00C5178F" w:rsidRDefault="00C5178F" w:rsidP="00C5178F">
            <w:pPr>
              <w:spacing w:before="40" w:after="40"/>
              <w:rPr>
                <w:rFonts w:ascii="Courier New" w:hAnsi="Courier New" w:cs="Courier New"/>
                <w:sz w:val="18"/>
                <w:szCs w:val="18"/>
                <w:lang w:eastAsia="fr-FR"/>
              </w:rPr>
            </w:pPr>
            <w:r w:rsidRPr="00C5178F">
              <w:rPr>
                <w:rFonts w:cs="Arial"/>
                <w:sz w:val="20"/>
                <w:szCs w:val="18"/>
                <w:lang w:eastAsia="fr-FR"/>
              </w:rPr>
              <w:t>Interface between the MNO and the SM-DP that</w:t>
            </w:r>
            <w:r w:rsidRPr="00C5178F">
              <w:rPr>
                <w:rFonts w:eastAsiaTheme="minorEastAsia"/>
                <w:b/>
                <w:color w:val="000000" w:themeColor="text1"/>
                <w:kern w:val="24"/>
                <w:szCs w:val="24"/>
              </w:rPr>
              <w:t xml:space="preserve"> </w:t>
            </w:r>
            <w:r w:rsidRPr="00C5178F">
              <w:rPr>
                <w:rFonts w:cs="Arial"/>
                <w:sz w:val="20"/>
                <w:szCs w:val="18"/>
                <w:lang w:eastAsia="fr-FR"/>
              </w:rPr>
              <w:t>allows managing a Profile and to trigger Profile loading.</w:t>
            </w:r>
          </w:p>
        </w:tc>
      </w:tr>
      <w:tr w:rsidR="00C5178F" w:rsidRPr="00C5178F" w14:paraId="75A13DBD"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442D466D"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3</w:t>
            </w:r>
          </w:p>
        </w:tc>
        <w:tc>
          <w:tcPr>
            <w:tcW w:w="7879" w:type="dxa"/>
            <w:tcBorders>
              <w:top w:val="single" w:sz="6" w:space="0" w:color="auto"/>
              <w:left w:val="single" w:sz="6" w:space="0" w:color="auto"/>
              <w:bottom w:val="single" w:sz="6" w:space="0" w:color="auto"/>
              <w:right w:val="single" w:sz="6" w:space="0" w:color="auto"/>
            </w:tcBorders>
            <w:vAlign w:val="center"/>
          </w:tcPr>
          <w:p w14:paraId="17F38E27" w14:textId="77777777" w:rsidR="00C5178F" w:rsidRPr="00C5178F" w:rsidRDefault="00C5178F" w:rsidP="00C5178F">
            <w:pPr>
              <w:spacing w:before="40" w:after="40"/>
              <w:rPr>
                <w:rFonts w:ascii="Courier New" w:hAnsi="Courier New" w:cs="Courier New"/>
                <w:sz w:val="18"/>
                <w:szCs w:val="18"/>
                <w:lang w:eastAsia="fr-FR"/>
              </w:rPr>
            </w:pPr>
            <w:r w:rsidRPr="00C5178F">
              <w:rPr>
                <w:rFonts w:cs="Arial"/>
                <w:sz w:val="20"/>
                <w:szCs w:val="18"/>
                <w:lang w:eastAsia="fr-FR"/>
              </w:rPr>
              <w:t>Interface between the SM-DP and the SM-SR that</w:t>
            </w:r>
            <w:r w:rsidRPr="00C5178F">
              <w:rPr>
                <w:rFonts w:eastAsiaTheme="minorEastAsia"/>
                <w:b/>
                <w:color w:val="000000" w:themeColor="text1"/>
                <w:kern w:val="24"/>
                <w:szCs w:val="24"/>
              </w:rPr>
              <w:t xml:space="preserve"> </w:t>
            </w:r>
            <w:r w:rsidRPr="00C5178F">
              <w:rPr>
                <w:rFonts w:cs="Arial"/>
                <w:sz w:val="20"/>
                <w:szCs w:val="18"/>
                <w:lang w:eastAsia="fr-FR"/>
              </w:rPr>
              <w:t>allows managing a Profile and to trigger Profile loading.</w:t>
            </w:r>
          </w:p>
        </w:tc>
      </w:tr>
      <w:tr w:rsidR="00C5178F" w:rsidRPr="00C5178F" w14:paraId="506727BB"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45CA781E"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4</w:t>
            </w:r>
          </w:p>
        </w:tc>
        <w:tc>
          <w:tcPr>
            <w:tcW w:w="7879" w:type="dxa"/>
            <w:tcBorders>
              <w:top w:val="single" w:sz="6" w:space="0" w:color="auto"/>
              <w:left w:val="single" w:sz="6" w:space="0" w:color="auto"/>
              <w:bottom w:val="single" w:sz="6" w:space="0" w:color="auto"/>
              <w:right w:val="single" w:sz="6" w:space="0" w:color="auto"/>
            </w:tcBorders>
            <w:vAlign w:val="center"/>
          </w:tcPr>
          <w:p w14:paraId="036EE581" w14:textId="77777777" w:rsidR="00C5178F" w:rsidRPr="00C5178F" w:rsidRDefault="00C5178F" w:rsidP="00C5178F">
            <w:pPr>
              <w:spacing w:before="40" w:after="40"/>
              <w:rPr>
                <w:rFonts w:cs="Arial"/>
                <w:sz w:val="20"/>
                <w:szCs w:val="18"/>
                <w:lang w:eastAsia="fr-FR"/>
              </w:rPr>
            </w:pPr>
            <w:r w:rsidRPr="00C5178F">
              <w:rPr>
                <w:rFonts w:cs="Arial"/>
                <w:sz w:val="20"/>
                <w:szCs w:val="18"/>
                <w:lang w:eastAsia="fr-FR"/>
              </w:rPr>
              <w:t>Interface between the MNO and the SM-SR that</w:t>
            </w:r>
            <w:r w:rsidRPr="00C5178F">
              <w:rPr>
                <w:rFonts w:eastAsiaTheme="minorEastAsia"/>
                <w:b/>
                <w:color w:val="000000" w:themeColor="text1"/>
                <w:kern w:val="24"/>
                <w:szCs w:val="24"/>
              </w:rPr>
              <w:t xml:space="preserve"> </w:t>
            </w:r>
            <w:r w:rsidRPr="00C5178F">
              <w:rPr>
                <w:rFonts w:cs="Arial"/>
                <w:sz w:val="20"/>
                <w:szCs w:val="18"/>
                <w:lang w:eastAsia="fr-FR"/>
              </w:rPr>
              <w:t>allows enabling, disabling and deleting Profiles.</w:t>
            </w:r>
          </w:p>
        </w:tc>
      </w:tr>
      <w:tr w:rsidR="00C5178F" w:rsidRPr="00C5178F" w14:paraId="5CA4B2A6"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206C0EAC"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5</w:t>
            </w:r>
          </w:p>
        </w:tc>
        <w:tc>
          <w:tcPr>
            <w:tcW w:w="7879" w:type="dxa"/>
            <w:tcBorders>
              <w:top w:val="single" w:sz="6" w:space="0" w:color="auto"/>
              <w:left w:val="single" w:sz="6" w:space="0" w:color="auto"/>
              <w:bottom w:val="single" w:sz="6" w:space="0" w:color="auto"/>
              <w:right w:val="single" w:sz="6" w:space="0" w:color="auto"/>
            </w:tcBorders>
            <w:vAlign w:val="center"/>
          </w:tcPr>
          <w:p w14:paraId="6C7B98E0" w14:textId="77777777" w:rsidR="00C5178F" w:rsidRPr="00C5178F" w:rsidRDefault="00C5178F" w:rsidP="00C5178F">
            <w:pPr>
              <w:spacing w:before="40" w:after="40"/>
              <w:rPr>
                <w:rFonts w:cs="Arial"/>
                <w:sz w:val="20"/>
                <w:szCs w:val="18"/>
                <w:lang w:eastAsia="fr-FR"/>
              </w:rPr>
            </w:pPr>
            <w:r w:rsidRPr="00C5178F">
              <w:rPr>
                <w:rFonts w:cs="Arial"/>
                <w:sz w:val="20"/>
                <w:szCs w:val="18"/>
                <w:lang w:eastAsia="fr-FR"/>
              </w:rPr>
              <w:t>Interface between the SM-SR and the eUICC that</w:t>
            </w:r>
            <w:r w:rsidRPr="00C5178F">
              <w:rPr>
                <w:rFonts w:eastAsiaTheme="minorEastAsia"/>
                <w:b/>
                <w:color w:val="000000" w:themeColor="text1"/>
                <w:kern w:val="24"/>
                <w:szCs w:val="24"/>
              </w:rPr>
              <w:t xml:space="preserve"> </w:t>
            </w:r>
            <w:r w:rsidRPr="00C5178F">
              <w:rPr>
                <w:rFonts w:cs="Arial"/>
                <w:sz w:val="20"/>
                <w:szCs w:val="18"/>
                <w:lang w:eastAsia="fr-FR"/>
              </w:rPr>
              <w:t>allows the OTA communication.</w:t>
            </w:r>
          </w:p>
        </w:tc>
      </w:tr>
      <w:tr w:rsidR="00C5178F" w:rsidRPr="00C5178F" w14:paraId="74EB5755"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35666C16"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6</w:t>
            </w:r>
          </w:p>
        </w:tc>
        <w:tc>
          <w:tcPr>
            <w:tcW w:w="7879" w:type="dxa"/>
            <w:tcBorders>
              <w:top w:val="single" w:sz="6" w:space="0" w:color="auto"/>
              <w:left w:val="single" w:sz="6" w:space="0" w:color="auto"/>
              <w:bottom w:val="single" w:sz="6" w:space="0" w:color="auto"/>
              <w:right w:val="single" w:sz="6" w:space="0" w:color="auto"/>
            </w:tcBorders>
            <w:vAlign w:val="center"/>
          </w:tcPr>
          <w:p w14:paraId="354D6368" w14:textId="77777777" w:rsidR="00C5178F" w:rsidRPr="00C5178F" w:rsidRDefault="00C5178F" w:rsidP="00C5178F">
            <w:pPr>
              <w:spacing w:before="40" w:after="40"/>
              <w:rPr>
                <w:rFonts w:ascii="Courier New" w:hAnsi="Courier New" w:cs="Courier New"/>
                <w:sz w:val="18"/>
                <w:szCs w:val="18"/>
                <w:lang w:eastAsia="fr-FR"/>
              </w:rPr>
            </w:pPr>
            <w:r w:rsidRPr="00C5178F">
              <w:rPr>
                <w:rFonts w:cs="Arial"/>
                <w:sz w:val="20"/>
                <w:szCs w:val="18"/>
                <w:lang w:eastAsia="fr-FR"/>
              </w:rPr>
              <w:t>Interface between the MNO and the eUICC that</w:t>
            </w:r>
            <w:r w:rsidRPr="00C5178F">
              <w:rPr>
                <w:rFonts w:eastAsiaTheme="minorEastAsia"/>
                <w:b/>
                <w:color w:val="000000" w:themeColor="text1"/>
                <w:kern w:val="24"/>
                <w:szCs w:val="24"/>
              </w:rPr>
              <w:t xml:space="preserve"> </w:t>
            </w:r>
            <w:r w:rsidRPr="00C5178F">
              <w:rPr>
                <w:rFonts w:cs="Arial"/>
                <w:sz w:val="20"/>
                <w:szCs w:val="18"/>
                <w:lang w:eastAsia="fr-FR"/>
              </w:rPr>
              <w:t>allows managing the content of the MNO’s Profile.</w:t>
            </w:r>
          </w:p>
        </w:tc>
      </w:tr>
      <w:tr w:rsidR="00C5178F" w:rsidRPr="00C5178F" w14:paraId="6F354B14"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03824DD2"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7</w:t>
            </w:r>
          </w:p>
        </w:tc>
        <w:tc>
          <w:tcPr>
            <w:tcW w:w="7879" w:type="dxa"/>
            <w:tcBorders>
              <w:top w:val="single" w:sz="6" w:space="0" w:color="auto"/>
              <w:left w:val="single" w:sz="6" w:space="0" w:color="auto"/>
              <w:bottom w:val="single" w:sz="6" w:space="0" w:color="auto"/>
              <w:right w:val="single" w:sz="6" w:space="0" w:color="auto"/>
            </w:tcBorders>
            <w:vAlign w:val="center"/>
          </w:tcPr>
          <w:p w14:paraId="38F0212B" w14:textId="77777777" w:rsidR="00C5178F" w:rsidRPr="00C5178F" w:rsidRDefault="00C5178F" w:rsidP="00C5178F">
            <w:pPr>
              <w:spacing w:before="40" w:after="40"/>
              <w:rPr>
                <w:rFonts w:ascii="Courier New" w:hAnsi="Courier New" w:cs="Courier New"/>
                <w:sz w:val="18"/>
                <w:szCs w:val="18"/>
                <w:lang w:eastAsia="fr-FR"/>
              </w:rPr>
            </w:pPr>
            <w:r w:rsidRPr="00C5178F">
              <w:rPr>
                <w:rFonts w:cs="Arial"/>
                <w:sz w:val="20"/>
                <w:szCs w:val="18"/>
                <w:lang w:eastAsia="fr-FR"/>
              </w:rPr>
              <w:t>Interface between two SM-SR that</w:t>
            </w:r>
            <w:r w:rsidRPr="00C5178F">
              <w:rPr>
                <w:rFonts w:eastAsiaTheme="minorEastAsia"/>
                <w:b/>
                <w:color w:val="000000" w:themeColor="text1"/>
                <w:kern w:val="24"/>
                <w:szCs w:val="24"/>
              </w:rPr>
              <w:t xml:space="preserve"> </w:t>
            </w:r>
            <w:r w:rsidRPr="00C5178F">
              <w:rPr>
                <w:rFonts w:cs="Arial"/>
                <w:sz w:val="20"/>
                <w:szCs w:val="18"/>
                <w:lang w:eastAsia="fr-FR"/>
              </w:rPr>
              <w:t>allows managing the SM-SR change process.</w:t>
            </w:r>
          </w:p>
        </w:tc>
      </w:tr>
      <w:tr w:rsidR="00C5178F" w:rsidRPr="00C5178F" w14:paraId="5787ACDF" w14:textId="77777777" w:rsidTr="00155F5A">
        <w:trPr>
          <w:cantSplit/>
          <w:trHeight w:val="365"/>
        </w:trPr>
        <w:tc>
          <w:tcPr>
            <w:tcW w:w="1533" w:type="dxa"/>
            <w:tcBorders>
              <w:top w:val="single" w:sz="6" w:space="0" w:color="auto"/>
              <w:left w:val="single" w:sz="6" w:space="0" w:color="auto"/>
              <w:bottom w:val="single" w:sz="6" w:space="0" w:color="auto"/>
              <w:right w:val="single" w:sz="6" w:space="0" w:color="auto"/>
            </w:tcBorders>
            <w:vAlign w:val="center"/>
          </w:tcPr>
          <w:p w14:paraId="6A8E4403" w14:textId="77777777" w:rsidR="00C5178F" w:rsidRPr="00C5178F" w:rsidRDefault="00C5178F" w:rsidP="00C5178F">
            <w:pPr>
              <w:keepLines/>
              <w:overflowPunct w:val="0"/>
              <w:autoSpaceDE w:val="0"/>
              <w:autoSpaceDN w:val="0"/>
              <w:adjustRightInd w:val="0"/>
              <w:spacing w:before="40" w:after="40"/>
              <w:jc w:val="center"/>
              <w:textAlignment w:val="baseline"/>
              <w:rPr>
                <w:rFonts w:eastAsia="Times New Roman" w:cs="Arial"/>
                <w:sz w:val="18"/>
                <w:lang w:eastAsia="fr-FR"/>
              </w:rPr>
            </w:pPr>
            <w:r w:rsidRPr="00C5178F">
              <w:rPr>
                <w:rFonts w:eastAsia="Times New Roman" w:cs="Arial"/>
                <w:sz w:val="18"/>
                <w:lang w:eastAsia="fr-FR"/>
              </w:rPr>
              <w:t>ES8</w:t>
            </w:r>
          </w:p>
        </w:tc>
        <w:tc>
          <w:tcPr>
            <w:tcW w:w="7879" w:type="dxa"/>
            <w:tcBorders>
              <w:top w:val="single" w:sz="6" w:space="0" w:color="auto"/>
              <w:left w:val="single" w:sz="6" w:space="0" w:color="auto"/>
              <w:bottom w:val="single" w:sz="6" w:space="0" w:color="auto"/>
              <w:right w:val="single" w:sz="6" w:space="0" w:color="auto"/>
            </w:tcBorders>
            <w:vAlign w:val="center"/>
          </w:tcPr>
          <w:p w14:paraId="6ED409C5" w14:textId="77777777" w:rsidR="00C5178F" w:rsidRPr="00C5178F" w:rsidRDefault="00C5178F" w:rsidP="00C5178F">
            <w:pPr>
              <w:spacing w:before="40" w:after="40"/>
              <w:rPr>
                <w:rFonts w:ascii="Courier New" w:hAnsi="Courier New" w:cs="Courier New"/>
                <w:sz w:val="18"/>
                <w:szCs w:val="18"/>
                <w:lang w:eastAsia="fr-FR"/>
              </w:rPr>
            </w:pPr>
            <w:r w:rsidRPr="00C5178F">
              <w:rPr>
                <w:rFonts w:cs="Arial"/>
                <w:sz w:val="20"/>
                <w:szCs w:val="18"/>
                <w:lang w:eastAsia="fr-FR"/>
              </w:rPr>
              <w:t>Interface between the SM-DP and the eUICC that</w:t>
            </w:r>
            <w:r w:rsidRPr="00C5178F">
              <w:rPr>
                <w:rFonts w:eastAsiaTheme="minorEastAsia"/>
                <w:b/>
                <w:color w:val="000000" w:themeColor="text1"/>
                <w:kern w:val="24"/>
                <w:szCs w:val="24"/>
              </w:rPr>
              <w:t xml:space="preserve"> </w:t>
            </w:r>
            <w:r w:rsidRPr="00C5178F">
              <w:rPr>
                <w:rFonts w:cs="Arial"/>
                <w:sz w:val="20"/>
                <w:szCs w:val="18"/>
                <w:lang w:eastAsia="fr-FR"/>
              </w:rPr>
              <w:t>allows downloading of a Profile within the eUICC.</w:t>
            </w:r>
          </w:p>
        </w:tc>
      </w:tr>
    </w:tbl>
    <w:p w14:paraId="0AFFCCD8" w14:textId="4E8D101E"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7</w:t>
      </w:r>
      <w:r w:rsidRPr="00C5178F">
        <w:rPr>
          <w:b/>
        </w:rPr>
        <w:fldChar w:fldCharType="end"/>
      </w:r>
      <w:r w:rsidRPr="00C5178F">
        <w:rPr>
          <w:b/>
        </w:rPr>
        <w:t>: Interfaces Descriptions</w:t>
      </w:r>
    </w:p>
    <w:p w14:paraId="1262282E" w14:textId="77777777" w:rsidR="00C5178F" w:rsidRPr="00C5178F" w:rsidRDefault="00C5178F" w:rsidP="00C5178F">
      <w:pPr>
        <w:spacing w:before="0" w:after="200" w:line="276" w:lineRule="auto"/>
        <w:jc w:val="left"/>
        <w:rPr>
          <w:rFonts w:cs="Arial"/>
          <w:szCs w:val="22"/>
          <w:lang w:eastAsia="en-GB" w:bidi="ar-SA"/>
        </w:rPr>
      </w:pPr>
      <w:bookmarkStart w:id="422" w:name="_Toc448849133"/>
      <w:bookmarkStart w:id="423" w:name="_Toc452452672"/>
      <w:r w:rsidRPr="00C5178F">
        <w:rPr>
          <w:szCs w:val="22"/>
          <w:lang w:eastAsia="en-GB" w:bidi="ar-SA"/>
        </w:rPr>
        <w:lastRenderedPageBreak/>
        <w:t xml:space="preserve">The DNS resolution defined in SGP.02 [2], section 2.4.5, is an optional feature. Some specific tests in section 4.2.12.2.4 cover DNS resolution by an eUICC that supports it. All other eUICC test cases defined in this document are designed to be independent of this optional feature. For those other eUICC test cases, DNS resolution will be deliberately by-passed by ensuring that the ISD-R has always an IP address either configured in the Connection Parameters of the Security Domain Administration Session Parameters or supplied in the Administration Session Triggering Parameters (as defined by GlobalPlatform Amendment B [18]). As a consequence, the eUICC SHALL NOT </w:t>
      </w:r>
      <w:r w:rsidRPr="00C5178F">
        <w:rPr>
          <w:rFonts w:cs="Arial"/>
          <w:szCs w:val="22"/>
          <w:lang w:eastAsia="en-GB" w:bidi="ar-SA"/>
        </w:rPr>
        <w:t xml:space="preserve">perform any DNS resolution during the execution of the HTTPs test cases defined in sections 4.2 and 5.2 except in the specific tests in </w:t>
      </w:r>
      <w:r w:rsidRPr="00C5178F">
        <w:rPr>
          <w:szCs w:val="22"/>
          <w:lang w:eastAsia="en-GB" w:bidi="ar-SA"/>
        </w:rPr>
        <w:t>section 4.2.12.2.4.</w:t>
      </w:r>
    </w:p>
    <w:p w14:paraId="5AAC188B" w14:textId="77777777" w:rsidR="00C5178F" w:rsidRPr="00C5178F" w:rsidRDefault="00C5178F" w:rsidP="00C5178F">
      <w:pPr>
        <w:spacing w:before="0" w:after="200" w:line="276" w:lineRule="auto"/>
        <w:jc w:val="left"/>
        <w:rPr>
          <w:szCs w:val="22"/>
          <w:lang w:eastAsia="en-GB" w:bidi="ar-SA"/>
        </w:rPr>
      </w:pPr>
    </w:p>
    <w:p w14:paraId="1736704E"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24" w:name="_Toc514078109"/>
      <w:bookmarkStart w:id="425" w:name="_Toc40714737"/>
      <w:bookmarkStart w:id="426" w:name="_Toc54687315"/>
      <w:r w:rsidRPr="00C5178F">
        <w:rPr>
          <w:rFonts w:eastAsia="Times New Roman" w:cs="Arial"/>
          <w:b/>
          <w:bCs/>
          <w:iCs/>
          <w:sz w:val="24"/>
          <w:szCs w:val="28"/>
          <w:lang w:eastAsia="en-US"/>
        </w:rPr>
        <w:t>Testing Execution</w:t>
      </w:r>
      <w:bookmarkEnd w:id="422"/>
      <w:bookmarkEnd w:id="423"/>
      <w:bookmarkEnd w:id="424"/>
      <w:bookmarkEnd w:id="425"/>
      <w:bookmarkEnd w:id="426"/>
    </w:p>
    <w:p w14:paraId="1E7F11B7" w14:textId="77777777" w:rsidR="00C5178F" w:rsidRPr="00C5178F" w:rsidRDefault="00C5178F" w:rsidP="00C5178F">
      <w:r w:rsidRPr="00C5178F">
        <w:t>This chapter aims to describe the different testing environments and equipment to allow executing the test cases.</w:t>
      </w:r>
    </w:p>
    <w:p w14:paraId="0BD767DC" w14:textId="77777777" w:rsidR="00C5178F" w:rsidRPr="00C5178F" w:rsidRDefault="00C5178F" w:rsidP="00C5178F">
      <w:pPr>
        <w:spacing w:before="0" w:line="276" w:lineRule="auto"/>
        <w:rPr>
          <w:szCs w:val="22"/>
          <w:lang w:eastAsia="en-US"/>
        </w:rPr>
      </w:pPr>
      <w:r w:rsidRPr="00C5178F">
        <w:rPr>
          <w:szCs w:val="22"/>
          <w:lang w:eastAsia="en-US"/>
        </w:rPr>
        <w:t>To allow the execution of the different test cases described in this Test Plan, some simulators SHALL be used. Here are the different simulators that have been defined:</w:t>
      </w:r>
    </w:p>
    <w:p w14:paraId="61B8163F" w14:textId="5BAA5FEB" w:rsidR="00C5178F" w:rsidRPr="00C5178F" w:rsidRDefault="00C5178F" w:rsidP="00C5178F">
      <w:pPr>
        <w:numPr>
          <w:ilvl w:val="0"/>
          <w:numId w:val="87"/>
        </w:numPr>
        <w:spacing w:before="0" w:line="276" w:lineRule="auto"/>
        <w:rPr>
          <w:szCs w:val="22"/>
          <w:lang w:eastAsia="en-US"/>
        </w:rPr>
      </w:pPr>
      <w:r w:rsidRPr="00C5178F">
        <w:rPr>
          <w:szCs w:val="22"/>
          <w:lang w:eastAsia="en-US"/>
        </w:rPr>
        <w:t xml:space="preserve">DS: the Device simulator used to simulate the Device and to send some commands to the eUICC-UT using ISO/IEC 7816-4 </w:t>
      </w:r>
      <w:r w:rsidRPr="00C5178F">
        <w:rPr>
          <w:szCs w:val="22"/>
          <w:lang w:eastAsia="en-US"/>
        </w:rPr>
        <w:fldChar w:fldCharType="begin"/>
      </w:r>
      <w:r w:rsidRPr="00C5178F">
        <w:rPr>
          <w:szCs w:val="22"/>
          <w:lang w:eastAsia="en-US"/>
        </w:rPr>
        <w:instrText xml:space="preserve"> REF ISO_ref10 \h </w:instrText>
      </w:r>
      <w:r w:rsidRPr="00C5178F">
        <w:rPr>
          <w:szCs w:val="22"/>
          <w:lang w:eastAsia="en-US"/>
        </w:rPr>
      </w:r>
      <w:r w:rsidRPr="00C5178F">
        <w:rPr>
          <w:szCs w:val="22"/>
          <w:lang w:eastAsia="en-US"/>
        </w:rPr>
        <w:fldChar w:fldCharType="separate"/>
      </w:r>
      <w:r w:rsidR="008B422D" w:rsidRPr="00C5178F">
        <w:rPr>
          <w:rFonts w:eastAsia="Times New Roman" w:cs="Arial"/>
          <w:color w:val="000000"/>
          <w:sz w:val="20"/>
          <w:lang w:val="en-US" w:eastAsia="fr-FR" w:bidi="ar-SA"/>
        </w:rPr>
        <w:t>[10]</w:t>
      </w:r>
      <w:r w:rsidRPr="00C5178F">
        <w:rPr>
          <w:szCs w:val="22"/>
          <w:lang w:eastAsia="en-US"/>
        </w:rPr>
        <w:fldChar w:fldCharType="end"/>
      </w:r>
      <w:r w:rsidRPr="00C5178F">
        <w:rPr>
          <w:szCs w:val="22"/>
          <w:lang w:eastAsia="en-US"/>
        </w:rPr>
        <w:t xml:space="preserve"> on the contact interface. The provisioning commands sent by the DS refer to commands sent by the system Actors (i.e. SM-SR, SM-DP and MNO)</w:t>
      </w:r>
    </w:p>
    <w:p w14:paraId="6E3A58FC" w14:textId="77777777" w:rsidR="00C5178F" w:rsidRPr="00C5178F" w:rsidRDefault="00C5178F" w:rsidP="00C5178F">
      <w:pPr>
        <w:numPr>
          <w:ilvl w:val="0"/>
          <w:numId w:val="87"/>
        </w:numPr>
        <w:spacing w:before="0" w:line="276" w:lineRule="auto"/>
        <w:rPr>
          <w:szCs w:val="22"/>
          <w:lang w:eastAsia="en-US"/>
        </w:rPr>
      </w:pPr>
      <w:r w:rsidRPr="00C5178F">
        <w:rPr>
          <w:szCs w:val="22"/>
          <w:lang w:eastAsia="en-US"/>
        </w:rPr>
        <w:t>SM-DP-S: the SM-DP simulator used to simulate the SM-DP and to test a SM-SR</w:t>
      </w:r>
    </w:p>
    <w:p w14:paraId="4F749D2E" w14:textId="77777777" w:rsidR="00C5178F" w:rsidRPr="00C5178F" w:rsidRDefault="00C5178F" w:rsidP="00C5178F">
      <w:pPr>
        <w:numPr>
          <w:ilvl w:val="0"/>
          <w:numId w:val="87"/>
        </w:numPr>
        <w:spacing w:before="0" w:line="276" w:lineRule="auto"/>
        <w:rPr>
          <w:szCs w:val="22"/>
          <w:lang w:eastAsia="en-US"/>
        </w:rPr>
      </w:pPr>
      <w:r w:rsidRPr="00C5178F">
        <w:rPr>
          <w:szCs w:val="22"/>
          <w:lang w:eastAsia="en-US"/>
        </w:rPr>
        <w:t>SM-SR-S: the SM-SR simulator used to simulate the SM-SR and to test a SM-DP or a SM-SR</w:t>
      </w:r>
    </w:p>
    <w:p w14:paraId="47BEBB43" w14:textId="77777777" w:rsidR="00C5178F" w:rsidRPr="00C5178F" w:rsidRDefault="00C5178F" w:rsidP="00C5178F">
      <w:pPr>
        <w:numPr>
          <w:ilvl w:val="0"/>
          <w:numId w:val="87"/>
        </w:numPr>
        <w:spacing w:before="0" w:line="276" w:lineRule="auto"/>
        <w:rPr>
          <w:szCs w:val="22"/>
          <w:lang w:eastAsia="en-US"/>
        </w:rPr>
      </w:pPr>
      <w:r w:rsidRPr="00C5178F">
        <w:rPr>
          <w:szCs w:val="22"/>
          <w:lang w:eastAsia="en-US"/>
        </w:rPr>
        <w:t>MNO-S: the MNO simulator used to simulate the MNO and to test a SM-DP or a SM-SR</w:t>
      </w:r>
    </w:p>
    <w:p w14:paraId="7B22D31A" w14:textId="77777777" w:rsidR="00C5178F" w:rsidRPr="00C5178F" w:rsidRDefault="00C5178F" w:rsidP="00C5178F">
      <w:pPr>
        <w:numPr>
          <w:ilvl w:val="0"/>
          <w:numId w:val="87"/>
        </w:numPr>
        <w:spacing w:before="0" w:line="276" w:lineRule="auto"/>
        <w:rPr>
          <w:szCs w:val="22"/>
          <w:lang w:eastAsia="en-US"/>
        </w:rPr>
      </w:pPr>
      <w:r w:rsidRPr="00C5178F">
        <w:rPr>
          <w:szCs w:val="22"/>
          <w:lang w:eastAsia="en-US"/>
        </w:rPr>
        <w:t>EUM-S: the EUM simulator used to simulate the EUM and to test a SM-SR</w:t>
      </w:r>
    </w:p>
    <w:p w14:paraId="02097D84" w14:textId="77777777" w:rsidR="00C5178F" w:rsidRPr="00C5178F" w:rsidRDefault="00C5178F" w:rsidP="00C5178F">
      <w:pPr>
        <w:numPr>
          <w:ilvl w:val="0"/>
          <w:numId w:val="87"/>
        </w:numPr>
        <w:spacing w:before="0" w:line="276" w:lineRule="auto"/>
        <w:rPr>
          <w:szCs w:val="22"/>
          <w:lang w:eastAsia="en-US"/>
        </w:rPr>
      </w:pPr>
      <w:r w:rsidRPr="00C5178F">
        <w:rPr>
          <w:szCs w:val="22"/>
          <w:lang w:eastAsia="en-US" w:bidi="ar-SA"/>
        </w:rPr>
        <w:t>Device-Network-S: the Device and Network simulator used to simulate mobile equipment and network connectivity allowing the delivery of short messages (SCP80 over SMS) as defined in ETSI 102 225 [4] and ETSI 102 226 [6] as well as packet data transfer using SCP81 secure channel protocol  as defined in ETSI 102 226 [6] and GP CS v2.2 Amd B.[18]</w:t>
      </w:r>
    </w:p>
    <w:p w14:paraId="4120E82D" w14:textId="77777777" w:rsidR="00C5178F" w:rsidRPr="00C5178F" w:rsidRDefault="00C5178F" w:rsidP="00C5178F">
      <w:pPr>
        <w:numPr>
          <w:ilvl w:val="0"/>
          <w:numId w:val="87"/>
        </w:numPr>
        <w:spacing w:before="0" w:after="200" w:line="276" w:lineRule="auto"/>
        <w:contextualSpacing/>
        <w:rPr>
          <w:szCs w:val="22"/>
          <w:lang w:eastAsia="en-US"/>
        </w:rPr>
      </w:pPr>
      <w:r w:rsidRPr="00C5178F">
        <w:rPr>
          <w:szCs w:val="22"/>
          <w:lang w:eastAsia="en-US"/>
        </w:rPr>
        <w:t>M2MSP-S: the M2M SP simulator used to simulate the M2M SP and to test an SM-SR</w:t>
      </w:r>
    </w:p>
    <w:p w14:paraId="2677DB2C" w14:textId="77777777" w:rsidR="00C5178F" w:rsidRPr="00C5178F" w:rsidRDefault="00C5178F" w:rsidP="00C5178F">
      <w:pPr>
        <w:spacing w:before="0" w:line="276" w:lineRule="auto"/>
        <w:rPr>
          <w:szCs w:val="22"/>
          <w:lang w:eastAsia="en-US"/>
        </w:rPr>
      </w:pPr>
    </w:p>
    <w:p w14:paraId="5F1FE2C7" w14:textId="77777777" w:rsidR="00C5178F" w:rsidRPr="00C5178F" w:rsidRDefault="00C5178F" w:rsidP="00C5178F">
      <w:pPr>
        <w:rPr>
          <w:rFonts w:cs="Arial"/>
        </w:rPr>
      </w:pPr>
      <w:r w:rsidRPr="00C5178F">
        <w:t>Implementation of these simulators remains the responsibility of the test tool providers.</w:t>
      </w:r>
    </w:p>
    <w:p w14:paraId="654BC42F"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427" w:name="_Toc448849134"/>
      <w:bookmarkStart w:id="428" w:name="_Toc452452673"/>
      <w:bookmarkStart w:id="429" w:name="_Toc514078110"/>
      <w:bookmarkStart w:id="430" w:name="_Toc40714738"/>
      <w:bookmarkStart w:id="431" w:name="_Toc54687316"/>
      <w:r w:rsidRPr="00C5178F">
        <w:rPr>
          <w:rFonts w:eastAsia="Times New Roman" w:cs="Arial"/>
          <w:b/>
          <w:bCs/>
          <w:iCs/>
          <w:sz w:val="24"/>
          <w:szCs w:val="26"/>
          <w:lang w:eastAsia="en-US"/>
        </w:rPr>
        <w:t>Interfaces Compliancy</w:t>
      </w:r>
      <w:bookmarkEnd w:id="427"/>
      <w:bookmarkEnd w:id="428"/>
      <w:bookmarkEnd w:id="429"/>
      <w:bookmarkEnd w:id="430"/>
      <w:bookmarkEnd w:id="431"/>
    </w:p>
    <w:p w14:paraId="26B21B63" w14:textId="4093E64E" w:rsidR="00C5178F" w:rsidRPr="00C5178F" w:rsidRDefault="00C5178F" w:rsidP="00C5178F">
      <w:pPr>
        <w:spacing w:before="0" w:line="276" w:lineRule="auto"/>
        <w:rPr>
          <w:szCs w:val="22"/>
          <w:lang w:eastAsia="en-US"/>
        </w:rPr>
      </w:pPr>
      <w:r w:rsidRPr="00C5178F">
        <w:rPr>
          <w:szCs w:val="22"/>
          <w:lang w:eastAsia="en-US"/>
        </w:rPr>
        <w:t xml:space="preserve">The aim of all the test cases related to the interfaces compliancy (see section </w:t>
      </w:r>
      <w:r w:rsidRPr="00C5178F">
        <w:rPr>
          <w:szCs w:val="22"/>
          <w:lang w:eastAsia="en-US"/>
        </w:rPr>
        <w:fldChar w:fldCharType="begin"/>
      </w:r>
      <w:r w:rsidRPr="00C5178F">
        <w:rPr>
          <w:szCs w:val="22"/>
          <w:lang w:eastAsia="en-US"/>
        </w:rPr>
        <w:instrText xml:space="preserve"> REF _Ref397413770 \r \h </w:instrText>
      </w:r>
      <w:r w:rsidRPr="00C5178F">
        <w:rPr>
          <w:szCs w:val="22"/>
          <w:lang w:eastAsia="en-US"/>
        </w:rPr>
      </w:r>
      <w:r w:rsidRPr="00C5178F">
        <w:rPr>
          <w:szCs w:val="22"/>
          <w:lang w:eastAsia="en-US"/>
        </w:rPr>
        <w:fldChar w:fldCharType="separate"/>
      </w:r>
      <w:r w:rsidR="008B422D">
        <w:rPr>
          <w:szCs w:val="22"/>
          <w:lang w:eastAsia="en-US"/>
        </w:rPr>
        <w:t>4</w:t>
      </w:r>
      <w:r w:rsidRPr="00C5178F">
        <w:rPr>
          <w:szCs w:val="22"/>
          <w:lang w:eastAsia="en-US"/>
        </w:rPr>
        <w:fldChar w:fldCharType="end"/>
      </w:r>
      <w:r w:rsidRPr="00C5178F">
        <w:rPr>
          <w:szCs w:val="22"/>
          <w:lang w:eastAsia="en-US"/>
        </w:rPr>
        <w:t xml:space="preserve">) is to verify the compliancy of an Actor (i.e. eUICC, SM-DP, SM-SR). </w:t>
      </w:r>
    </w:p>
    <w:p w14:paraId="19D1766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eUICC Interfaces</w:t>
      </w:r>
    </w:p>
    <w:p w14:paraId="13B884FF" w14:textId="177B3B9B" w:rsidR="00C5178F" w:rsidRPr="00C5178F" w:rsidRDefault="00C5178F" w:rsidP="00C5178F">
      <w:pPr>
        <w:spacing w:before="0" w:after="120" w:line="276" w:lineRule="auto"/>
        <w:rPr>
          <w:szCs w:val="22"/>
          <w:lang w:eastAsia="en-US"/>
        </w:rPr>
      </w:pPr>
      <w:r w:rsidRPr="00C5178F">
        <w:rPr>
          <w:szCs w:val="22"/>
          <w:lang w:eastAsia="en-US"/>
        </w:rPr>
        <w:t xml:space="preserve">Figure 2 shows the different entities used during the execution of the test cases related to the eUICC interfaces (see section </w:t>
      </w:r>
      <w:r w:rsidRPr="00C5178F">
        <w:rPr>
          <w:szCs w:val="22"/>
          <w:lang w:eastAsia="en-US"/>
        </w:rPr>
        <w:fldChar w:fldCharType="begin"/>
      </w:r>
      <w:r w:rsidRPr="00C5178F">
        <w:rPr>
          <w:szCs w:val="22"/>
          <w:lang w:eastAsia="en-US"/>
        </w:rPr>
        <w:instrText xml:space="preserve"> REF _Ref397413799 \r \h </w:instrText>
      </w:r>
      <w:r w:rsidRPr="00C5178F">
        <w:rPr>
          <w:szCs w:val="22"/>
          <w:lang w:eastAsia="en-US"/>
        </w:rPr>
      </w:r>
      <w:r w:rsidRPr="00C5178F">
        <w:rPr>
          <w:szCs w:val="22"/>
          <w:lang w:eastAsia="en-US"/>
        </w:rPr>
        <w:fldChar w:fldCharType="separate"/>
      </w:r>
      <w:r w:rsidR="008B422D">
        <w:rPr>
          <w:szCs w:val="22"/>
          <w:lang w:eastAsia="en-US"/>
        </w:rPr>
        <w:t>4.2</w:t>
      </w:r>
      <w:r w:rsidRPr="00C5178F">
        <w:rPr>
          <w:szCs w:val="22"/>
          <w:lang w:eastAsia="en-US"/>
        </w:rPr>
        <w:fldChar w:fldCharType="end"/>
      </w:r>
      <w:r w:rsidRPr="00C5178F">
        <w:rPr>
          <w:szCs w:val="22"/>
          <w:lang w:eastAsia="en-US"/>
        </w:rPr>
        <w:t>).</w:t>
      </w:r>
    </w:p>
    <w:p w14:paraId="28D2DEDD" w14:textId="77777777" w:rsidR="00C5178F" w:rsidRPr="00C5178F" w:rsidRDefault="00C5178F" w:rsidP="00C5178F">
      <w:pPr>
        <w:spacing w:before="0" w:after="120" w:line="276" w:lineRule="auto"/>
        <w:rPr>
          <w:szCs w:val="22"/>
          <w:lang w:eastAsia="en-US"/>
        </w:rPr>
      </w:pPr>
      <w:r w:rsidRPr="00C5178F">
        <w:rPr>
          <w:noProof/>
          <w:szCs w:val="22"/>
          <w:lang w:eastAsia="en-GB" w:bidi="ar-SA"/>
        </w:rPr>
        <w:lastRenderedPageBreak/>
        <mc:AlternateContent>
          <mc:Choice Requires="wpc">
            <w:drawing>
              <wp:inline distT="0" distB="0" distL="0" distR="0" wp14:anchorId="1E0CC660" wp14:editId="6B232205">
                <wp:extent cx="5486400" cy="3408974"/>
                <wp:effectExtent l="0" t="0" r="19050" b="1270"/>
                <wp:docPr id="895" name="Zone de dessin 89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39" name="Zone de texte 1339"/>
                        <wps:cNvSpPr txBox="1"/>
                        <wps:spPr>
                          <a:xfrm>
                            <a:off x="905773" y="3003206"/>
                            <a:ext cx="3579963" cy="404228"/>
                          </a:xfrm>
                          <a:prstGeom prst="rect">
                            <a:avLst/>
                          </a:prstGeom>
                          <a:noFill/>
                          <a:ln w="6350">
                            <a:noFill/>
                          </a:ln>
                          <a:effectLst/>
                        </wps:spPr>
                        <wps:txbx>
                          <w:txbxContent>
                            <w:p w14:paraId="5EF8457A" w14:textId="01C8B5FB" w:rsidR="00C5178F" w:rsidRPr="00204A44" w:rsidRDefault="00C5178F" w:rsidP="00C5178F">
                              <w:pPr>
                                <w:jc w:val="center"/>
                                <w:rPr>
                                  <w:b/>
                                  <w:lang w:val="fr-FR"/>
                                </w:rPr>
                              </w:pPr>
                              <w:r w:rsidRPr="00EB07CF">
                                <w:rPr>
                                  <w:b/>
                                  <w:lang w:val="fr-FR"/>
                                </w:rPr>
                                <w:t xml:space="preserve">Figure </w:t>
                              </w:r>
                              <w:r w:rsidRPr="00EB07CF">
                                <w:rPr>
                                  <w:b/>
                                </w:rPr>
                                <w:fldChar w:fldCharType="begin"/>
                              </w:r>
                              <w:r w:rsidRPr="00EB07CF">
                                <w:rPr>
                                  <w:b/>
                                  <w:lang w:val="fr-FR"/>
                                </w:rPr>
                                <w:instrText xml:space="preserve"> SEQ Figure \* ARABIC </w:instrText>
                              </w:r>
                              <w:r w:rsidRPr="00EB07CF">
                                <w:rPr>
                                  <w:b/>
                                </w:rPr>
                                <w:fldChar w:fldCharType="separate"/>
                              </w:r>
                              <w:r w:rsidR="008B422D">
                                <w:rPr>
                                  <w:b/>
                                  <w:noProof/>
                                  <w:lang w:val="fr-FR"/>
                                </w:rPr>
                                <w:t>2</w:t>
                              </w:r>
                              <w:r w:rsidRPr="00EB07CF">
                                <w:rPr>
                                  <w:b/>
                                </w:rPr>
                                <w:fldChar w:fldCharType="end"/>
                              </w:r>
                              <w:r w:rsidRPr="00EB07CF">
                                <w:rPr>
                                  <w:b/>
                                  <w:lang w:val="fr-FR"/>
                                </w:rPr>
                                <w:t>:</w:t>
                              </w:r>
                              <w:r w:rsidRPr="00204A44">
                                <w:rPr>
                                  <w:b/>
                                  <w:lang w:val="fr-FR"/>
                                </w:rPr>
                                <w:t xml:space="preserve"> eUICC </w:t>
                              </w:r>
                              <w:r>
                                <w:rPr>
                                  <w:b/>
                                  <w:lang w:val="fr-FR"/>
                                </w:rPr>
                                <w:t>I</w:t>
                              </w:r>
                              <w:r w:rsidRPr="00204A44">
                                <w:rPr>
                                  <w:b/>
                                  <w:lang w:val="fr-FR"/>
                                </w:rPr>
                                <w:t xml:space="preserve">nterfaces </w:t>
                              </w:r>
                              <w:r>
                                <w:rPr>
                                  <w:b/>
                                  <w:lang w:val="fr-FR"/>
                                </w:rPr>
                                <w:t>T</w:t>
                              </w:r>
                              <w:r w:rsidRPr="00204A44">
                                <w:rPr>
                                  <w:b/>
                                  <w:lang w:val="fr-FR"/>
                                </w:rPr>
                                <w:t xml:space="preserve">est </w:t>
                              </w:r>
                              <w:r w:rsidRPr="009570EC">
                                <w:rPr>
                                  <w:b/>
                                  <w:lang w:val="fr-FR"/>
                                </w:rPr>
                                <w:t>Environment</w:t>
                              </w:r>
                            </w:p>
                            <w:p w14:paraId="758E3208" w14:textId="77777777" w:rsidR="00C5178F" w:rsidRPr="00204A44" w:rsidRDefault="00C5178F" w:rsidP="00C5178F">
                              <w:pPr>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1123" name="Groupe 1123"/>
                        <wpg:cNvGrpSpPr/>
                        <wpg:grpSpPr>
                          <a:xfrm>
                            <a:off x="71408" y="1"/>
                            <a:ext cx="5414991" cy="2700067"/>
                            <a:chOff x="74861" y="2"/>
                            <a:chExt cx="5676808" cy="2830383"/>
                          </a:xfrm>
                        </wpg:grpSpPr>
                        <wpg:grpSp>
                          <wpg:cNvPr id="1124" name="Groupe 1124"/>
                          <wpg:cNvGrpSpPr/>
                          <wpg:grpSpPr>
                            <a:xfrm>
                              <a:off x="74861" y="2"/>
                              <a:ext cx="5676808" cy="2830383"/>
                              <a:chOff x="74861" y="2"/>
                              <a:chExt cx="5676808" cy="2830383"/>
                            </a:xfrm>
                          </wpg:grpSpPr>
                          <wps:wsp>
                            <wps:cNvPr id="1128" name="Rectangle 1128"/>
                            <wps:cNvSpPr/>
                            <wps:spPr>
                              <a:xfrm>
                                <a:off x="74861" y="2"/>
                                <a:ext cx="3216974" cy="2830383"/>
                              </a:xfrm>
                              <a:prstGeom prst="rect">
                                <a:avLst/>
                              </a:prstGeom>
                              <a:solidFill>
                                <a:sysClr val="window" lastClr="FFFFFF">
                                  <a:lumMod val="95000"/>
                                  <a:alpha val="71000"/>
                                </a:sysClr>
                              </a:solidFill>
                              <a:ln w="25400" cap="flat" cmpd="sng" algn="ctr">
                                <a:solidFill>
                                  <a:sysClr val="windowText" lastClr="000000">
                                    <a:lumMod val="50000"/>
                                    <a:lumOff val="50000"/>
                                  </a:sysClr>
                                </a:solidFill>
                                <a:prstDash val="sysDash"/>
                              </a:ln>
                              <a:effectLst/>
                            </wps:spPr>
                            <wps:txbx>
                              <w:txbxContent>
                                <w:p w14:paraId="20B6C8C8" w14:textId="77777777" w:rsidR="00C5178F" w:rsidRDefault="00C5178F" w:rsidP="00C5178F">
                                  <w:pPr>
                                    <w:jc w:val="cente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1190" name="Groupe 1190"/>
                            <wpg:cNvGrpSpPr/>
                            <wpg:grpSpPr>
                              <a:xfrm>
                                <a:off x="138026" y="86262"/>
                                <a:ext cx="5613643" cy="2662737"/>
                                <a:chOff x="138025" y="86262"/>
                                <a:chExt cx="5613644" cy="2662737"/>
                              </a:xfrm>
                            </wpg:grpSpPr>
                            <wps:wsp>
                              <wps:cNvPr id="1191" name="Zone de texte 2"/>
                              <wps:cNvSpPr txBox="1">
                                <a:spLocks noChangeArrowheads="1"/>
                              </wps:cNvSpPr>
                              <wps:spPr bwMode="auto">
                                <a:xfrm>
                                  <a:off x="1216244" y="306623"/>
                                  <a:ext cx="517250" cy="323504"/>
                                </a:xfrm>
                                <a:prstGeom prst="rect">
                                  <a:avLst/>
                                </a:prstGeom>
                                <a:solidFill>
                                  <a:srgbClr val="FFFFFF">
                                    <a:alpha val="0"/>
                                  </a:srgbClr>
                                </a:solidFill>
                                <a:ln w="9525">
                                  <a:noFill/>
                                  <a:miter lim="800000"/>
                                  <a:headEnd/>
                                  <a:tailEnd/>
                                </a:ln>
                              </wps:spPr>
                              <wps:txbx>
                                <w:txbxContent>
                                  <w:p w14:paraId="2C7E3D66" w14:textId="77777777" w:rsidR="00C5178F" w:rsidRDefault="00C5178F" w:rsidP="00C5178F">
                                    <w:pPr>
                                      <w:pStyle w:val="NormalWeb"/>
                                    </w:pPr>
                                    <w:r>
                                      <w:rPr>
                                        <w:rFonts w:ascii="Arial" w:hAnsi="Arial"/>
                                        <w:sz w:val="18"/>
                                        <w:szCs w:val="18"/>
                                      </w:rPr>
                                      <w:t>ES8</w:t>
                                    </w:r>
                                  </w:p>
                                </w:txbxContent>
                              </wps:txbx>
                              <wps:bodyPr rot="0" vert="horz" wrap="square" lIns="91440" tIns="45720" rIns="91440" bIns="45720" anchor="t" anchorCtr="0">
                                <a:spAutoFit/>
                              </wps:bodyPr>
                            </wps:wsp>
                            <wpg:grpSp>
                              <wpg:cNvPr id="1203" name="Groupe 1203"/>
                              <wpg:cNvGrpSpPr/>
                              <wpg:grpSpPr>
                                <a:xfrm>
                                  <a:off x="138025" y="86262"/>
                                  <a:ext cx="5613644" cy="2662737"/>
                                  <a:chOff x="138025" y="86262"/>
                                  <a:chExt cx="5613644" cy="2662737"/>
                                </a:xfrm>
                              </wpg:grpSpPr>
                              <wps:wsp>
                                <wps:cNvPr id="1204" name="Zone de texte 2"/>
                                <wps:cNvSpPr txBox="1">
                                  <a:spLocks noChangeArrowheads="1"/>
                                </wps:cNvSpPr>
                                <wps:spPr bwMode="auto">
                                  <a:xfrm>
                                    <a:off x="2434774" y="1192211"/>
                                    <a:ext cx="782200" cy="323504"/>
                                  </a:xfrm>
                                  <a:prstGeom prst="rect">
                                    <a:avLst/>
                                  </a:prstGeom>
                                  <a:noFill/>
                                  <a:ln w="9525">
                                    <a:noFill/>
                                    <a:miter lim="800000"/>
                                    <a:headEnd/>
                                    <a:tailEnd/>
                                  </a:ln>
                                </wps:spPr>
                                <wps:txbx>
                                  <w:txbxContent>
                                    <w:p w14:paraId="444A3C81" w14:textId="77777777" w:rsidR="00C5178F" w:rsidRDefault="00C5178F" w:rsidP="00C5178F">
                                      <w:pPr>
                                        <w:pStyle w:val="NormalWeb"/>
                                      </w:pPr>
                                      <w:r>
                                        <w:rPr>
                                          <w:rFonts w:ascii="Arial" w:hAnsi="Arial"/>
                                          <w:sz w:val="18"/>
                                          <w:szCs w:val="18"/>
                                        </w:rPr>
                                        <w:t>ES5, ES8</w:t>
                                      </w:r>
                                    </w:p>
                                  </w:txbxContent>
                                </wps:txbx>
                                <wps:bodyPr rot="0" vert="horz" wrap="square" lIns="91440" tIns="45720" rIns="91440" bIns="45720" anchor="t" anchorCtr="0">
                                  <a:spAutoFit/>
                                </wps:bodyPr>
                              </wps:wsp>
                              <wpg:grpSp>
                                <wpg:cNvPr id="1205" name="Groupe 1205"/>
                                <wpg:cNvGrpSpPr/>
                                <wpg:grpSpPr>
                                  <a:xfrm>
                                    <a:off x="138025" y="86262"/>
                                    <a:ext cx="5613644" cy="2662737"/>
                                    <a:chOff x="138025" y="86262"/>
                                    <a:chExt cx="5613681" cy="2662737"/>
                                  </a:xfrm>
                                </wpg:grpSpPr>
                                <wpg:grpSp>
                                  <wpg:cNvPr id="1208" name="Groupe 1208"/>
                                  <wpg:cNvGrpSpPr/>
                                  <wpg:grpSpPr>
                                    <a:xfrm>
                                      <a:off x="138025" y="86262"/>
                                      <a:ext cx="5613681" cy="2662737"/>
                                      <a:chOff x="138025" y="86262"/>
                                      <a:chExt cx="5613681" cy="2662737"/>
                                    </a:xfrm>
                                  </wpg:grpSpPr>
                                  <wpg:grpSp>
                                    <wpg:cNvPr id="1210" name="Groupe 1210"/>
                                    <wpg:cNvGrpSpPr/>
                                    <wpg:grpSpPr>
                                      <a:xfrm>
                                        <a:off x="138025" y="86262"/>
                                        <a:ext cx="5613681" cy="2662737"/>
                                        <a:chOff x="138025" y="86263"/>
                                        <a:chExt cx="5613840" cy="2664254"/>
                                      </a:xfrm>
                                    </wpg:grpSpPr>
                                    <wpg:grpSp>
                                      <wpg:cNvPr id="1212" name="Groupe 1212"/>
                                      <wpg:cNvGrpSpPr/>
                                      <wpg:grpSpPr>
                                        <a:xfrm>
                                          <a:off x="138025" y="86263"/>
                                          <a:ext cx="5613840" cy="1711800"/>
                                          <a:chOff x="138025" y="86263"/>
                                          <a:chExt cx="5613840" cy="1711799"/>
                                        </a:xfrm>
                                      </wpg:grpSpPr>
                                      <wpg:grpSp>
                                        <wpg:cNvPr id="1214" name="Groupe 1214"/>
                                        <wpg:cNvGrpSpPr/>
                                        <wpg:grpSpPr>
                                          <a:xfrm>
                                            <a:off x="1690373" y="86263"/>
                                            <a:ext cx="4061492" cy="1711799"/>
                                            <a:chOff x="1690374" y="86263"/>
                                            <a:chExt cx="4062172" cy="1713186"/>
                                          </a:xfrm>
                                        </wpg:grpSpPr>
                                        <wps:wsp>
                                          <wps:cNvPr id="1216" name="Rectangle 1216"/>
                                          <wps:cNvSpPr/>
                                          <wps:spPr>
                                            <a:xfrm>
                                              <a:off x="3580367" y="1190031"/>
                                              <a:ext cx="686112" cy="586737"/>
                                            </a:xfrm>
                                            <a:prstGeom prst="rect">
                                              <a:avLst/>
                                            </a:prstGeom>
                                            <a:solidFill>
                                              <a:srgbClr val="9BBB59"/>
                                            </a:solidFill>
                                            <a:ln w="25400" cap="flat" cmpd="sng" algn="ctr">
                                              <a:solidFill>
                                                <a:srgbClr val="9BBB59">
                                                  <a:shade val="50000"/>
                                                </a:srgbClr>
                                              </a:solidFill>
                                              <a:prstDash val="solid"/>
                                            </a:ln>
                                            <a:effectLst/>
                                          </wps:spPr>
                                          <wps:txbx>
                                            <w:txbxContent>
                                              <w:p w14:paraId="6DEE2C4E" w14:textId="77777777" w:rsidR="00C5178F" w:rsidRPr="000C2A6E" w:rsidRDefault="00C5178F" w:rsidP="00C5178F">
                                                <w:pPr>
                                                  <w:pStyle w:val="NormalWeb"/>
                                                  <w:jc w:val="center"/>
                                                  <w:rPr>
                                                    <w:sz w:val="20"/>
                                                  </w:rPr>
                                                </w:pPr>
                                                <w:r w:rsidRPr="000C2A6E">
                                                  <w:rPr>
                                                    <w:rFonts w:ascii="Arial" w:hAnsi="Arial"/>
                                                    <w:sz w:val="28"/>
                                                    <w:szCs w:val="36"/>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7" name="Rectangle 1217"/>
                                          <wps:cNvSpPr/>
                                          <wps:spPr>
                                            <a:xfrm>
                                              <a:off x="1690374" y="86263"/>
                                              <a:ext cx="1302866" cy="991192"/>
                                            </a:xfrm>
                                            <a:prstGeom prst="rect">
                                              <a:avLst/>
                                            </a:prstGeom>
                                            <a:solidFill>
                                              <a:srgbClr val="9BBB59"/>
                                            </a:solidFill>
                                            <a:ln w="25400" cap="flat" cmpd="sng" algn="ctr">
                                              <a:solidFill>
                                                <a:srgbClr val="9BBB59">
                                                  <a:lumMod val="50000"/>
                                                </a:srgbClr>
                                              </a:solidFill>
                                              <a:prstDash val="dash"/>
                                            </a:ln>
                                            <a:effectLst/>
                                          </wps:spPr>
                                          <wps:txbx>
                                            <w:txbxContent>
                                              <w:p w14:paraId="13BC69AA" w14:textId="77777777" w:rsidR="00C5178F" w:rsidRDefault="00C5178F" w:rsidP="00C5178F">
                                                <w:pPr>
                                                  <w:pStyle w:val="NormalWeb"/>
                                                </w:pPr>
                                                <w:r>
                                                  <w:rPr>
                                                    <w:rFonts w:ascii="Arial" w:hAnsi="Arial"/>
                                                    <w:sz w:val="32"/>
                                                    <w:szCs w:val="32"/>
                                                  </w:rPr>
                                                  <w:t xml:space="preserve"> </w:t>
                                                </w:r>
                                                <w:r w:rsidRPr="00312173">
                                                  <w:rPr>
                                                    <w:rFonts w:ascii="Arial" w:hAnsi="Arial"/>
                                                    <w:sz w:val="28"/>
                                                    <w:szCs w:val="32"/>
                                                  </w:rPr>
                                                  <w:t>SM-SR-S</w:t>
                                                </w:r>
                                              </w:p>
                                              <w:p w14:paraId="3E2E59CD" w14:textId="77777777" w:rsidR="00C5178F" w:rsidRDefault="00C5178F" w:rsidP="00C5178F">
                                                <w:pPr>
                                                  <w:pStyle w:val="NormalWeb"/>
                                                  <w:numPr>
                                                    <w:ilvl w:val="0"/>
                                                    <w:numId w:val="546"/>
                                                  </w:numPr>
                                                  <w:spacing w:before="0"/>
                                                </w:pPr>
                                                <w:r>
                                                  <w:rPr>
                                                    <w:rFonts w:ascii="Arial" w:hAnsi="Arial"/>
                                                    <w:i/>
                                                    <w:iCs/>
                                                    <w:sz w:val="18"/>
                                                    <w:szCs w:val="18"/>
                                                  </w:rPr>
                                                  <w:t>SMS</w:t>
                                                </w:r>
                                              </w:p>
                                              <w:p w14:paraId="1337EC69" w14:textId="77777777" w:rsidR="00C5178F" w:rsidRDefault="00C5178F" w:rsidP="00C5178F">
                                                <w:pPr>
                                                  <w:pStyle w:val="NormalWeb"/>
                                                  <w:numPr>
                                                    <w:ilvl w:val="0"/>
                                                    <w:numId w:val="546"/>
                                                  </w:numPr>
                                                  <w:spacing w:before="0"/>
                                                </w:pPr>
                                                <w:r>
                                                  <w:rPr>
                                                    <w:rFonts w:ascii="Arial" w:hAnsi="Arial"/>
                                                    <w:i/>
                                                    <w:iCs/>
                                                    <w:sz w:val="18"/>
                                                    <w:szCs w:val="18"/>
                                                  </w:rPr>
                                                  <w:t>CAT_TP</w:t>
                                                </w:r>
                                              </w:p>
                                              <w:p w14:paraId="637530F0" w14:textId="77777777" w:rsidR="00C5178F" w:rsidRDefault="00C5178F" w:rsidP="00C5178F">
                                                <w:pPr>
                                                  <w:pStyle w:val="NormalWeb"/>
                                                  <w:numPr>
                                                    <w:ilvl w:val="0"/>
                                                    <w:numId w:val="546"/>
                                                  </w:numPr>
                                                  <w:spacing w:before="0" w:after="120"/>
                                                </w:pPr>
                                                <w:r>
                                                  <w:rPr>
                                                    <w:rFonts w:ascii="Arial" w:hAnsi="Arial"/>
                                                    <w:i/>
                                                    <w:iCs/>
                                                    <w:sz w:val="18"/>
                                                    <w:szCs w:val="18"/>
                                                  </w:rPr>
                                                  <w:t xml:space="preserve">HTTPS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8" name="Rectangle 1218"/>
                                          <wps:cNvSpPr/>
                                          <wps:spPr>
                                            <a:xfrm>
                                              <a:off x="4589561" y="1169937"/>
                                              <a:ext cx="1162985" cy="629512"/>
                                            </a:xfrm>
                                            <a:prstGeom prst="rect">
                                              <a:avLst/>
                                            </a:prstGeom>
                                            <a:solidFill>
                                              <a:srgbClr val="C0504D"/>
                                            </a:solidFill>
                                            <a:ln w="25400" cap="flat" cmpd="sng" algn="ctr">
                                              <a:solidFill>
                                                <a:srgbClr val="C0504D">
                                                  <a:shade val="50000"/>
                                                </a:srgbClr>
                                              </a:solidFill>
                                              <a:prstDash val="solid"/>
                                            </a:ln>
                                            <a:effectLst/>
                                          </wps:spPr>
                                          <wps:txbx>
                                            <w:txbxContent>
                                              <w:p w14:paraId="2A308DF4" w14:textId="77777777" w:rsidR="00C5178F" w:rsidRPr="00312173" w:rsidRDefault="00C5178F" w:rsidP="00C5178F">
                                                <w:pPr>
                                                  <w:pStyle w:val="NormalWeb"/>
                                                  <w:jc w:val="center"/>
                                                  <w:rPr>
                                                    <w:sz w:val="22"/>
                                                  </w:rPr>
                                                </w:pPr>
                                                <w:r w:rsidRPr="00312173">
                                                  <w:rPr>
                                                    <w:rFonts w:ascii="Arial" w:hAnsi="Arial"/>
                                                    <w:sz w:val="28"/>
                                                    <w:szCs w:val="32"/>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0" name="Connecteur droit avec flèche 1230"/>
                                          <wps:cNvCnPr>
                                            <a:stCxn id="1216" idx="3"/>
                                            <a:endCxn id="1218" idx="1"/>
                                          </wps:cNvCnPr>
                                          <wps:spPr>
                                            <a:xfrm>
                                              <a:off x="4266481" y="1483399"/>
                                              <a:ext cx="323080" cy="1294"/>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s:wsp>
                                        <wps:cNvPr id="1215" name="Rectangle 1215"/>
                                        <wps:cNvSpPr/>
                                        <wps:spPr>
                                          <a:xfrm>
                                            <a:off x="138025" y="306801"/>
                                            <a:ext cx="1078331" cy="504825"/>
                                          </a:xfrm>
                                          <a:prstGeom prst="rect">
                                            <a:avLst/>
                                          </a:prstGeom>
                                          <a:solidFill>
                                            <a:srgbClr val="9BBB59"/>
                                          </a:solidFill>
                                          <a:ln w="25400" cap="flat" cmpd="sng" algn="ctr">
                                            <a:solidFill>
                                              <a:srgbClr val="9BBB59">
                                                <a:lumMod val="50000"/>
                                              </a:srgbClr>
                                            </a:solidFill>
                                            <a:prstDash val="dash"/>
                                          </a:ln>
                                          <a:effectLst/>
                                        </wps:spPr>
                                        <wps:txbx>
                                          <w:txbxContent>
                                            <w:p w14:paraId="79859FB4" w14:textId="77777777" w:rsidR="00C5178F" w:rsidRPr="00312173" w:rsidRDefault="00C5178F" w:rsidP="00C5178F">
                                              <w:pPr>
                                                <w:pStyle w:val="NormalWeb"/>
                                                <w:jc w:val="center"/>
                                                <w:rPr>
                                                  <w:sz w:val="22"/>
                                                </w:rPr>
                                              </w:pPr>
                                              <w:r w:rsidRPr="00312173">
                                                <w:rPr>
                                                  <w:rFonts w:ascii="Arial" w:hAnsi="Arial"/>
                                                  <w:sz w:val="28"/>
                                                  <w:szCs w:val="32"/>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213" name="Rectangle 1213"/>
                                      <wps:cNvSpPr/>
                                      <wps:spPr>
                                        <a:xfrm>
                                          <a:off x="1662594" y="1765816"/>
                                          <a:ext cx="1345768" cy="984701"/>
                                        </a:xfrm>
                                        <a:prstGeom prst="rect">
                                          <a:avLst/>
                                        </a:prstGeom>
                                        <a:solidFill>
                                          <a:srgbClr val="9BBB59"/>
                                        </a:solidFill>
                                        <a:ln w="25400" cap="flat" cmpd="sng" algn="ctr">
                                          <a:solidFill>
                                            <a:srgbClr val="9BBB59">
                                              <a:lumMod val="50000"/>
                                            </a:srgbClr>
                                          </a:solidFill>
                                          <a:prstDash val="dash"/>
                                        </a:ln>
                                        <a:effectLst/>
                                      </wps:spPr>
                                      <wps:txbx>
                                        <w:txbxContent>
                                          <w:p w14:paraId="1611C5D1" w14:textId="77777777" w:rsidR="00C5178F" w:rsidRPr="00312173" w:rsidRDefault="00C5178F" w:rsidP="00C5178F">
                                            <w:pPr>
                                              <w:pStyle w:val="NormalWeb"/>
                                              <w:rPr>
                                                <w:sz w:val="22"/>
                                              </w:rPr>
                                            </w:pPr>
                                            <w:r w:rsidRPr="00312173">
                                              <w:rPr>
                                                <w:rFonts w:ascii="Arial" w:hAnsi="Arial"/>
                                                <w:sz w:val="28"/>
                                                <w:szCs w:val="32"/>
                                              </w:rPr>
                                              <w:t xml:space="preserve"> MNO-S</w:t>
                                            </w:r>
                                          </w:p>
                                          <w:p w14:paraId="42DEA7DC" w14:textId="77777777" w:rsidR="00C5178F" w:rsidRDefault="00C5178F" w:rsidP="00C5178F">
                                            <w:pPr>
                                              <w:pStyle w:val="NormalWeb"/>
                                              <w:numPr>
                                                <w:ilvl w:val="0"/>
                                                <w:numId w:val="545"/>
                                              </w:numPr>
                                              <w:spacing w:before="0"/>
                                            </w:pPr>
                                            <w:r>
                                              <w:rPr>
                                                <w:rFonts w:ascii="Arial" w:hAnsi="Arial"/>
                                                <w:i/>
                                                <w:iCs/>
                                                <w:sz w:val="18"/>
                                                <w:szCs w:val="18"/>
                                              </w:rPr>
                                              <w:t>SMS</w:t>
                                            </w:r>
                                          </w:p>
                                          <w:p w14:paraId="72DA80F4" w14:textId="77777777" w:rsidR="00C5178F" w:rsidRDefault="00C5178F" w:rsidP="00C5178F">
                                            <w:pPr>
                                              <w:pStyle w:val="NormalWeb"/>
                                              <w:numPr>
                                                <w:ilvl w:val="0"/>
                                                <w:numId w:val="545"/>
                                              </w:numPr>
                                              <w:spacing w:before="0"/>
                                            </w:pPr>
                                            <w:r>
                                              <w:rPr>
                                                <w:rFonts w:ascii="Arial" w:hAnsi="Arial"/>
                                                <w:i/>
                                                <w:iCs/>
                                                <w:sz w:val="18"/>
                                                <w:szCs w:val="18"/>
                                              </w:rPr>
                                              <w:t xml:space="preserve">CAT_TP </w:t>
                                            </w:r>
                                          </w:p>
                                          <w:p w14:paraId="43920F45" w14:textId="77777777" w:rsidR="00C5178F" w:rsidRDefault="00C5178F" w:rsidP="00C5178F">
                                            <w:pPr>
                                              <w:pStyle w:val="NormalWeb"/>
                                              <w:numPr>
                                                <w:ilvl w:val="0"/>
                                                <w:numId w:val="545"/>
                                              </w:numPr>
                                              <w:spacing w:before="0" w:after="120"/>
                                            </w:pPr>
                                            <w:r>
                                              <w:rPr>
                                                <w:rFonts w:ascii="Arial" w:hAnsi="Arial"/>
                                                <w:i/>
                                                <w:iCs/>
                                                <w:sz w:val="18"/>
                                                <w:szCs w:val="18"/>
                                              </w:rPr>
                                              <w:t xml:space="preserve">HTTPS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211" name="Connecteur en angle 1211"/>
                                    <wps:cNvCnPr>
                                      <a:stCxn id="1217" idx="2"/>
                                      <a:endCxn id="1216" idx="1"/>
                                    </wps:cNvCnPr>
                                    <wps:spPr>
                                      <a:xfrm rot="16200000" flipH="1">
                                        <a:off x="2758101" y="659622"/>
                                        <a:ext cx="405386" cy="1238318"/>
                                      </a:xfrm>
                                      <a:prstGeom prst="bentConnector2">
                                        <a:avLst/>
                                      </a:prstGeom>
                                      <a:noFill/>
                                      <a:ln w="9525" cap="flat" cmpd="sng" algn="ctr">
                                        <a:solidFill>
                                          <a:srgbClr val="4F81BD">
                                            <a:shade val="95000"/>
                                            <a:satMod val="105000"/>
                                          </a:srgbClr>
                                        </a:solidFill>
                                        <a:prstDash val="solid"/>
                                        <a:tailEnd type="arrow"/>
                                      </a:ln>
                                      <a:effectLst/>
                                    </wps:spPr>
                                    <wps:bodyPr/>
                                  </wps:wsp>
                                </wpg:grpSp>
                                <wps:wsp>
                                  <wps:cNvPr id="1207" name="Connecteur droit 1207"/>
                                  <wps:cNvCnPr/>
                                  <wps:spPr>
                                    <a:xfrm>
                                      <a:off x="1216327" y="569343"/>
                                      <a:ext cx="473758" cy="0"/>
                                    </a:xfrm>
                                    <a:prstGeom prst="line">
                                      <a:avLst/>
                                    </a:prstGeom>
                                    <a:noFill/>
                                    <a:ln w="9525" cap="flat" cmpd="sng" algn="ctr">
                                      <a:solidFill>
                                        <a:srgbClr val="4F81BD">
                                          <a:shade val="95000"/>
                                          <a:satMod val="105000"/>
                                        </a:srgbClr>
                                      </a:solidFill>
                                      <a:prstDash val="solid"/>
                                    </a:ln>
                                    <a:effectLst/>
                                  </wps:spPr>
                                  <wps:bodyPr/>
                                </wps:wsp>
                              </wpg:grpSp>
                            </wpg:grpSp>
                          </wpg:grpSp>
                        </wpg:grpSp>
                        <wps:wsp>
                          <wps:cNvPr id="1125" name="Zone de texte 2"/>
                          <wps:cNvSpPr txBox="1">
                            <a:spLocks noChangeArrowheads="1"/>
                          </wps:cNvSpPr>
                          <wps:spPr bwMode="auto">
                            <a:xfrm>
                              <a:off x="1916859" y="1473331"/>
                              <a:ext cx="517916" cy="323504"/>
                            </a:xfrm>
                            <a:prstGeom prst="rect">
                              <a:avLst/>
                            </a:prstGeom>
                            <a:solidFill>
                              <a:srgbClr val="FFFFFF">
                                <a:alpha val="0"/>
                              </a:srgbClr>
                            </a:solidFill>
                            <a:ln w="9525">
                              <a:noFill/>
                              <a:miter lim="800000"/>
                              <a:headEnd/>
                              <a:tailEnd/>
                            </a:ln>
                          </wps:spPr>
                          <wps:txbx>
                            <w:txbxContent>
                              <w:p w14:paraId="775A4E80" w14:textId="77777777" w:rsidR="00C5178F" w:rsidRDefault="00C5178F" w:rsidP="00C5178F">
                                <w:pPr>
                                  <w:pStyle w:val="NormalWeb"/>
                                </w:pPr>
                                <w:r>
                                  <w:rPr>
                                    <w:rFonts w:ascii="Arial" w:hAnsi="Arial"/>
                                    <w:sz w:val="18"/>
                                    <w:szCs w:val="18"/>
                                  </w:rPr>
                                  <w:t>ES6</w:t>
                                </w:r>
                              </w:p>
                            </w:txbxContent>
                          </wps:txbx>
                          <wps:bodyPr rot="0" vert="horz" wrap="square" lIns="91440" tIns="45720" rIns="91440" bIns="45720" anchor="t" anchorCtr="0">
                            <a:spAutoFit/>
                          </wps:bodyPr>
                        </wps:wsp>
                      </wpg:wgp>
                      <wps:wsp>
                        <wps:cNvPr id="897" name="Connecteur droit 897"/>
                        <wps:cNvCnPr>
                          <a:stCxn id="1217" idx="2"/>
                        </wps:cNvCnPr>
                        <wps:spPr>
                          <a:xfrm>
                            <a:off x="2233624" y="1026543"/>
                            <a:ext cx="0" cy="666196"/>
                          </a:xfrm>
                          <a:prstGeom prst="line">
                            <a:avLst/>
                          </a:prstGeom>
                          <a:noFill/>
                          <a:ln w="9525" cap="flat" cmpd="sng" algn="ctr">
                            <a:solidFill>
                              <a:srgbClr val="4F81BD">
                                <a:shade val="95000"/>
                                <a:satMod val="105000"/>
                              </a:srgbClr>
                            </a:solidFill>
                            <a:prstDash val="solid"/>
                          </a:ln>
                          <a:effectLst/>
                        </wps:spPr>
                        <wps:bodyPr/>
                      </wps:wsp>
                      <wps:wsp>
                        <wps:cNvPr id="1967" name="Zone de texte 965"/>
                        <wps:cNvSpPr txBox="1"/>
                        <wps:spPr>
                          <a:xfrm>
                            <a:off x="0" y="2765202"/>
                            <a:ext cx="3942080" cy="273685"/>
                          </a:xfrm>
                          <a:prstGeom prst="rect">
                            <a:avLst/>
                          </a:prstGeom>
                          <a:noFill/>
                          <a:ln w="25400" cap="flat" cmpd="sng" algn="ctr">
                            <a:noFill/>
                            <a:prstDash val="solid"/>
                          </a:ln>
                          <a:effectLst/>
                        </wps:spPr>
                        <wps:txbx>
                          <w:txbxContent>
                            <w:p w14:paraId="51C1ECC6" w14:textId="77777777" w:rsidR="00C5178F" w:rsidRDefault="00C5178F" w:rsidP="00C5178F">
                              <w:pPr>
                                <w:pStyle w:val="NormalWeb"/>
                                <w:spacing w:before="40"/>
                                <w:jc w:val="left"/>
                              </w:pPr>
                              <w:r>
                                <w:rPr>
                                  <w:rFonts w:ascii="Arial" w:hAnsi="Arial"/>
                                  <w:sz w:val="16"/>
                                  <w:szCs w:val="16"/>
                                </w:rPr>
                                <w:t>Legend:             Simulator             Back-end simulator             Entity under t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68" name="Rectangle 1968"/>
                        <wps:cNvSpPr/>
                        <wps:spPr>
                          <a:xfrm>
                            <a:off x="601319" y="2833312"/>
                            <a:ext cx="179705" cy="179705"/>
                          </a:xfrm>
                          <a:prstGeom prst="rect">
                            <a:avLst/>
                          </a:prstGeom>
                          <a:solidFill>
                            <a:srgbClr val="9BBB59"/>
                          </a:solidFill>
                          <a:ln w="25400" cap="flat" cmpd="sng" algn="ctr">
                            <a:solidFill>
                              <a:srgbClr val="9BBB59">
                                <a:shade val="50000"/>
                              </a:srgbClr>
                            </a:solidFill>
                            <a:prstDash val="solid"/>
                          </a:ln>
                          <a:effectLst/>
                        </wps:spPr>
                        <wps:txbx>
                          <w:txbxContent>
                            <w:p w14:paraId="395D59CD"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9" name="Rectangle 1969"/>
                        <wps:cNvSpPr/>
                        <wps:spPr>
                          <a:xfrm>
                            <a:off x="2632049" y="2833312"/>
                            <a:ext cx="179705" cy="179705"/>
                          </a:xfrm>
                          <a:prstGeom prst="rect">
                            <a:avLst/>
                          </a:prstGeom>
                          <a:solidFill>
                            <a:srgbClr val="C0504D"/>
                          </a:solidFill>
                          <a:ln w="25400" cap="flat" cmpd="sng" algn="ctr">
                            <a:solidFill>
                              <a:srgbClr val="C0504D">
                                <a:shade val="50000"/>
                              </a:srgbClr>
                            </a:solidFill>
                            <a:prstDash val="solid"/>
                          </a:ln>
                          <a:effectLst/>
                        </wps:spPr>
                        <wps:txbx>
                          <w:txbxContent>
                            <w:p w14:paraId="4B56F3BA"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0" name="Rectangle 1970"/>
                        <wps:cNvSpPr/>
                        <wps:spPr>
                          <a:xfrm>
                            <a:off x="1383004" y="2839027"/>
                            <a:ext cx="179705" cy="179705"/>
                          </a:xfrm>
                          <a:prstGeom prst="rect">
                            <a:avLst/>
                          </a:prstGeom>
                          <a:solidFill>
                            <a:srgbClr val="9BBB59"/>
                          </a:solidFill>
                          <a:ln w="25400" cap="flat" cmpd="sng" algn="ctr">
                            <a:solidFill>
                              <a:srgbClr val="9BBB59">
                                <a:lumMod val="50000"/>
                              </a:srgbClr>
                            </a:solidFill>
                            <a:prstDash val="sysDash"/>
                          </a:ln>
                          <a:effectLst/>
                        </wps:spPr>
                        <wps:txbx>
                          <w:txbxContent>
                            <w:p w14:paraId="2D5F4768"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2" name="Zone de texte 2"/>
                        <wps:cNvSpPr txBox="1">
                          <a:spLocks noChangeArrowheads="1"/>
                        </wps:cNvSpPr>
                        <wps:spPr bwMode="auto">
                          <a:xfrm>
                            <a:off x="3998347" y="1114372"/>
                            <a:ext cx="493394" cy="308609"/>
                          </a:xfrm>
                          <a:prstGeom prst="rect">
                            <a:avLst/>
                          </a:prstGeom>
                          <a:solidFill>
                            <a:srgbClr val="FFFFFF">
                              <a:alpha val="0"/>
                            </a:srgbClr>
                          </a:solidFill>
                          <a:ln w="9525">
                            <a:noFill/>
                            <a:miter lim="800000"/>
                            <a:headEnd/>
                            <a:tailEnd/>
                          </a:ln>
                        </wps:spPr>
                        <wps:txbx>
                          <w:txbxContent>
                            <w:p w14:paraId="1DA851E0" w14:textId="77777777" w:rsidR="00C5178F" w:rsidRDefault="00C5178F" w:rsidP="00C5178F">
                              <w:pPr>
                                <w:pStyle w:val="NormalWeb"/>
                                <w:rPr>
                                  <w:szCs w:val="24"/>
                                </w:rPr>
                              </w:pPr>
                              <w:r>
                                <w:rPr>
                                  <w:rFonts w:ascii="Arial" w:hAnsi="Arial"/>
                                  <w:sz w:val="18"/>
                                  <w:szCs w:val="18"/>
                                </w:rPr>
                                <w:t>ESX</w:t>
                              </w:r>
                            </w:p>
                          </w:txbxContent>
                        </wps:txbx>
                        <wps:bodyPr rot="0" vert="horz" wrap="square" lIns="91440" tIns="45720" rIns="91440" bIns="45720" anchor="t" anchorCtr="0">
                          <a:spAutoFit/>
                        </wps:bodyPr>
                      </wps:wsp>
                    </wpc:wpc>
                  </a:graphicData>
                </a:graphic>
              </wp:inline>
            </w:drawing>
          </mc:Choice>
          <mc:Fallback>
            <w:pict>
              <v:group w14:anchorId="1E0CC660" id="Zone de dessin 895" o:spid="_x0000_s1051" editas="canvas" style="width:6in;height:268.4pt;mso-position-horizontal-relative:char;mso-position-vertical-relative:line" coordsize="54864,340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">
                <v:shape id="_x0000_s1052" type="#_x0000_t75" style="position:absolute;width:54864;height:34086;visibility:visible;mso-wrap-style:square">
                  <v:fill o:detectmouseclick="t"/>
                  <v:path o:connecttype="none"/>
                </v:shape>
                <v:shapetype id="_x0000_t202" coordsize="21600,21600" o:spt="202" path="m,l,21600r21600,l21600,xe">
                  <v:stroke joinstyle="miter"/>
                  <v:path gradientshapeok="t" o:connecttype="rect"/>
                </v:shapetype>
                <v:shape id="Zone de texte 1339" o:spid="_x0000_s1053" type="#_x0000_t202" style="position:absolute;left:9057;top:30032;width:35800;height:40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" filled="f" stroked="f" strokeweight=".5pt">
                  <v:textbox>
                    <w:txbxContent>
                      <w:p w14:paraId="5EF8457A" w14:textId="01C8B5FB" w:rsidR="00C5178F" w:rsidRPr="00204A44" w:rsidRDefault="00C5178F" w:rsidP="00C5178F">
                        <w:pPr>
                          <w:jc w:val="center"/>
                          <w:rPr>
                            <w:b/>
                            <w:lang w:val="fr-FR"/>
                          </w:rPr>
                        </w:pPr>
                        <w:r w:rsidRPr="00EB07CF">
                          <w:rPr>
                            <w:b/>
                            <w:lang w:val="fr-FR"/>
                          </w:rPr>
                          <w:t xml:space="preserve">Figure </w:t>
                        </w:r>
                        <w:r w:rsidRPr="00EB07CF">
                          <w:rPr>
                            <w:b/>
                          </w:rPr>
                          <w:fldChar w:fldCharType="begin"/>
                        </w:r>
                        <w:r w:rsidRPr="00EB07CF">
                          <w:rPr>
                            <w:b/>
                            <w:lang w:val="fr-FR"/>
                          </w:rPr>
                          <w:instrText xml:space="preserve"> SEQ Figure \* ARABIC </w:instrText>
                        </w:r>
                        <w:r w:rsidRPr="00EB07CF">
                          <w:rPr>
                            <w:b/>
                          </w:rPr>
                          <w:fldChar w:fldCharType="separate"/>
                        </w:r>
                        <w:r w:rsidR="008B422D">
                          <w:rPr>
                            <w:b/>
                            <w:noProof/>
                            <w:lang w:val="fr-FR"/>
                          </w:rPr>
                          <w:t>2</w:t>
                        </w:r>
                        <w:r w:rsidRPr="00EB07CF">
                          <w:rPr>
                            <w:b/>
                          </w:rPr>
                          <w:fldChar w:fldCharType="end"/>
                        </w:r>
                        <w:r w:rsidRPr="00EB07CF">
                          <w:rPr>
                            <w:b/>
                            <w:lang w:val="fr-FR"/>
                          </w:rPr>
                          <w:t>:</w:t>
                        </w:r>
                        <w:r w:rsidRPr="00204A44">
                          <w:rPr>
                            <w:b/>
                            <w:lang w:val="fr-FR"/>
                          </w:rPr>
                          <w:t xml:space="preserve"> eUICC </w:t>
                        </w:r>
                        <w:r>
                          <w:rPr>
                            <w:b/>
                            <w:lang w:val="fr-FR"/>
                          </w:rPr>
                          <w:t>I</w:t>
                        </w:r>
                        <w:r w:rsidRPr="00204A44">
                          <w:rPr>
                            <w:b/>
                            <w:lang w:val="fr-FR"/>
                          </w:rPr>
                          <w:t xml:space="preserve">nterfaces </w:t>
                        </w:r>
                        <w:r>
                          <w:rPr>
                            <w:b/>
                            <w:lang w:val="fr-FR"/>
                          </w:rPr>
                          <w:t>T</w:t>
                        </w:r>
                        <w:r w:rsidRPr="00204A44">
                          <w:rPr>
                            <w:b/>
                            <w:lang w:val="fr-FR"/>
                          </w:rPr>
                          <w:t xml:space="preserve">est </w:t>
                        </w:r>
                        <w:r w:rsidRPr="009570EC">
                          <w:rPr>
                            <w:b/>
                            <w:lang w:val="fr-FR"/>
                          </w:rPr>
                          <w:t>Environment</w:t>
                        </w:r>
                      </w:p>
                      <w:p w14:paraId="758E3208" w14:textId="77777777" w:rsidR="00C5178F" w:rsidRPr="00204A44" w:rsidRDefault="00C5178F" w:rsidP="00C5178F">
                        <w:pPr>
                          <w:rPr>
                            <w:lang w:val="fr-FR"/>
                          </w:rPr>
                        </w:pPr>
                      </w:p>
                    </w:txbxContent>
                  </v:textbox>
                </v:shape>
                <v:group id="Groupe 1123" o:spid="_x0000_s1054" style="position:absolute;left:714;width:54149;height:27000" coordorigin="748" coordsize="56768,283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">
                  <v:group id="Groupe 1124" o:spid="_x0000_s1055" style="position:absolute;left:748;width:56768;height:28303" coordorigin="748" coordsize="56768,283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">
                    <v:rect id="Rectangle 1128" o:spid="_x0000_s1056" style="position:absolute;left:748;width:32170;height:2830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" fillcolor="#f2f2f2" strokecolor="#7f7f7f" strokeweight="2pt">
                      <v:fill opacity="46517f"/>
                      <v:stroke dashstyle="3 1"/>
                      <v:textbox>
                        <w:txbxContent>
                          <w:p w14:paraId="20B6C8C8" w14:textId="77777777" w:rsidR="00C5178F" w:rsidRDefault="00C5178F" w:rsidP="00C5178F">
                            <w:pPr>
                              <w:jc w:val="center"/>
                              <w:rPr>
                                <w:rFonts w:eastAsia="Times New Roman"/>
                              </w:rPr>
                            </w:pPr>
                          </w:p>
                        </w:txbxContent>
                      </v:textbox>
                    </v:rect>
                    <v:group id="Groupe 1190" o:spid="_x0000_s1057" style="position:absolute;left:1380;top:862;width:56136;height:26627" coordorigin="1380,862" coordsize="56136,2662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">
                      <v:shape id="_x0000_s1058" type="#_x0000_t202" style="position:absolute;left:12162;top:3066;width:5172;height:32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" stroked="f">
                        <v:fill opacity="0"/>
                        <v:textbox style="mso-fit-shape-to-text:t">
                          <w:txbxContent>
                            <w:p w14:paraId="2C7E3D66" w14:textId="77777777" w:rsidR="00C5178F" w:rsidRDefault="00C5178F" w:rsidP="00C5178F">
                              <w:pPr>
                                <w:pStyle w:val="NormalWeb"/>
                              </w:pPr>
                              <w:r>
                                <w:rPr>
                                  <w:rFonts w:ascii="Arial" w:hAnsi="Arial"/>
                                  <w:sz w:val="18"/>
                                  <w:szCs w:val="18"/>
                                </w:rPr>
                                <w:t>ES8</w:t>
                              </w:r>
                            </w:p>
                          </w:txbxContent>
                        </v:textbox>
                      </v:shape>
                      <v:group id="Groupe 1203" o:spid="_x0000_s1059" style="position:absolute;left:1380;top:862;width:56136;height:26627" coordorigin="1380,862" coordsize="56136,2662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">
                        <v:shape id="_x0000_s1060" type="#_x0000_t202" style="position:absolute;left:24347;top:11922;width:7822;height:32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" filled="f" stroked="f">
                          <v:textbox style="mso-fit-shape-to-text:t">
                            <w:txbxContent>
                              <w:p w14:paraId="444A3C81" w14:textId="77777777" w:rsidR="00C5178F" w:rsidRDefault="00C5178F" w:rsidP="00C5178F">
                                <w:pPr>
                                  <w:pStyle w:val="NormalWeb"/>
                                </w:pPr>
                                <w:r>
                                  <w:rPr>
                                    <w:rFonts w:ascii="Arial" w:hAnsi="Arial"/>
                                    <w:sz w:val="18"/>
                                    <w:szCs w:val="18"/>
                                  </w:rPr>
                                  <w:t>ES5, ES8</w:t>
                                </w:r>
                              </w:p>
                            </w:txbxContent>
                          </v:textbox>
                        </v:shape>
                        <v:group id="Groupe 1205" o:spid="_x0000_s1061" style="position:absolute;left:1380;top:862;width:56136;height:26627" coordorigin="1380,862" coordsize="56136,2662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">
                          <v:group id="Groupe 1208" o:spid="_x0000_s1062" style="position:absolute;left:1380;top:862;width:56137;height:26627" coordorigin="1380,862" coordsize="56136,2662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">
                            <v:group id="Groupe 1210" o:spid="_x0000_s1063" style="position:absolute;left:1380;top:862;width:56137;height:26627" coordorigin="1380,862" coordsize="56138,26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">
                              <v:group id="Groupe 1212" o:spid="_x0000_s1064" style="position:absolute;left:1380;top:862;width:56138;height:17118" coordorigin="1380,862" coordsize="56138,1711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">
                                <v:group id="Groupe 1214" o:spid="_x0000_s1065" style="position:absolute;left:16903;top:862;width:40615;height:17118" coordorigin="16903,862" coordsize="40621,171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">
                                  <v:rect id="Rectangle 1216" o:spid="_x0000_s1066" style="position:absolute;left:35803;top:11900;width:6861;height:586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" fillcolor="#9bbb59" strokecolor="#71893f" strokeweight="2pt">
                                    <v:textbox>
                                      <w:txbxContent>
                                        <w:p w14:paraId="6DEE2C4E" w14:textId="77777777" w:rsidR="00C5178F" w:rsidRPr="000C2A6E" w:rsidRDefault="00C5178F" w:rsidP="00C5178F">
                                          <w:pPr>
                                            <w:pStyle w:val="NormalWeb"/>
                                            <w:jc w:val="center"/>
                                            <w:rPr>
                                              <w:sz w:val="20"/>
                                            </w:rPr>
                                          </w:pPr>
                                          <w:r w:rsidRPr="000C2A6E">
                                            <w:rPr>
                                              <w:rFonts w:ascii="Arial" w:hAnsi="Arial"/>
                                              <w:sz w:val="28"/>
                                              <w:szCs w:val="36"/>
                                            </w:rPr>
                                            <w:t>DS</w:t>
                                          </w:r>
                                        </w:p>
                                      </w:txbxContent>
                                    </v:textbox>
                                  </v:rect>
                                  <v:rect id="Rectangle 1217" o:spid="_x0000_s1067" style="position:absolute;left:16903;top:862;width:13029;height:991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" fillcolor="#9bbb59" strokecolor="#4f6228" strokeweight="2pt">
                                    <v:stroke dashstyle="dash"/>
                                    <v:textbox>
                                      <w:txbxContent>
                                        <w:p w14:paraId="13BC69AA" w14:textId="77777777" w:rsidR="00C5178F" w:rsidRDefault="00C5178F" w:rsidP="00C5178F">
                                          <w:pPr>
                                            <w:pStyle w:val="NormalWeb"/>
                                          </w:pPr>
                                          <w:r>
                                            <w:rPr>
                                              <w:rFonts w:ascii="Arial" w:hAnsi="Arial"/>
                                              <w:sz w:val="32"/>
                                              <w:szCs w:val="32"/>
                                            </w:rPr>
                                            <w:t xml:space="preserve"> </w:t>
                                          </w:r>
                                          <w:r w:rsidRPr="00312173">
                                            <w:rPr>
                                              <w:rFonts w:ascii="Arial" w:hAnsi="Arial"/>
                                              <w:sz w:val="28"/>
                                              <w:szCs w:val="32"/>
                                            </w:rPr>
                                            <w:t>SM-SR-S</w:t>
                                          </w:r>
                                        </w:p>
                                        <w:p w14:paraId="3E2E59CD" w14:textId="77777777" w:rsidR="00C5178F" w:rsidRDefault="00C5178F" w:rsidP="00C5178F">
                                          <w:pPr>
                                            <w:pStyle w:val="NormalWeb"/>
                                            <w:numPr>
                                              <w:ilvl w:val="0"/>
                                              <w:numId w:val="546"/>
                                            </w:numPr>
                                            <w:spacing w:before="0"/>
                                          </w:pPr>
                                          <w:r>
                                            <w:rPr>
                                              <w:rFonts w:ascii="Arial" w:hAnsi="Arial"/>
                                              <w:i/>
                                              <w:iCs/>
                                              <w:sz w:val="18"/>
                                              <w:szCs w:val="18"/>
                                            </w:rPr>
                                            <w:t>SMS</w:t>
                                          </w:r>
                                        </w:p>
                                        <w:p w14:paraId="1337EC69" w14:textId="77777777" w:rsidR="00C5178F" w:rsidRDefault="00C5178F" w:rsidP="00C5178F">
                                          <w:pPr>
                                            <w:pStyle w:val="NormalWeb"/>
                                            <w:numPr>
                                              <w:ilvl w:val="0"/>
                                              <w:numId w:val="546"/>
                                            </w:numPr>
                                            <w:spacing w:before="0"/>
                                          </w:pPr>
                                          <w:r>
                                            <w:rPr>
                                              <w:rFonts w:ascii="Arial" w:hAnsi="Arial"/>
                                              <w:i/>
                                              <w:iCs/>
                                              <w:sz w:val="18"/>
                                              <w:szCs w:val="18"/>
                                            </w:rPr>
                                            <w:t>CAT_TP</w:t>
                                          </w:r>
                                        </w:p>
                                        <w:p w14:paraId="637530F0" w14:textId="77777777" w:rsidR="00C5178F" w:rsidRDefault="00C5178F" w:rsidP="00C5178F">
                                          <w:pPr>
                                            <w:pStyle w:val="NormalWeb"/>
                                            <w:numPr>
                                              <w:ilvl w:val="0"/>
                                              <w:numId w:val="546"/>
                                            </w:numPr>
                                            <w:spacing w:before="0" w:after="120"/>
                                          </w:pPr>
                                          <w:r>
                                            <w:rPr>
                                              <w:rFonts w:ascii="Arial" w:hAnsi="Arial"/>
                                              <w:i/>
                                              <w:iCs/>
                                              <w:sz w:val="18"/>
                                              <w:szCs w:val="18"/>
                                            </w:rPr>
                                            <w:t xml:space="preserve">HTTPS </w:t>
                                          </w:r>
                                        </w:p>
                                      </w:txbxContent>
                                    </v:textbox>
                                  </v:rect>
                                  <v:rect id="Rectangle 1218" o:spid="_x0000_s1068" style="position:absolute;left:45895;top:11699;width:11630;height:629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" fillcolor="#c0504d" strokecolor="#8c3836" strokeweight="2pt">
                                    <v:textbox>
                                      <w:txbxContent>
                                        <w:p w14:paraId="2A308DF4" w14:textId="77777777" w:rsidR="00C5178F" w:rsidRPr="00312173" w:rsidRDefault="00C5178F" w:rsidP="00C5178F">
                                          <w:pPr>
                                            <w:pStyle w:val="NormalWeb"/>
                                            <w:jc w:val="center"/>
                                            <w:rPr>
                                              <w:sz w:val="22"/>
                                            </w:rPr>
                                          </w:pPr>
                                          <w:r w:rsidRPr="00312173">
                                            <w:rPr>
                                              <w:rFonts w:ascii="Arial" w:hAnsi="Arial"/>
                                              <w:sz w:val="28"/>
                                              <w:szCs w:val="32"/>
                                            </w:rPr>
                                            <w:t>eUICC-UT</w:t>
                                          </w:r>
                                        </w:p>
                                      </w:txbxContent>
                                    </v:textbox>
                                  </v:rect>
                                  <v:shapetype id="_x0000_t32" coordsize="21600,21600" o:spt="32" o:oned="t" path="m,l21600,21600e" filled="f">
                                    <v:path arrowok="t" fillok="f" o:connecttype="none"/>
                                    <o:lock v:ext="edit" shapetype="t"/>
                                  </v:shapetype>
                                  <v:shape id="Connecteur droit avec flèche 1230" o:spid="_x0000_s1069" type="#_x0000_t32" style="position:absolute;left:42664;top:14833;width:3231;height: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" strokecolor="#4a7ebb">
                                    <v:stroke startarrow="open" endarrow="open"/>
                                  </v:shape>
                                </v:group>
                                <v:rect id="Rectangle 1215" o:spid="_x0000_s1070" style="position:absolute;left:1380;top:3068;width:10783;height:504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" fillcolor="#9bbb59" strokecolor="#4f6228" strokeweight="2pt">
                                  <v:stroke dashstyle="dash"/>
                                  <v:textbox>
                                    <w:txbxContent>
                                      <w:p w14:paraId="79859FB4" w14:textId="77777777" w:rsidR="00C5178F" w:rsidRPr="00312173" w:rsidRDefault="00C5178F" w:rsidP="00C5178F">
                                        <w:pPr>
                                          <w:pStyle w:val="NormalWeb"/>
                                          <w:jc w:val="center"/>
                                          <w:rPr>
                                            <w:sz w:val="22"/>
                                          </w:rPr>
                                        </w:pPr>
                                        <w:r w:rsidRPr="00312173">
                                          <w:rPr>
                                            <w:rFonts w:ascii="Arial" w:hAnsi="Arial"/>
                                            <w:sz w:val="28"/>
                                            <w:szCs w:val="32"/>
                                          </w:rPr>
                                          <w:t>SM-DP-S</w:t>
                                        </w:r>
                                      </w:p>
                                    </w:txbxContent>
                                  </v:textbox>
                                </v:rect>
                              </v:group>
                              <v:rect id="Rectangle 1213" o:spid="_x0000_s1071" style="position:absolute;left:16625;top:17658;width:13458;height:9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" fillcolor="#9bbb59" strokecolor="#4f6228" strokeweight="2pt">
                                <v:stroke dashstyle="dash"/>
                                <v:textbox>
                                  <w:txbxContent>
                                    <w:p w14:paraId="1611C5D1" w14:textId="77777777" w:rsidR="00C5178F" w:rsidRPr="00312173" w:rsidRDefault="00C5178F" w:rsidP="00C5178F">
                                      <w:pPr>
                                        <w:pStyle w:val="NormalWeb"/>
                                        <w:rPr>
                                          <w:sz w:val="22"/>
                                        </w:rPr>
                                      </w:pPr>
                                      <w:r w:rsidRPr="00312173">
                                        <w:rPr>
                                          <w:rFonts w:ascii="Arial" w:hAnsi="Arial"/>
                                          <w:sz w:val="28"/>
                                          <w:szCs w:val="32"/>
                                        </w:rPr>
                                        <w:t xml:space="preserve"> MNO-S</w:t>
                                      </w:r>
                                    </w:p>
                                    <w:p w14:paraId="42DEA7DC" w14:textId="77777777" w:rsidR="00C5178F" w:rsidRDefault="00C5178F" w:rsidP="00C5178F">
                                      <w:pPr>
                                        <w:pStyle w:val="NormalWeb"/>
                                        <w:numPr>
                                          <w:ilvl w:val="0"/>
                                          <w:numId w:val="545"/>
                                        </w:numPr>
                                        <w:spacing w:before="0"/>
                                      </w:pPr>
                                      <w:r>
                                        <w:rPr>
                                          <w:rFonts w:ascii="Arial" w:hAnsi="Arial"/>
                                          <w:i/>
                                          <w:iCs/>
                                          <w:sz w:val="18"/>
                                          <w:szCs w:val="18"/>
                                        </w:rPr>
                                        <w:t>SMS</w:t>
                                      </w:r>
                                    </w:p>
                                    <w:p w14:paraId="72DA80F4" w14:textId="77777777" w:rsidR="00C5178F" w:rsidRDefault="00C5178F" w:rsidP="00C5178F">
                                      <w:pPr>
                                        <w:pStyle w:val="NormalWeb"/>
                                        <w:numPr>
                                          <w:ilvl w:val="0"/>
                                          <w:numId w:val="545"/>
                                        </w:numPr>
                                        <w:spacing w:before="0"/>
                                      </w:pPr>
                                      <w:r>
                                        <w:rPr>
                                          <w:rFonts w:ascii="Arial" w:hAnsi="Arial"/>
                                          <w:i/>
                                          <w:iCs/>
                                          <w:sz w:val="18"/>
                                          <w:szCs w:val="18"/>
                                        </w:rPr>
                                        <w:t xml:space="preserve">CAT_TP </w:t>
                                      </w:r>
                                    </w:p>
                                    <w:p w14:paraId="43920F45" w14:textId="77777777" w:rsidR="00C5178F" w:rsidRDefault="00C5178F" w:rsidP="00C5178F">
                                      <w:pPr>
                                        <w:pStyle w:val="NormalWeb"/>
                                        <w:numPr>
                                          <w:ilvl w:val="0"/>
                                          <w:numId w:val="545"/>
                                        </w:numPr>
                                        <w:spacing w:before="0" w:after="120"/>
                                      </w:pPr>
                                      <w:r>
                                        <w:rPr>
                                          <w:rFonts w:ascii="Arial" w:hAnsi="Arial"/>
                                          <w:i/>
                                          <w:iCs/>
                                          <w:sz w:val="18"/>
                                          <w:szCs w:val="18"/>
                                        </w:rPr>
                                        <w:t xml:space="preserve">HTTPS </w:t>
                                      </w:r>
                                    </w:p>
                                  </w:txbxContent>
                                </v:textbox>
                              </v:rect>
                            </v:group>
                            <v:shapetype id="_x0000_t33" coordsize="21600,21600" o:spt="33" o:oned="t" path="m,l21600,r,21600e" filled="f">
                              <v:stroke joinstyle="miter"/>
                              <v:path arrowok="t" fillok="f" o:connecttype="none"/>
                              <o:lock v:ext="edit" shapetype="t"/>
                            </v:shapetype>
                            <v:shape id="Connecteur en angle 1211" o:spid="_x0000_s1072" type="#_x0000_t33" style="position:absolute;left:27581;top:6595;width:4054;height:12383;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" strokecolor="#4a7ebb">
                              <v:stroke endarrow="open"/>
                            </v:shape>
                          </v:group>
                          <v:line id="Connecteur droit 1207" o:spid="_x0000_s1073" style="position:absolute;visibility:visible;mso-wrap-style:square" from="12163,5693" to="16900,569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" strokecolor="#4a7ebb"/>
                        </v:group>
                      </v:group>
                    </v:group>
                  </v:group>
                  <v:shape id="_x0000_s1074" type="#_x0000_t202" style="position:absolute;left:19168;top:14733;width:5179;height:32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" stroked="f">
                    <v:fill opacity="0"/>
                    <v:textbox style="mso-fit-shape-to-text:t">
                      <w:txbxContent>
                        <w:p w14:paraId="775A4E80" w14:textId="77777777" w:rsidR="00C5178F" w:rsidRDefault="00C5178F" w:rsidP="00C5178F">
                          <w:pPr>
                            <w:pStyle w:val="NormalWeb"/>
                          </w:pPr>
                          <w:r>
                            <w:rPr>
                              <w:rFonts w:ascii="Arial" w:hAnsi="Arial"/>
                              <w:sz w:val="18"/>
                              <w:szCs w:val="18"/>
                            </w:rPr>
                            <w:t>ES6</w:t>
                          </w:r>
                        </w:p>
                      </w:txbxContent>
                    </v:textbox>
                  </v:shape>
                </v:group>
                <v:line id="Connecteur droit 897" o:spid="_x0000_s1075" style="position:absolute;visibility:visible;mso-wrap-style:square" from="22336,10265" to="22336,1692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" strokecolor="#4a7ebb"/>
                <v:shape id="Zone de texte 965" o:spid="_x0000_s1076" type="#_x0000_t202" style="position:absolute;top:27652;width:39420;height:27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" filled="f" stroked="f" strokeweight="2pt">
                  <v:textbox>
                    <w:txbxContent>
                      <w:p w14:paraId="51C1ECC6" w14:textId="77777777" w:rsidR="00C5178F" w:rsidRDefault="00C5178F" w:rsidP="00C5178F">
                        <w:pPr>
                          <w:pStyle w:val="NormalWeb"/>
                          <w:spacing w:before="40"/>
                          <w:jc w:val="left"/>
                        </w:pPr>
                        <w:r>
                          <w:rPr>
                            <w:rFonts w:ascii="Arial" w:hAnsi="Arial"/>
                            <w:sz w:val="16"/>
                            <w:szCs w:val="16"/>
                          </w:rPr>
                          <w:t>Legend:             Simulator             Back-end simulator             Entity under test</w:t>
                        </w:r>
                      </w:p>
                    </w:txbxContent>
                  </v:textbox>
                </v:shape>
                <v:rect id="Rectangle 1968" o:spid="_x0000_s1077" style="position:absolute;left:6013;top:28333;width:1797;height:17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" fillcolor="#9bbb59" strokecolor="#71893f" strokeweight="2pt">
                  <v:textbox>
                    <w:txbxContent>
                      <w:p w14:paraId="395D59CD"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v:textbox>
                </v:rect>
                <v:rect id="Rectangle 1969" o:spid="_x0000_s1078" style="position:absolute;left:26320;top:28333;width:1797;height:17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" fillcolor="#c0504d" strokecolor="#8c3836" strokeweight="2pt">
                  <v:textbox>
                    <w:txbxContent>
                      <w:p w14:paraId="4B56F3BA" w14:textId="77777777" w:rsidR="00C5178F" w:rsidRDefault="00C5178F" w:rsidP="00C5178F">
                        <w:pPr>
                          <w:pStyle w:val="NormalWeb"/>
                          <w:jc w:val="center"/>
                        </w:pPr>
                        <w:r>
                          <w:rPr>
                            <w:rFonts w:ascii="Arial" w:hAnsi="Arial"/>
                            <w:sz w:val="32"/>
                            <w:szCs w:val="32"/>
                            <w:lang w:val="fr-FR"/>
                          </w:rPr>
                          <w:t> </w:t>
                        </w:r>
                      </w:p>
                    </w:txbxContent>
                  </v:textbox>
                </v:rect>
                <v:rect id="Rectangle 1970" o:spid="_x0000_s1079" style="position:absolute;left:13830;top:28390;width:1797;height:17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" fillcolor="#9bbb59" strokecolor="#4f6228" strokeweight="2pt">
                  <v:stroke dashstyle="3 1"/>
                  <v:textbox>
                    <w:txbxContent>
                      <w:p w14:paraId="2D5F4768"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v:textbox>
                </v:rect>
                <v:shape id="_x0000_s1080" type="#_x0000_t202" style="position:absolute;left:39983;top:11143;width:4934;height:30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" stroked="f">
                  <v:fill opacity="0"/>
                  <v:textbox style="mso-fit-shape-to-text:t">
                    <w:txbxContent>
                      <w:p w14:paraId="1DA851E0" w14:textId="77777777" w:rsidR="00C5178F" w:rsidRDefault="00C5178F" w:rsidP="00C5178F">
                        <w:pPr>
                          <w:pStyle w:val="NormalWeb"/>
                          <w:rPr>
                            <w:szCs w:val="24"/>
                          </w:rPr>
                        </w:pPr>
                        <w:r>
                          <w:rPr>
                            <w:rFonts w:ascii="Arial" w:hAnsi="Arial"/>
                            <w:sz w:val="18"/>
                            <w:szCs w:val="18"/>
                          </w:rPr>
                          <w:t>ESX</w:t>
                        </w:r>
                      </w:p>
                    </w:txbxContent>
                  </v:textbox>
                </v:shape>
                <w10:anchorlock/>
              </v:group>
            </w:pict>
          </mc:Fallback>
        </mc:AlternateContent>
      </w:r>
    </w:p>
    <w:p w14:paraId="3CBC8EEA" w14:textId="77777777" w:rsidR="00C5178F" w:rsidRPr="00C5178F" w:rsidRDefault="00C5178F" w:rsidP="00C5178F">
      <w:pPr>
        <w:spacing w:before="0" w:after="200" w:line="276" w:lineRule="auto"/>
        <w:rPr>
          <w:szCs w:val="22"/>
          <w:lang w:eastAsia="en-US"/>
        </w:rPr>
      </w:pPr>
      <w:r w:rsidRPr="00C5178F">
        <w:rPr>
          <w:szCs w:val="22"/>
          <w:lang w:eastAsia="en-US"/>
        </w:rPr>
        <w:t>The aim of the eUICC Interface compliancy test cases, related to the interfaces ES5, ES6 and ES8, is to test the eUICC. The Device Simulator (DS) allows simulating the SM-SR, the SM-DP or the MNO. As consequence, the DS SHALL include SMS, HTTPS and CAT_TP entities to simulate the OTA communication with the eUICC (i.e. the SM-SR-S, SM-DP-S and MNO-S SHALL be considered as parts of the DS).</w:t>
      </w:r>
    </w:p>
    <w:p w14:paraId="28C37D8D" w14:textId="3F98EFF2" w:rsidR="00C5178F" w:rsidRPr="00C5178F" w:rsidRDefault="00C5178F" w:rsidP="00C5178F">
      <w:pPr>
        <w:spacing w:before="0" w:line="276" w:lineRule="auto"/>
        <w:rPr>
          <w:szCs w:val="22"/>
          <w:lang w:eastAsia="en-US"/>
        </w:rPr>
      </w:pPr>
      <w:r w:rsidRPr="00C5178F">
        <w:rPr>
          <w:szCs w:val="22"/>
          <w:lang w:eastAsia="en-US"/>
        </w:rPr>
        <w:t xml:space="preserve">The CAT_TP entity generates CAT_TP PDUs according the </w:t>
      </w:r>
      <w:r w:rsidRPr="00C5178F">
        <w:rPr>
          <w:szCs w:val="22"/>
          <w:lang w:eastAsia="en-US"/>
        </w:rPr>
        <w:fldChar w:fldCharType="begin"/>
      </w:r>
      <w:r w:rsidRPr="00C5178F">
        <w:rPr>
          <w:szCs w:val="22"/>
          <w:lang w:eastAsia="en-US"/>
        </w:rPr>
        <w:instrText xml:space="preserve"> REF _Ref397413835 \r \h </w:instrText>
      </w:r>
      <w:r w:rsidRPr="00C5178F">
        <w:rPr>
          <w:szCs w:val="22"/>
          <w:lang w:eastAsia="en-US"/>
        </w:rPr>
      </w:r>
      <w:r w:rsidRPr="00C5178F">
        <w:rPr>
          <w:szCs w:val="22"/>
          <w:lang w:eastAsia="en-US"/>
        </w:rPr>
        <w:fldChar w:fldCharType="separate"/>
      </w:r>
      <w:r w:rsidR="008B422D">
        <w:rPr>
          <w:szCs w:val="22"/>
          <w:lang w:eastAsia="en-US"/>
        </w:rPr>
        <w:t>Annex G</w:t>
      </w:r>
      <w:r w:rsidRPr="00C5178F">
        <w:rPr>
          <w:szCs w:val="22"/>
          <w:lang w:eastAsia="en-US"/>
        </w:rPr>
        <w:fldChar w:fldCharType="end"/>
      </w:r>
      <w:r w:rsidRPr="00C5178F">
        <w:rPr>
          <w:szCs w:val="22"/>
          <w:lang w:eastAsia="en-US"/>
        </w:rPr>
        <w:t>.</w:t>
      </w:r>
    </w:p>
    <w:p w14:paraId="6EB45C31" w14:textId="6DCD79AE" w:rsidR="00C5178F" w:rsidRPr="00C5178F" w:rsidRDefault="00C5178F" w:rsidP="00C5178F">
      <w:pPr>
        <w:spacing w:before="0" w:after="200" w:line="276" w:lineRule="auto"/>
        <w:rPr>
          <w:szCs w:val="22"/>
          <w:lang w:eastAsia="en-US"/>
        </w:rPr>
      </w:pPr>
      <w:r w:rsidRPr="00C5178F">
        <w:rPr>
          <w:szCs w:val="22"/>
          <w:lang w:eastAsia="en-US"/>
        </w:rPr>
        <w:t xml:space="preserve">The HTTPS entity generates TLS records according the </w:t>
      </w:r>
      <w:r w:rsidRPr="00C5178F">
        <w:rPr>
          <w:szCs w:val="22"/>
          <w:lang w:eastAsia="en-US"/>
        </w:rPr>
        <w:fldChar w:fldCharType="begin"/>
      </w:r>
      <w:r w:rsidRPr="00C5178F">
        <w:rPr>
          <w:szCs w:val="22"/>
          <w:lang w:eastAsia="en-US"/>
        </w:rPr>
        <w:instrText xml:space="preserve"> REF _Ref397413855 \r \h </w:instrText>
      </w:r>
      <w:r w:rsidRPr="00C5178F">
        <w:rPr>
          <w:szCs w:val="22"/>
          <w:lang w:eastAsia="en-US"/>
        </w:rPr>
      </w:r>
      <w:r w:rsidRPr="00C5178F">
        <w:rPr>
          <w:szCs w:val="22"/>
          <w:lang w:eastAsia="en-US"/>
        </w:rPr>
        <w:fldChar w:fldCharType="separate"/>
      </w:r>
      <w:r w:rsidR="008B422D">
        <w:rPr>
          <w:szCs w:val="22"/>
          <w:lang w:eastAsia="en-US"/>
        </w:rPr>
        <w:t>0</w:t>
      </w:r>
      <w:r w:rsidRPr="00C5178F">
        <w:rPr>
          <w:szCs w:val="22"/>
          <w:lang w:eastAsia="en-US"/>
        </w:rPr>
        <w:fldChar w:fldCharType="end"/>
      </w:r>
      <w:r w:rsidRPr="00C5178F">
        <w:rPr>
          <w:szCs w:val="22"/>
          <w:lang w:eastAsia="en-US"/>
        </w:rPr>
        <w:t>.</w:t>
      </w:r>
    </w:p>
    <w:p w14:paraId="1841B911" w14:textId="77777777" w:rsidR="00C5178F" w:rsidRPr="00C5178F" w:rsidRDefault="00C5178F" w:rsidP="00C5178F">
      <w:pPr>
        <w:spacing w:before="0" w:after="200" w:line="276" w:lineRule="auto"/>
        <w:rPr>
          <w:szCs w:val="22"/>
          <w:lang w:eastAsia="en-US"/>
        </w:rPr>
      </w:pPr>
      <w:r w:rsidRPr="00C5178F">
        <w:rPr>
          <w:szCs w:val="22"/>
          <w:lang w:eastAsia="en-US"/>
        </w:rPr>
        <w:t>The Device Simulator SHALL honor any POLL INTERVAL proactive commands issued by the eUICC, and accordingly send STATUS commands at the interval requested.</w:t>
      </w:r>
    </w:p>
    <w:p w14:paraId="2C657EFE" w14:textId="77777777" w:rsidR="00C5178F" w:rsidRPr="00C5178F" w:rsidRDefault="00C5178F" w:rsidP="00C5178F">
      <w:pPr>
        <w:spacing w:before="0" w:after="200" w:line="276" w:lineRule="auto"/>
        <w:rPr>
          <w:szCs w:val="22"/>
          <w:lang w:eastAsia="en-US"/>
        </w:rPr>
      </w:pPr>
      <w:r w:rsidRPr="00C5178F">
        <w:rPr>
          <w:szCs w:val="22"/>
          <w:lang w:eastAsia="en-US"/>
        </w:rPr>
        <w:t>The Device Simulator SHALL honor any TIMER MANAGEMENT proactive commands issued by the eUICC, and accordingly send an ENVELOPE (TIMER EXPIRATION) command after the specified time, if a timer has been activated.</w:t>
      </w:r>
    </w:p>
    <w:p w14:paraId="4CC5AA7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Off-card Interfaces</w:t>
      </w:r>
    </w:p>
    <w:p w14:paraId="562A83E8" w14:textId="77777777" w:rsidR="00C5178F" w:rsidRPr="00C5178F" w:rsidRDefault="00C5178F" w:rsidP="00C5178F">
      <w:pPr>
        <w:spacing w:before="0" w:after="200" w:line="276" w:lineRule="auto"/>
        <w:rPr>
          <w:szCs w:val="22"/>
          <w:lang w:eastAsia="en-US"/>
        </w:rPr>
      </w:pPr>
      <w:r w:rsidRPr="00C5178F">
        <w:rPr>
          <w:color w:val="000000"/>
          <w:szCs w:val="22"/>
          <w:lang w:val="en-US" w:eastAsia="en-GB" w:bidi="ar-SA"/>
        </w:rPr>
        <w:t>The aim of Off-card Interfaces test cases is to verify the compliance of the server platforms for scenarios that do not require interaction with the eUICC.</w:t>
      </w:r>
    </w:p>
    <w:p w14:paraId="381336D8" w14:textId="77777777" w:rsidR="00C5178F" w:rsidRPr="00C5178F" w:rsidRDefault="00C5178F" w:rsidP="00C5178F">
      <w:pPr>
        <w:spacing w:before="0" w:after="200" w:line="276" w:lineRule="auto"/>
        <w:rPr>
          <w:szCs w:val="22"/>
          <w:lang w:eastAsia="en-US"/>
        </w:rPr>
      </w:pPr>
      <w:r w:rsidRPr="00C5178F">
        <w:rPr>
          <w:szCs w:val="22"/>
          <w:lang w:eastAsia="en-US"/>
        </w:rPr>
        <w:t>The off-card test cases assume that all simulated platforms (i.e. EUM-S, MNO1-S, MNO2-S, SM-DP-S, SM-SR-S, M2M-SP-S) identified by EUM_S_ID, MNO1_S_ID, MNO2_S_ID, SM_DP_S_ID, SM_SR_S_ID SHALL be well known to the platforms under test (i.e. SM-DP-UT, SM-SR-UT) as specified in the initial conditions of each test. All simulated platforms SHALL be compliant with the security level mandated by the platforms under test.</w:t>
      </w:r>
    </w:p>
    <w:p w14:paraId="542BD4F5" w14:textId="77777777" w:rsidR="00C5178F" w:rsidRPr="00C5178F" w:rsidRDefault="00C5178F" w:rsidP="00C5178F">
      <w:pPr>
        <w:spacing w:before="0" w:after="200" w:line="276" w:lineRule="auto"/>
        <w:rPr>
          <w:szCs w:val="22"/>
          <w:lang w:eastAsia="en-US"/>
        </w:rPr>
      </w:pPr>
      <w:r w:rsidRPr="00C5178F">
        <w:rPr>
          <w:noProof/>
          <w:szCs w:val="22"/>
          <w:lang w:eastAsia="en-GB" w:bidi="ar-SA"/>
        </w:rPr>
        <w:lastRenderedPageBreak/>
        <mc:AlternateContent>
          <mc:Choice Requires="wpc">
            <w:drawing>
              <wp:anchor distT="0" distB="0" distL="114300" distR="114300" simplePos="0" relativeHeight="251663360" behindDoc="0" locked="0" layoutInCell="1" allowOverlap="1" wp14:anchorId="3DDD0F28" wp14:editId="649B3663">
                <wp:simplePos x="0" y="0"/>
                <wp:positionH relativeFrom="page">
                  <wp:posOffset>1076325</wp:posOffset>
                </wp:positionH>
                <wp:positionV relativeFrom="paragraph">
                  <wp:posOffset>525780</wp:posOffset>
                </wp:positionV>
                <wp:extent cx="5278755" cy="4123690"/>
                <wp:effectExtent l="0" t="0" r="0" b="0"/>
                <wp:wrapTopAndBottom/>
                <wp:docPr id="1250" name="Zone de dessin 12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51" name="Groupe 1251"/>
                        <wpg:cNvGrpSpPr/>
                        <wpg:grpSpPr>
                          <a:xfrm>
                            <a:off x="129396" y="0"/>
                            <a:ext cx="5116737" cy="3200401"/>
                            <a:chOff x="0" y="0"/>
                            <a:chExt cx="5286790" cy="3306483"/>
                          </a:xfrm>
                        </wpg:grpSpPr>
                        <wpg:grpSp>
                          <wpg:cNvPr id="1252" name="Groupe 1252"/>
                          <wpg:cNvGrpSpPr/>
                          <wpg:grpSpPr>
                            <a:xfrm>
                              <a:off x="0" y="0"/>
                              <a:ext cx="5286790" cy="3306483"/>
                              <a:chOff x="0" y="0"/>
                              <a:chExt cx="5286790" cy="3306483"/>
                            </a:xfrm>
                          </wpg:grpSpPr>
                          <wps:wsp>
                            <wps:cNvPr id="1285" name="Zone de texte 2"/>
                            <wps:cNvSpPr txBox="1">
                              <a:spLocks noChangeArrowheads="1"/>
                            </wps:cNvSpPr>
                            <wps:spPr bwMode="auto">
                              <a:xfrm>
                                <a:off x="3390115" y="1715805"/>
                                <a:ext cx="568841" cy="333927"/>
                              </a:xfrm>
                              <a:prstGeom prst="rect">
                                <a:avLst/>
                              </a:prstGeom>
                              <a:solidFill>
                                <a:srgbClr val="FFFFFF"/>
                              </a:solidFill>
                              <a:ln w="9525">
                                <a:noFill/>
                                <a:miter lim="800000"/>
                                <a:headEnd/>
                                <a:tailEnd/>
                              </a:ln>
                            </wps:spPr>
                            <wps:txbx>
                              <w:txbxContent>
                                <w:p w14:paraId="5728116C" w14:textId="77777777" w:rsidR="00C5178F" w:rsidRDefault="00C5178F" w:rsidP="00C5178F">
                                  <w:pPr>
                                    <w:pStyle w:val="NormalWeb"/>
                                  </w:pPr>
                                  <w:r>
                                    <w:rPr>
                                      <w:rFonts w:ascii="Arial" w:hAnsi="Arial"/>
                                      <w:sz w:val="20"/>
                                      <w:szCs w:val="20"/>
                                    </w:rPr>
                                    <w:t>ES7</w:t>
                                  </w:r>
                                </w:p>
                              </w:txbxContent>
                            </wps:txbx>
                            <wps:bodyPr rot="0" vert="horz" wrap="square" lIns="91440" tIns="45720" rIns="91440" bIns="45720" anchor="t" anchorCtr="0">
                              <a:spAutoFit/>
                            </wps:bodyPr>
                          </wps:wsp>
                          <wpg:grpSp>
                            <wpg:cNvPr id="1286" name="Groupe 1286"/>
                            <wpg:cNvGrpSpPr/>
                            <wpg:grpSpPr>
                              <a:xfrm>
                                <a:off x="0" y="0"/>
                                <a:ext cx="5286790" cy="3306483"/>
                                <a:chOff x="0" y="0"/>
                                <a:chExt cx="5286790" cy="3306483"/>
                              </a:xfrm>
                            </wpg:grpSpPr>
                            <wpg:grpSp>
                              <wpg:cNvPr id="1287" name="Groupe 1287"/>
                              <wpg:cNvGrpSpPr/>
                              <wpg:grpSpPr>
                                <a:xfrm>
                                  <a:off x="0" y="0"/>
                                  <a:ext cx="4933943" cy="3306483"/>
                                  <a:chOff x="0" y="0"/>
                                  <a:chExt cx="4933944" cy="3306483"/>
                                </a:xfrm>
                              </wpg:grpSpPr>
                              <wpg:grpSp>
                                <wpg:cNvPr id="1293" name="Groupe 1293"/>
                                <wpg:cNvGrpSpPr/>
                                <wpg:grpSpPr>
                                  <a:xfrm>
                                    <a:off x="0" y="0"/>
                                    <a:ext cx="4933944" cy="3306483"/>
                                    <a:chOff x="0" y="0"/>
                                    <a:chExt cx="4933943" cy="3306483"/>
                                  </a:xfrm>
                                </wpg:grpSpPr>
                                <wps:wsp>
                                  <wps:cNvPr id="1295" name="Zone de texte 2"/>
                                  <wps:cNvSpPr txBox="1">
                                    <a:spLocks noChangeArrowheads="1"/>
                                  </wps:cNvSpPr>
                                  <wps:spPr bwMode="auto">
                                    <a:xfrm>
                                      <a:off x="2079257" y="2744847"/>
                                      <a:ext cx="896893" cy="333927"/>
                                    </a:xfrm>
                                    <a:prstGeom prst="rect">
                                      <a:avLst/>
                                    </a:prstGeom>
                                    <a:solidFill>
                                      <a:srgbClr val="FFFFFF"/>
                                    </a:solidFill>
                                    <a:ln w="9525">
                                      <a:noFill/>
                                      <a:miter lim="800000"/>
                                      <a:headEnd/>
                                      <a:tailEnd/>
                                    </a:ln>
                                  </wps:spPr>
                                  <wps:txbx>
                                    <w:txbxContent>
                                      <w:p w14:paraId="79E53B2D" w14:textId="77777777" w:rsidR="00C5178F" w:rsidRDefault="00C5178F" w:rsidP="00C5178F">
                                        <w:pPr>
                                          <w:pStyle w:val="NormalWeb"/>
                                          <w:jc w:val="center"/>
                                        </w:pPr>
                                        <w:r>
                                          <w:rPr>
                                            <w:rFonts w:ascii="Arial" w:hAnsi="Arial"/>
                                            <w:sz w:val="20"/>
                                            <w:szCs w:val="20"/>
                                          </w:rPr>
                                          <w:t>ES3</w:t>
                                        </w:r>
                                      </w:p>
                                    </w:txbxContent>
                                  </wps:txbx>
                                  <wps:bodyPr rot="0" vert="horz" wrap="square" lIns="91440" tIns="45720" rIns="91440" bIns="45720" anchor="t" anchorCtr="0">
                                    <a:spAutoFit/>
                                  </wps:bodyPr>
                                </wps:wsp>
                                <wps:wsp>
                                  <wps:cNvPr id="1296" name="Zone de texte 2"/>
                                  <wps:cNvSpPr txBox="1">
                                    <a:spLocks noChangeArrowheads="1"/>
                                  </wps:cNvSpPr>
                                  <wps:spPr bwMode="auto">
                                    <a:xfrm>
                                      <a:off x="793598" y="2707747"/>
                                      <a:ext cx="569497" cy="333927"/>
                                    </a:xfrm>
                                    <a:prstGeom prst="rect">
                                      <a:avLst/>
                                    </a:prstGeom>
                                    <a:solidFill>
                                      <a:srgbClr val="FFFFFF"/>
                                    </a:solidFill>
                                    <a:ln w="9525">
                                      <a:noFill/>
                                      <a:miter lim="800000"/>
                                      <a:headEnd/>
                                      <a:tailEnd/>
                                    </a:ln>
                                  </wps:spPr>
                                  <wps:txbx>
                                    <w:txbxContent>
                                      <w:p w14:paraId="57AD1924" w14:textId="77777777" w:rsidR="00C5178F" w:rsidRDefault="00C5178F" w:rsidP="00C5178F">
                                        <w:pPr>
                                          <w:pStyle w:val="NormalWeb"/>
                                        </w:pPr>
                                        <w:r>
                                          <w:rPr>
                                            <w:rFonts w:ascii="Arial" w:hAnsi="Arial"/>
                                            <w:sz w:val="20"/>
                                            <w:szCs w:val="20"/>
                                          </w:rPr>
                                          <w:t>ES2</w:t>
                                        </w:r>
                                      </w:p>
                                    </w:txbxContent>
                                  </wps:txbx>
                                  <wps:bodyPr rot="0" vert="horz" wrap="square" lIns="91440" tIns="45720" rIns="91440" bIns="45720" anchor="t" anchorCtr="0">
                                    <a:spAutoFit/>
                                  </wps:bodyPr>
                                </wps:wsp>
                                <wps:wsp>
                                  <wps:cNvPr id="1297" name="Rectangle 1297"/>
                                  <wps:cNvSpPr/>
                                  <wps:spPr>
                                    <a:xfrm>
                                      <a:off x="0" y="2814025"/>
                                      <a:ext cx="1302590" cy="492458"/>
                                    </a:xfrm>
                                    <a:prstGeom prst="rect">
                                      <a:avLst/>
                                    </a:prstGeom>
                                    <a:solidFill>
                                      <a:srgbClr val="C0504D"/>
                                    </a:solidFill>
                                    <a:ln w="25400" cap="flat" cmpd="sng" algn="ctr">
                                      <a:solidFill>
                                        <a:srgbClr val="C0504D">
                                          <a:shade val="50000"/>
                                        </a:srgbClr>
                                      </a:solidFill>
                                      <a:prstDash val="solid"/>
                                    </a:ln>
                                    <a:effectLst/>
                                  </wps:spPr>
                                  <wps:txbx>
                                    <w:txbxContent>
                                      <w:p w14:paraId="71C0B4C1" w14:textId="77777777" w:rsidR="00C5178F" w:rsidRDefault="00C5178F" w:rsidP="00C5178F">
                                        <w:pPr>
                                          <w:pStyle w:val="NormalWeb"/>
                                          <w:jc w:val="center"/>
                                        </w:pPr>
                                        <w:r>
                                          <w:rPr>
                                            <w:rFonts w:ascii="Arial" w:hAnsi="Arial"/>
                                            <w:sz w:val="32"/>
                                            <w:szCs w:val="32"/>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8" name="Connecteur droit avec flèche 1298"/>
                                  <wps:cNvCnPr>
                                    <a:stCxn id="1308" idx="2"/>
                                    <a:endCxn id="1297" idx="0"/>
                                  </wps:cNvCnPr>
                                  <wps:spPr>
                                    <a:xfrm>
                                      <a:off x="651232" y="2345498"/>
                                      <a:ext cx="63" cy="468528"/>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299" name="Rectangle 1299"/>
                                  <wps:cNvSpPr/>
                                  <wps:spPr>
                                    <a:xfrm>
                                      <a:off x="3537174" y="2833356"/>
                                      <a:ext cx="1396769" cy="456797"/>
                                    </a:xfrm>
                                    <a:prstGeom prst="rect">
                                      <a:avLst/>
                                    </a:prstGeom>
                                    <a:solidFill>
                                      <a:srgbClr val="9BBB59"/>
                                    </a:solidFill>
                                    <a:ln w="25400" cap="flat" cmpd="sng" algn="ctr">
                                      <a:solidFill>
                                        <a:srgbClr val="9BBB59">
                                          <a:shade val="50000"/>
                                        </a:srgbClr>
                                      </a:solidFill>
                                      <a:prstDash val="solid"/>
                                    </a:ln>
                                    <a:effectLst/>
                                  </wps:spPr>
                                  <wps:txbx>
                                    <w:txbxContent>
                                      <w:p w14:paraId="0FA791FA" w14:textId="77777777" w:rsidR="00C5178F" w:rsidRDefault="00C5178F" w:rsidP="00C5178F">
                                        <w:pPr>
                                          <w:pStyle w:val="NormalWeb"/>
                                          <w:jc w:val="center"/>
                                        </w:pPr>
                                        <w:r>
                                          <w:rPr>
                                            <w:rFonts w:ascii="Arial" w:hAnsi="Arial"/>
                                            <w:sz w:val="32"/>
                                            <w:szCs w:val="32"/>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0" name="Connecteur droit avec flèche 1300"/>
                                  <wps:cNvCnPr>
                                    <a:stCxn id="1297" idx="3"/>
                                    <a:endCxn id="1299" idx="1"/>
                                  </wps:cNvCnPr>
                                  <wps:spPr>
                                    <a:xfrm>
                                      <a:off x="1302590" y="3060254"/>
                                      <a:ext cx="2234583" cy="150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cNvPr id="1301" name="Groupe 1301"/>
                                  <wpg:cNvGrpSpPr/>
                                  <wpg:grpSpPr>
                                    <a:xfrm>
                                      <a:off x="0" y="0"/>
                                      <a:ext cx="4933943" cy="2345562"/>
                                      <a:chOff x="0" y="0"/>
                                      <a:chExt cx="4933943" cy="2345561"/>
                                    </a:xfrm>
                                  </wpg:grpSpPr>
                                  <wps:wsp>
                                    <wps:cNvPr id="1302" name="Zone de texte 2"/>
                                    <wps:cNvSpPr txBox="1">
                                      <a:spLocks noChangeArrowheads="1"/>
                                    </wps:cNvSpPr>
                                    <wps:spPr bwMode="auto">
                                      <a:xfrm>
                                        <a:off x="2182441" y="0"/>
                                        <a:ext cx="569497" cy="333927"/>
                                      </a:xfrm>
                                      <a:prstGeom prst="rect">
                                        <a:avLst/>
                                      </a:prstGeom>
                                      <a:solidFill>
                                        <a:srgbClr val="FFFFFF"/>
                                      </a:solidFill>
                                      <a:ln w="9525">
                                        <a:noFill/>
                                        <a:miter lim="800000"/>
                                        <a:headEnd/>
                                        <a:tailEnd/>
                                      </a:ln>
                                    </wps:spPr>
                                    <wps:txbx>
                                      <w:txbxContent>
                                        <w:p w14:paraId="1FAF5ED3" w14:textId="77777777" w:rsidR="00C5178F" w:rsidRDefault="00C5178F" w:rsidP="00C5178F">
                                          <w:pPr>
                                            <w:pStyle w:val="NormalWeb"/>
                                          </w:pPr>
                                          <w:r>
                                            <w:rPr>
                                              <w:rFonts w:ascii="Arial" w:hAnsi="Arial"/>
                                              <w:sz w:val="20"/>
                                              <w:szCs w:val="20"/>
                                            </w:rPr>
                                            <w:t>ES1</w:t>
                                          </w:r>
                                        </w:p>
                                      </w:txbxContent>
                                    </wps:txbx>
                                    <wps:bodyPr rot="0" vert="horz" wrap="square" lIns="91440" tIns="45720" rIns="91440" bIns="45720" anchor="t" anchorCtr="0">
                                      <a:spAutoFit/>
                                    </wps:bodyPr>
                                  </wps:wsp>
                                  <wps:wsp>
                                    <wps:cNvPr id="1303" name="Zone de texte 2"/>
                                    <wps:cNvSpPr txBox="1">
                                      <a:spLocks noChangeArrowheads="1"/>
                                    </wps:cNvSpPr>
                                    <wps:spPr bwMode="auto">
                                      <a:xfrm>
                                        <a:off x="1574275" y="1715805"/>
                                        <a:ext cx="569497" cy="333927"/>
                                      </a:xfrm>
                                      <a:prstGeom prst="rect">
                                        <a:avLst/>
                                      </a:prstGeom>
                                      <a:solidFill>
                                        <a:srgbClr val="FFFFFF"/>
                                      </a:solidFill>
                                      <a:ln w="9525">
                                        <a:noFill/>
                                        <a:miter lim="800000"/>
                                        <a:headEnd/>
                                        <a:tailEnd/>
                                      </a:ln>
                                    </wps:spPr>
                                    <wps:txbx>
                                      <w:txbxContent>
                                        <w:p w14:paraId="0C3A1B76" w14:textId="77777777" w:rsidR="00C5178F" w:rsidRDefault="00C5178F" w:rsidP="00C5178F">
                                          <w:pPr>
                                            <w:pStyle w:val="NormalWeb"/>
                                          </w:pPr>
                                          <w:r>
                                            <w:rPr>
                                              <w:rFonts w:ascii="Arial" w:hAnsi="Arial"/>
                                              <w:sz w:val="20"/>
                                              <w:szCs w:val="20"/>
                                            </w:rPr>
                                            <w:t>ES4</w:t>
                                          </w:r>
                                        </w:p>
                                      </w:txbxContent>
                                    </wps:txbx>
                                    <wps:bodyPr rot="0" vert="horz" wrap="square" lIns="91440" tIns="45720" rIns="91440" bIns="45720" anchor="t" anchorCtr="0">
                                      <a:spAutoFit/>
                                    </wps:bodyPr>
                                  </wps:wsp>
                                  <wps:wsp>
                                    <wps:cNvPr id="1304" name="Zone de texte 2"/>
                                    <wps:cNvSpPr txBox="1">
                                      <a:spLocks noChangeArrowheads="1"/>
                                    </wps:cNvSpPr>
                                    <wps:spPr bwMode="auto">
                                      <a:xfrm>
                                        <a:off x="1509650" y="801657"/>
                                        <a:ext cx="570153" cy="333927"/>
                                      </a:xfrm>
                                      <a:prstGeom prst="rect">
                                        <a:avLst/>
                                      </a:prstGeom>
                                      <a:solidFill>
                                        <a:srgbClr val="FFFFFF"/>
                                      </a:solidFill>
                                      <a:ln w="9525">
                                        <a:noFill/>
                                        <a:miter lim="800000"/>
                                        <a:headEnd/>
                                        <a:tailEnd/>
                                      </a:ln>
                                    </wps:spPr>
                                    <wps:txbx>
                                      <w:txbxContent>
                                        <w:p w14:paraId="1D9F5EBC" w14:textId="77777777" w:rsidR="00C5178F" w:rsidRDefault="00C5178F" w:rsidP="00C5178F">
                                          <w:pPr>
                                            <w:pStyle w:val="NormalWeb"/>
                                          </w:pPr>
                                          <w:r>
                                            <w:rPr>
                                              <w:rFonts w:ascii="Arial" w:hAnsi="Arial"/>
                                              <w:sz w:val="20"/>
                                              <w:szCs w:val="20"/>
                                            </w:rPr>
                                            <w:t>ES3</w:t>
                                          </w:r>
                                        </w:p>
                                      </w:txbxContent>
                                    </wps:txbx>
                                    <wps:bodyPr rot="0" vert="horz" wrap="square" lIns="91440" tIns="45720" rIns="91440" bIns="45720" anchor="t" anchorCtr="0">
                                      <a:spAutoFit/>
                                    </wps:bodyPr>
                                  </wps:wsp>
                                  <wpg:grpSp>
                                    <wpg:cNvPr id="1305" name="Groupe 1305"/>
                                    <wpg:cNvGrpSpPr/>
                                    <wpg:grpSpPr>
                                      <a:xfrm>
                                        <a:off x="0" y="103472"/>
                                        <a:ext cx="4933943" cy="2242089"/>
                                        <a:chOff x="0" y="103472"/>
                                        <a:chExt cx="4933943" cy="2242089"/>
                                      </a:xfrm>
                                    </wpg:grpSpPr>
                                    <wps:wsp>
                                      <wps:cNvPr id="1306" name="Rectangle 1306"/>
                                      <wps:cNvSpPr/>
                                      <wps:spPr>
                                        <a:xfrm>
                                          <a:off x="1" y="103472"/>
                                          <a:ext cx="1302211" cy="457237"/>
                                        </a:xfrm>
                                        <a:prstGeom prst="rect">
                                          <a:avLst/>
                                        </a:prstGeom>
                                        <a:solidFill>
                                          <a:srgbClr val="9BBB59"/>
                                        </a:solidFill>
                                        <a:ln w="25400" cap="flat" cmpd="sng" algn="ctr">
                                          <a:solidFill>
                                            <a:srgbClr val="9BBB59">
                                              <a:shade val="50000"/>
                                            </a:srgbClr>
                                          </a:solidFill>
                                          <a:prstDash val="solid"/>
                                        </a:ln>
                                        <a:effectLst/>
                                      </wps:spPr>
                                      <wps:txbx>
                                        <w:txbxContent>
                                          <w:p w14:paraId="1B197B43" w14:textId="77777777" w:rsidR="00C5178F" w:rsidRDefault="00C5178F" w:rsidP="00C5178F">
                                            <w:pPr>
                                              <w:pStyle w:val="NormalWeb"/>
                                              <w:jc w:val="center"/>
                                            </w:pPr>
                                            <w:r>
                                              <w:rPr>
                                                <w:rFonts w:ascii="Arial" w:hAnsi="Arial"/>
                                                <w:sz w:val="32"/>
                                                <w:szCs w:val="32"/>
                                              </w:rPr>
                                              <w:t>EUM-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7" name="Connecteur droit avec flèche 1307"/>
                                      <wps:cNvCnPr/>
                                      <wps:spPr>
                                        <a:xfrm flipV="1">
                                          <a:off x="1302212" y="288911"/>
                                          <a:ext cx="2164251" cy="28"/>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08" name="Rectangle 1308"/>
                                      <wps:cNvSpPr/>
                                      <wps:spPr>
                                        <a:xfrm>
                                          <a:off x="0" y="1672322"/>
                                          <a:ext cx="1302464" cy="673239"/>
                                        </a:xfrm>
                                        <a:prstGeom prst="rect">
                                          <a:avLst/>
                                        </a:prstGeom>
                                        <a:solidFill>
                                          <a:srgbClr val="9BBB59"/>
                                        </a:solidFill>
                                        <a:ln w="25400" cap="flat" cmpd="sng" algn="ctr">
                                          <a:solidFill>
                                            <a:srgbClr val="9BBB59">
                                              <a:shade val="50000"/>
                                            </a:srgbClr>
                                          </a:solidFill>
                                          <a:prstDash val="solid"/>
                                        </a:ln>
                                        <a:effectLst/>
                                      </wps:spPr>
                                      <wps:txbx>
                                        <w:txbxContent>
                                          <w:p w14:paraId="304468F8" w14:textId="77777777" w:rsidR="00C5178F" w:rsidRDefault="00C5178F" w:rsidP="00C5178F">
                                            <w:pPr>
                                              <w:pStyle w:val="NormalWeb"/>
                                              <w:jc w:val="center"/>
                                            </w:pPr>
                                            <w:r>
                                              <w:rPr>
                                                <w:rFonts w:ascii="Arial" w:hAnsi="Arial"/>
                                                <w:sz w:val="28"/>
                                                <w:szCs w:val="28"/>
                                              </w:rPr>
                                              <w:t>MNO1-S</w:t>
                                            </w:r>
                                          </w:p>
                                          <w:p w14:paraId="4B7BACD6" w14:textId="77777777" w:rsidR="00C5178F" w:rsidRDefault="00C5178F" w:rsidP="00C5178F">
                                            <w:pPr>
                                              <w:pStyle w:val="NormalWeb"/>
                                              <w:jc w:val="center"/>
                                            </w:pPr>
                                            <w:r>
                                              <w:rPr>
                                                <w:rFonts w:ascii="Arial" w:hAnsi="Arial"/>
                                                <w:sz w:val="28"/>
                                                <w:szCs w:val="28"/>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9" name="Connecteur en angle 1309"/>
                                      <wps:cNvCnPr>
                                        <a:stCxn id="1308" idx="3"/>
                                      </wps:cNvCnPr>
                                      <wps:spPr>
                                        <a:xfrm flipV="1">
                                          <a:off x="1302464" y="689601"/>
                                          <a:ext cx="2164334" cy="1319308"/>
                                        </a:xfrm>
                                        <a:prstGeom prst="bentConnector3">
                                          <a:avLst>
                                            <a:gd name="adj1" fmla="val 50000"/>
                                          </a:avLst>
                                        </a:prstGeom>
                                        <a:noFill/>
                                        <a:ln w="9525" cap="flat" cmpd="sng" algn="ctr">
                                          <a:solidFill>
                                            <a:srgbClr val="4F81BD">
                                              <a:shade val="95000"/>
                                              <a:satMod val="105000"/>
                                            </a:srgbClr>
                                          </a:solidFill>
                                          <a:prstDash val="solid"/>
                                          <a:headEnd type="arrow"/>
                                          <a:tailEnd type="arrow"/>
                                        </a:ln>
                                        <a:effectLst/>
                                      </wps:spPr>
                                      <wps:bodyPr/>
                                    </wps:wsp>
                                    <wpg:grpSp>
                                      <wpg:cNvPr id="1310" name="Groupe 1310"/>
                                      <wpg:cNvGrpSpPr/>
                                      <wpg:grpSpPr>
                                        <a:xfrm>
                                          <a:off x="239" y="172486"/>
                                          <a:ext cx="4933704" cy="1509955"/>
                                          <a:chOff x="239" y="172486"/>
                                          <a:chExt cx="4933704" cy="1509956"/>
                                        </a:xfrm>
                                      </wpg:grpSpPr>
                                      <wps:wsp>
                                        <wps:cNvPr id="1311" name="Rectangle 1311"/>
                                        <wps:cNvSpPr/>
                                        <wps:spPr>
                                          <a:xfrm>
                                            <a:off x="3476433" y="172486"/>
                                            <a:ext cx="1457510" cy="595266"/>
                                          </a:xfrm>
                                          <a:prstGeom prst="rect">
                                            <a:avLst/>
                                          </a:prstGeom>
                                          <a:solidFill>
                                            <a:srgbClr val="C0504D"/>
                                          </a:solidFill>
                                          <a:ln w="25400" cap="flat" cmpd="sng" algn="ctr">
                                            <a:solidFill>
                                              <a:srgbClr val="C0504D">
                                                <a:shade val="50000"/>
                                              </a:srgbClr>
                                            </a:solidFill>
                                            <a:prstDash val="solid"/>
                                          </a:ln>
                                          <a:effectLst/>
                                        </wps:spPr>
                                        <wps:txbx>
                                          <w:txbxContent>
                                            <w:p w14:paraId="0DC275E8" w14:textId="77777777" w:rsidR="00C5178F" w:rsidRDefault="00C5178F" w:rsidP="00C5178F">
                                              <w:pPr>
                                                <w:pStyle w:val="NormalWeb"/>
                                                <w:jc w:val="center"/>
                                              </w:pPr>
                                              <w:r>
                                                <w:rPr>
                                                  <w:rFonts w:ascii="Arial" w:hAnsi="Arial"/>
                                                  <w:sz w:val="32"/>
                                                  <w:szCs w:val="32"/>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1312" name="Groupe 1312"/>
                                        <wpg:cNvGrpSpPr/>
                                        <wpg:grpSpPr>
                                          <a:xfrm>
                                            <a:off x="239" y="768041"/>
                                            <a:ext cx="4562355" cy="914401"/>
                                            <a:chOff x="239" y="768042"/>
                                            <a:chExt cx="4562355" cy="914400"/>
                                          </a:xfrm>
                                        </wpg:grpSpPr>
                                        <wps:wsp>
                                          <wps:cNvPr id="1313" name="Rectangle 1313"/>
                                          <wps:cNvSpPr/>
                                          <wps:spPr>
                                            <a:xfrm>
                                              <a:off x="239" y="879286"/>
                                              <a:ext cx="1302099" cy="457586"/>
                                            </a:xfrm>
                                            <a:prstGeom prst="rect">
                                              <a:avLst/>
                                            </a:prstGeom>
                                            <a:solidFill>
                                              <a:srgbClr val="9BBB59"/>
                                            </a:solidFill>
                                            <a:ln w="25400" cap="flat" cmpd="sng" algn="ctr">
                                              <a:solidFill>
                                                <a:srgbClr val="9BBB59">
                                                  <a:shade val="50000"/>
                                                </a:srgbClr>
                                              </a:solidFill>
                                              <a:prstDash val="solid"/>
                                            </a:ln>
                                            <a:effectLst/>
                                          </wps:spPr>
                                          <wps:txbx>
                                            <w:txbxContent>
                                              <w:p w14:paraId="2E15D3B0" w14:textId="77777777" w:rsidR="00C5178F" w:rsidRDefault="00C5178F" w:rsidP="00C5178F">
                                                <w:pPr>
                                                  <w:pStyle w:val="NormalWeb"/>
                                                  <w:jc w:val="center"/>
                                                </w:pPr>
                                                <w:r>
                                                  <w:rPr>
                                                    <w:rFonts w:ascii="Arial" w:hAnsi="Arial"/>
                                                    <w:sz w:val="32"/>
                                                    <w:szCs w:val="32"/>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4" name="Connecteur droit avec flèche 1314"/>
                                          <wps:cNvCnPr/>
                                          <wps:spPr>
                                            <a:xfrm>
                                              <a:off x="4562594" y="768042"/>
                                              <a:ext cx="0" cy="91440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grpSp>
                                  </wpg:grpSp>
                                </wpg:grpSp>
                              </wpg:grpSp>
                              <wps:wsp>
                                <wps:cNvPr id="1292" name="Interdiction 1292"/>
                                <wps:cNvSpPr/>
                                <wps:spPr>
                                  <a:xfrm>
                                    <a:off x="4347106" y="1010213"/>
                                    <a:ext cx="422632" cy="387634"/>
                                  </a:xfrm>
                                  <a:prstGeom prst="noSmoking">
                                    <a:avLst/>
                                  </a:prstGeom>
                                  <a:solidFill>
                                    <a:srgbClr val="F79646">
                                      <a:lumMod val="60000"/>
                                      <a:lumOff val="40000"/>
                                    </a:srgbClr>
                                  </a:solidFill>
                                  <a:ln w="25400" cap="flat" cmpd="sng" algn="ctr">
                                    <a:solidFill>
                                      <a:sysClr val="windowText" lastClr="000000">
                                        <a:lumMod val="50000"/>
                                        <a:lumOff val="50000"/>
                                      </a:sysClr>
                                    </a:solidFill>
                                    <a:prstDash val="solid"/>
                                  </a:ln>
                                  <a:effectLst/>
                                </wps:spPr>
                                <wps:txbx>
                                  <w:txbxContent>
                                    <w:p w14:paraId="0123A27D" w14:textId="77777777" w:rsidR="00C5178F" w:rsidRDefault="00C5178F" w:rsidP="00C517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288" name="Groupe 1288"/>
                              <wpg:cNvGrpSpPr/>
                              <wpg:grpSpPr>
                                <a:xfrm>
                                  <a:off x="1302338" y="470119"/>
                                  <a:ext cx="3984452" cy="963471"/>
                                  <a:chOff x="1302338" y="470119"/>
                                  <a:chExt cx="3984452" cy="963471"/>
                                </a:xfrm>
                              </wpg:grpSpPr>
                              <wps:wsp>
                                <wps:cNvPr id="1289" name="Connecteur en angle 1289"/>
                                <wps:cNvCnPr>
                                  <a:stCxn id="1313" idx="3"/>
                                  <a:endCxn id="1311" idx="1"/>
                                </wps:cNvCnPr>
                                <wps:spPr>
                                  <a:xfrm flipV="1">
                                    <a:off x="1302338" y="470119"/>
                                    <a:ext cx="2174095" cy="637939"/>
                                  </a:xfrm>
                                  <a:prstGeom prst="bentConnector3">
                                    <a:avLst>
                                      <a:gd name="adj1" fmla="val 33721"/>
                                    </a:avLst>
                                  </a:prstGeom>
                                  <a:noFill/>
                                  <a:ln w="9525" cap="flat" cmpd="sng" algn="ctr">
                                    <a:solidFill>
                                      <a:srgbClr val="4F81BD">
                                        <a:shade val="95000"/>
                                        <a:satMod val="105000"/>
                                      </a:srgbClr>
                                    </a:solidFill>
                                    <a:prstDash val="solid"/>
                                    <a:headEnd type="arrow"/>
                                    <a:tailEnd type="arrow"/>
                                  </a:ln>
                                  <a:effectLst/>
                                </wps:spPr>
                                <wps:bodyPr/>
                              </wps:wsp>
                              <wps:wsp>
                                <wps:cNvPr id="1290" name="Zone de texte 2"/>
                                <wps:cNvSpPr txBox="1">
                                  <a:spLocks noChangeArrowheads="1"/>
                                </wps:cNvSpPr>
                                <wps:spPr bwMode="auto">
                                  <a:xfrm>
                                    <a:off x="4717293" y="1009128"/>
                                    <a:ext cx="569497" cy="424462"/>
                                  </a:xfrm>
                                  <a:prstGeom prst="rect">
                                    <a:avLst/>
                                  </a:prstGeom>
                                  <a:noFill/>
                                  <a:ln w="9525">
                                    <a:noFill/>
                                    <a:miter lim="800000"/>
                                    <a:headEnd/>
                                    <a:tailEnd/>
                                  </a:ln>
                                </wps:spPr>
                                <wps:txbx>
                                  <w:txbxContent>
                                    <w:p w14:paraId="337627A3" w14:textId="77777777" w:rsidR="00C5178F" w:rsidRDefault="00C5178F" w:rsidP="00C5178F">
                                      <w:pPr>
                                        <w:pStyle w:val="NormalWeb"/>
                                      </w:pPr>
                                      <w:r>
                                        <w:rPr>
                                          <w:rFonts w:ascii="Arial" w:hAnsi="Arial"/>
                                          <w:sz w:val="20"/>
                                          <w:szCs w:val="20"/>
                                        </w:rPr>
                                        <w:t>ES5</w:t>
                                      </w:r>
                                      <w:r>
                                        <w:rPr>
                                          <w:rFonts w:ascii="Arial" w:hAnsi="Arial"/>
                                          <w:sz w:val="32"/>
                                          <w:szCs w:val="32"/>
                                        </w:rPr>
                                        <w:t>*</w:t>
                                      </w:r>
                                    </w:p>
                                  </w:txbxContent>
                                </wps:txbx>
                                <wps:bodyPr rot="0" vert="horz" wrap="square" lIns="91440" tIns="45720" rIns="91440" bIns="45720" anchor="t" anchorCtr="0">
                                  <a:spAutoFit/>
                                </wps:bodyPr>
                              </wps:wsp>
                            </wpg:grpSp>
                          </wpg:grpSp>
                        </wpg:grpSp>
                        <wps:wsp>
                          <wps:cNvPr id="1284" name="Connecteur droit avec flèche 1284"/>
                          <wps:cNvCnPr/>
                          <wps:spPr>
                            <a:xfrm>
                              <a:off x="3777216" y="779545"/>
                              <a:ext cx="0" cy="203421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wgp>
                      <wps:wsp>
                        <wps:cNvPr id="1323" name="Zone de texte 2"/>
                        <wps:cNvSpPr txBox="1">
                          <a:spLocks noChangeArrowheads="1"/>
                        </wps:cNvSpPr>
                        <wps:spPr bwMode="auto">
                          <a:xfrm>
                            <a:off x="759673" y="2383639"/>
                            <a:ext cx="434583" cy="274340"/>
                          </a:xfrm>
                          <a:prstGeom prst="rect">
                            <a:avLst/>
                          </a:prstGeom>
                          <a:noFill/>
                          <a:ln w="9525">
                            <a:noFill/>
                            <a:miter lim="800000"/>
                            <a:headEnd/>
                            <a:tailEnd/>
                          </a:ln>
                        </wps:spPr>
                        <wps:txbx>
                          <w:txbxContent>
                            <w:p w14:paraId="39604F87" w14:textId="77777777" w:rsidR="00C5178F" w:rsidRDefault="00C5178F" w:rsidP="00C5178F">
                              <w:pPr>
                                <w:pStyle w:val="NormalWeb"/>
                                <w:spacing w:before="0"/>
                                <w:jc w:val="center"/>
                              </w:pPr>
                              <w:r>
                                <w:rPr>
                                  <w:rFonts w:ascii="Arial" w:hAnsi="Arial"/>
                                  <w:sz w:val="20"/>
                                  <w:szCs w:val="20"/>
                                </w:rPr>
                                <w:t>ES2</w:t>
                              </w:r>
                            </w:p>
                          </w:txbxContent>
                        </wps:txbx>
                        <wps:bodyPr rot="0" vert="horz" wrap="square" lIns="91440" tIns="45720" rIns="91440" bIns="45720" anchor="t" anchorCtr="0">
                          <a:noAutofit/>
                        </wps:bodyPr>
                      </wps:wsp>
                      <wps:wsp>
                        <wps:cNvPr id="1338" name="Zone de texte 1338"/>
                        <wps:cNvSpPr txBox="1"/>
                        <wps:spPr>
                          <a:xfrm>
                            <a:off x="983411" y="3648980"/>
                            <a:ext cx="3353263" cy="370570"/>
                          </a:xfrm>
                          <a:prstGeom prst="rect">
                            <a:avLst/>
                          </a:prstGeom>
                          <a:noFill/>
                          <a:ln w="6350">
                            <a:noFill/>
                          </a:ln>
                          <a:effectLst/>
                        </wps:spPr>
                        <wps:txbx>
                          <w:txbxContent>
                            <w:p w14:paraId="78668BE6" w14:textId="7044D084" w:rsidR="00C5178F" w:rsidRDefault="00C5178F" w:rsidP="00C5178F">
                              <w:pPr>
                                <w:jc w:val="center"/>
                                <w:rPr>
                                  <w:b/>
                                </w:rP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3</w:t>
                              </w:r>
                              <w:r w:rsidRPr="00EB07CF">
                                <w:rPr>
                                  <w:b/>
                                </w:rPr>
                                <w:fldChar w:fldCharType="end"/>
                              </w:r>
                              <w:r w:rsidRPr="00EB07CF">
                                <w:rPr>
                                  <w:b/>
                                </w:rPr>
                                <w:t>:</w:t>
                              </w:r>
                              <w:r w:rsidRPr="008A148C">
                                <w:rPr>
                                  <w:b/>
                                </w:rPr>
                                <w:t xml:space="preserve"> Off-card </w:t>
                              </w:r>
                              <w:r>
                                <w:rPr>
                                  <w:b/>
                                </w:rPr>
                                <w:t>I</w:t>
                              </w:r>
                              <w:r w:rsidRPr="008A148C">
                                <w:rPr>
                                  <w:b/>
                                </w:rPr>
                                <w:t xml:space="preserve">nterfaces </w:t>
                              </w:r>
                              <w:r>
                                <w:rPr>
                                  <w:b/>
                                </w:rPr>
                                <w:t>T</w:t>
                              </w:r>
                              <w:r w:rsidRPr="008A148C">
                                <w:rPr>
                                  <w:b/>
                                </w:rPr>
                                <w:t xml:space="preserve">est </w:t>
                              </w:r>
                              <w:r>
                                <w:rPr>
                                  <w:b/>
                                </w:rPr>
                                <w:t>E</w:t>
                              </w:r>
                              <w:r w:rsidRPr="008A148C">
                                <w:rPr>
                                  <w:b/>
                                </w:rPr>
                                <w:t>nvironment</w:t>
                              </w:r>
                            </w:p>
                            <w:p w14:paraId="1111E8C0" w14:textId="77777777" w:rsidR="00C5178F" w:rsidRPr="00A1452E" w:rsidRDefault="00C5178F" w:rsidP="00C5178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3" name="Zone de texte 1022"/>
                        <wps:cNvSpPr txBox="1"/>
                        <wps:spPr>
                          <a:xfrm>
                            <a:off x="60388" y="3311388"/>
                            <a:ext cx="3890010" cy="273685"/>
                          </a:xfrm>
                          <a:prstGeom prst="rect">
                            <a:avLst/>
                          </a:prstGeom>
                          <a:noFill/>
                          <a:ln w="9525" cap="flat" cmpd="sng" algn="ctr">
                            <a:noFill/>
                            <a:prstDash val="solid"/>
                          </a:ln>
                          <a:effectLst/>
                        </wps:spPr>
                        <wps:txbx>
                          <w:txbxContent>
                            <w:p w14:paraId="576B2BA4" w14:textId="77777777" w:rsidR="00C5178F" w:rsidRDefault="00C5178F" w:rsidP="00C5178F">
                              <w:pPr>
                                <w:pStyle w:val="NormalWeb"/>
                                <w:spacing w:before="40"/>
                              </w:pPr>
                              <w:r>
                                <w:rPr>
                                  <w:rFonts w:ascii="Arial" w:hAnsi="Arial"/>
                                  <w:sz w:val="16"/>
                                  <w:szCs w:val="16"/>
                                </w:rPr>
                                <w:t>Legend:            Simulator                Entity under test                Unused equip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74" name="Rectangle 1974"/>
                        <wps:cNvSpPr/>
                        <wps:spPr>
                          <a:xfrm>
                            <a:off x="623122" y="3357479"/>
                            <a:ext cx="179705" cy="179705"/>
                          </a:xfrm>
                          <a:prstGeom prst="rect">
                            <a:avLst/>
                          </a:prstGeom>
                          <a:solidFill>
                            <a:srgbClr val="9BBB59"/>
                          </a:solidFill>
                          <a:ln w="25400" cap="flat" cmpd="sng" algn="ctr">
                            <a:solidFill>
                              <a:srgbClr val="9BBB59">
                                <a:shade val="50000"/>
                              </a:srgbClr>
                            </a:solidFill>
                            <a:prstDash val="solid"/>
                          </a:ln>
                          <a:effectLst/>
                        </wps:spPr>
                        <wps:txbx>
                          <w:txbxContent>
                            <w:p w14:paraId="5C0F3ED2"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5" name="Rectangle 1975"/>
                        <wps:cNvSpPr/>
                        <wps:spPr>
                          <a:xfrm>
                            <a:off x="1510852" y="3357479"/>
                            <a:ext cx="179705" cy="179705"/>
                          </a:xfrm>
                          <a:prstGeom prst="rect">
                            <a:avLst/>
                          </a:prstGeom>
                          <a:solidFill>
                            <a:srgbClr val="C0504D"/>
                          </a:solidFill>
                          <a:ln w="25400" cap="flat" cmpd="sng" algn="ctr">
                            <a:solidFill>
                              <a:srgbClr val="C0504D">
                                <a:shade val="50000"/>
                              </a:srgbClr>
                            </a:solidFill>
                            <a:prstDash val="solid"/>
                          </a:ln>
                          <a:effectLst/>
                        </wps:spPr>
                        <wps:txbx>
                          <w:txbxContent>
                            <w:p w14:paraId="584C04B6"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7" name="Rectangle 1977"/>
                        <wps:cNvSpPr/>
                        <wps:spPr>
                          <a:xfrm>
                            <a:off x="2646232" y="3354939"/>
                            <a:ext cx="179705" cy="179705"/>
                          </a:xfrm>
                          <a:prstGeom prst="rect">
                            <a:avLst/>
                          </a:prstGeom>
                          <a:solidFill>
                            <a:sysClr val="window" lastClr="FFFFFF">
                              <a:lumMod val="85000"/>
                              <a:alpha val="71000"/>
                            </a:sysClr>
                          </a:solidFill>
                          <a:ln w="25400" cap="flat" cmpd="sng" algn="ctr">
                            <a:solidFill>
                              <a:sysClr val="window" lastClr="FFFFFF">
                                <a:lumMod val="50000"/>
                              </a:sysClr>
                            </a:solidFill>
                            <a:prstDash val="sysDash"/>
                          </a:ln>
                          <a:effectLst/>
                        </wps:spPr>
                        <wps:txbx>
                          <w:txbxContent>
                            <w:p w14:paraId="5EED4E0D"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6" name="Rectangle 2046"/>
                        <wps:cNvSpPr/>
                        <wps:spPr>
                          <a:xfrm>
                            <a:off x="3948836" y="1637842"/>
                            <a:ext cx="1233170" cy="812551"/>
                          </a:xfrm>
                          <a:prstGeom prst="rect">
                            <a:avLst/>
                          </a:prstGeom>
                          <a:solidFill>
                            <a:sysClr val="window" lastClr="FFFFFF">
                              <a:lumMod val="85000"/>
                            </a:sysClr>
                          </a:solidFill>
                          <a:ln w="25400" cap="flat" cmpd="sng" algn="ctr">
                            <a:solidFill>
                              <a:sysClr val="window" lastClr="FFFFFF">
                                <a:lumMod val="50000"/>
                              </a:sysClr>
                            </a:solidFill>
                            <a:prstDash val="dash"/>
                          </a:ln>
                          <a:effectLst/>
                        </wps:spPr>
                        <wps:txbx>
                          <w:txbxContent>
                            <w:p w14:paraId="0F0EBBD9" w14:textId="77777777" w:rsidR="00C5178F" w:rsidRDefault="00C5178F" w:rsidP="00C5178F">
                              <w:pPr>
                                <w:pStyle w:val="NormalWeb"/>
                                <w:jc w:val="center"/>
                              </w:pPr>
                              <w:r>
                                <w:rPr>
                                  <w:rFonts w:ascii="Arial" w:hAnsi="Arial"/>
                                  <w:color w:val="7F7F7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7" name="Zone de texte 5"/>
                        <wps:cNvSpPr txBox="1"/>
                        <wps:spPr>
                          <a:xfrm>
                            <a:off x="4224181" y="1536628"/>
                            <a:ext cx="701512" cy="438195"/>
                          </a:xfrm>
                          <a:prstGeom prst="rect">
                            <a:avLst/>
                          </a:prstGeom>
                          <a:noFill/>
                          <a:ln w="6350">
                            <a:noFill/>
                          </a:ln>
                          <a:effectLst/>
                        </wps:spPr>
                        <wps:txbx>
                          <w:txbxContent>
                            <w:p w14:paraId="6BA06EE6" w14:textId="77777777" w:rsidR="00C5178F" w:rsidRPr="00037AB7" w:rsidRDefault="00C5178F" w:rsidP="00C5178F">
                              <w:pPr>
                                <w:pStyle w:val="NormalWeb"/>
                                <w:rPr>
                                  <w:color w:val="808080" w:themeColor="background1" w:themeShade="80"/>
                                </w:rPr>
                              </w:pPr>
                              <w:r w:rsidRPr="00037AB7">
                                <w:rPr>
                                  <w:rFonts w:ascii="Arial" w:hAnsi="Arial"/>
                                  <w:color w:val="808080" w:themeColor="background1" w:themeShade="80"/>
                                  <w:lang w:val="fr-FR"/>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5" name="Rectangle 2045"/>
                        <wps:cNvSpPr/>
                        <wps:spPr>
                          <a:xfrm>
                            <a:off x="4129192" y="1898653"/>
                            <a:ext cx="879378" cy="425503"/>
                          </a:xfrm>
                          <a:prstGeom prst="rect">
                            <a:avLst/>
                          </a:prstGeom>
                          <a:solidFill>
                            <a:sysClr val="window" lastClr="FFFFFF">
                              <a:lumMod val="85000"/>
                            </a:sysClr>
                          </a:solidFill>
                          <a:ln w="12700" cap="flat" cmpd="sng" algn="ctr">
                            <a:solidFill>
                              <a:sysClr val="window" lastClr="FFFFFF">
                                <a:lumMod val="50000"/>
                              </a:sysClr>
                            </a:solidFill>
                            <a:prstDash val="solid"/>
                          </a:ln>
                          <a:effectLst/>
                        </wps:spPr>
                        <wps:txbx>
                          <w:txbxContent>
                            <w:p w14:paraId="097E1167" w14:textId="77777777" w:rsidR="00C5178F" w:rsidRPr="00037AB7" w:rsidRDefault="00C5178F" w:rsidP="00C5178F">
                              <w:pPr>
                                <w:pStyle w:val="NormalWeb"/>
                                <w:spacing w:before="0"/>
                                <w:jc w:val="center"/>
                                <w:rPr>
                                  <w:color w:val="808080" w:themeColor="background1" w:themeShade="80"/>
                                </w:rPr>
                              </w:pPr>
                              <w:r w:rsidRPr="00037AB7">
                                <w:rPr>
                                  <w:rFonts w:ascii="Arial" w:hAnsi="Arial"/>
                                  <w:color w:val="808080" w:themeColor="background1" w:themeShade="80"/>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3" name="Connecteur en angle 1309"/>
                        <wps:cNvCnPr/>
                        <wps:spPr>
                          <a:xfrm flipV="1">
                            <a:off x="1390087" y="566223"/>
                            <a:ext cx="2094272" cy="1159246"/>
                          </a:xfrm>
                          <a:prstGeom prst="bentConnector3">
                            <a:avLst>
                              <a:gd name="adj1" fmla="val 42268"/>
                            </a:avLst>
                          </a:prstGeom>
                          <a:noFill/>
                          <a:ln w="9525" cap="flat" cmpd="sng" algn="ctr">
                            <a:solidFill>
                              <a:srgbClr val="4F81BD">
                                <a:shade val="95000"/>
                                <a:satMod val="105000"/>
                              </a:srgbClr>
                            </a:solidFill>
                            <a:prstDash val="solid"/>
                            <a:headEnd type="arrow"/>
                            <a:tailEnd type="arrow"/>
                          </a:ln>
                          <a:effectLst/>
                        </wps:spPr>
                        <wps:bodyPr/>
                      </wps:wsp>
                      <wps:wsp>
                        <wps:cNvPr id="2544" name="Zone de texte 2"/>
                        <wps:cNvSpPr txBox="1">
                          <a:spLocks noChangeArrowheads="1"/>
                        </wps:cNvSpPr>
                        <wps:spPr bwMode="auto">
                          <a:xfrm>
                            <a:off x="1591756" y="1402889"/>
                            <a:ext cx="550544" cy="323214"/>
                          </a:xfrm>
                          <a:prstGeom prst="rect">
                            <a:avLst/>
                          </a:prstGeom>
                          <a:noFill/>
                          <a:ln w="9525">
                            <a:noFill/>
                            <a:miter lim="800000"/>
                            <a:headEnd/>
                            <a:tailEnd/>
                          </a:ln>
                        </wps:spPr>
                        <wps:txbx>
                          <w:txbxContent>
                            <w:p w14:paraId="56917AA6" w14:textId="77777777" w:rsidR="00C5178F" w:rsidRDefault="00C5178F" w:rsidP="00C5178F">
                              <w:pPr>
                                <w:pStyle w:val="NormalWeb"/>
                                <w:rPr>
                                  <w:szCs w:val="24"/>
                                </w:rPr>
                              </w:pPr>
                              <w:r>
                                <w:rPr>
                                  <w:rFonts w:ascii="Arial" w:hAnsi="Arial"/>
                                  <w:sz w:val="20"/>
                                  <w:szCs w:val="20"/>
                                </w:rPr>
                                <w:t>ES4A</w:t>
                              </w:r>
                            </w:p>
                          </w:txbxContent>
                        </wps:txbx>
                        <wps:bodyPr rot="0" vert="horz" wrap="square" lIns="91440" tIns="45720" rIns="91440" bIns="45720" anchor="t" anchorCtr="0">
                          <a:spAutoFit/>
                        </wps:bodyPr>
                      </wps:wsp>
                      <wps:wsp>
                        <wps:cNvPr id="2624" name="Rectangle 2624"/>
                        <wps:cNvSpPr/>
                        <wps:spPr>
                          <a:xfrm>
                            <a:off x="2504100" y="942372"/>
                            <a:ext cx="1196363" cy="441960"/>
                          </a:xfrm>
                          <a:prstGeom prst="rect">
                            <a:avLst/>
                          </a:prstGeom>
                          <a:solidFill>
                            <a:srgbClr val="9BBB59"/>
                          </a:solidFill>
                          <a:ln w="25400" cap="flat" cmpd="sng" algn="ctr">
                            <a:solidFill>
                              <a:srgbClr val="9BBB59">
                                <a:shade val="50000"/>
                              </a:srgbClr>
                            </a:solidFill>
                            <a:prstDash val="solid"/>
                          </a:ln>
                          <a:effectLst/>
                        </wps:spPr>
                        <wps:txbx>
                          <w:txbxContent>
                            <w:p w14:paraId="76771B91" w14:textId="77777777" w:rsidR="00C5178F" w:rsidRDefault="00C5178F" w:rsidP="00C5178F">
                              <w:pPr>
                                <w:pStyle w:val="NormalWeb"/>
                                <w:jc w:val="center"/>
                                <w:rPr>
                                  <w:szCs w:val="24"/>
                                </w:rPr>
                              </w:pPr>
                              <w:r w:rsidRPr="001E5290">
                                <w:rPr>
                                  <w:rFonts w:ascii="Arial" w:hAnsi="Arial"/>
                                  <w:sz w:val="28"/>
                                  <w:szCs w:val="32"/>
                                </w:rPr>
                                <w:t>M2M-S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5" name="Connecteur en angle 1309"/>
                        <wps:cNvCnPr>
                          <a:endCxn id="2624" idx="2"/>
                        </wps:cNvCnPr>
                        <wps:spPr>
                          <a:xfrm rot="16200000" flipV="1">
                            <a:off x="2686594" y="1800021"/>
                            <a:ext cx="1358121" cy="526743"/>
                          </a:xfrm>
                          <a:prstGeom prst="bentConnector3">
                            <a:avLst>
                              <a:gd name="adj1" fmla="val 50000"/>
                            </a:avLst>
                          </a:prstGeom>
                          <a:noFill/>
                          <a:ln w="9525" cap="flat" cmpd="sng" algn="ctr">
                            <a:solidFill>
                              <a:srgbClr val="4F81BD">
                                <a:shade val="95000"/>
                                <a:satMod val="105000"/>
                              </a:srgbClr>
                            </a:solidFill>
                            <a:prstDash val="solid"/>
                            <a:headEnd type="arrow"/>
                            <a:tailEnd type="arrow"/>
                          </a:ln>
                          <a:effectLst/>
                        </wps:spPr>
                        <wps:bodyPr/>
                      </wps:wsp>
                      <wps:wsp>
                        <wps:cNvPr id="2626" name="Zone de texte 2"/>
                        <wps:cNvSpPr txBox="1">
                          <a:spLocks noChangeArrowheads="1"/>
                        </wps:cNvSpPr>
                        <wps:spPr bwMode="auto">
                          <a:xfrm>
                            <a:off x="3078481" y="1756338"/>
                            <a:ext cx="550544" cy="323214"/>
                          </a:xfrm>
                          <a:prstGeom prst="rect">
                            <a:avLst/>
                          </a:prstGeom>
                          <a:noFill/>
                          <a:ln w="9525">
                            <a:noFill/>
                            <a:miter lim="800000"/>
                            <a:headEnd/>
                            <a:tailEnd/>
                          </a:ln>
                        </wps:spPr>
                        <wps:txbx>
                          <w:txbxContent>
                            <w:p w14:paraId="36066C9F" w14:textId="77777777" w:rsidR="00C5178F" w:rsidRDefault="00C5178F" w:rsidP="00C5178F">
                              <w:pPr>
                                <w:pStyle w:val="NormalWeb"/>
                                <w:rPr>
                                  <w:szCs w:val="24"/>
                                </w:rPr>
                              </w:pPr>
                              <w:r>
                                <w:rPr>
                                  <w:rFonts w:ascii="Arial" w:hAnsi="Arial"/>
                                  <w:sz w:val="20"/>
                                  <w:szCs w:val="20"/>
                                </w:rPr>
                                <w:t>ES4</w:t>
                              </w:r>
                            </w:p>
                          </w:txbxContent>
                        </wps:txbx>
                        <wps:bodyPr rot="0" vert="horz" wrap="square" lIns="91440" tIns="45720" rIns="91440" bIns="45720" anchor="t" anchorCtr="0">
                          <a:spAutoFit/>
                        </wps:bodyPr>
                      </wps:wsp>
                    </wpc:wpc>
                  </a:graphicData>
                </a:graphic>
                <wp14:sizeRelH relativeFrom="margin">
                  <wp14:pctWidth>0</wp14:pctWidth>
                </wp14:sizeRelH>
                <wp14:sizeRelV relativeFrom="margin">
                  <wp14:pctHeight>0</wp14:pctHeight>
                </wp14:sizeRelV>
              </wp:anchor>
            </w:drawing>
          </mc:Choice>
          <mc:Fallback>
            <w:pict>
              <v:group w14:anchorId="3DDD0F28" id="Zone de dessin 1250" o:spid="_x0000_s1081" editas="canvas" style="position:absolute;left:0;text-align:left;margin-left:84.75pt;margin-top:41.4pt;width:415.65pt;height:324.7pt;z-index:251663360;mso-position-horizontal-relative:page;mso-position-vertical-relative:text;mso-width-relative:margin;mso-height-relative:margin" coordsize="52787,412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">
                <v:shape id="_x0000_s1082" type="#_x0000_t75" style="position:absolute;width:52787;height:41236;visibility:visible;mso-wrap-style:square">
                  <v:fill o:detectmouseclick="t"/>
                  <v:path o:connecttype="none"/>
                </v:shape>
                <v:group id="Groupe 1251" o:spid="_x0000_s1083" style="position:absolute;left:1293;width:51168;height:32004" coordsize="52867,33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">
                  <v:group id="Groupe 1252" o:spid="_x0000_s1084" style="position:absolute;width:52867;height:33064" coordsize="52867,33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">
                    <v:shape id="_x0000_s1085" type="#_x0000_t202" style="position:absolute;left:33901;top:17158;width:5688;height:3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" stroked="f">
                      <v:textbox style="mso-fit-shape-to-text:t">
                        <w:txbxContent>
                          <w:p w14:paraId="5728116C" w14:textId="77777777" w:rsidR="00C5178F" w:rsidRDefault="00C5178F" w:rsidP="00C5178F">
                            <w:pPr>
                              <w:pStyle w:val="NormalWeb"/>
                            </w:pPr>
                            <w:r>
                              <w:rPr>
                                <w:rFonts w:ascii="Arial" w:hAnsi="Arial"/>
                                <w:sz w:val="20"/>
                                <w:szCs w:val="20"/>
                              </w:rPr>
                              <w:t>ES7</w:t>
                            </w:r>
                          </w:p>
                        </w:txbxContent>
                      </v:textbox>
                    </v:shape>
                    <v:group id="Groupe 1286" o:spid="_x0000_s1086" style="position:absolute;width:52867;height:33064" coordsize="52867,33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">
                      <v:group id="Groupe 1287" o:spid="_x0000_s1087" style="position:absolute;width:49339;height:33064" coordsize="49339,33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">
                        <v:group id="Groupe 1293" o:spid="_x0000_s1088" style="position:absolute;width:49339;height:33064" coordsize="49339,330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">
                          <v:shape id="_x0000_s1089" type="#_x0000_t202" style="position:absolute;left:20792;top:27448;width:8969;height:3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" stroked="f">
                            <v:textbox style="mso-fit-shape-to-text:t">
                              <w:txbxContent>
                                <w:p w14:paraId="79E53B2D" w14:textId="77777777" w:rsidR="00C5178F" w:rsidRDefault="00C5178F" w:rsidP="00C5178F">
                                  <w:pPr>
                                    <w:pStyle w:val="NormalWeb"/>
                                    <w:jc w:val="center"/>
                                  </w:pPr>
                                  <w:r>
                                    <w:rPr>
                                      <w:rFonts w:ascii="Arial" w:hAnsi="Arial"/>
                                      <w:sz w:val="20"/>
                                      <w:szCs w:val="20"/>
                                    </w:rPr>
                                    <w:t>ES3</w:t>
                                  </w:r>
                                </w:p>
                              </w:txbxContent>
                            </v:textbox>
                          </v:shape>
                          <v:shape id="_x0000_s1090" type="#_x0000_t202" style="position:absolute;left:7935;top:27077;width:5695;height:3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" stroked="f">
                            <v:textbox style="mso-fit-shape-to-text:t">
                              <w:txbxContent>
                                <w:p w14:paraId="57AD1924" w14:textId="77777777" w:rsidR="00C5178F" w:rsidRDefault="00C5178F" w:rsidP="00C5178F">
                                  <w:pPr>
                                    <w:pStyle w:val="NormalWeb"/>
                                  </w:pPr>
                                  <w:r>
                                    <w:rPr>
                                      <w:rFonts w:ascii="Arial" w:hAnsi="Arial"/>
                                      <w:sz w:val="20"/>
                                      <w:szCs w:val="20"/>
                                    </w:rPr>
                                    <w:t>ES2</w:t>
                                  </w:r>
                                </w:p>
                              </w:txbxContent>
                            </v:textbox>
                          </v:shape>
                          <v:rect id="Rectangle 1297" o:spid="_x0000_s1091" style="position:absolute;top:28140;width:13025;height:492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" fillcolor="#c0504d" strokecolor="#8c3836" strokeweight="2pt">
                            <v:textbox>
                              <w:txbxContent>
                                <w:p w14:paraId="71C0B4C1" w14:textId="77777777" w:rsidR="00C5178F" w:rsidRDefault="00C5178F" w:rsidP="00C5178F">
                                  <w:pPr>
                                    <w:pStyle w:val="NormalWeb"/>
                                    <w:jc w:val="center"/>
                                  </w:pPr>
                                  <w:r>
                                    <w:rPr>
                                      <w:rFonts w:ascii="Arial" w:hAnsi="Arial"/>
                                      <w:sz w:val="32"/>
                                      <w:szCs w:val="32"/>
                                    </w:rPr>
                                    <w:t>SM-DP-UT</w:t>
                                  </w:r>
                                </w:p>
                              </w:txbxContent>
                            </v:textbox>
                          </v:rect>
                          <v:shape id="Connecteur droit avec flèche 1298" o:spid="_x0000_s1092" type="#_x0000_t32" style="position:absolute;left:6512;top:23454;width:0;height:468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" strokecolor="#4a7ebb">
                            <v:stroke startarrow="open" endarrow="open"/>
                          </v:shape>
                          <v:rect id="Rectangle 1299" o:spid="_x0000_s1093" style="position:absolute;left:35371;top:28333;width:13968;height:45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" fillcolor="#9bbb59" strokecolor="#71893f" strokeweight="2pt">
                            <v:textbox>
                              <w:txbxContent>
                                <w:p w14:paraId="0FA791FA" w14:textId="77777777" w:rsidR="00C5178F" w:rsidRDefault="00C5178F" w:rsidP="00C5178F">
                                  <w:pPr>
                                    <w:pStyle w:val="NormalWeb"/>
                                    <w:jc w:val="center"/>
                                  </w:pPr>
                                  <w:r>
                                    <w:rPr>
                                      <w:rFonts w:ascii="Arial" w:hAnsi="Arial"/>
                                      <w:sz w:val="32"/>
                                      <w:szCs w:val="32"/>
                                    </w:rPr>
                                    <w:t>SM-SR-S</w:t>
                                  </w:r>
                                </w:p>
                              </w:txbxContent>
                            </v:textbox>
                          </v:rect>
                          <v:shape id="Connecteur droit avec flèche 1300" o:spid="_x0000_s1094" type="#_x0000_t32" style="position:absolute;left:13025;top:30602;width:22346;height:1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" strokecolor="#4a7ebb">
                            <v:stroke startarrow="open" endarrow="open"/>
                          </v:shape>
                          <v:group id="Groupe 1301" o:spid="_x0000_s1095" style="position:absolute;width:49339;height:23455" coordsize="49339,2345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">
                            <v:shape id="_x0000_s1096" type="#_x0000_t202" style="position:absolute;left:21824;width:5695;height:3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" stroked="f">
                              <v:textbox style="mso-fit-shape-to-text:t">
                                <w:txbxContent>
                                  <w:p w14:paraId="1FAF5ED3" w14:textId="77777777" w:rsidR="00C5178F" w:rsidRDefault="00C5178F" w:rsidP="00C5178F">
                                    <w:pPr>
                                      <w:pStyle w:val="NormalWeb"/>
                                    </w:pPr>
                                    <w:r>
                                      <w:rPr>
                                        <w:rFonts w:ascii="Arial" w:hAnsi="Arial"/>
                                        <w:sz w:val="20"/>
                                        <w:szCs w:val="20"/>
                                      </w:rPr>
                                      <w:t>ES1</w:t>
                                    </w:r>
                                  </w:p>
                                </w:txbxContent>
                              </v:textbox>
                            </v:shape>
                            <v:shape id="_x0000_s1097" type="#_x0000_t202" style="position:absolute;left:15742;top:17158;width:5695;height:3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" stroked="f">
                              <v:textbox style="mso-fit-shape-to-text:t">
                                <w:txbxContent>
                                  <w:p w14:paraId="0C3A1B76" w14:textId="77777777" w:rsidR="00C5178F" w:rsidRDefault="00C5178F" w:rsidP="00C5178F">
                                    <w:pPr>
                                      <w:pStyle w:val="NormalWeb"/>
                                    </w:pPr>
                                    <w:r>
                                      <w:rPr>
                                        <w:rFonts w:ascii="Arial" w:hAnsi="Arial"/>
                                        <w:sz w:val="20"/>
                                        <w:szCs w:val="20"/>
                                      </w:rPr>
                                      <w:t>ES4</w:t>
                                    </w:r>
                                  </w:p>
                                </w:txbxContent>
                              </v:textbox>
                            </v:shape>
                            <v:shape id="_x0000_s1098" type="#_x0000_t202" style="position:absolute;left:15096;top:8016;width:5702;height:33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" stroked="f">
                              <v:textbox style="mso-fit-shape-to-text:t">
                                <w:txbxContent>
                                  <w:p w14:paraId="1D9F5EBC" w14:textId="77777777" w:rsidR="00C5178F" w:rsidRDefault="00C5178F" w:rsidP="00C5178F">
                                    <w:pPr>
                                      <w:pStyle w:val="NormalWeb"/>
                                    </w:pPr>
                                    <w:r>
                                      <w:rPr>
                                        <w:rFonts w:ascii="Arial" w:hAnsi="Arial"/>
                                        <w:sz w:val="20"/>
                                        <w:szCs w:val="20"/>
                                      </w:rPr>
                                      <w:t>ES3</w:t>
                                    </w:r>
                                  </w:p>
                                </w:txbxContent>
                              </v:textbox>
                            </v:shape>
                            <v:group id="Groupe 1305" o:spid="_x0000_s1099" style="position:absolute;top:1034;width:49339;height:22421" coordorigin=",1034" coordsize="49339,224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">
                              <v:rect id="Rectangle 1306" o:spid="_x0000_s1100" style="position:absolute;top:1034;width:13022;height:45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" fillcolor="#9bbb59" strokecolor="#71893f" strokeweight="2pt">
                                <v:textbox>
                                  <w:txbxContent>
                                    <w:p w14:paraId="1B197B43" w14:textId="77777777" w:rsidR="00C5178F" w:rsidRDefault="00C5178F" w:rsidP="00C5178F">
                                      <w:pPr>
                                        <w:pStyle w:val="NormalWeb"/>
                                        <w:jc w:val="center"/>
                                      </w:pPr>
                                      <w:r>
                                        <w:rPr>
                                          <w:rFonts w:ascii="Arial" w:hAnsi="Arial"/>
                                          <w:sz w:val="32"/>
                                          <w:szCs w:val="32"/>
                                        </w:rPr>
                                        <w:t>EUM-S</w:t>
                                      </w:r>
                                    </w:p>
                                  </w:txbxContent>
                                </v:textbox>
                              </v:rect>
                              <v:shape id="Connecteur droit avec flèche 1307" o:spid="_x0000_s1101" type="#_x0000_t32" style="position:absolute;left:13022;top:2889;width:21642;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" strokecolor="#4a7ebb">
                                <v:stroke startarrow="open" endarrow="open"/>
                              </v:shape>
                              <v:rect id="Rectangle 1308" o:spid="_x0000_s1102" style="position:absolute;top:16723;width:13024;height:673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" fillcolor="#9bbb59" strokecolor="#71893f" strokeweight="2pt">
                                <v:textbox>
                                  <w:txbxContent>
                                    <w:p w14:paraId="304468F8" w14:textId="77777777" w:rsidR="00C5178F" w:rsidRDefault="00C5178F" w:rsidP="00C5178F">
                                      <w:pPr>
                                        <w:pStyle w:val="NormalWeb"/>
                                        <w:jc w:val="center"/>
                                      </w:pPr>
                                      <w:r>
                                        <w:rPr>
                                          <w:rFonts w:ascii="Arial" w:hAnsi="Arial"/>
                                          <w:sz w:val="28"/>
                                          <w:szCs w:val="28"/>
                                        </w:rPr>
                                        <w:t>MNO1-S</w:t>
                                      </w:r>
                                    </w:p>
                                    <w:p w14:paraId="4B7BACD6" w14:textId="77777777" w:rsidR="00C5178F" w:rsidRDefault="00C5178F" w:rsidP="00C5178F">
                                      <w:pPr>
                                        <w:pStyle w:val="NormalWeb"/>
                                        <w:jc w:val="center"/>
                                      </w:pPr>
                                      <w:r>
                                        <w:rPr>
                                          <w:rFonts w:ascii="Arial" w:hAnsi="Arial"/>
                                          <w:sz w:val="28"/>
                                          <w:szCs w:val="28"/>
                                        </w:rPr>
                                        <w:t>MNO2-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en angle 1309" o:spid="_x0000_s1103" type="#_x0000_t34" style="position:absolute;left:13024;top:6896;width:21643;height:13193;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" strokecolor="#4a7ebb">
                                <v:stroke startarrow="open" endarrow="open"/>
                              </v:shape>
                              <v:group id="Groupe 1310" o:spid="_x0000_s1104" style="position:absolute;left:2;top:1724;width:49337;height:15100" coordorigin="2,1724" coordsize="49337,150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">
                                <v:rect id="Rectangle 1311" o:spid="_x0000_s1105" style="position:absolute;left:34764;top:1724;width:14575;height:595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" fillcolor="#c0504d" strokecolor="#8c3836" strokeweight="2pt">
                                  <v:textbox>
                                    <w:txbxContent>
                                      <w:p w14:paraId="0DC275E8" w14:textId="77777777" w:rsidR="00C5178F" w:rsidRDefault="00C5178F" w:rsidP="00C5178F">
                                        <w:pPr>
                                          <w:pStyle w:val="NormalWeb"/>
                                          <w:jc w:val="center"/>
                                        </w:pPr>
                                        <w:r>
                                          <w:rPr>
                                            <w:rFonts w:ascii="Arial" w:hAnsi="Arial"/>
                                            <w:sz w:val="32"/>
                                            <w:szCs w:val="32"/>
                                          </w:rPr>
                                          <w:t>SM-SR-UT</w:t>
                                        </w:r>
                                      </w:p>
                                    </w:txbxContent>
                                  </v:textbox>
                                </v:rect>
                                <v:group id="Groupe 1312" o:spid="_x0000_s1106" style="position:absolute;left:2;top:7680;width:45623;height:9144" coordorigin="2,7680" coordsize="45623,91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">
                                  <v:rect id="Rectangle 1313" o:spid="_x0000_s1107" style="position:absolute;left:2;top:8792;width:13021;height:45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" fillcolor="#9bbb59" strokecolor="#71893f" strokeweight="2pt">
                                    <v:textbox>
                                      <w:txbxContent>
                                        <w:p w14:paraId="2E15D3B0" w14:textId="77777777" w:rsidR="00C5178F" w:rsidRDefault="00C5178F" w:rsidP="00C5178F">
                                          <w:pPr>
                                            <w:pStyle w:val="NormalWeb"/>
                                            <w:jc w:val="center"/>
                                          </w:pPr>
                                          <w:r>
                                            <w:rPr>
                                              <w:rFonts w:ascii="Arial" w:hAnsi="Arial"/>
                                              <w:sz w:val="32"/>
                                              <w:szCs w:val="32"/>
                                            </w:rPr>
                                            <w:t>SM-DP-S</w:t>
                                          </w:r>
                                        </w:p>
                                      </w:txbxContent>
                                    </v:textbox>
                                  </v:rect>
                                  <v:shape id="Connecteur droit avec flèche 1314" o:spid="_x0000_s1108" type="#_x0000_t32" style="position:absolute;left:45625;top:7680;width:0;height:914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" strokecolor="#4a7ebb">
                                    <v:stroke startarrow="open" endarrow="open"/>
                                  </v:shape>
                                </v:group>
                              </v:group>
                            </v:group>
                          </v:group>
                        </v:group>
                        <v:shapetype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Interdiction 1292" o:spid="_x0000_s1109" type="#_x0000_t57" style="position:absolute;left:43471;top:10102;width:4226;height:38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" adj="3715" fillcolor="#fac090" strokecolor="#7f7f7f" strokeweight="2pt">
                          <v:textbox>
                            <w:txbxContent>
                              <w:p w14:paraId="0123A27D" w14:textId="77777777" w:rsidR="00C5178F" w:rsidRDefault="00C5178F" w:rsidP="00C5178F">
                                <w:pPr>
                                  <w:rPr>
                                    <w:rFonts w:eastAsia="Times New Roman"/>
                                  </w:rPr>
                                </w:pPr>
                              </w:p>
                            </w:txbxContent>
                          </v:textbox>
                        </v:shape>
                      </v:group>
                      <v:group id="Groupe 1288" o:spid="_x0000_s1110" style="position:absolute;left:13023;top:4701;width:39844;height:9634" coordorigin="13023,4701" coordsize="39844,96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">
                        <v:shape id="Connecteur en angle 1289" o:spid="_x0000_s1111" type="#_x0000_t34" style="position:absolute;left:13023;top:4701;width:21741;height:6379;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" adj="7284" strokecolor="#4a7ebb">
                          <v:stroke startarrow="open" endarrow="open"/>
                        </v:shape>
                        <v:shape id="_x0000_s1112" type="#_x0000_t202" style="position:absolute;left:47172;top:10091;width:5695;height:4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" filled="f" stroked="f">
                          <v:textbox style="mso-fit-shape-to-text:t">
                            <w:txbxContent>
                              <w:p w14:paraId="337627A3" w14:textId="77777777" w:rsidR="00C5178F" w:rsidRDefault="00C5178F" w:rsidP="00C5178F">
                                <w:pPr>
                                  <w:pStyle w:val="NormalWeb"/>
                                </w:pPr>
                                <w:r>
                                  <w:rPr>
                                    <w:rFonts w:ascii="Arial" w:hAnsi="Arial"/>
                                    <w:sz w:val="20"/>
                                    <w:szCs w:val="20"/>
                                  </w:rPr>
                                  <w:t>ES5</w:t>
                                </w:r>
                                <w:r>
                                  <w:rPr>
                                    <w:rFonts w:ascii="Arial" w:hAnsi="Arial"/>
                                    <w:sz w:val="32"/>
                                    <w:szCs w:val="32"/>
                                  </w:rPr>
                                  <w:t>*</w:t>
                                </w:r>
                              </w:p>
                            </w:txbxContent>
                          </v:textbox>
                        </v:shape>
                      </v:group>
                    </v:group>
                  </v:group>
                  <v:shape id="Connecteur droit avec flèche 1284" o:spid="_x0000_s1113" type="#_x0000_t32" style="position:absolute;left:37772;top:7795;width:0;height:2034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" strokecolor="#4a7ebb">
                    <v:stroke startarrow="open" endarrow="open"/>
                  </v:shape>
                </v:group>
                <v:shape id="_x0000_s1114" type="#_x0000_t202" style="position:absolute;left:7596;top:23836;width:4346;height:27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" filled="f" stroked="f">
                  <v:textbox>
                    <w:txbxContent>
                      <w:p w14:paraId="39604F87" w14:textId="77777777" w:rsidR="00C5178F" w:rsidRDefault="00C5178F" w:rsidP="00C5178F">
                        <w:pPr>
                          <w:pStyle w:val="NormalWeb"/>
                          <w:spacing w:before="0"/>
                          <w:jc w:val="center"/>
                        </w:pPr>
                        <w:r>
                          <w:rPr>
                            <w:rFonts w:ascii="Arial" w:hAnsi="Arial"/>
                            <w:sz w:val="20"/>
                            <w:szCs w:val="20"/>
                          </w:rPr>
                          <w:t>ES2</w:t>
                        </w:r>
                      </w:p>
                    </w:txbxContent>
                  </v:textbox>
                </v:shape>
                <v:shape id="Zone de texte 1338" o:spid="_x0000_s1115" type="#_x0000_t202" style="position:absolute;left:9834;top:36489;width:33532;height:3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" filled="f" stroked="f" strokeweight=".5pt">
                  <v:textbox>
                    <w:txbxContent>
                      <w:p w14:paraId="78668BE6" w14:textId="7044D084" w:rsidR="00C5178F" w:rsidRDefault="00C5178F" w:rsidP="00C5178F">
                        <w:pPr>
                          <w:jc w:val="center"/>
                          <w:rPr>
                            <w:b/>
                          </w:rP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3</w:t>
                        </w:r>
                        <w:r w:rsidRPr="00EB07CF">
                          <w:rPr>
                            <w:b/>
                          </w:rPr>
                          <w:fldChar w:fldCharType="end"/>
                        </w:r>
                        <w:r w:rsidRPr="00EB07CF">
                          <w:rPr>
                            <w:b/>
                          </w:rPr>
                          <w:t>:</w:t>
                        </w:r>
                        <w:r w:rsidRPr="008A148C">
                          <w:rPr>
                            <w:b/>
                          </w:rPr>
                          <w:t xml:space="preserve"> Off-card </w:t>
                        </w:r>
                        <w:r>
                          <w:rPr>
                            <w:b/>
                          </w:rPr>
                          <w:t>I</w:t>
                        </w:r>
                        <w:r w:rsidRPr="008A148C">
                          <w:rPr>
                            <w:b/>
                          </w:rPr>
                          <w:t xml:space="preserve">nterfaces </w:t>
                        </w:r>
                        <w:r>
                          <w:rPr>
                            <w:b/>
                          </w:rPr>
                          <w:t>T</w:t>
                        </w:r>
                        <w:r w:rsidRPr="008A148C">
                          <w:rPr>
                            <w:b/>
                          </w:rPr>
                          <w:t xml:space="preserve">est </w:t>
                        </w:r>
                        <w:r>
                          <w:rPr>
                            <w:b/>
                          </w:rPr>
                          <w:t>E</w:t>
                        </w:r>
                        <w:r w:rsidRPr="008A148C">
                          <w:rPr>
                            <w:b/>
                          </w:rPr>
                          <w:t>nvironment</w:t>
                        </w:r>
                      </w:p>
                      <w:p w14:paraId="1111E8C0" w14:textId="77777777" w:rsidR="00C5178F" w:rsidRPr="00A1452E" w:rsidRDefault="00C5178F" w:rsidP="00C5178F"/>
                    </w:txbxContent>
                  </v:textbox>
                </v:shape>
                <v:shape id="Zone de texte 1022" o:spid="_x0000_s1116" type="#_x0000_t202" style="position:absolute;left:603;top:33113;width:38900;height:27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" filled="f" stroked="f">
                  <v:textbox>
                    <w:txbxContent>
                      <w:p w14:paraId="576B2BA4" w14:textId="77777777" w:rsidR="00C5178F" w:rsidRDefault="00C5178F" w:rsidP="00C5178F">
                        <w:pPr>
                          <w:pStyle w:val="NormalWeb"/>
                          <w:spacing w:before="40"/>
                        </w:pPr>
                        <w:r>
                          <w:rPr>
                            <w:rFonts w:ascii="Arial" w:hAnsi="Arial"/>
                            <w:sz w:val="16"/>
                            <w:szCs w:val="16"/>
                          </w:rPr>
                          <w:t>Legend:            Simulator                Entity under test                Unused equipment</w:t>
                        </w:r>
                      </w:p>
                    </w:txbxContent>
                  </v:textbox>
                </v:shape>
                <v:rect id="Rectangle 1974" o:spid="_x0000_s1117" style="position:absolute;left:6231;top:33574;width:1797;height:17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" fillcolor="#9bbb59" strokecolor="#71893f" strokeweight="2pt">
                  <v:textbox>
                    <w:txbxContent>
                      <w:p w14:paraId="5C0F3ED2"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v:textbox>
                </v:rect>
                <v:rect id="Rectangle 1975" o:spid="_x0000_s1118" style="position:absolute;left:15108;top:33574;width:1797;height:17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" fillcolor="#c0504d" strokecolor="#8c3836" strokeweight="2pt">
                  <v:textbox>
                    <w:txbxContent>
                      <w:p w14:paraId="584C04B6" w14:textId="77777777" w:rsidR="00C5178F" w:rsidRDefault="00C5178F" w:rsidP="00C5178F">
                        <w:pPr>
                          <w:pStyle w:val="NormalWeb"/>
                          <w:jc w:val="center"/>
                        </w:pPr>
                        <w:r>
                          <w:rPr>
                            <w:rFonts w:ascii="Arial" w:hAnsi="Arial"/>
                            <w:sz w:val="32"/>
                            <w:szCs w:val="32"/>
                            <w:lang w:val="fr-FR"/>
                          </w:rPr>
                          <w:t> </w:t>
                        </w:r>
                      </w:p>
                    </w:txbxContent>
                  </v:textbox>
                </v:rect>
                <v:rect id="Rectangle 1977" o:spid="_x0000_s1119" style="position:absolute;left:26462;top:33549;width:1797;height:17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" fillcolor="#d9d9d9" strokecolor="#7f7f7f" strokeweight="2pt">
                  <v:fill opacity="46517f"/>
                  <v:stroke dashstyle="3 1"/>
                  <v:textbox>
                    <w:txbxContent>
                      <w:p w14:paraId="5EED4E0D" w14:textId="77777777" w:rsidR="00C5178F" w:rsidRDefault="00C5178F" w:rsidP="00C5178F">
                        <w:pPr>
                          <w:pStyle w:val="NormalWeb"/>
                          <w:jc w:val="center"/>
                        </w:pPr>
                        <w:r>
                          <w:rPr>
                            <w:rFonts w:ascii="Arial" w:hAnsi="Arial"/>
                            <w:sz w:val="32"/>
                            <w:szCs w:val="32"/>
                            <w:lang w:val="fr-FR"/>
                          </w:rPr>
                          <w:t> </w:t>
                        </w:r>
                      </w:p>
                    </w:txbxContent>
                  </v:textbox>
                </v:rect>
                <v:rect id="Rectangle 2046" o:spid="_x0000_s1120" style="position:absolute;left:39488;top:16378;width:12332;height:81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" fillcolor="#d9d9d9" strokecolor="#7f7f7f" strokeweight="2pt">
                  <v:stroke dashstyle="dash"/>
                  <v:textbox>
                    <w:txbxContent>
                      <w:p w14:paraId="0F0EBBD9" w14:textId="77777777" w:rsidR="00C5178F" w:rsidRDefault="00C5178F" w:rsidP="00C5178F">
                        <w:pPr>
                          <w:pStyle w:val="NormalWeb"/>
                          <w:jc w:val="center"/>
                        </w:pPr>
                        <w:r>
                          <w:rPr>
                            <w:rFonts w:ascii="Arial" w:hAnsi="Arial"/>
                            <w:color w:val="7F7F7F"/>
                          </w:rPr>
                          <w:t> </w:t>
                        </w:r>
                      </w:p>
                    </w:txbxContent>
                  </v:textbox>
                </v:rect>
                <v:shape id="Zone de texte 5" o:spid="_x0000_s1121" type="#_x0000_t202" style="position:absolute;left:42241;top:15366;width:7015;height:4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" filled="f" stroked="f" strokeweight=".5pt">
                  <v:textbox>
                    <w:txbxContent>
                      <w:p w14:paraId="6BA06EE6" w14:textId="77777777" w:rsidR="00C5178F" w:rsidRPr="00037AB7" w:rsidRDefault="00C5178F" w:rsidP="00C5178F">
                        <w:pPr>
                          <w:pStyle w:val="NormalWeb"/>
                          <w:rPr>
                            <w:color w:val="808080" w:themeColor="background1" w:themeShade="80"/>
                          </w:rPr>
                        </w:pPr>
                        <w:r w:rsidRPr="00037AB7">
                          <w:rPr>
                            <w:rFonts w:ascii="Arial" w:hAnsi="Arial"/>
                            <w:color w:val="808080" w:themeColor="background1" w:themeShade="80"/>
                            <w:lang w:val="fr-FR"/>
                          </w:rPr>
                          <w:t>Device</w:t>
                        </w:r>
                      </w:p>
                    </w:txbxContent>
                  </v:textbox>
                </v:shape>
                <v:rect id="Rectangle 2045" o:spid="_x0000_s1122" style="position:absolute;left:41291;top:18986;width:8794;height:42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" fillcolor="#d9d9d9" strokecolor="#7f7f7f" strokeweight="1pt">
                  <v:textbox>
                    <w:txbxContent>
                      <w:p w14:paraId="097E1167" w14:textId="77777777" w:rsidR="00C5178F" w:rsidRPr="00037AB7" w:rsidRDefault="00C5178F" w:rsidP="00C5178F">
                        <w:pPr>
                          <w:pStyle w:val="NormalWeb"/>
                          <w:spacing w:before="0"/>
                          <w:jc w:val="center"/>
                          <w:rPr>
                            <w:color w:val="808080" w:themeColor="background1" w:themeShade="80"/>
                          </w:rPr>
                        </w:pPr>
                        <w:r w:rsidRPr="00037AB7">
                          <w:rPr>
                            <w:rFonts w:ascii="Arial" w:hAnsi="Arial"/>
                            <w:color w:val="808080" w:themeColor="background1" w:themeShade="80"/>
                            <w:lang w:val="fr-FR"/>
                          </w:rPr>
                          <w:t>eUICC</w:t>
                        </w:r>
                      </w:p>
                    </w:txbxContent>
                  </v:textbox>
                </v:rect>
                <v:shape id="Connecteur en angle 1309" o:spid="_x0000_s1123" type="#_x0000_t34" style="position:absolute;left:13900;top:5662;width:20943;height:11592;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" adj="9130" strokecolor="#4a7ebb">
                  <v:stroke startarrow="open" endarrow="open"/>
                </v:shape>
                <v:shape id="_x0000_s1124" type="#_x0000_t202" style="position:absolute;left:15917;top:14028;width:5506;height:323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" filled="f" stroked="f">
                  <v:textbox style="mso-fit-shape-to-text:t">
                    <w:txbxContent>
                      <w:p w14:paraId="56917AA6" w14:textId="77777777" w:rsidR="00C5178F" w:rsidRDefault="00C5178F" w:rsidP="00C5178F">
                        <w:pPr>
                          <w:pStyle w:val="NormalWeb"/>
                          <w:rPr>
                            <w:szCs w:val="24"/>
                          </w:rPr>
                        </w:pPr>
                        <w:r>
                          <w:rPr>
                            <w:rFonts w:ascii="Arial" w:hAnsi="Arial"/>
                            <w:sz w:val="20"/>
                            <w:szCs w:val="20"/>
                          </w:rPr>
                          <w:t>ES4A</w:t>
                        </w:r>
                      </w:p>
                    </w:txbxContent>
                  </v:textbox>
                </v:shape>
                <v:rect id="Rectangle 2624" o:spid="_x0000_s1125" style="position:absolute;left:25041;top:9423;width:11963;height:44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" fillcolor="#9bbb59" strokecolor="#71893f" strokeweight="2pt">
                  <v:textbox>
                    <w:txbxContent>
                      <w:p w14:paraId="76771B91" w14:textId="77777777" w:rsidR="00C5178F" w:rsidRDefault="00C5178F" w:rsidP="00C5178F">
                        <w:pPr>
                          <w:pStyle w:val="NormalWeb"/>
                          <w:jc w:val="center"/>
                          <w:rPr>
                            <w:szCs w:val="24"/>
                          </w:rPr>
                        </w:pPr>
                        <w:r w:rsidRPr="001E5290">
                          <w:rPr>
                            <w:rFonts w:ascii="Arial" w:hAnsi="Arial"/>
                            <w:sz w:val="28"/>
                            <w:szCs w:val="32"/>
                          </w:rPr>
                          <w:t>M2M-SP-S</w:t>
                        </w:r>
                      </w:p>
                    </w:txbxContent>
                  </v:textbox>
                </v:rect>
                <v:shape id="Connecteur en angle 1309" o:spid="_x0000_s1126" type="#_x0000_t34" style="position:absolute;left:26865;top:18000;width:13581;height:5268;rotation:9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" strokecolor="#4a7ebb">
                  <v:stroke startarrow="open" endarrow="open"/>
                </v:shape>
                <v:shape id="_x0000_s1127" type="#_x0000_t202" style="position:absolute;left:30784;top:17563;width:5506;height:323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" filled="f" stroked="f">
                  <v:textbox style="mso-fit-shape-to-text:t">
                    <w:txbxContent>
                      <w:p w14:paraId="36066C9F" w14:textId="77777777" w:rsidR="00C5178F" w:rsidRDefault="00C5178F" w:rsidP="00C5178F">
                        <w:pPr>
                          <w:pStyle w:val="NormalWeb"/>
                          <w:rPr>
                            <w:szCs w:val="24"/>
                          </w:rPr>
                        </w:pPr>
                        <w:r>
                          <w:rPr>
                            <w:rFonts w:ascii="Arial" w:hAnsi="Arial"/>
                            <w:sz w:val="20"/>
                            <w:szCs w:val="20"/>
                          </w:rPr>
                          <w:t>ES4</w:t>
                        </w:r>
                      </w:p>
                    </w:txbxContent>
                  </v:textbox>
                </v:shape>
                <w10:wrap type="topAndBottom" anchorx="page"/>
              </v:group>
            </w:pict>
          </mc:Fallback>
        </mc:AlternateContent>
      </w:r>
      <w:r w:rsidRPr="00C5178F">
        <w:rPr>
          <w:szCs w:val="22"/>
          <w:lang w:eastAsia="en-US"/>
        </w:rPr>
        <w:t>Figure 3 shows the different entities used during the execution of the test cases related to the off-card interfaces (see section 4.3).</w:t>
      </w:r>
    </w:p>
    <w:p w14:paraId="3095A8B3" w14:textId="6284D21F" w:rsidR="00C5178F" w:rsidRPr="00C5178F" w:rsidRDefault="00C5178F" w:rsidP="00C5178F">
      <w:pPr>
        <w:rPr>
          <w:rFonts w:cs="Arial"/>
          <w:i/>
          <w:lang w:eastAsia="de-DE"/>
        </w:rPr>
      </w:pPr>
      <w:r w:rsidRPr="00C5178F">
        <w:rPr>
          <w:i/>
        </w:rPr>
        <w:t xml:space="preserve">* All OTA interfaces between the SM-SR-UT and an eUICC (ES5 or ES8 over ES5) are out of the scope defined for the off-card interfaces testing. The test cases involving the SM-SR-UT and an eUICC are defined in the sections “4.4 OTA layer testing” and “5 - </w:t>
      </w:r>
      <w:r w:rsidRPr="00C5178F">
        <w:rPr>
          <w:i/>
        </w:rPr>
        <w:fldChar w:fldCharType="begin"/>
      </w:r>
      <w:r w:rsidRPr="00C5178F">
        <w:rPr>
          <w:i/>
        </w:rPr>
        <w:instrText xml:space="preserve"> REF _Ref397413910 \h </w:instrText>
      </w:r>
      <w:r w:rsidRPr="00C5178F">
        <w:rPr>
          <w:i/>
        </w:rPr>
      </w:r>
      <w:r w:rsidRPr="00C5178F">
        <w:rPr>
          <w:i/>
        </w:rPr>
        <w:fldChar w:fldCharType="separate"/>
      </w:r>
      <w:r w:rsidR="008B422D" w:rsidRPr="00C5178F">
        <w:rPr>
          <w:rFonts w:eastAsia="Times New Roman" w:cs="Arial"/>
          <w:b/>
          <w:bCs/>
          <w:sz w:val="28"/>
          <w:szCs w:val="32"/>
          <w:lang w:eastAsia="en-US"/>
        </w:rPr>
        <w:t>System Behaviour Testing</w:t>
      </w:r>
      <w:r w:rsidRPr="00C5178F">
        <w:rPr>
          <w:i/>
        </w:rPr>
        <w:fldChar w:fldCharType="end"/>
      </w:r>
      <w:r w:rsidRPr="00C5178F">
        <w:rPr>
          <w:i/>
        </w:rPr>
        <w:t>”, to be performed using environments defined respectively in sections “3.2.1.3 Off-card Entities Tested via eUICC Interfaces (OTA Interfaces)” and “3.2.2 System Behavior”.</w:t>
      </w:r>
      <w:r w:rsidRPr="00C5178F">
        <w:rPr>
          <w:rFonts w:cs="Arial"/>
          <w:i/>
          <w:lang w:eastAsia="de-DE"/>
        </w:rPr>
        <w:t xml:space="preserve"> </w:t>
      </w:r>
    </w:p>
    <w:p w14:paraId="7875B1D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2"/>
          <w:lang w:eastAsia="en-US"/>
        </w:rPr>
      </w:pPr>
      <w:r w:rsidRPr="00C5178F">
        <w:rPr>
          <w:rFonts w:ascii="Arial Bold" w:eastAsia="Times New Roman" w:hAnsi="Arial Bold" w:cs="Arial"/>
          <w:b/>
          <w:iCs/>
          <w:szCs w:val="22"/>
          <w:lang w:eastAsia="en-US"/>
        </w:rPr>
        <w:t>Off-card Entities Tested via eUICC Interfaces (OTA Interfaces)</w:t>
      </w:r>
    </w:p>
    <w:p w14:paraId="56357F7E" w14:textId="77777777" w:rsidR="00C5178F" w:rsidRPr="00C5178F" w:rsidRDefault="00C5178F" w:rsidP="00C5178F">
      <w:pPr>
        <w:spacing w:before="0" w:after="200" w:line="276" w:lineRule="auto"/>
        <w:rPr>
          <w:szCs w:val="22"/>
          <w:lang w:eastAsia="en-US"/>
        </w:rPr>
      </w:pPr>
      <w:r w:rsidRPr="00C5178F">
        <w:t>The aim of OTA Interface test cases is to verify that the SM-SR server platform properly supports the OTA communication with the eUICC when its off-card interfaces are triggered.</w:t>
      </w:r>
      <w:r w:rsidRPr="00C5178F">
        <w:rPr>
          <w:szCs w:val="22"/>
          <w:lang w:eastAsia="en-US"/>
        </w:rPr>
        <w:t xml:space="preserve"> The off-card test cases assume that all simulated platforms (MNO-S, SM-DP-S, </w:t>
      </w:r>
      <w:r w:rsidRPr="00C5178F">
        <w:rPr>
          <w:lang w:val="en-US"/>
        </w:rPr>
        <w:t xml:space="preserve">M2M-SP-S, </w:t>
      </w:r>
      <w:r w:rsidRPr="00C5178F">
        <w:rPr>
          <w:szCs w:val="22"/>
          <w:lang w:eastAsia="en-US"/>
        </w:rPr>
        <w:t>Device-Network-S) shall be well known to the platforms under test (i.e. SM-DP-UT, SM-SR-UT) as specified in the initial conditions of each test. All simulated platforms shall be compliant with the security level mandated by the platforms under test.</w:t>
      </w:r>
    </w:p>
    <w:p w14:paraId="5D68E9B3" w14:textId="77777777" w:rsidR="00C5178F" w:rsidRPr="00C5178F" w:rsidRDefault="00C5178F" w:rsidP="00C5178F">
      <w:pPr>
        <w:rPr>
          <w:szCs w:val="22"/>
          <w:lang w:eastAsia="en-US"/>
        </w:rPr>
      </w:pPr>
      <w:r w:rsidRPr="00C5178F">
        <w:rPr>
          <w:szCs w:val="22"/>
          <w:lang w:eastAsia="en-US"/>
        </w:rPr>
        <w:t>Figure 4 shows the different entities used during the execution of the test cases related to the testing of the off-card entities through the on-card interfaces (see section 4.4).</w:t>
      </w:r>
    </w:p>
    <w:p w14:paraId="1CDA6B92" w14:textId="77777777" w:rsidR="00C5178F" w:rsidRPr="00C5178F" w:rsidRDefault="00C5178F" w:rsidP="00C5178F">
      <w:pPr>
        <w:rPr>
          <w:rFonts w:cs="Arial"/>
          <w:i/>
          <w:lang w:eastAsia="de-DE"/>
        </w:rPr>
      </w:pPr>
    </w:p>
    <w:p w14:paraId="025D76F7" w14:textId="77777777" w:rsidR="00C5178F" w:rsidRPr="00C5178F" w:rsidRDefault="00C5178F" w:rsidP="00C5178F">
      <w:pPr>
        <w:rPr>
          <w:rFonts w:cs="Arial"/>
          <w:i/>
          <w:lang w:eastAsia="de-DE"/>
        </w:rPr>
      </w:pPr>
    </w:p>
    <w:p w14:paraId="56A99AAD" w14:textId="77777777" w:rsidR="00C5178F" w:rsidRPr="00C5178F" w:rsidRDefault="00C5178F" w:rsidP="00C5178F">
      <w:pPr>
        <w:rPr>
          <w:rFonts w:cs="Arial"/>
          <w:i/>
          <w:lang w:eastAsia="de-DE"/>
        </w:rPr>
      </w:pPr>
    </w:p>
    <w:p w14:paraId="439FBA7D" w14:textId="77777777" w:rsidR="00C5178F" w:rsidRPr="00C5178F" w:rsidRDefault="00C5178F" w:rsidP="00C5178F">
      <w:pPr>
        <w:tabs>
          <w:tab w:val="left" w:pos="1009"/>
        </w:tabs>
        <w:jc w:val="center"/>
        <w:rPr>
          <w:rFonts w:cs="Arial"/>
          <w:b/>
          <w:vanish/>
          <w:szCs w:val="22"/>
          <w:lang w:val="en-US" w:eastAsia="en-GB" w:bidi="ar-SA"/>
        </w:rPr>
      </w:pPr>
      <w:r w:rsidRPr="00C5178F">
        <w:rPr>
          <w:noProof/>
          <w:lang w:eastAsia="en-GB" w:bidi="ar-SA"/>
        </w:rPr>
        <mc:AlternateContent>
          <mc:Choice Requires="wps">
            <w:drawing>
              <wp:anchor distT="0" distB="0" distL="114300" distR="114300" simplePos="0" relativeHeight="251762688" behindDoc="0" locked="0" layoutInCell="1" allowOverlap="1" wp14:anchorId="31827165" wp14:editId="74450C13">
                <wp:simplePos x="0" y="0"/>
                <wp:positionH relativeFrom="margin">
                  <wp:align>left</wp:align>
                </wp:positionH>
                <wp:positionV relativeFrom="paragraph">
                  <wp:posOffset>3393740</wp:posOffset>
                </wp:positionV>
                <wp:extent cx="1201370" cy="530596"/>
                <wp:effectExtent l="0" t="0" r="18415" b="22225"/>
                <wp:wrapNone/>
                <wp:docPr id="3014" name="Rectangle 3014"/>
                <wp:cNvGraphicFramePr/>
                <a:graphic xmlns:a="http://schemas.openxmlformats.org/drawingml/2006/main">
                  <a:graphicData uri="http://schemas.microsoft.com/office/word/2010/wordprocessingShape">
                    <wps:wsp>
                      <wps:cNvSpPr/>
                      <wps:spPr>
                        <a:xfrm>
                          <a:off x="0" y="0"/>
                          <a:ext cx="1201370" cy="530596"/>
                        </a:xfrm>
                        <a:prstGeom prst="rect">
                          <a:avLst/>
                        </a:prstGeom>
                        <a:solidFill>
                          <a:srgbClr val="9BBB59"/>
                        </a:solidFill>
                        <a:ln w="25400" cap="flat" cmpd="sng" algn="ctr">
                          <a:solidFill>
                            <a:srgbClr val="9BBB59">
                              <a:shade val="50000"/>
                            </a:srgbClr>
                          </a:solidFill>
                          <a:prstDash val="solid"/>
                        </a:ln>
                        <a:effectLst/>
                      </wps:spPr>
                      <wps:txbx>
                        <w:txbxContent>
                          <w:p w14:paraId="246D3BD2" w14:textId="77777777" w:rsidR="00C5178F" w:rsidRDefault="00C5178F" w:rsidP="00C5178F">
                            <w:pPr>
                              <w:pStyle w:val="NormalWeb"/>
                              <w:jc w:val="center"/>
                              <w:rPr>
                                <w:szCs w:val="24"/>
                              </w:rPr>
                            </w:pPr>
                            <w:r>
                              <w:rPr>
                                <w:rFonts w:ascii="Arial" w:hAnsi="Arial"/>
                                <w:color w:val="000000"/>
                                <w:kern w:val="24"/>
                                <w:sz w:val="28"/>
                                <w:szCs w:val="28"/>
                              </w:rPr>
                              <w:t>M2MS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827165" id="Rectangle 3014" o:spid="_x0000_s1128" style="position:absolute;left:0;text-align:left;margin-left:0;margin-top:267.2pt;width:94.6pt;height:41.8pt;z-index:25176268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" fillcolor="#9bbb59" strokecolor="#71893f" strokeweight="2pt">
                <v:textbox>
                  <w:txbxContent>
                    <w:p w14:paraId="246D3BD2" w14:textId="77777777" w:rsidR="00C5178F" w:rsidRDefault="00C5178F" w:rsidP="00C5178F">
                      <w:pPr>
                        <w:pStyle w:val="NormalWeb"/>
                        <w:jc w:val="center"/>
                        <w:rPr>
                          <w:szCs w:val="24"/>
                        </w:rPr>
                      </w:pPr>
                      <w:r>
                        <w:rPr>
                          <w:rFonts w:ascii="Arial" w:hAnsi="Arial"/>
                          <w:color w:val="000000"/>
                          <w:kern w:val="24"/>
                          <w:sz w:val="28"/>
                          <w:szCs w:val="28"/>
                        </w:rPr>
                        <w:t>M2MSP-S</w:t>
                      </w:r>
                    </w:p>
                  </w:txbxContent>
                </v:textbox>
                <w10:wrap anchorx="margin"/>
              </v:rect>
            </w:pict>
          </mc:Fallback>
        </mc:AlternateContent>
      </w:r>
    </w:p>
    <w:p w14:paraId="61C21D82" w14:textId="77777777" w:rsidR="00C5178F" w:rsidRPr="00C5178F" w:rsidRDefault="00C5178F" w:rsidP="00C5178F">
      <w:pPr>
        <w:rPr>
          <w:lang w:val="en-US" w:eastAsia="en-GB" w:bidi="ar-SA"/>
        </w:rPr>
      </w:pPr>
    </w:p>
    <w:p w14:paraId="6EF2E4BB" w14:textId="77777777" w:rsidR="00C5178F" w:rsidRPr="00C5178F" w:rsidRDefault="00C5178F" w:rsidP="00C5178F">
      <w:pPr>
        <w:tabs>
          <w:tab w:val="left" w:pos="1009"/>
        </w:tabs>
        <w:spacing w:before="0" w:after="200" w:line="276" w:lineRule="auto"/>
        <w:jc w:val="center"/>
        <w:rPr>
          <w:rFonts w:cs="Arial"/>
          <w:b/>
          <w:bCs/>
          <w:color w:val="000000"/>
          <w:kern w:val="24"/>
          <w:szCs w:val="22"/>
          <w:lang w:eastAsia="en-GB" w:bidi="ar-SA"/>
        </w:rPr>
      </w:pPr>
      <w:r w:rsidRPr="00C5178F">
        <w:rPr>
          <w:rFonts w:cs="Arial"/>
          <w:b/>
          <w:noProof/>
          <w:szCs w:val="22"/>
          <w:lang w:eastAsia="en-GB" w:bidi="ar-SA"/>
        </w:rPr>
        <w:lastRenderedPageBreak/>
        <mc:AlternateContent>
          <mc:Choice Requires="wps">
            <w:drawing>
              <wp:anchor distT="0" distB="0" distL="114300" distR="114300" simplePos="0" relativeHeight="251767808" behindDoc="0" locked="0" layoutInCell="1" allowOverlap="1" wp14:anchorId="17ED33AF" wp14:editId="01E480F1">
                <wp:simplePos x="0" y="0"/>
                <wp:positionH relativeFrom="column">
                  <wp:posOffset>1257300</wp:posOffset>
                </wp:positionH>
                <wp:positionV relativeFrom="paragraph">
                  <wp:posOffset>806663</wp:posOffset>
                </wp:positionV>
                <wp:extent cx="2600300" cy="2967024"/>
                <wp:effectExtent l="38100" t="76200" r="0" b="119380"/>
                <wp:wrapNone/>
                <wp:docPr id="161" name="Connecteur en angle 13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600300" cy="2967024"/>
                        </a:xfrm>
                        <a:prstGeom prst="bentConnector3">
                          <a:avLst>
                            <a:gd name="adj1" fmla="val 47286"/>
                          </a:avLst>
                        </a:prstGeom>
                        <a:noFill/>
                        <a:ln w="9525" cap="flat" cmpd="sng" algn="ctr">
                          <a:solidFill>
                            <a:srgbClr val="4F81BD">
                              <a:shade val="95000"/>
                              <a:satMod val="105000"/>
                            </a:srgbClr>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124111D" id="Connecteur en angle 1309" o:spid="_x0000_s1026" type="#_x0000_t34" style="position:absolute;margin-left:99pt;margin-top:63.5pt;width:204.75pt;height:233.6pt;flip:y;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" adj="10214" strokecolor="#4a7ebb">
                <v:stroke startarrow="open" endarrow="open"/>
                <o:lock v:ext="edit" shapetype="f"/>
              </v:shape>
            </w:pict>
          </mc:Fallback>
        </mc:AlternateContent>
      </w:r>
      <w:r w:rsidRPr="00C5178F">
        <w:rPr>
          <w:rFonts w:cs="Arial"/>
          <w:b/>
          <w:noProof/>
          <w:szCs w:val="22"/>
          <w:lang w:eastAsia="en-GB" w:bidi="ar-SA"/>
        </w:rPr>
        <mc:AlternateContent>
          <mc:Choice Requires="wps">
            <w:drawing>
              <wp:anchor distT="0" distB="0" distL="114300" distR="114300" simplePos="0" relativeHeight="251766784" behindDoc="0" locked="0" layoutInCell="1" allowOverlap="1" wp14:anchorId="36335227" wp14:editId="69E36946">
                <wp:simplePos x="0" y="0"/>
                <wp:positionH relativeFrom="column">
                  <wp:posOffset>93980</wp:posOffset>
                </wp:positionH>
                <wp:positionV relativeFrom="paragraph">
                  <wp:posOffset>3462020</wp:posOffset>
                </wp:positionV>
                <wp:extent cx="1201370" cy="530596"/>
                <wp:effectExtent l="0" t="0" r="0" b="0"/>
                <wp:wrapNone/>
                <wp:docPr id="160" name="Rectangle 160"/>
                <wp:cNvGraphicFramePr/>
                <a:graphic xmlns:a="http://schemas.openxmlformats.org/drawingml/2006/main">
                  <a:graphicData uri="http://schemas.microsoft.com/office/word/2010/wordprocessingShape">
                    <wps:wsp>
                      <wps:cNvSpPr/>
                      <wps:spPr>
                        <a:xfrm>
                          <a:off x="0" y="0"/>
                          <a:ext cx="1201370" cy="530596"/>
                        </a:xfrm>
                        <a:prstGeom prst="rect">
                          <a:avLst/>
                        </a:prstGeom>
                        <a:solidFill>
                          <a:srgbClr val="9BBB59"/>
                        </a:solidFill>
                        <a:ln w="25400" cap="flat" cmpd="sng" algn="ctr">
                          <a:solidFill>
                            <a:srgbClr val="9BBB59">
                              <a:shade val="50000"/>
                            </a:srgbClr>
                          </a:solidFill>
                          <a:prstDash val="solid"/>
                        </a:ln>
                        <a:effectLst/>
                      </wps:spPr>
                      <wps:txbx>
                        <w:txbxContent>
                          <w:p w14:paraId="4D7F70A4" w14:textId="77777777" w:rsidR="00C5178F" w:rsidRDefault="00C5178F" w:rsidP="00C5178F">
                            <w:pPr>
                              <w:pStyle w:val="NormalWeb"/>
                              <w:jc w:val="center"/>
                              <w:rPr>
                                <w:szCs w:val="24"/>
                              </w:rPr>
                            </w:pPr>
                            <w:r>
                              <w:rPr>
                                <w:rFonts w:ascii="Arial" w:hAnsi="Arial"/>
                                <w:color w:val="000000"/>
                                <w:kern w:val="24"/>
                                <w:sz w:val="28"/>
                                <w:szCs w:val="28"/>
                              </w:rPr>
                              <w:t>M2MS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335227" id="Rectangle 160" o:spid="_x0000_s1129" style="position:absolute;left:0;text-align:left;margin-left:7.4pt;margin-top:272.6pt;width:94.6pt;height:41.8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" fillcolor="#9bbb59" strokecolor="#71893f" strokeweight="2pt">
                <v:textbox>
                  <w:txbxContent>
                    <w:p w14:paraId="4D7F70A4" w14:textId="77777777" w:rsidR="00C5178F" w:rsidRDefault="00C5178F" w:rsidP="00C5178F">
                      <w:pPr>
                        <w:pStyle w:val="NormalWeb"/>
                        <w:jc w:val="center"/>
                        <w:rPr>
                          <w:szCs w:val="24"/>
                        </w:rPr>
                      </w:pPr>
                      <w:r>
                        <w:rPr>
                          <w:rFonts w:ascii="Arial" w:hAnsi="Arial"/>
                          <w:color w:val="000000"/>
                          <w:kern w:val="24"/>
                          <w:sz w:val="28"/>
                          <w:szCs w:val="28"/>
                        </w:rPr>
                        <w:t>M2MSP-S</w:t>
                      </w:r>
                    </w:p>
                  </w:txbxContent>
                </v:textbox>
              </v:rect>
            </w:pict>
          </mc:Fallback>
        </mc:AlternateContent>
      </w:r>
      <w:r w:rsidRPr="00C5178F">
        <w:rPr>
          <w:b/>
          <w:noProof/>
          <w:lang w:eastAsia="en-GB" w:bidi="ar-SA"/>
        </w:rPr>
        <mc:AlternateContent>
          <mc:Choice Requires="wpg">
            <w:drawing>
              <wp:anchor distT="0" distB="0" distL="114300" distR="114300" simplePos="0" relativeHeight="251761664" behindDoc="0" locked="0" layoutInCell="1" allowOverlap="1" wp14:anchorId="544AA1BB" wp14:editId="4E2B7413">
                <wp:simplePos x="0" y="0"/>
                <wp:positionH relativeFrom="column">
                  <wp:posOffset>0</wp:posOffset>
                </wp:positionH>
                <wp:positionV relativeFrom="paragraph">
                  <wp:posOffset>315595</wp:posOffset>
                </wp:positionV>
                <wp:extent cx="6174105" cy="6014085"/>
                <wp:effectExtent l="0" t="0" r="17145" b="5715"/>
                <wp:wrapTopAndBottom/>
                <wp:docPr id="2974" name="Group 2974"/>
                <wp:cNvGraphicFramePr/>
                <a:graphic xmlns:a="http://schemas.openxmlformats.org/drawingml/2006/main">
                  <a:graphicData uri="http://schemas.microsoft.com/office/word/2010/wordprocessingGroup">
                    <wpg:wgp>
                      <wpg:cNvGrpSpPr/>
                      <wpg:grpSpPr>
                        <a:xfrm>
                          <a:off x="0" y="0"/>
                          <a:ext cx="6174105" cy="6014085"/>
                          <a:chOff x="0" y="0"/>
                          <a:chExt cx="6478342" cy="5128747"/>
                        </a:xfrm>
                      </wpg:grpSpPr>
                      <wpg:grpSp>
                        <wpg:cNvPr id="2975" name="Zone de dessin 1250"/>
                        <wpg:cNvGrpSpPr/>
                        <wpg:grpSpPr>
                          <a:xfrm>
                            <a:off x="0" y="0"/>
                            <a:ext cx="6347549" cy="5128747"/>
                            <a:chOff x="0" y="0"/>
                            <a:chExt cx="6347549" cy="4896544"/>
                          </a:xfrm>
                        </wpg:grpSpPr>
                        <wpg:grpSp>
                          <wpg:cNvPr id="2976" name="Groupe 1286"/>
                          <wpg:cNvGrpSpPr/>
                          <wpg:grpSpPr>
                            <a:xfrm>
                              <a:off x="25785" y="0"/>
                              <a:ext cx="5230800" cy="2815260"/>
                              <a:chOff x="25785" y="0"/>
                              <a:chExt cx="5404648" cy="2908576"/>
                            </a:xfrm>
                          </wpg:grpSpPr>
                          <wpg:grpSp>
                            <wpg:cNvPr id="2977" name="Groupe 1293"/>
                            <wpg:cNvGrpSpPr/>
                            <wpg:grpSpPr>
                              <a:xfrm>
                                <a:off x="25785" y="0"/>
                                <a:ext cx="5404648" cy="2908576"/>
                                <a:chOff x="25785" y="0"/>
                                <a:chExt cx="5404648" cy="2908576"/>
                              </a:xfrm>
                            </wpg:grpSpPr>
                            <wps:wsp>
                              <wps:cNvPr id="2978" name="Rectangle 2978"/>
                              <wps:cNvSpPr/>
                              <wps:spPr>
                                <a:xfrm>
                                  <a:off x="28883" y="1937084"/>
                                  <a:ext cx="1302590" cy="446319"/>
                                </a:xfrm>
                                <a:prstGeom prst="rect">
                                  <a:avLst/>
                                </a:prstGeom>
                                <a:solidFill>
                                  <a:srgbClr val="C0504D"/>
                                </a:solidFill>
                                <a:ln w="25400" cap="flat" cmpd="sng" algn="ctr">
                                  <a:solidFill>
                                    <a:srgbClr val="C0504D">
                                      <a:shade val="50000"/>
                                    </a:srgbClr>
                                  </a:solidFill>
                                  <a:prstDash val="solid"/>
                                </a:ln>
                                <a:effectLst/>
                              </wps:spPr>
                              <wps:txbx>
                                <w:txbxContent>
                                  <w:p w14:paraId="03B98E06" w14:textId="77777777" w:rsidR="00C5178F" w:rsidRDefault="00C5178F" w:rsidP="00C5178F">
                                    <w:pPr>
                                      <w:pStyle w:val="NormalWeb"/>
                                      <w:jc w:val="center"/>
                                      <w:rPr>
                                        <w:szCs w:val="24"/>
                                      </w:rPr>
                                    </w:pPr>
                                    <w:r>
                                      <w:rPr>
                                        <w:rFonts w:ascii="Arial" w:hAnsi="Arial"/>
                                        <w:color w:val="000000"/>
                                        <w:kern w:val="24"/>
                                        <w:sz w:val="28"/>
                                        <w:szCs w:val="28"/>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79" name="Connecteur droit avec flèche 1298"/>
                              <wps:cNvCnPr>
                                <a:cxnSpLocks/>
                              </wps:cNvCnPr>
                              <wps:spPr>
                                <a:xfrm>
                                  <a:off x="677018" y="1499049"/>
                                  <a:ext cx="3161" cy="438034"/>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cNvPr id="2980" name="Groupe 1301"/>
                              <wpg:cNvGrpSpPr/>
                              <wpg:grpSpPr>
                                <a:xfrm>
                                  <a:off x="25785" y="0"/>
                                  <a:ext cx="5404648" cy="2908576"/>
                                  <a:chOff x="25785" y="0"/>
                                  <a:chExt cx="5404648" cy="2908576"/>
                                </a:xfrm>
                              </wpg:grpSpPr>
                              <wps:wsp>
                                <wps:cNvPr id="2981" name="Zone de texte 2"/>
                                <wps:cNvSpPr txBox="1">
                                  <a:spLocks noChangeArrowheads="1"/>
                                </wps:cNvSpPr>
                                <wps:spPr bwMode="auto">
                                  <a:xfrm>
                                    <a:off x="1409327" y="908501"/>
                                    <a:ext cx="933937" cy="318809"/>
                                  </a:xfrm>
                                  <a:prstGeom prst="rect">
                                    <a:avLst/>
                                  </a:prstGeom>
                                  <a:solidFill>
                                    <a:srgbClr val="FFFFFF"/>
                                  </a:solidFill>
                                  <a:ln w="9525">
                                    <a:noFill/>
                                    <a:miter lim="800000"/>
                                    <a:headEnd/>
                                    <a:tailEnd/>
                                  </a:ln>
                                </wps:spPr>
                                <wps:txbx>
                                  <w:txbxContent>
                                    <w:p w14:paraId="4E8A0644" w14:textId="77777777" w:rsidR="00C5178F" w:rsidRDefault="00C5178F" w:rsidP="00C5178F">
                                      <w:pPr>
                                        <w:pStyle w:val="NormalWeb"/>
                                        <w:rPr>
                                          <w:szCs w:val="24"/>
                                        </w:rPr>
                                      </w:pPr>
                                      <w:r>
                                        <w:rPr>
                                          <w:rFonts w:ascii="Arial" w:hAnsi="Arial"/>
                                          <w:color w:val="000000"/>
                                          <w:kern w:val="24"/>
                                          <w:sz w:val="20"/>
                                          <w:szCs w:val="20"/>
                                        </w:rPr>
                                        <w:t>ES4/ES4A</w:t>
                                      </w:r>
                                    </w:p>
                                  </w:txbxContent>
                                </wps:txbx>
                                <wps:bodyPr rot="0" vert="horz" wrap="square" lIns="91440" tIns="45720" rIns="91440" bIns="45720" anchor="t" anchorCtr="0">
                                  <a:noAutofit/>
                                </wps:bodyPr>
                              </wps:wsp>
                              <wps:wsp>
                                <wps:cNvPr id="2982" name="Zone de texte 2"/>
                                <wps:cNvSpPr txBox="1">
                                  <a:spLocks noChangeArrowheads="1"/>
                                </wps:cNvSpPr>
                                <wps:spPr bwMode="auto">
                                  <a:xfrm>
                                    <a:off x="1416185" y="185349"/>
                                    <a:ext cx="570154" cy="318809"/>
                                  </a:xfrm>
                                  <a:prstGeom prst="rect">
                                    <a:avLst/>
                                  </a:prstGeom>
                                  <a:solidFill>
                                    <a:srgbClr val="FFFFFF"/>
                                  </a:solidFill>
                                  <a:ln w="9525">
                                    <a:noFill/>
                                    <a:miter lim="800000"/>
                                    <a:headEnd/>
                                    <a:tailEnd/>
                                  </a:ln>
                                </wps:spPr>
                                <wps:txbx>
                                  <w:txbxContent>
                                    <w:p w14:paraId="692DA51A" w14:textId="77777777" w:rsidR="00C5178F" w:rsidRDefault="00C5178F" w:rsidP="00C5178F">
                                      <w:pPr>
                                        <w:pStyle w:val="NormalWeb"/>
                                        <w:rPr>
                                          <w:szCs w:val="24"/>
                                        </w:rPr>
                                      </w:pPr>
                                      <w:r>
                                        <w:rPr>
                                          <w:rFonts w:ascii="Arial" w:hAnsi="Arial"/>
                                          <w:color w:val="000000"/>
                                          <w:kern w:val="24"/>
                                          <w:sz w:val="20"/>
                                          <w:szCs w:val="20"/>
                                        </w:rPr>
                                        <w:t>ES3</w:t>
                                      </w:r>
                                    </w:p>
                                  </w:txbxContent>
                                </wps:txbx>
                                <wps:bodyPr rot="0" vert="horz" wrap="square" lIns="91440" tIns="45720" rIns="91440" bIns="45720" anchor="t" anchorCtr="0">
                                  <a:noAutofit/>
                                </wps:bodyPr>
                              </wps:wsp>
                              <wpg:grpSp>
                                <wpg:cNvPr id="2983" name="Groupe 1305"/>
                                <wpg:cNvGrpSpPr/>
                                <wpg:grpSpPr>
                                  <a:xfrm>
                                    <a:off x="25785" y="0"/>
                                    <a:ext cx="5404648" cy="1499049"/>
                                    <a:chOff x="25785" y="0"/>
                                    <a:chExt cx="5404648" cy="1499049"/>
                                  </a:xfrm>
                                </wpg:grpSpPr>
                                <wps:wsp>
                                  <wps:cNvPr id="2984" name="Rectangle 2984"/>
                                  <wps:cNvSpPr/>
                                  <wps:spPr>
                                    <a:xfrm>
                                      <a:off x="25785" y="1052730"/>
                                      <a:ext cx="1302464" cy="446319"/>
                                    </a:xfrm>
                                    <a:prstGeom prst="rect">
                                      <a:avLst/>
                                    </a:prstGeom>
                                    <a:solidFill>
                                      <a:srgbClr val="9BBB59"/>
                                    </a:solidFill>
                                    <a:ln w="25400" cap="flat" cmpd="sng" algn="ctr">
                                      <a:solidFill>
                                        <a:srgbClr val="9BBB59">
                                          <a:shade val="50000"/>
                                        </a:srgbClr>
                                      </a:solidFill>
                                      <a:prstDash val="solid"/>
                                    </a:ln>
                                    <a:effectLst/>
                                  </wps:spPr>
                                  <wps:txbx>
                                    <w:txbxContent>
                                      <w:p w14:paraId="550B2EAF" w14:textId="77777777" w:rsidR="00C5178F" w:rsidRDefault="00C5178F" w:rsidP="00C5178F">
                                        <w:pPr>
                                          <w:pStyle w:val="NormalWeb"/>
                                          <w:jc w:val="center"/>
                                          <w:rPr>
                                            <w:szCs w:val="24"/>
                                          </w:rPr>
                                        </w:pPr>
                                        <w:r>
                                          <w:rPr>
                                            <w:rFonts w:ascii="Arial" w:hAnsi="Arial"/>
                                            <w:color w:val="000000"/>
                                            <w:kern w:val="24"/>
                                            <w:sz w:val="28"/>
                                            <w:szCs w:val="28"/>
                                          </w:rPr>
                                          <w:t>MN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5" name="Connecteur en angle 1309"/>
                                  <wps:cNvCnPr>
                                    <a:cxnSpLocks/>
                                  </wps:cNvCnPr>
                                  <wps:spPr>
                                    <a:xfrm flipV="1">
                                      <a:off x="1328249" y="223161"/>
                                      <a:ext cx="2800306" cy="1052729"/>
                                    </a:xfrm>
                                    <a:prstGeom prst="bentConnector3">
                                      <a:avLst>
                                        <a:gd name="adj1" fmla="val 39878"/>
                                      </a:avLst>
                                    </a:prstGeom>
                                    <a:noFill/>
                                    <a:ln w="9525" cap="flat" cmpd="sng" algn="ctr">
                                      <a:solidFill>
                                        <a:srgbClr val="4F81BD">
                                          <a:shade val="95000"/>
                                          <a:satMod val="105000"/>
                                        </a:srgbClr>
                                      </a:solidFill>
                                      <a:prstDash val="solid"/>
                                      <a:headEnd type="arrow"/>
                                      <a:tailEnd type="arrow"/>
                                    </a:ln>
                                    <a:effectLst/>
                                  </wps:spPr>
                                  <wps:bodyPr/>
                                </wps:wsp>
                                <wpg:grpSp>
                                  <wpg:cNvPr id="2986" name="Groupe 1310"/>
                                  <wpg:cNvGrpSpPr/>
                                  <wpg:grpSpPr>
                                    <a:xfrm>
                                      <a:off x="26149" y="0"/>
                                      <a:ext cx="5404284" cy="716396"/>
                                      <a:chOff x="26149" y="0"/>
                                      <a:chExt cx="5404284" cy="716396"/>
                                    </a:xfrm>
                                  </wpg:grpSpPr>
                                  <wps:wsp>
                                    <wps:cNvPr id="2987" name="Rectangle 2987"/>
                                    <wps:cNvSpPr/>
                                    <wps:spPr>
                                      <a:xfrm>
                                        <a:off x="4128557" y="0"/>
                                        <a:ext cx="1301876" cy="446320"/>
                                      </a:xfrm>
                                      <a:prstGeom prst="rect">
                                        <a:avLst/>
                                      </a:prstGeom>
                                      <a:solidFill>
                                        <a:srgbClr val="C0504D"/>
                                      </a:solidFill>
                                      <a:ln w="25400" cap="flat" cmpd="sng" algn="ctr">
                                        <a:solidFill>
                                          <a:srgbClr val="C0504D">
                                            <a:shade val="50000"/>
                                          </a:srgbClr>
                                        </a:solidFill>
                                        <a:prstDash val="solid"/>
                                      </a:ln>
                                      <a:effectLst/>
                                    </wps:spPr>
                                    <wps:txbx>
                                      <w:txbxContent>
                                        <w:p w14:paraId="1D5F3EDF" w14:textId="77777777" w:rsidR="00C5178F" w:rsidRDefault="00C5178F" w:rsidP="00C5178F">
                                          <w:pPr>
                                            <w:pStyle w:val="NormalWeb"/>
                                            <w:jc w:val="center"/>
                                            <w:rPr>
                                              <w:szCs w:val="24"/>
                                            </w:rPr>
                                          </w:pPr>
                                          <w:r>
                                            <w:rPr>
                                              <w:rFonts w:ascii="Arial" w:hAnsi="Arial"/>
                                              <w:color w:val="000000"/>
                                              <w:kern w:val="24"/>
                                              <w:sz w:val="28"/>
                                              <w:szCs w:val="28"/>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88" name="Rectangle 2988"/>
                                    <wps:cNvSpPr/>
                                    <wps:spPr>
                                      <a:xfrm>
                                        <a:off x="26149" y="270076"/>
                                        <a:ext cx="1302099" cy="446320"/>
                                      </a:xfrm>
                                      <a:prstGeom prst="rect">
                                        <a:avLst/>
                                      </a:prstGeom>
                                      <a:solidFill>
                                        <a:srgbClr val="9BBB59"/>
                                      </a:solidFill>
                                      <a:ln w="25400" cap="flat" cmpd="sng" algn="ctr">
                                        <a:solidFill>
                                          <a:srgbClr val="9BBB59">
                                            <a:shade val="50000"/>
                                          </a:srgbClr>
                                        </a:solidFill>
                                        <a:prstDash val="solid"/>
                                      </a:ln>
                                      <a:effectLst/>
                                    </wps:spPr>
                                    <wps:txbx>
                                      <w:txbxContent>
                                        <w:p w14:paraId="79FE31BF" w14:textId="77777777" w:rsidR="00C5178F" w:rsidRDefault="00C5178F" w:rsidP="00C5178F">
                                          <w:pPr>
                                            <w:pStyle w:val="NormalWeb"/>
                                            <w:jc w:val="center"/>
                                            <w:rPr>
                                              <w:szCs w:val="24"/>
                                            </w:rPr>
                                          </w:pPr>
                                          <w:r>
                                            <w:rPr>
                                              <w:rFonts w:ascii="Arial" w:hAnsi="Arial"/>
                                              <w:color w:val="000000"/>
                                              <w:kern w:val="24"/>
                                              <w:sz w:val="28"/>
                                              <w:szCs w:val="28"/>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2989" name="Zone de texte 2"/>
                                <wps:cNvSpPr txBox="1">
                                  <a:spLocks noChangeArrowheads="1"/>
                                </wps:cNvSpPr>
                                <wps:spPr bwMode="auto">
                                  <a:xfrm>
                                    <a:off x="1478490" y="2589767"/>
                                    <a:ext cx="569498" cy="318809"/>
                                  </a:xfrm>
                                  <a:prstGeom prst="rect">
                                    <a:avLst/>
                                  </a:prstGeom>
                                  <a:solidFill>
                                    <a:srgbClr val="FFFFFF"/>
                                  </a:solidFill>
                                  <a:ln w="9525">
                                    <a:noFill/>
                                    <a:miter lim="800000"/>
                                    <a:headEnd/>
                                    <a:tailEnd/>
                                  </a:ln>
                                </wps:spPr>
                                <wps:txbx>
                                  <w:txbxContent>
                                    <w:p w14:paraId="26BAC455" w14:textId="77777777" w:rsidR="00C5178F" w:rsidRDefault="00C5178F" w:rsidP="00C5178F">
                                      <w:pPr>
                                        <w:pStyle w:val="NormalWeb"/>
                                        <w:rPr>
                                          <w:szCs w:val="24"/>
                                        </w:rPr>
                                      </w:pPr>
                                      <w:r>
                                        <w:rPr>
                                          <w:rFonts w:ascii="Arial" w:hAnsi="Arial"/>
                                          <w:color w:val="000000"/>
                                          <w:kern w:val="24"/>
                                          <w:sz w:val="20"/>
                                          <w:szCs w:val="20"/>
                                        </w:rPr>
                                        <w:t>ES4</w:t>
                                      </w:r>
                                    </w:p>
                                  </w:txbxContent>
                                </wps:txbx>
                                <wps:bodyPr rot="0" vert="horz" wrap="square" lIns="91440" tIns="45720" rIns="91440" bIns="45720" anchor="t" anchorCtr="0">
                                  <a:noAutofit/>
                                </wps:bodyPr>
                              </wps:wsp>
                            </wpg:grpSp>
                          </wpg:grpSp>
                          <wps:wsp>
                            <wps:cNvPr id="2990" name="Connecteur en angle 1289"/>
                            <wps:cNvCnPr>
                              <a:cxnSpLocks/>
                            </wps:cNvCnPr>
                            <wps:spPr>
                              <a:xfrm flipV="1">
                                <a:off x="1328247" y="96850"/>
                                <a:ext cx="2799562" cy="396386"/>
                              </a:xfrm>
                              <a:prstGeom prst="bentConnector3">
                                <a:avLst>
                                  <a:gd name="adj1" fmla="val 31680"/>
                                </a:avLst>
                              </a:prstGeom>
                              <a:noFill/>
                              <a:ln w="9525" cap="flat" cmpd="sng" algn="ctr">
                                <a:solidFill>
                                  <a:srgbClr val="4F81BD">
                                    <a:shade val="95000"/>
                                    <a:satMod val="105000"/>
                                  </a:srgbClr>
                                </a:solidFill>
                                <a:prstDash val="solid"/>
                                <a:headEnd type="arrow"/>
                                <a:tailEnd type="arrow"/>
                              </a:ln>
                              <a:effectLst/>
                            </wps:spPr>
                            <wps:bodyPr/>
                          </wps:wsp>
                        </wpg:grpSp>
                        <wps:wsp>
                          <wps:cNvPr id="2991" name="Zone de texte 2"/>
                          <wps:cNvSpPr txBox="1">
                            <a:spLocks noChangeArrowheads="1"/>
                          </wps:cNvSpPr>
                          <wps:spPr bwMode="auto">
                            <a:xfrm>
                              <a:off x="669644" y="1525775"/>
                              <a:ext cx="564393" cy="274340"/>
                            </a:xfrm>
                            <a:prstGeom prst="rect">
                              <a:avLst/>
                            </a:prstGeom>
                            <a:noFill/>
                            <a:ln w="9525">
                              <a:noFill/>
                              <a:miter lim="800000"/>
                              <a:headEnd/>
                              <a:tailEnd/>
                            </a:ln>
                          </wps:spPr>
                          <wps:txbx>
                            <w:txbxContent>
                              <w:p w14:paraId="428F1A60" w14:textId="77777777" w:rsidR="00C5178F" w:rsidRDefault="00C5178F" w:rsidP="00C5178F">
                                <w:pPr>
                                  <w:pStyle w:val="NormalWeb"/>
                                  <w:jc w:val="center"/>
                                  <w:rPr>
                                    <w:szCs w:val="24"/>
                                  </w:rPr>
                                </w:pPr>
                                <w:r>
                                  <w:rPr>
                                    <w:rFonts w:ascii="Arial" w:hAnsi="Arial"/>
                                    <w:color w:val="000000"/>
                                    <w:kern w:val="24"/>
                                    <w:sz w:val="20"/>
                                    <w:szCs w:val="20"/>
                                  </w:rPr>
                                  <w:t>ES2</w:t>
                                </w:r>
                              </w:p>
                            </w:txbxContent>
                          </wps:txbx>
                          <wps:bodyPr rot="0" vert="horz" wrap="square" lIns="91440" tIns="45720" rIns="91440" bIns="45720" anchor="t" anchorCtr="0">
                            <a:noAutofit/>
                          </wps:bodyPr>
                        </wps:wsp>
                        <wps:wsp>
                          <wps:cNvPr id="2992" name="Zone de texte 1022"/>
                          <wps:cNvSpPr txBox="1"/>
                          <wps:spPr>
                            <a:xfrm>
                              <a:off x="0" y="4622859"/>
                              <a:ext cx="6347549" cy="273685"/>
                            </a:xfrm>
                            <a:prstGeom prst="rect">
                              <a:avLst/>
                            </a:prstGeom>
                            <a:noFill/>
                            <a:ln w="9525" cap="flat" cmpd="sng" algn="ctr">
                              <a:noFill/>
                              <a:prstDash val="solid"/>
                            </a:ln>
                            <a:effectLst/>
                          </wps:spPr>
                          <wps:txbx>
                            <w:txbxContent>
                              <w:p w14:paraId="4DE14FE2" w14:textId="77777777" w:rsidR="00C5178F" w:rsidRDefault="00C5178F" w:rsidP="00C5178F">
                                <w:pPr>
                                  <w:pStyle w:val="NormalWeb"/>
                                  <w:spacing w:before="40"/>
                                  <w:rPr>
                                    <w:szCs w:val="24"/>
                                  </w:rPr>
                                </w:pPr>
                                <w:r>
                                  <w:rPr>
                                    <w:rFonts w:ascii="Arial" w:hAnsi="Arial"/>
                                    <w:color w:val="000000"/>
                                    <w:kern w:val="24"/>
                                    <w:sz w:val="16"/>
                                    <w:szCs w:val="16"/>
                                  </w:rPr>
                                  <w:t>Legend:            Simulator                Entity under test                Used equip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3" name="Rectangle 2993"/>
                          <wps:cNvSpPr/>
                          <wps:spPr>
                            <a:xfrm>
                              <a:off x="562282" y="4628341"/>
                              <a:ext cx="179705" cy="179705"/>
                            </a:xfrm>
                            <a:prstGeom prst="rect">
                              <a:avLst/>
                            </a:prstGeom>
                            <a:solidFill>
                              <a:srgbClr val="9BBB59"/>
                            </a:solidFill>
                            <a:ln w="25400" cap="flat" cmpd="sng" algn="ctr">
                              <a:solidFill>
                                <a:srgbClr val="9BBB59">
                                  <a:shade val="50000"/>
                                </a:srgbClr>
                              </a:solidFill>
                              <a:prstDash val="solid"/>
                            </a:ln>
                            <a:effectLst/>
                          </wps:spPr>
                          <wps:txbx>
                            <w:txbxContent>
                              <w:p w14:paraId="5B19F3DD" w14:textId="77777777" w:rsidR="00C5178F" w:rsidRDefault="00C5178F" w:rsidP="00C5178F">
                                <w:pPr>
                                  <w:pStyle w:val="NormalWeb"/>
                                  <w:rPr>
                                    <w:szCs w:val="24"/>
                                  </w:rPr>
                                </w:pPr>
                                <w:r>
                                  <w:rPr>
                                    <w:rFonts w:ascii="Arial" w:hAnsi="Arial"/>
                                    <w:color w:val="000000"/>
                                    <w:kern w:val="24"/>
                                    <w:sz w:val="28"/>
                                    <w:szCs w:val="28"/>
                                    <w:lang w:val="fr-FR"/>
                                  </w:rPr>
                                  <w:t xml:space="preserve">  </w:t>
                                </w:r>
                                <w:r>
                                  <w:rPr>
                                    <w:rFonts w:ascii="Arial" w:hAnsi="Arial"/>
                                    <w:color w:val="000000"/>
                                    <w:kern w:val="24"/>
                                    <w:sz w:val="20"/>
                                    <w:szCs w:val="20"/>
                                    <w:lang w:val="fr-FR"/>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4" name="Rectangle 2994"/>
                          <wps:cNvSpPr/>
                          <wps:spPr>
                            <a:xfrm>
                              <a:off x="1450012" y="4628341"/>
                              <a:ext cx="179705" cy="179705"/>
                            </a:xfrm>
                            <a:prstGeom prst="rect">
                              <a:avLst/>
                            </a:prstGeom>
                            <a:solidFill>
                              <a:srgbClr val="C0504D"/>
                            </a:solidFill>
                            <a:ln w="25400" cap="flat" cmpd="sng" algn="ctr">
                              <a:solidFill>
                                <a:srgbClr val="C0504D">
                                  <a:shade val="50000"/>
                                </a:srgbClr>
                              </a:solidFill>
                              <a:prstDash val="solid"/>
                            </a:ln>
                            <a:effectLst/>
                          </wps:spPr>
                          <wps:txbx>
                            <w:txbxContent>
                              <w:p w14:paraId="4DD3B856" w14:textId="77777777" w:rsidR="00C5178F" w:rsidRDefault="00C5178F" w:rsidP="00C5178F">
                                <w:pPr>
                                  <w:pStyle w:val="NormalWeb"/>
                                  <w:jc w:val="center"/>
                                  <w:rPr>
                                    <w:szCs w:val="24"/>
                                  </w:rPr>
                                </w:pPr>
                                <w:r>
                                  <w:rPr>
                                    <w:rFonts w:ascii="Arial" w:hAnsi="Arial"/>
                                    <w:color w:val="000000"/>
                                    <w:kern w:val="24"/>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5" name="Rectangle 2995"/>
                          <wps:cNvSpPr/>
                          <wps:spPr>
                            <a:xfrm>
                              <a:off x="2786555" y="4622859"/>
                              <a:ext cx="179705" cy="179705"/>
                            </a:xfrm>
                            <a:prstGeom prst="rect">
                              <a:avLst/>
                            </a:prstGeom>
                            <a:solidFill>
                              <a:sysClr val="window" lastClr="FFFFFF">
                                <a:lumMod val="85000"/>
                              </a:sysClr>
                            </a:solidFill>
                            <a:ln w="12700" cap="flat" cmpd="sng" algn="ctr">
                              <a:solidFill>
                                <a:sysClr val="window" lastClr="FFFFFF">
                                  <a:lumMod val="50000"/>
                                </a:sysClr>
                              </a:solidFill>
                              <a:prstDash val="solid"/>
                            </a:ln>
                            <a:effectLst/>
                          </wps:spPr>
                          <wps:txbx>
                            <w:txbxContent>
                              <w:p w14:paraId="765D45E1" w14:textId="77777777" w:rsidR="00C5178F" w:rsidRDefault="00C5178F" w:rsidP="00C5178F">
                                <w:pPr>
                                  <w:pStyle w:val="NormalWeb"/>
                                  <w:jc w:val="center"/>
                                  <w:rPr>
                                    <w:szCs w:val="24"/>
                                  </w:rPr>
                                </w:pPr>
                                <w:r>
                                  <w:rPr>
                                    <w:rFonts w:ascii="Arial" w:hAnsi="Arial"/>
                                    <w:color w:val="000000"/>
                                    <w:kern w:val="24"/>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6" name="Rectangle 2996"/>
                          <wps:cNvSpPr/>
                          <wps:spPr>
                            <a:xfrm>
                              <a:off x="4241558" y="4023849"/>
                              <a:ext cx="879378" cy="470529"/>
                            </a:xfrm>
                            <a:prstGeom prst="rect">
                              <a:avLst/>
                            </a:prstGeom>
                            <a:solidFill>
                              <a:sysClr val="window" lastClr="FFFFFF">
                                <a:lumMod val="85000"/>
                              </a:sysClr>
                            </a:solidFill>
                            <a:ln w="12700" cap="flat" cmpd="sng" algn="ctr">
                              <a:solidFill>
                                <a:sysClr val="window" lastClr="FFFFFF">
                                  <a:lumMod val="50000"/>
                                </a:sysClr>
                              </a:solidFill>
                              <a:prstDash val="solid"/>
                            </a:ln>
                            <a:effectLst/>
                          </wps:spPr>
                          <wps:txbx>
                            <w:txbxContent>
                              <w:p w14:paraId="2C49A7B9" w14:textId="77777777" w:rsidR="00C5178F" w:rsidRDefault="00C5178F" w:rsidP="00C5178F">
                                <w:pPr>
                                  <w:pStyle w:val="NormalWeb"/>
                                  <w:jc w:val="center"/>
                                  <w:rPr>
                                    <w:szCs w:val="24"/>
                                  </w:rPr>
                                </w:pPr>
                                <w:r>
                                  <w:rPr>
                                    <w:rFonts w:ascii="Arial" w:hAnsi="Arial"/>
                                    <w:color w:val="808080"/>
                                    <w:kern w:val="24"/>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997" name="Zone de texte 2"/>
                        <wps:cNvSpPr txBox="1">
                          <a:spLocks noChangeArrowheads="1"/>
                        </wps:cNvSpPr>
                        <wps:spPr bwMode="auto">
                          <a:xfrm>
                            <a:off x="4116385" y="513899"/>
                            <a:ext cx="567055" cy="321945"/>
                          </a:xfrm>
                          <a:prstGeom prst="rect">
                            <a:avLst/>
                          </a:prstGeom>
                          <a:noFill/>
                          <a:ln w="9525">
                            <a:noFill/>
                            <a:miter lim="800000"/>
                            <a:headEnd/>
                            <a:tailEnd/>
                          </a:ln>
                        </wps:spPr>
                        <wps:txbx>
                          <w:txbxContent>
                            <w:p w14:paraId="398FD424" w14:textId="77777777" w:rsidR="00C5178F" w:rsidRDefault="00C5178F" w:rsidP="00C5178F">
                              <w:pPr>
                                <w:pStyle w:val="NormalWeb"/>
                                <w:rPr>
                                  <w:szCs w:val="24"/>
                                </w:rPr>
                              </w:pPr>
                              <w:r>
                                <w:rPr>
                                  <w:rFonts w:ascii="Arial" w:hAnsi="Arial"/>
                                  <w:b/>
                                  <w:bCs/>
                                  <w:color w:val="595959"/>
                                  <w:kern w:val="24"/>
                                  <w:sz w:val="20"/>
                                  <w:szCs w:val="20"/>
                                </w:rPr>
                                <w:t>ES5</w:t>
                              </w:r>
                            </w:p>
                          </w:txbxContent>
                        </wps:txbx>
                        <wps:bodyPr rot="0" vert="horz" wrap="square" lIns="91440" tIns="45720" rIns="91440" bIns="45720" anchor="t" anchorCtr="0">
                          <a:noAutofit/>
                        </wps:bodyPr>
                      </wps:wsp>
                      <wps:wsp>
                        <wps:cNvPr id="2998" name="Rectangle 2998"/>
                        <wps:cNvSpPr/>
                        <wps:spPr>
                          <a:xfrm>
                            <a:off x="2718460" y="983985"/>
                            <a:ext cx="3759882" cy="2243256"/>
                          </a:xfrm>
                          <a:prstGeom prst="rect">
                            <a:avLst/>
                          </a:prstGeom>
                          <a:solidFill>
                            <a:srgbClr val="9BBB59"/>
                          </a:solidFill>
                          <a:ln w="25400" cap="flat" cmpd="sng" algn="ctr">
                            <a:solidFill>
                              <a:srgbClr val="9BBB59">
                                <a:shade val="50000"/>
                              </a:srgbClr>
                            </a:solidFill>
                            <a:prstDash val="solid"/>
                          </a:ln>
                          <a:effectLst/>
                        </wps:spPr>
                        <wps:txbx>
                          <w:txbxContent>
                            <w:p w14:paraId="332B4668" w14:textId="77777777" w:rsidR="00C5178F" w:rsidRDefault="00C5178F" w:rsidP="00C5178F">
                              <w:pPr>
                                <w:pStyle w:val="NormalWeb"/>
                                <w:rPr>
                                  <w:szCs w:val="24"/>
                                </w:rPr>
                              </w:pPr>
                              <w:r>
                                <w:rPr>
                                  <w:rFonts w:ascii="Arial" w:hAnsi="Arial"/>
                                  <w:color w:val="000000"/>
                                  <w:kern w:val="24"/>
                                  <w:sz w:val="28"/>
                                  <w:szCs w:val="28"/>
                                  <w:lang w:val="fr-FR"/>
                                </w:rPr>
                                <w:t>Device-Network-S</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2999" name="Rectangle 2999"/>
                        <wps:cNvSpPr/>
                        <wps:spPr>
                          <a:xfrm>
                            <a:off x="5021915" y="1238475"/>
                            <a:ext cx="1325635" cy="753807"/>
                          </a:xfrm>
                          <a:prstGeom prst="rect">
                            <a:avLst/>
                          </a:prstGeom>
                          <a:solidFill>
                            <a:srgbClr val="0070C0">
                              <a:alpha val="78000"/>
                            </a:srgbClr>
                          </a:solidFill>
                          <a:ln w="25400" cap="flat" cmpd="sng" algn="ctr">
                            <a:solidFill>
                              <a:srgbClr val="0070C0">
                                <a:alpha val="79000"/>
                              </a:srgbClr>
                            </a:solidFill>
                            <a:prstDash val="solid"/>
                          </a:ln>
                          <a:effectLst/>
                        </wps:spPr>
                        <wps:txbx>
                          <w:txbxContent>
                            <w:p w14:paraId="0558FCEC" w14:textId="77777777" w:rsidR="00C5178F" w:rsidRDefault="00C5178F" w:rsidP="00C5178F">
                              <w:pPr>
                                <w:pStyle w:val="NormalWeb"/>
                                <w:jc w:val="center"/>
                                <w:rPr>
                                  <w:szCs w:val="24"/>
                                </w:rPr>
                              </w:pPr>
                              <w:r>
                                <w:rPr>
                                  <w:rFonts w:ascii="Arial" w:hAnsi="Arial"/>
                                  <w:color w:val="FFFFFF"/>
                                  <w:kern w:val="24"/>
                                  <w:sz w:val="22"/>
                                </w:rPr>
                                <w:t>SMSC simulator</w:t>
                              </w:r>
                            </w:p>
                            <w:p w14:paraId="41EB9DF6" w14:textId="77777777" w:rsidR="00C5178F" w:rsidRDefault="00C5178F" w:rsidP="00C5178F">
                              <w:pPr>
                                <w:pStyle w:val="NormalWeb"/>
                                <w:jc w:val="center"/>
                              </w:pPr>
                              <w:r>
                                <w:rPr>
                                  <w:rFonts w:ascii="Arial" w:hAnsi="Arial"/>
                                  <w:i/>
                                  <w:iCs/>
                                  <w:color w:val="FFFFFF"/>
                                  <w:kern w:val="24"/>
                                  <w:sz w:val="18"/>
                                  <w:szCs w:val="18"/>
                                </w:rPr>
                                <w:t>(SMS/SCP8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00" name="Rectangle 3000"/>
                        <wps:cNvSpPr/>
                        <wps:spPr>
                          <a:xfrm>
                            <a:off x="2876312" y="1236619"/>
                            <a:ext cx="1389250" cy="748863"/>
                          </a:xfrm>
                          <a:prstGeom prst="rect">
                            <a:avLst/>
                          </a:prstGeom>
                          <a:solidFill>
                            <a:srgbClr val="0070C0">
                              <a:alpha val="78000"/>
                            </a:srgbClr>
                          </a:solidFill>
                          <a:ln w="25400" cap="flat" cmpd="sng" algn="ctr">
                            <a:solidFill>
                              <a:srgbClr val="0070C0">
                                <a:alpha val="79000"/>
                              </a:srgbClr>
                            </a:solidFill>
                            <a:prstDash val="solid"/>
                          </a:ln>
                          <a:effectLst/>
                        </wps:spPr>
                        <wps:txbx>
                          <w:txbxContent>
                            <w:p w14:paraId="32EDFD2E" w14:textId="77777777" w:rsidR="00C5178F" w:rsidRDefault="00C5178F" w:rsidP="00C5178F">
                              <w:pPr>
                                <w:pStyle w:val="NormalWeb"/>
                                <w:jc w:val="center"/>
                                <w:rPr>
                                  <w:szCs w:val="24"/>
                                </w:rPr>
                              </w:pPr>
                              <w:r>
                                <w:rPr>
                                  <w:rFonts w:ascii="Arial" w:hAnsi="Arial"/>
                                  <w:color w:val="FFFFFF"/>
                                  <w:kern w:val="24"/>
                                  <w:sz w:val="22"/>
                                </w:rPr>
                                <w:t>HTTPs packets gateway</w:t>
                              </w:r>
                            </w:p>
                            <w:p w14:paraId="6F169FAE" w14:textId="77777777" w:rsidR="00C5178F" w:rsidRDefault="00C5178F" w:rsidP="00C5178F">
                              <w:pPr>
                                <w:pStyle w:val="NormalWeb"/>
                                <w:jc w:val="center"/>
                              </w:pPr>
                              <w:r>
                                <w:rPr>
                                  <w:rFonts w:ascii="Arial" w:hAnsi="Arial"/>
                                  <w:i/>
                                  <w:iCs/>
                                  <w:color w:val="FFFFFF"/>
                                  <w:kern w:val="24"/>
                                  <w:sz w:val="20"/>
                                  <w:szCs w:val="20"/>
                                </w:rPr>
                                <w:t>(SCP8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01" name="Rectangle 3001"/>
                        <wps:cNvSpPr/>
                        <wps:spPr>
                          <a:xfrm>
                            <a:off x="3942977" y="2127514"/>
                            <a:ext cx="1476543" cy="691354"/>
                          </a:xfrm>
                          <a:prstGeom prst="rect">
                            <a:avLst/>
                          </a:prstGeom>
                          <a:solidFill>
                            <a:srgbClr val="0070C0">
                              <a:alpha val="78000"/>
                            </a:srgbClr>
                          </a:solidFill>
                          <a:ln w="25400" cap="flat" cmpd="sng" algn="ctr">
                            <a:solidFill>
                              <a:srgbClr val="0070C0">
                                <a:alpha val="79000"/>
                              </a:srgbClr>
                            </a:solidFill>
                            <a:prstDash val="solid"/>
                          </a:ln>
                          <a:effectLst/>
                        </wps:spPr>
                        <wps:txbx>
                          <w:txbxContent>
                            <w:p w14:paraId="50A2C523" w14:textId="77777777" w:rsidR="00C5178F" w:rsidRPr="008C3778" w:rsidRDefault="00C5178F" w:rsidP="00C5178F">
                              <w:pPr>
                                <w:pStyle w:val="NormalWeb"/>
                                <w:jc w:val="center"/>
                                <w:rPr>
                                  <w:sz w:val="28"/>
                                  <w:szCs w:val="24"/>
                                </w:rPr>
                              </w:pPr>
                              <w:r w:rsidRPr="008C3778">
                                <w:rPr>
                                  <w:rFonts w:ascii="Arial" w:hAnsi="Arial"/>
                                  <w:color w:val="FFFFFF"/>
                                  <w:kern w:val="24"/>
                                  <w:sz w:val="22"/>
                                  <w:szCs w:val="20"/>
                                </w:rPr>
                                <w:t>Device simulator</w:t>
                              </w:r>
                            </w:p>
                            <w:p w14:paraId="0F71A3F0" w14:textId="77777777" w:rsidR="00C5178F" w:rsidRPr="008C3778" w:rsidRDefault="00C5178F" w:rsidP="00C5178F">
                              <w:pPr>
                                <w:pStyle w:val="NormalWeb"/>
                                <w:jc w:val="center"/>
                                <w:rPr>
                                  <w:sz w:val="28"/>
                                </w:rPr>
                              </w:pPr>
                              <w:r w:rsidRPr="008C3778">
                                <w:rPr>
                                  <w:rFonts w:ascii="Arial" w:hAnsi="Arial"/>
                                  <w:i/>
                                  <w:iCs/>
                                  <w:color w:val="FFFFFF"/>
                                  <w:kern w:val="24"/>
                                  <w:sz w:val="18"/>
                                  <w:szCs w:val="16"/>
                                </w:rPr>
                                <w:t>(CAT, B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02" name="Zone de texte 2"/>
                        <wps:cNvSpPr txBox="1">
                          <a:spLocks noChangeArrowheads="1"/>
                        </wps:cNvSpPr>
                        <wps:spPr bwMode="auto">
                          <a:xfrm>
                            <a:off x="4109373" y="3459218"/>
                            <a:ext cx="661320" cy="321310"/>
                          </a:xfrm>
                          <a:prstGeom prst="rect">
                            <a:avLst/>
                          </a:prstGeom>
                          <a:noFill/>
                          <a:ln w="9525">
                            <a:noFill/>
                            <a:miter lim="800000"/>
                            <a:headEnd/>
                            <a:tailEnd/>
                          </a:ln>
                        </wps:spPr>
                        <wps:txbx>
                          <w:txbxContent>
                            <w:p w14:paraId="58917D91" w14:textId="77777777" w:rsidR="00C5178F" w:rsidRDefault="00C5178F" w:rsidP="00C5178F">
                              <w:pPr>
                                <w:pStyle w:val="NormalWeb"/>
                                <w:rPr>
                                  <w:szCs w:val="24"/>
                                </w:rPr>
                              </w:pPr>
                              <w:r>
                                <w:rPr>
                                  <w:rFonts w:ascii="Arial" w:hAnsi="Arial"/>
                                  <w:color w:val="595959"/>
                                  <w:kern w:val="24"/>
                                  <w:sz w:val="20"/>
                                  <w:szCs w:val="20"/>
                                </w:rPr>
                                <w:t>PC/SC</w:t>
                              </w:r>
                            </w:p>
                          </w:txbxContent>
                        </wps:txbx>
                        <wps:bodyPr rot="0" vert="horz" wrap="square" lIns="91440" tIns="45720" rIns="91440" bIns="45720" anchor="t" anchorCtr="0">
                          <a:noAutofit/>
                        </wps:bodyPr>
                      </wps:wsp>
                      <wps:wsp>
                        <wps:cNvPr id="3003" name="Connecteur en angle 48"/>
                        <wps:cNvCnPr>
                          <a:cxnSpLocks/>
                        </wps:cNvCnPr>
                        <wps:spPr>
                          <a:xfrm rot="16200000" flipH="1">
                            <a:off x="4762665" y="316407"/>
                            <a:ext cx="785988" cy="1058148"/>
                          </a:xfrm>
                          <a:prstGeom prst="bentConnector3">
                            <a:avLst>
                              <a:gd name="adj1" fmla="val 50000"/>
                            </a:avLst>
                          </a:prstGeom>
                          <a:noFill/>
                          <a:ln w="19050" cap="flat" cmpd="sng" algn="ctr">
                            <a:solidFill>
                              <a:srgbClr val="4F81BD"/>
                            </a:solidFill>
                            <a:prstDash val="solid"/>
                            <a:headEnd type="arrow"/>
                            <a:tailEnd type="arrow"/>
                          </a:ln>
                          <a:effectLst/>
                        </wps:spPr>
                        <wps:bodyPr/>
                      </wps:wsp>
                      <wps:wsp>
                        <wps:cNvPr id="3004" name="Connecteur en angle 50"/>
                        <wps:cNvCnPr>
                          <a:cxnSpLocks/>
                        </wps:cNvCnPr>
                        <wps:spPr>
                          <a:xfrm rot="5400000">
                            <a:off x="3706695" y="316729"/>
                            <a:ext cx="784132" cy="1055648"/>
                          </a:xfrm>
                          <a:prstGeom prst="bentConnector3">
                            <a:avLst/>
                          </a:prstGeom>
                          <a:noFill/>
                          <a:ln w="19050" cap="flat" cmpd="sng" algn="ctr">
                            <a:solidFill>
                              <a:srgbClr val="4F81BD"/>
                            </a:solidFill>
                            <a:prstDash val="solid"/>
                            <a:headEnd type="arrow"/>
                            <a:tailEnd type="arrow"/>
                          </a:ln>
                          <a:effectLst/>
                        </wps:spPr>
                        <wps:bodyPr/>
                      </wps:wsp>
                      <wps:wsp>
                        <wps:cNvPr id="3005" name="Connecteur en angle 53"/>
                        <wps:cNvCnPr>
                          <a:cxnSpLocks/>
                        </wps:cNvCnPr>
                        <wps:spPr>
                          <a:xfrm rot="10800000" flipV="1">
                            <a:off x="4681250" y="1615378"/>
                            <a:ext cx="340667" cy="512135"/>
                          </a:xfrm>
                          <a:prstGeom prst="bentConnector2">
                            <a:avLst/>
                          </a:prstGeom>
                          <a:noFill/>
                          <a:ln w="12700" cap="flat" cmpd="sng" algn="ctr">
                            <a:solidFill>
                              <a:sysClr val="windowText" lastClr="000000"/>
                            </a:solidFill>
                            <a:prstDash val="solid"/>
                            <a:headEnd type="arrow"/>
                            <a:tailEnd type="arrow"/>
                          </a:ln>
                          <a:effectLst/>
                        </wps:spPr>
                        <wps:bodyPr/>
                      </wps:wsp>
                      <wps:wsp>
                        <wps:cNvPr id="3006" name="Connecteur en angle 55"/>
                        <wps:cNvCnPr>
                          <a:cxnSpLocks/>
                        </wps:cNvCnPr>
                        <wps:spPr>
                          <a:xfrm>
                            <a:off x="4265562" y="1611051"/>
                            <a:ext cx="415686" cy="516463"/>
                          </a:xfrm>
                          <a:prstGeom prst="bentConnector2">
                            <a:avLst/>
                          </a:prstGeom>
                          <a:noFill/>
                          <a:ln w="12700" cap="flat" cmpd="sng" algn="ctr">
                            <a:solidFill>
                              <a:sysClr val="windowText" lastClr="000000"/>
                            </a:solidFill>
                            <a:prstDash val="solid"/>
                            <a:headEnd type="arrow"/>
                            <a:tailEnd type="arrow"/>
                          </a:ln>
                          <a:effectLst/>
                        </wps:spPr>
                        <wps:bodyPr/>
                      </wps:wsp>
                      <wps:wsp>
                        <wps:cNvPr id="3007" name="Rectangle 3007"/>
                        <wps:cNvSpPr/>
                        <wps:spPr>
                          <a:xfrm>
                            <a:off x="5419520" y="4199510"/>
                            <a:ext cx="877851" cy="508000"/>
                          </a:xfrm>
                          <a:prstGeom prst="rect">
                            <a:avLst/>
                          </a:prstGeom>
                          <a:solidFill>
                            <a:srgbClr val="9BBB59">
                              <a:lumMod val="75000"/>
                              <a:alpha val="78000"/>
                            </a:srgbClr>
                          </a:solidFill>
                          <a:ln w="25400" cap="flat" cmpd="sng" algn="ctr">
                            <a:solidFill>
                              <a:srgbClr val="9BBB59">
                                <a:lumMod val="50000"/>
                                <a:alpha val="79000"/>
                              </a:srgbClr>
                            </a:solidFill>
                            <a:prstDash val="solid"/>
                          </a:ln>
                          <a:effectLst/>
                        </wps:spPr>
                        <wps:txbx>
                          <w:txbxContent>
                            <w:p w14:paraId="4EF8C4F4" w14:textId="77777777" w:rsidR="00C5178F" w:rsidRPr="00F72F53" w:rsidRDefault="00C5178F" w:rsidP="00C5178F">
                              <w:pPr>
                                <w:pStyle w:val="NormalWeb"/>
                                <w:jc w:val="center"/>
                                <w:rPr>
                                  <w:b/>
                                  <w:color w:val="000000"/>
                                  <w:szCs w:val="24"/>
                                </w:rPr>
                              </w:pPr>
                              <w:r w:rsidRPr="00F72F53">
                                <w:rPr>
                                  <w:rFonts w:ascii="Arial" w:hAnsi="Arial"/>
                                  <w:b/>
                                  <w:color w:val="000000"/>
                                  <w:kern w:val="24"/>
                                  <w:sz w:val="20"/>
                                  <w:szCs w:val="20"/>
                                </w:rPr>
                                <w:t xml:space="preserve">eUICC </w:t>
                              </w:r>
                            </w:p>
                            <w:p w14:paraId="38A89B7C" w14:textId="77777777" w:rsidR="00C5178F" w:rsidRPr="00F72F53" w:rsidRDefault="00C5178F" w:rsidP="00C5178F">
                              <w:pPr>
                                <w:pStyle w:val="NormalWeb"/>
                                <w:jc w:val="center"/>
                                <w:rPr>
                                  <w:b/>
                                  <w:color w:val="000000"/>
                                </w:rPr>
                              </w:pPr>
                              <w:r w:rsidRPr="00F72F53">
                                <w:rPr>
                                  <w:rFonts w:ascii="Arial" w:hAnsi="Arial"/>
                                  <w:b/>
                                  <w:color w:val="000000"/>
                                  <w:kern w:val="24"/>
                                  <w:sz w:val="20"/>
                                  <w:szCs w:val="20"/>
                                </w:rPr>
                                <w:t>simul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08" name="Connecteur en angle 25"/>
                        <wps:cNvCnPr>
                          <a:cxnSpLocks/>
                        </wps:cNvCnPr>
                        <wps:spPr>
                          <a:xfrm rot="5400000">
                            <a:off x="3983349" y="3516767"/>
                            <a:ext cx="1395799" cy="1"/>
                          </a:xfrm>
                          <a:prstGeom prst="bentConnector3">
                            <a:avLst>
                              <a:gd name="adj1" fmla="val 50000"/>
                            </a:avLst>
                          </a:prstGeom>
                          <a:noFill/>
                          <a:ln w="12700" cap="flat" cmpd="sng" algn="ctr">
                            <a:solidFill>
                              <a:sysClr val="windowText" lastClr="000000"/>
                            </a:solidFill>
                            <a:prstDash val="solid"/>
                            <a:tailEnd type="triangle"/>
                          </a:ln>
                          <a:effectLst/>
                        </wps:spPr>
                        <wps:bodyPr/>
                      </wps:wsp>
                      <wps:wsp>
                        <wps:cNvPr id="3009" name="Zone de texte 2"/>
                        <wps:cNvSpPr txBox="1">
                          <a:spLocks noChangeArrowheads="1"/>
                        </wps:cNvSpPr>
                        <wps:spPr bwMode="auto">
                          <a:xfrm>
                            <a:off x="5004802" y="3227241"/>
                            <a:ext cx="661320" cy="321310"/>
                          </a:xfrm>
                          <a:prstGeom prst="rect">
                            <a:avLst/>
                          </a:prstGeom>
                          <a:noFill/>
                          <a:ln w="9525">
                            <a:noFill/>
                            <a:miter lim="800000"/>
                            <a:headEnd/>
                            <a:tailEnd/>
                          </a:ln>
                        </wps:spPr>
                        <wps:txbx>
                          <w:txbxContent>
                            <w:p w14:paraId="38FE3ED3" w14:textId="77777777" w:rsidR="00C5178F" w:rsidRDefault="00C5178F" w:rsidP="00C5178F">
                              <w:pPr>
                                <w:pStyle w:val="NormalWeb"/>
                                <w:rPr>
                                  <w:szCs w:val="24"/>
                                </w:rPr>
                              </w:pPr>
                              <w:r>
                                <w:rPr>
                                  <w:rFonts w:ascii="Arial" w:hAnsi="Arial"/>
                                  <w:color w:val="595959"/>
                                  <w:kern w:val="24"/>
                                  <w:sz w:val="20"/>
                                  <w:szCs w:val="20"/>
                                </w:rPr>
                                <w:t>or</w:t>
                              </w:r>
                            </w:p>
                          </w:txbxContent>
                        </wps:txbx>
                        <wps:bodyPr rot="0" vert="horz" wrap="square" lIns="91440" tIns="45720" rIns="91440" bIns="45720" anchor="t" anchorCtr="0">
                          <a:noAutofit/>
                        </wps:bodyPr>
                      </wps:wsp>
                      <wps:wsp>
                        <wps:cNvPr id="3010" name="Connecteur en angle 29"/>
                        <wps:cNvCnPr/>
                        <wps:spPr>
                          <a:xfrm rot="16200000" flipH="1">
                            <a:off x="4579526" y="2920590"/>
                            <a:ext cx="1380642" cy="1177197"/>
                          </a:xfrm>
                          <a:prstGeom prst="bentConnector3">
                            <a:avLst>
                              <a:gd name="adj1" fmla="val 50000"/>
                            </a:avLst>
                          </a:prstGeom>
                          <a:noFill/>
                          <a:ln w="12700" cap="flat" cmpd="sng" algn="ctr">
                            <a:solidFill>
                              <a:sysClr val="windowText" lastClr="000000"/>
                            </a:solidFill>
                            <a:prstDash val="solid"/>
                            <a:tailEnd type="triangle"/>
                          </a:ln>
                          <a:effectLst/>
                        </wps:spPr>
                        <wps:bodyPr/>
                      </wps:wsp>
                      <wps:wsp>
                        <wps:cNvPr id="3011" name="Zone de texte 2"/>
                        <wps:cNvSpPr txBox="1">
                          <a:spLocks noChangeArrowheads="1"/>
                        </wps:cNvSpPr>
                        <wps:spPr bwMode="auto">
                          <a:xfrm>
                            <a:off x="1364823" y="1834342"/>
                            <a:ext cx="551814" cy="323214"/>
                          </a:xfrm>
                          <a:prstGeom prst="rect">
                            <a:avLst/>
                          </a:prstGeom>
                          <a:solidFill>
                            <a:srgbClr val="FFFFFF"/>
                          </a:solidFill>
                          <a:ln w="9525">
                            <a:noFill/>
                            <a:miter lim="800000"/>
                            <a:headEnd/>
                            <a:tailEnd/>
                          </a:ln>
                        </wps:spPr>
                        <wps:txbx>
                          <w:txbxContent>
                            <w:p w14:paraId="457F875B" w14:textId="77777777" w:rsidR="00C5178F" w:rsidRDefault="00C5178F" w:rsidP="00C5178F">
                              <w:pPr>
                                <w:pStyle w:val="NormalWeb"/>
                                <w:rPr>
                                  <w:szCs w:val="24"/>
                                </w:rPr>
                              </w:pPr>
                              <w:r>
                                <w:rPr>
                                  <w:rFonts w:ascii="Arial" w:hAnsi="Arial"/>
                                  <w:color w:val="000000"/>
                                  <w:kern w:val="24"/>
                                  <w:sz w:val="20"/>
                                  <w:szCs w:val="20"/>
                                </w:rPr>
                                <w:t>ES3</w:t>
                              </w:r>
                            </w:p>
                          </w:txbxContent>
                        </wps:txbx>
                        <wps:bodyPr rot="0" vert="horz" wrap="square" lIns="91440" tIns="45720" rIns="91440" bIns="45720" anchor="t" anchorCtr="0">
                          <a:noAutofit/>
                        </wps:bodyPr>
                      </wps:wsp>
                      <wps:wsp>
                        <wps:cNvPr id="3012" name="Connecteur en angle 1289"/>
                        <wps:cNvCnPr>
                          <a:cxnSpLocks/>
                        </wps:cNvCnPr>
                        <wps:spPr>
                          <a:xfrm flipV="1">
                            <a:off x="1289474" y="364606"/>
                            <a:ext cx="2696119" cy="1825486"/>
                          </a:xfrm>
                          <a:prstGeom prst="bentConnector3">
                            <a:avLst>
                              <a:gd name="adj1" fmla="val 50000"/>
                            </a:avLst>
                          </a:prstGeom>
                          <a:noFill/>
                          <a:ln w="9525" cap="flat" cmpd="sng" algn="ctr">
                            <a:solidFill>
                              <a:srgbClr val="4F81BD">
                                <a:shade val="95000"/>
                                <a:satMod val="105000"/>
                              </a:srgbClr>
                            </a:solidFill>
                            <a:prstDash val="solid"/>
                            <a:headEnd type="arrow"/>
                            <a:tailEnd type="arrow"/>
                          </a:ln>
                          <a:effectLst/>
                        </wps:spPr>
                        <wps:bodyPr/>
                      </wps:wsp>
                    </wpg:wgp>
                  </a:graphicData>
                </a:graphic>
              </wp:anchor>
            </w:drawing>
          </mc:Choice>
          <mc:Fallback>
            <w:pict>
              <v:group w14:anchorId="544AA1BB" id="Group 2974" o:spid="_x0000_s1130" style="position:absolute;left:0;text-align:left;margin-left:0;margin-top:24.85pt;width:486.15pt;height:473.55pt;z-index:251761664;mso-position-horizontal-relative:text;mso-position-vertical-relative:text" coordsize="64783,5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">
                <v:group id="_x0000_s1131" style="position:absolute;width:63475;height:51287" coordsize="63475,48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">
                  <v:group id="Groupe 1286" o:spid="_x0000_s1132" style="position:absolute;left:257;width:52308;height:28152" coordorigin="257" coordsize="54046,29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">
                    <v:group id="Groupe 1293" o:spid="_x0000_s1133" style="position:absolute;left:257;width:54047;height:29085" coordorigin="257" coordsize="54046,29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">
                      <v:rect id="Rectangle 2978" o:spid="_x0000_s1134" style="position:absolute;left:288;top:19370;width:13026;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" fillcolor="#c0504d" strokecolor="#8c3836" strokeweight="2pt">
                        <v:textbox>
                          <w:txbxContent>
                            <w:p w14:paraId="03B98E06" w14:textId="77777777" w:rsidR="00C5178F" w:rsidRDefault="00C5178F" w:rsidP="00C5178F">
                              <w:pPr>
                                <w:pStyle w:val="NormalWeb"/>
                                <w:jc w:val="center"/>
                                <w:rPr>
                                  <w:szCs w:val="24"/>
                                </w:rPr>
                              </w:pPr>
                              <w:r>
                                <w:rPr>
                                  <w:rFonts w:ascii="Arial" w:hAnsi="Arial"/>
                                  <w:color w:val="000000"/>
                                  <w:kern w:val="24"/>
                                  <w:sz w:val="28"/>
                                  <w:szCs w:val="28"/>
                                </w:rPr>
                                <w:t>SM-DP-UT</w:t>
                              </w:r>
                            </w:p>
                          </w:txbxContent>
                        </v:textbox>
                      </v:rect>
                      <v:shape id="Connecteur droit avec flèche 1298" o:spid="_x0000_s1135" type="#_x0000_t32" style="position:absolute;left:6770;top:14990;width:31;height:43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" strokecolor="#4a7ebb">
                        <v:stroke startarrow="open" endarrow="open"/>
                        <o:lock v:ext="edit" shapetype="f"/>
                      </v:shape>
                      <v:group id="Groupe 1301" o:spid="_x0000_s1136" style="position:absolute;left:257;width:54047;height:29085" coordorigin="257" coordsize="54046,29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">
                        <v:shape id="_x0000_s1137" type="#_x0000_t202" style="position:absolute;left:14093;top:9085;width:9339;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" stroked="f">
                          <v:textbox>
                            <w:txbxContent>
                              <w:p w14:paraId="4E8A0644" w14:textId="77777777" w:rsidR="00C5178F" w:rsidRDefault="00C5178F" w:rsidP="00C5178F">
                                <w:pPr>
                                  <w:pStyle w:val="NormalWeb"/>
                                  <w:rPr>
                                    <w:szCs w:val="24"/>
                                  </w:rPr>
                                </w:pPr>
                                <w:r>
                                  <w:rPr>
                                    <w:rFonts w:ascii="Arial" w:hAnsi="Arial"/>
                                    <w:color w:val="000000"/>
                                    <w:kern w:val="24"/>
                                    <w:sz w:val="20"/>
                                    <w:szCs w:val="20"/>
                                  </w:rPr>
                                  <w:t>ES4/ES4A</w:t>
                                </w:r>
                              </w:p>
                            </w:txbxContent>
                          </v:textbox>
                        </v:shape>
                        <v:shape id="_x0000_s1138" type="#_x0000_t202" style="position:absolute;left:14161;top:1853;width:5702;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" stroked="f">
                          <v:textbox>
                            <w:txbxContent>
                              <w:p w14:paraId="692DA51A" w14:textId="77777777" w:rsidR="00C5178F" w:rsidRDefault="00C5178F" w:rsidP="00C5178F">
                                <w:pPr>
                                  <w:pStyle w:val="NormalWeb"/>
                                  <w:rPr>
                                    <w:szCs w:val="24"/>
                                  </w:rPr>
                                </w:pPr>
                                <w:r>
                                  <w:rPr>
                                    <w:rFonts w:ascii="Arial" w:hAnsi="Arial"/>
                                    <w:color w:val="000000"/>
                                    <w:kern w:val="24"/>
                                    <w:sz w:val="20"/>
                                    <w:szCs w:val="20"/>
                                  </w:rPr>
                                  <w:t>ES3</w:t>
                                </w:r>
                              </w:p>
                            </w:txbxContent>
                          </v:textbox>
                        </v:shape>
                        <v:group id="Groupe 1305" o:spid="_x0000_s1139" style="position:absolute;left:257;width:54047;height:14990" coordorigin="257" coordsize="54046,14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">
                          <v:rect id="Rectangle 2984" o:spid="_x0000_s1140" style="position:absolute;left:257;top:10527;width:13025;height:4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" fillcolor="#9bbb59" strokecolor="#71893f" strokeweight="2pt">
                            <v:textbox>
                              <w:txbxContent>
                                <w:p w14:paraId="550B2EAF" w14:textId="77777777" w:rsidR="00C5178F" w:rsidRDefault="00C5178F" w:rsidP="00C5178F">
                                  <w:pPr>
                                    <w:pStyle w:val="NormalWeb"/>
                                    <w:jc w:val="center"/>
                                    <w:rPr>
                                      <w:szCs w:val="24"/>
                                    </w:rPr>
                                  </w:pPr>
                                  <w:r>
                                    <w:rPr>
                                      <w:rFonts w:ascii="Arial" w:hAnsi="Arial"/>
                                      <w:color w:val="000000"/>
                                      <w:kern w:val="24"/>
                                      <w:sz w:val="28"/>
                                      <w:szCs w:val="28"/>
                                    </w:rPr>
                                    <w:t>MNO-S</w:t>
                                  </w:r>
                                </w:p>
                              </w:txbxContent>
                            </v:textbox>
                          </v:rect>
                          <v:shape id="Connecteur en angle 1309" o:spid="_x0000_s1141" type="#_x0000_t34" style="position:absolute;left:13282;top:2231;width:28003;height:1052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" adj="8614" strokecolor="#4a7ebb">
                            <v:stroke startarrow="open" endarrow="open"/>
                            <o:lock v:ext="edit" shapetype="f"/>
                          </v:shape>
                          <v:group id="Groupe 1310" o:spid="_x0000_s1142" style="position:absolute;left:261;width:54043;height:7163" coordorigin="261" coordsize="54042,7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Xx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OxvB8E56AXDwAAAD//wMAUEsBAi0AFAAGAAgAAAAhANvh9svuAAAAhQEAABMAAAAAAAAA&#10;AAAAAAAAAAAAAFtDb250ZW50X1R5cGVzXS54bWxQSwECLQAUAAYACAAAACEAWvQsW78AAAAVAQAA&#10;CwAAAAAAAAAAAAAAAAAfAQAAX3JlbHMvLnJlbHNQSwECLQAUAAYACAAAACEA23l8acYAAADdAAAA&#10;DwAAAAAAAAAAAAAAAAAHAgAAZHJzL2Rvd25yZXYueG1sUEsFBgAAAAADAAMAtwAAAPoCAAAAAA==&#10;">
                            <v:rect id="Rectangle 2987" o:spid="_x0000_s1143" style="position:absolute;left:41285;width:13019;height:4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" fillcolor="#c0504d" strokecolor="#8c3836" strokeweight="2pt">
                              <v:textbox>
                                <w:txbxContent>
                                  <w:p w14:paraId="1D5F3EDF" w14:textId="77777777" w:rsidR="00C5178F" w:rsidRDefault="00C5178F" w:rsidP="00C5178F">
                                    <w:pPr>
                                      <w:pStyle w:val="NormalWeb"/>
                                      <w:jc w:val="center"/>
                                      <w:rPr>
                                        <w:szCs w:val="24"/>
                                      </w:rPr>
                                    </w:pPr>
                                    <w:r>
                                      <w:rPr>
                                        <w:rFonts w:ascii="Arial" w:hAnsi="Arial"/>
                                        <w:color w:val="000000"/>
                                        <w:kern w:val="24"/>
                                        <w:sz w:val="28"/>
                                        <w:szCs w:val="28"/>
                                      </w:rPr>
                                      <w:t>SM-SR-UT</w:t>
                                    </w:r>
                                  </w:p>
                                </w:txbxContent>
                              </v:textbox>
                            </v:rect>
                            <v:rect id="Rectangle 2988" o:spid="_x0000_s1144" style="position:absolute;left:261;top:2700;width:13021;height:44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" fillcolor="#9bbb59" strokecolor="#71893f" strokeweight="2pt">
                              <v:textbox>
                                <w:txbxContent>
                                  <w:p w14:paraId="79FE31BF" w14:textId="77777777" w:rsidR="00C5178F" w:rsidRDefault="00C5178F" w:rsidP="00C5178F">
                                    <w:pPr>
                                      <w:pStyle w:val="NormalWeb"/>
                                      <w:jc w:val="center"/>
                                      <w:rPr>
                                        <w:szCs w:val="24"/>
                                      </w:rPr>
                                    </w:pPr>
                                    <w:r>
                                      <w:rPr>
                                        <w:rFonts w:ascii="Arial" w:hAnsi="Arial"/>
                                        <w:color w:val="000000"/>
                                        <w:kern w:val="24"/>
                                        <w:sz w:val="28"/>
                                        <w:szCs w:val="28"/>
                                      </w:rPr>
                                      <w:t>SM-DP-S</w:t>
                                    </w:r>
                                  </w:p>
                                </w:txbxContent>
                              </v:textbox>
                            </v:rect>
                          </v:group>
                        </v:group>
                        <v:shape id="_x0000_s1145" type="#_x0000_t202" style="position:absolute;left:14784;top:25897;width:5695;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" stroked="f">
                          <v:textbox>
                            <w:txbxContent>
                              <w:p w14:paraId="26BAC455" w14:textId="77777777" w:rsidR="00C5178F" w:rsidRDefault="00C5178F" w:rsidP="00C5178F">
                                <w:pPr>
                                  <w:pStyle w:val="NormalWeb"/>
                                  <w:rPr>
                                    <w:szCs w:val="24"/>
                                  </w:rPr>
                                </w:pPr>
                                <w:r>
                                  <w:rPr>
                                    <w:rFonts w:ascii="Arial" w:hAnsi="Arial"/>
                                    <w:color w:val="000000"/>
                                    <w:kern w:val="24"/>
                                    <w:sz w:val="20"/>
                                    <w:szCs w:val="20"/>
                                  </w:rPr>
                                  <w:t>ES4</w:t>
                                </w:r>
                              </w:p>
                            </w:txbxContent>
                          </v:textbox>
                        </v:shape>
                      </v:group>
                    </v:group>
                    <v:shape id="Connecteur en angle 1289" o:spid="_x0000_s1146" type="#_x0000_t34" style="position:absolute;left:13282;top:968;width:27996;height:396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" adj="6843" strokecolor="#4a7ebb">
                      <v:stroke startarrow="open" endarrow="open"/>
                      <o:lock v:ext="edit" shapetype="f"/>
                    </v:shape>
                  </v:group>
                  <v:shape id="_x0000_s1147" type="#_x0000_t202" style="position:absolute;left:6696;top:15257;width:5644;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" filled="f" stroked="f">
                    <v:textbox>
                      <w:txbxContent>
                        <w:p w14:paraId="428F1A60" w14:textId="77777777" w:rsidR="00C5178F" w:rsidRDefault="00C5178F" w:rsidP="00C5178F">
                          <w:pPr>
                            <w:pStyle w:val="NormalWeb"/>
                            <w:jc w:val="center"/>
                            <w:rPr>
                              <w:szCs w:val="24"/>
                            </w:rPr>
                          </w:pPr>
                          <w:r>
                            <w:rPr>
                              <w:rFonts w:ascii="Arial" w:hAnsi="Arial"/>
                              <w:color w:val="000000"/>
                              <w:kern w:val="24"/>
                              <w:sz w:val="20"/>
                              <w:szCs w:val="20"/>
                            </w:rPr>
                            <w:t>ES2</w:t>
                          </w:r>
                        </w:p>
                      </w:txbxContent>
                    </v:textbox>
                  </v:shape>
                  <v:shape id="Zone de texte 1022" o:spid="_x0000_s1148" type="#_x0000_t202" style="position:absolute;top:46228;width:63475;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" filled="f" stroked="f">
                    <v:textbox>
                      <w:txbxContent>
                        <w:p w14:paraId="4DE14FE2" w14:textId="77777777" w:rsidR="00C5178F" w:rsidRDefault="00C5178F" w:rsidP="00C5178F">
                          <w:pPr>
                            <w:pStyle w:val="NormalWeb"/>
                            <w:spacing w:before="40"/>
                            <w:rPr>
                              <w:szCs w:val="24"/>
                            </w:rPr>
                          </w:pPr>
                          <w:r>
                            <w:rPr>
                              <w:rFonts w:ascii="Arial" w:hAnsi="Arial"/>
                              <w:color w:val="000000"/>
                              <w:kern w:val="24"/>
                              <w:sz w:val="16"/>
                              <w:szCs w:val="16"/>
                            </w:rPr>
                            <w:t>Legend:            Simulator                Entity under test                Used equipment</w:t>
                          </w:r>
                        </w:p>
                      </w:txbxContent>
                    </v:textbox>
                  </v:shape>
                  <v:rect id="Rectangle 2993" o:spid="_x0000_s1149" style="position:absolute;left:5622;top:46283;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" fillcolor="#9bbb59" strokecolor="#71893f" strokeweight="2pt">
                    <v:textbox>
                      <w:txbxContent>
                        <w:p w14:paraId="5B19F3DD" w14:textId="77777777" w:rsidR="00C5178F" w:rsidRDefault="00C5178F" w:rsidP="00C5178F">
                          <w:pPr>
                            <w:pStyle w:val="NormalWeb"/>
                            <w:rPr>
                              <w:szCs w:val="24"/>
                            </w:rPr>
                          </w:pPr>
                          <w:r>
                            <w:rPr>
                              <w:rFonts w:ascii="Arial" w:hAnsi="Arial"/>
                              <w:color w:val="000000"/>
                              <w:kern w:val="24"/>
                              <w:sz w:val="28"/>
                              <w:szCs w:val="28"/>
                              <w:lang w:val="fr-FR"/>
                            </w:rPr>
                            <w:t xml:space="preserve">  </w:t>
                          </w:r>
                          <w:r>
                            <w:rPr>
                              <w:rFonts w:ascii="Arial" w:hAnsi="Arial"/>
                              <w:color w:val="000000"/>
                              <w:kern w:val="24"/>
                              <w:sz w:val="20"/>
                              <w:szCs w:val="20"/>
                              <w:lang w:val="fr-FR"/>
                            </w:rPr>
                            <w:t xml:space="preserve">   </w:t>
                          </w:r>
                        </w:p>
                      </w:txbxContent>
                    </v:textbox>
                  </v:rect>
                  <v:rect id="Rectangle 2994" o:spid="_x0000_s1150" style="position:absolute;left:14500;top:46283;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" fillcolor="#c0504d" strokecolor="#8c3836" strokeweight="2pt">
                    <v:textbox>
                      <w:txbxContent>
                        <w:p w14:paraId="4DD3B856" w14:textId="77777777" w:rsidR="00C5178F" w:rsidRDefault="00C5178F" w:rsidP="00C5178F">
                          <w:pPr>
                            <w:pStyle w:val="NormalWeb"/>
                            <w:jc w:val="center"/>
                            <w:rPr>
                              <w:szCs w:val="24"/>
                            </w:rPr>
                          </w:pPr>
                          <w:r>
                            <w:rPr>
                              <w:rFonts w:ascii="Arial" w:hAnsi="Arial"/>
                              <w:color w:val="000000"/>
                              <w:kern w:val="24"/>
                              <w:sz w:val="32"/>
                              <w:szCs w:val="32"/>
                              <w:lang w:val="fr-FR"/>
                            </w:rPr>
                            <w:t> </w:t>
                          </w:r>
                        </w:p>
                      </w:txbxContent>
                    </v:textbox>
                  </v:rect>
                  <v:rect id="Rectangle 2995" o:spid="_x0000_s1151" style="position:absolute;left:27865;top:46228;width:1797;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" fillcolor="#d9d9d9" strokecolor="#7f7f7f" strokeweight="1pt">
                    <v:textbox>
                      <w:txbxContent>
                        <w:p w14:paraId="765D45E1" w14:textId="77777777" w:rsidR="00C5178F" w:rsidRDefault="00C5178F" w:rsidP="00C5178F">
                          <w:pPr>
                            <w:pStyle w:val="NormalWeb"/>
                            <w:jc w:val="center"/>
                            <w:rPr>
                              <w:szCs w:val="24"/>
                            </w:rPr>
                          </w:pPr>
                          <w:r>
                            <w:rPr>
                              <w:rFonts w:ascii="Arial" w:hAnsi="Arial"/>
                              <w:color w:val="000000"/>
                              <w:kern w:val="24"/>
                              <w:sz w:val="32"/>
                              <w:szCs w:val="32"/>
                              <w:lang w:val="fr-FR"/>
                            </w:rPr>
                            <w:t> </w:t>
                          </w:r>
                        </w:p>
                      </w:txbxContent>
                    </v:textbox>
                  </v:rect>
                  <v:rect id="Rectangle 2996" o:spid="_x0000_s1152" style="position:absolute;left:42415;top:40238;width:8794;height:4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" fillcolor="#d9d9d9" strokecolor="#7f7f7f" strokeweight="1pt">
                    <v:textbox>
                      <w:txbxContent>
                        <w:p w14:paraId="2C49A7B9" w14:textId="77777777" w:rsidR="00C5178F" w:rsidRDefault="00C5178F" w:rsidP="00C5178F">
                          <w:pPr>
                            <w:pStyle w:val="NormalWeb"/>
                            <w:jc w:val="center"/>
                            <w:rPr>
                              <w:szCs w:val="24"/>
                            </w:rPr>
                          </w:pPr>
                          <w:r>
                            <w:rPr>
                              <w:rFonts w:ascii="Arial" w:hAnsi="Arial"/>
                              <w:color w:val="808080"/>
                              <w:kern w:val="24"/>
                              <w:lang w:val="fr-FR"/>
                            </w:rPr>
                            <w:t>eUICC</w:t>
                          </w:r>
                        </w:p>
                      </w:txbxContent>
                    </v:textbox>
                  </v:rect>
                </v:group>
                <v:shape id="_x0000_s1153" type="#_x0000_t202" style="position:absolute;left:41163;top:5138;width:5671;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" filled="f" stroked="f">
                  <v:textbox>
                    <w:txbxContent>
                      <w:p w14:paraId="398FD424" w14:textId="77777777" w:rsidR="00C5178F" w:rsidRDefault="00C5178F" w:rsidP="00C5178F">
                        <w:pPr>
                          <w:pStyle w:val="NormalWeb"/>
                          <w:rPr>
                            <w:szCs w:val="24"/>
                          </w:rPr>
                        </w:pPr>
                        <w:r>
                          <w:rPr>
                            <w:rFonts w:ascii="Arial" w:hAnsi="Arial"/>
                            <w:b/>
                            <w:bCs/>
                            <w:color w:val="595959"/>
                            <w:kern w:val="24"/>
                            <w:sz w:val="20"/>
                            <w:szCs w:val="20"/>
                          </w:rPr>
                          <w:t>ES5</w:t>
                        </w:r>
                      </w:p>
                    </w:txbxContent>
                  </v:textbox>
                </v:shape>
                <v:rect id="Rectangle 2998" o:spid="_x0000_s1154" style="position:absolute;left:27184;top:9839;width:37599;height:224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" fillcolor="#9bbb59" strokecolor="#71893f" strokeweight="2pt">
                  <v:textbox>
                    <w:txbxContent>
                      <w:p w14:paraId="332B4668" w14:textId="77777777" w:rsidR="00C5178F" w:rsidRDefault="00C5178F" w:rsidP="00C5178F">
                        <w:pPr>
                          <w:pStyle w:val="NormalWeb"/>
                          <w:rPr>
                            <w:szCs w:val="24"/>
                          </w:rPr>
                        </w:pPr>
                        <w:r>
                          <w:rPr>
                            <w:rFonts w:ascii="Arial" w:hAnsi="Arial"/>
                            <w:color w:val="000000"/>
                            <w:kern w:val="24"/>
                            <w:sz w:val="28"/>
                            <w:szCs w:val="28"/>
                            <w:lang w:val="fr-FR"/>
                          </w:rPr>
                          <w:t>Device-Network-S</w:t>
                        </w:r>
                      </w:p>
                    </w:txbxContent>
                  </v:textbox>
                </v:rect>
                <v:rect id="Rectangle 2999" o:spid="_x0000_s1155" style="position:absolute;left:50219;top:12384;width:13256;height:75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" fillcolor="#0070c0" strokecolor="#0070c0" strokeweight="2pt">
                  <v:fill opacity="51143f"/>
                  <v:stroke opacity="51657f"/>
                  <v:textbox>
                    <w:txbxContent>
                      <w:p w14:paraId="0558FCEC" w14:textId="77777777" w:rsidR="00C5178F" w:rsidRDefault="00C5178F" w:rsidP="00C5178F">
                        <w:pPr>
                          <w:pStyle w:val="NormalWeb"/>
                          <w:jc w:val="center"/>
                          <w:rPr>
                            <w:szCs w:val="24"/>
                          </w:rPr>
                        </w:pPr>
                        <w:r>
                          <w:rPr>
                            <w:rFonts w:ascii="Arial" w:hAnsi="Arial"/>
                            <w:color w:val="FFFFFF"/>
                            <w:kern w:val="24"/>
                            <w:sz w:val="22"/>
                          </w:rPr>
                          <w:t>SMSC simulator</w:t>
                        </w:r>
                      </w:p>
                      <w:p w14:paraId="41EB9DF6" w14:textId="77777777" w:rsidR="00C5178F" w:rsidRDefault="00C5178F" w:rsidP="00C5178F">
                        <w:pPr>
                          <w:pStyle w:val="NormalWeb"/>
                          <w:jc w:val="center"/>
                        </w:pPr>
                        <w:r>
                          <w:rPr>
                            <w:rFonts w:ascii="Arial" w:hAnsi="Arial"/>
                            <w:i/>
                            <w:iCs/>
                            <w:color w:val="FFFFFF"/>
                            <w:kern w:val="24"/>
                            <w:sz w:val="18"/>
                            <w:szCs w:val="18"/>
                          </w:rPr>
                          <w:t>(SMS/SCP80)</w:t>
                        </w:r>
                      </w:p>
                    </w:txbxContent>
                  </v:textbox>
                </v:rect>
                <v:rect id="Rectangle 3000" o:spid="_x0000_s1156" style="position:absolute;left:28763;top:12366;width:13892;height:7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" fillcolor="#0070c0" strokecolor="#0070c0" strokeweight="2pt">
                  <v:fill opacity="51143f"/>
                  <v:stroke opacity="51657f"/>
                  <v:textbox>
                    <w:txbxContent>
                      <w:p w14:paraId="32EDFD2E" w14:textId="77777777" w:rsidR="00C5178F" w:rsidRDefault="00C5178F" w:rsidP="00C5178F">
                        <w:pPr>
                          <w:pStyle w:val="NormalWeb"/>
                          <w:jc w:val="center"/>
                          <w:rPr>
                            <w:szCs w:val="24"/>
                          </w:rPr>
                        </w:pPr>
                        <w:r>
                          <w:rPr>
                            <w:rFonts w:ascii="Arial" w:hAnsi="Arial"/>
                            <w:color w:val="FFFFFF"/>
                            <w:kern w:val="24"/>
                            <w:sz w:val="22"/>
                          </w:rPr>
                          <w:t>HTTPs packets gateway</w:t>
                        </w:r>
                      </w:p>
                      <w:p w14:paraId="6F169FAE" w14:textId="77777777" w:rsidR="00C5178F" w:rsidRDefault="00C5178F" w:rsidP="00C5178F">
                        <w:pPr>
                          <w:pStyle w:val="NormalWeb"/>
                          <w:jc w:val="center"/>
                        </w:pPr>
                        <w:r>
                          <w:rPr>
                            <w:rFonts w:ascii="Arial" w:hAnsi="Arial"/>
                            <w:i/>
                            <w:iCs/>
                            <w:color w:val="FFFFFF"/>
                            <w:kern w:val="24"/>
                            <w:sz w:val="20"/>
                            <w:szCs w:val="20"/>
                          </w:rPr>
                          <w:t>(SCP81)</w:t>
                        </w:r>
                      </w:p>
                    </w:txbxContent>
                  </v:textbox>
                </v:rect>
                <v:rect id="Rectangle 3001" o:spid="_x0000_s1157" style="position:absolute;left:39429;top:21275;width:14766;height:69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" fillcolor="#0070c0" strokecolor="#0070c0" strokeweight="2pt">
                  <v:fill opacity="51143f"/>
                  <v:stroke opacity="51657f"/>
                  <v:textbox>
                    <w:txbxContent>
                      <w:p w14:paraId="50A2C523" w14:textId="77777777" w:rsidR="00C5178F" w:rsidRPr="008C3778" w:rsidRDefault="00C5178F" w:rsidP="00C5178F">
                        <w:pPr>
                          <w:pStyle w:val="NormalWeb"/>
                          <w:jc w:val="center"/>
                          <w:rPr>
                            <w:sz w:val="28"/>
                            <w:szCs w:val="24"/>
                          </w:rPr>
                        </w:pPr>
                        <w:r w:rsidRPr="008C3778">
                          <w:rPr>
                            <w:rFonts w:ascii="Arial" w:hAnsi="Arial"/>
                            <w:color w:val="FFFFFF"/>
                            <w:kern w:val="24"/>
                            <w:sz w:val="22"/>
                            <w:szCs w:val="20"/>
                          </w:rPr>
                          <w:t>Device simulator</w:t>
                        </w:r>
                      </w:p>
                      <w:p w14:paraId="0F71A3F0" w14:textId="77777777" w:rsidR="00C5178F" w:rsidRPr="008C3778" w:rsidRDefault="00C5178F" w:rsidP="00C5178F">
                        <w:pPr>
                          <w:pStyle w:val="NormalWeb"/>
                          <w:jc w:val="center"/>
                          <w:rPr>
                            <w:sz w:val="28"/>
                          </w:rPr>
                        </w:pPr>
                        <w:r w:rsidRPr="008C3778">
                          <w:rPr>
                            <w:rFonts w:ascii="Arial" w:hAnsi="Arial"/>
                            <w:i/>
                            <w:iCs/>
                            <w:color w:val="FFFFFF"/>
                            <w:kern w:val="24"/>
                            <w:sz w:val="18"/>
                            <w:szCs w:val="16"/>
                          </w:rPr>
                          <w:t>(CAT, BIP…)</w:t>
                        </w:r>
                      </w:p>
                    </w:txbxContent>
                  </v:textbox>
                </v:rect>
                <v:shape id="_x0000_s1158" type="#_x0000_t202" style="position:absolute;left:41093;top:34592;width:6613;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" filled="f" stroked="f">
                  <v:textbox>
                    <w:txbxContent>
                      <w:p w14:paraId="58917D91" w14:textId="77777777" w:rsidR="00C5178F" w:rsidRDefault="00C5178F" w:rsidP="00C5178F">
                        <w:pPr>
                          <w:pStyle w:val="NormalWeb"/>
                          <w:rPr>
                            <w:szCs w:val="24"/>
                          </w:rPr>
                        </w:pPr>
                        <w:r>
                          <w:rPr>
                            <w:rFonts w:ascii="Arial" w:hAnsi="Arial"/>
                            <w:color w:val="595959"/>
                            <w:kern w:val="24"/>
                            <w:sz w:val="20"/>
                            <w:szCs w:val="20"/>
                          </w:rPr>
                          <w:t>PC/SC</w:t>
                        </w:r>
                      </w:p>
                    </w:txbxContent>
                  </v:textbox>
                </v:shape>
                <v:shape id="Connecteur en angle 48" o:spid="_x0000_s1159" type="#_x0000_t34" style="position:absolute;left:47626;top:3163;width:7860;height:1058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" strokecolor="#4f81bd" strokeweight="1.5pt">
                  <v:stroke startarrow="open" endarrow="open"/>
                  <o:lock v:ext="edit" shapetype="f"/>
                </v:shape>
                <v:shape id="Connecteur en angle 50" o:spid="_x0000_s1160" type="#_x0000_t34" style="position:absolute;left:37066;top:3167;width:7842;height:1055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" strokecolor="#4f81bd" strokeweight="1.5pt">
                  <v:stroke startarrow="open" endarrow="open"/>
                  <o:lock v:ext="edit" shapetype="f"/>
                </v:shape>
                <v:shape id="Connecteur en angle 53" o:spid="_x0000_s1161" type="#_x0000_t33" style="position:absolute;left:46812;top:16153;width:3407;height:512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" strokecolor="windowText" strokeweight="1pt">
                  <v:stroke startarrow="open" endarrow="open"/>
                  <o:lock v:ext="edit" shapetype="f"/>
                </v:shape>
                <v:shape id="Connecteur en angle 55" o:spid="_x0000_s1162" type="#_x0000_t33" style="position:absolute;left:42655;top:16110;width:4157;height:516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" strokecolor="windowText" strokeweight="1pt">
                  <v:stroke startarrow="open" endarrow="open"/>
                  <o:lock v:ext="edit" shapetype="f"/>
                </v:shape>
                <v:rect id="Rectangle 3007" o:spid="_x0000_s1163" style="position:absolute;left:54195;top:41995;width:8778;height:5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" fillcolor="#77933c" strokecolor="#4f6228" strokeweight="2pt">
                  <v:fill opacity="51143f"/>
                  <v:stroke opacity="51657f"/>
                  <v:textbox>
                    <w:txbxContent>
                      <w:p w14:paraId="4EF8C4F4" w14:textId="77777777" w:rsidR="00C5178F" w:rsidRPr="00F72F53" w:rsidRDefault="00C5178F" w:rsidP="00C5178F">
                        <w:pPr>
                          <w:pStyle w:val="NormalWeb"/>
                          <w:jc w:val="center"/>
                          <w:rPr>
                            <w:b/>
                            <w:color w:val="000000"/>
                            <w:szCs w:val="24"/>
                          </w:rPr>
                        </w:pPr>
                        <w:r w:rsidRPr="00F72F53">
                          <w:rPr>
                            <w:rFonts w:ascii="Arial" w:hAnsi="Arial"/>
                            <w:b/>
                            <w:color w:val="000000"/>
                            <w:kern w:val="24"/>
                            <w:sz w:val="20"/>
                            <w:szCs w:val="20"/>
                          </w:rPr>
                          <w:t xml:space="preserve">eUICC </w:t>
                        </w:r>
                      </w:p>
                      <w:p w14:paraId="38A89B7C" w14:textId="77777777" w:rsidR="00C5178F" w:rsidRPr="00F72F53" w:rsidRDefault="00C5178F" w:rsidP="00C5178F">
                        <w:pPr>
                          <w:pStyle w:val="NormalWeb"/>
                          <w:jc w:val="center"/>
                          <w:rPr>
                            <w:b/>
                            <w:color w:val="000000"/>
                          </w:rPr>
                        </w:pPr>
                        <w:r w:rsidRPr="00F72F53">
                          <w:rPr>
                            <w:rFonts w:ascii="Arial" w:hAnsi="Arial"/>
                            <w:b/>
                            <w:color w:val="000000"/>
                            <w:kern w:val="24"/>
                            <w:sz w:val="20"/>
                            <w:szCs w:val="20"/>
                          </w:rPr>
                          <w:t>simulator</w:t>
                        </w:r>
                      </w:p>
                    </w:txbxContent>
                  </v:textbox>
                </v:rect>
                <v:shape id="Connecteur en angle 25" o:spid="_x0000_s1164" type="#_x0000_t34" style="position:absolute;left:39833;top:35167;width:13958;height: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" strokecolor="windowText" strokeweight="1pt">
                  <v:stroke endarrow="block"/>
                  <o:lock v:ext="edit" shapetype="f"/>
                </v:shape>
                <v:shape id="_x0000_s1165" type="#_x0000_t202" style="position:absolute;left:50048;top:32272;width:6613;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" filled="f" stroked="f">
                  <v:textbox>
                    <w:txbxContent>
                      <w:p w14:paraId="38FE3ED3" w14:textId="77777777" w:rsidR="00C5178F" w:rsidRDefault="00C5178F" w:rsidP="00C5178F">
                        <w:pPr>
                          <w:pStyle w:val="NormalWeb"/>
                          <w:rPr>
                            <w:szCs w:val="24"/>
                          </w:rPr>
                        </w:pPr>
                        <w:r>
                          <w:rPr>
                            <w:rFonts w:ascii="Arial" w:hAnsi="Arial"/>
                            <w:color w:val="595959"/>
                            <w:kern w:val="24"/>
                            <w:sz w:val="20"/>
                            <w:szCs w:val="20"/>
                          </w:rPr>
                          <w:t>or</w:t>
                        </w:r>
                      </w:p>
                    </w:txbxContent>
                  </v:textbox>
                </v:shape>
                <v:shape id="Connecteur en angle 29" o:spid="_x0000_s1166" type="#_x0000_t34" style="position:absolute;left:45794;top:29206;width:13807;height:117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" strokecolor="windowText" strokeweight="1pt">
                  <v:stroke endarrow="block"/>
                </v:shape>
                <v:shape id="_x0000_s1167" type="#_x0000_t202" style="position:absolute;left:13648;top:18343;width:5518;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" stroked="f">
                  <v:textbox>
                    <w:txbxContent>
                      <w:p w14:paraId="457F875B" w14:textId="77777777" w:rsidR="00C5178F" w:rsidRDefault="00C5178F" w:rsidP="00C5178F">
                        <w:pPr>
                          <w:pStyle w:val="NormalWeb"/>
                          <w:rPr>
                            <w:szCs w:val="24"/>
                          </w:rPr>
                        </w:pPr>
                        <w:r>
                          <w:rPr>
                            <w:rFonts w:ascii="Arial" w:hAnsi="Arial"/>
                            <w:color w:val="000000"/>
                            <w:kern w:val="24"/>
                            <w:sz w:val="20"/>
                            <w:szCs w:val="20"/>
                          </w:rPr>
                          <w:t>ES3</w:t>
                        </w:r>
                      </w:p>
                    </w:txbxContent>
                  </v:textbox>
                </v:shape>
                <v:shape id="Connecteur en angle 1289" o:spid="_x0000_s1168" type="#_x0000_t34" style="position:absolute;left:12894;top:3646;width:26961;height:1825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" strokecolor="#4a7ebb">
                  <v:stroke startarrow="open" endarrow="open"/>
                  <o:lock v:ext="edit" shapetype="f"/>
                </v:shape>
                <w10:wrap type="topAndBottom"/>
              </v:group>
            </w:pict>
          </mc:Fallback>
        </mc:AlternateContent>
      </w:r>
    </w:p>
    <w:p w14:paraId="773DD856" w14:textId="77777777" w:rsidR="00C5178F" w:rsidRPr="00C5178F" w:rsidRDefault="00C5178F" w:rsidP="00C5178F">
      <w:pPr>
        <w:tabs>
          <w:tab w:val="left" w:pos="1009"/>
        </w:tabs>
        <w:spacing w:before="0" w:after="200" w:line="276" w:lineRule="auto"/>
        <w:jc w:val="center"/>
        <w:rPr>
          <w:rFonts w:cs="Arial"/>
          <w:b/>
          <w:bCs/>
          <w:color w:val="000000"/>
          <w:kern w:val="24"/>
          <w:szCs w:val="22"/>
          <w:lang w:eastAsia="en-GB" w:bidi="ar-SA"/>
        </w:rPr>
      </w:pPr>
    </w:p>
    <w:p w14:paraId="1AA14591" w14:textId="77777777" w:rsidR="00C5178F" w:rsidRPr="00C5178F" w:rsidRDefault="00C5178F" w:rsidP="00C5178F">
      <w:pPr>
        <w:tabs>
          <w:tab w:val="left" w:pos="1009"/>
        </w:tabs>
        <w:spacing w:before="0" w:after="200" w:line="276" w:lineRule="auto"/>
        <w:jc w:val="center"/>
        <w:rPr>
          <w:rFonts w:cs="Arial"/>
          <w:b/>
          <w:bCs/>
          <w:color w:val="000000"/>
          <w:kern w:val="24"/>
          <w:szCs w:val="22"/>
          <w:lang w:eastAsia="en-GB" w:bidi="ar-SA"/>
        </w:rPr>
      </w:pPr>
      <w:r w:rsidRPr="00C5178F">
        <w:rPr>
          <w:rFonts w:cs="Arial"/>
          <w:b/>
          <w:bCs/>
          <w:color w:val="000000"/>
          <w:kern w:val="24"/>
          <w:szCs w:val="22"/>
          <w:lang w:eastAsia="en-GB" w:bidi="ar-SA"/>
        </w:rPr>
        <w:t>Figure 4: On-card Interfaces for Off-card Entities Test Environment</w:t>
      </w:r>
    </w:p>
    <w:p w14:paraId="37F69BED" w14:textId="77777777" w:rsidR="00C5178F" w:rsidRPr="00C5178F" w:rsidRDefault="00C5178F" w:rsidP="00C5178F">
      <w:pPr>
        <w:tabs>
          <w:tab w:val="left" w:pos="1009"/>
        </w:tabs>
        <w:spacing w:before="0" w:after="200" w:line="276" w:lineRule="auto"/>
        <w:rPr>
          <w:rFonts w:cs="Arial"/>
          <w:szCs w:val="22"/>
          <w:lang w:val="en-US" w:eastAsia="en-GB" w:bidi="ar-SA"/>
        </w:rPr>
      </w:pPr>
      <w:r w:rsidRPr="00C5178F">
        <w:rPr>
          <w:rFonts w:cs="Arial"/>
          <w:szCs w:val="22"/>
          <w:lang w:val="en-US" w:eastAsia="en-GB" w:bidi="ar-SA"/>
        </w:rPr>
        <w:t>The entities inside the Device-network-S are logical grouping of functions, but the test tool provider MAY choose to not expose separate executable or interfaces for these entities.</w:t>
      </w:r>
    </w:p>
    <w:p w14:paraId="0AC89B2F" w14:textId="77777777" w:rsidR="00C5178F" w:rsidRPr="00C5178F" w:rsidRDefault="00C5178F" w:rsidP="00C5178F">
      <w:pPr>
        <w:tabs>
          <w:tab w:val="left" w:pos="1009"/>
        </w:tabs>
        <w:spacing w:before="0" w:after="200" w:line="276" w:lineRule="auto"/>
        <w:rPr>
          <w:szCs w:val="22"/>
          <w:lang w:eastAsia="en-US"/>
        </w:rPr>
      </w:pPr>
      <w:r w:rsidRPr="00C5178F">
        <w:rPr>
          <w:rFonts w:cs="Arial"/>
          <w:szCs w:val="22"/>
          <w:lang w:val="en-US" w:eastAsia="en-GB" w:bidi="ar-SA"/>
        </w:rPr>
        <w:t>The SMSC simulator entity SHALL support at least SMPP release 3.4 [22].</w:t>
      </w:r>
    </w:p>
    <w:p w14:paraId="4CF6038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432" w:name="_Toc448849135"/>
      <w:bookmarkStart w:id="433" w:name="_Toc452452674"/>
      <w:bookmarkStart w:id="434" w:name="_Toc514078111"/>
      <w:bookmarkStart w:id="435" w:name="_Toc40714739"/>
      <w:bookmarkStart w:id="436" w:name="_Toc54687317"/>
      <w:r w:rsidRPr="00C5178F">
        <w:rPr>
          <w:rFonts w:eastAsia="Times New Roman" w:cs="Arial"/>
          <w:b/>
          <w:bCs/>
          <w:iCs/>
          <w:sz w:val="24"/>
          <w:szCs w:val="26"/>
          <w:lang w:eastAsia="en-US"/>
        </w:rPr>
        <w:t>System Behaviour</w:t>
      </w:r>
      <w:bookmarkEnd w:id="432"/>
      <w:bookmarkEnd w:id="433"/>
      <w:bookmarkEnd w:id="434"/>
      <w:bookmarkEnd w:id="435"/>
      <w:bookmarkEnd w:id="436"/>
    </w:p>
    <w:p w14:paraId="14F17D3A" w14:textId="250DE8C7" w:rsidR="00C5178F" w:rsidRPr="00C5178F" w:rsidRDefault="00C5178F" w:rsidP="00C5178F">
      <w:pPr>
        <w:spacing w:before="0" w:line="276" w:lineRule="auto"/>
        <w:jc w:val="left"/>
        <w:rPr>
          <w:szCs w:val="22"/>
          <w:lang w:eastAsia="en-US"/>
        </w:rPr>
      </w:pPr>
      <w:r w:rsidRPr="00C5178F">
        <w:rPr>
          <w:szCs w:val="22"/>
          <w:lang w:eastAsia="en-US"/>
        </w:rPr>
        <w:t xml:space="preserve">The aim of all the test cases related to the system behaviour (see section </w:t>
      </w:r>
      <w:r w:rsidRPr="00C5178F">
        <w:rPr>
          <w:szCs w:val="22"/>
          <w:lang w:eastAsia="en-US"/>
        </w:rPr>
        <w:fldChar w:fldCharType="begin"/>
      </w:r>
      <w:r w:rsidRPr="00C5178F">
        <w:rPr>
          <w:szCs w:val="22"/>
          <w:lang w:eastAsia="en-US"/>
        </w:rPr>
        <w:instrText xml:space="preserve"> REF _Ref397413955 \r \h </w:instrText>
      </w:r>
      <w:r w:rsidRPr="00C5178F">
        <w:rPr>
          <w:szCs w:val="22"/>
          <w:lang w:eastAsia="en-US"/>
        </w:rPr>
      </w:r>
      <w:r w:rsidRPr="00C5178F">
        <w:rPr>
          <w:szCs w:val="22"/>
          <w:lang w:eastAsia="en-US"/>
        </w:rPr>
        <w:fldChar w:fldCharType="separate"/>
      </w:r>
      <w:r w:rsidR="008B422D">
        <w:rPr>
          <w:szCs w:val="22"/>
          <w:lang w:eastAsia="en-US"/>
        </w:rPr>
        <w:t>5</w:t>
      </w:r>
      <w:r w:rsidRPr="00C5178F">
        <w:rPr>
          <w:szCs w:val="22"/>
          <w:lang w:eastAsia="en-US"/>
        </w:rPr>
        <w:fldChar w:fldCharType="end"/>
      </w:r>
      <w:r w:rsidRPr="00C5178F">
        <w:rPr>
          <w:szCs w:val="22"/>
          <w:lang w:eastAsia="en-US"/>
        </w:rPr>
        <w:t>) is to verify the functional behaviour of the eUICC ecosystem composed of the following Actors:</w:t>
      </w:r>
    </w:p>
    <w:p w14:paraId="0F5DDC3C" w14:textId="77777777" w:rsidR="00C5178F" w:rsidRPr="00C5178F" w:rsidRDefault="00C5178F" w:rsidP="00C5178F">
      <w:pPr>
        <w:numPr>
          <w:ilvl w:val="0"/>
          <w:numId w:val="387"/>
        </w:numPr>
        <w:spacing w:before="0" w:line="276" w:lineRule="auto"/>
        <w:jc w:val="left"/>
        <w:rPr>
          <w:szCs w:val="22"/>
          <w:lang w:eastAsia="en-US"/>
        </w:rPr>
      </w:pPr>
      <w:r w:rsidRPr="00C5178F">
        <w:rPr>
          <w:szCs w:val="22"/>
          <w:lang w:eastAsia="en-US"/>
        </w:rPr>
        <w:t>MNO</w:t>
      </w:r>
    </w:p>
    <w:p w14:paraId="1ED6AC30" w14:textId="77777777" w:rsidR="00C5178F" w:rsidRPr="00C5178F" w:rsidRDefault="00C5178F" w:rsidP="00C5178F">
      <w:pPr>
        <w:numPr>
          <w:ilvl w:val="0"/>
          <w:numId w:val="387"/>
        </w:numPr>
        <w:spacing w:before="0" w:line="276" w:lineRule="auto"/>
        <w:jc w:val="left"/>
        <w:rPr>
          <w:szCs w:val="22"/>
          <w:lang w:eastAsia="en-US"/>
        </w:rPr>
      </w:pPr>
      <w:r w:rsidRPr="00C5178F">
        <w:rPr>
          <w:szCs w:val="22"/>
          <w:lang w:eastAsia="en-US"/>
        </w:rPr>
        <w:t>eUICC</w:t>
      </w:r>
    </w:p>
    <w:p w14:paraId="2C985E5E" w14:textId="77777777" w:rsidR="00C5178F" w:rsidRPr="00C5178F" w:rsidRDefault="00C5178F" w:rsidP="00C5178F">
      <w:pPr>
        <w:numPr>
          <w:ilvl w:val="0"/>
          <w:numId w:val="387"/>
        </w:numPr>
        <w:spacing w:before="0" w:line="276" w:lineRule="auto"/>
        <w:jc w:val="left"/>
        <w:rPr>
          <w:szCs w:val="22"/>
          <w:lang w:eastAsia="en-US"/>
        </w:rPr>
      </w:pPr>
      <w:r w:rsidRPr="00C5178F">
        <w:rPr>
          <w:szCs w:val="22"/>
          <w:lang w:eastAsia="en-US"/>
        </w:rPr>
        <w:lastRenderedPageBreak/>
        <w:t>SM-DP</w:t>
      </w:r>
    </w:p>
    <w:p w14:paraId="6C690713" w14:textId="77777777" w:rsidR="00C5178F" w:rsidRPr="00C5178F" w:rsidRDefault="00C5178F" w:rsidP="00C5178F">
      <w:pPr>
        <w:numPr>
          <w:ilvl w:val="0"/>
          <w:numId w:val="387"/>
        </w:numPr>
        <w:spacing w:before="0" w:line="276" w:lineRule="auto"/>
        <w:jc w:val="left"/>
        <w:rPr>
          <w:szCs w:val="22"/>
          <w:lang w:eastAsia="en-US"/>
        </w:rPr>
      </w:pPr>
      <w:r w:rsidRPr="00C5178F">
        <w:rPr>
          <w:szCs w:val="22"/>
          <w:lang w:eastAsia="en-US"/>
        </w:rPr>
        <w:t>SM-SR</w:t>
      </w:r>
    </w:p>
    <w:p w14:paraId="1441565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eUICC Behaviour</w:t>
      </w:r>
    </w:p>
    <w:p w14:paraId="2999495A" w14:textId="3F84D99B" w:rsidR="00C5178F" w:rsidRPr="00C5178F" w:rsidRDefault="00C5178F" w:rsidP="00C5178F">
      <w:pPr>
        <w:spacing w:before="0" w:line="276" w:lineRule="auto"/>
        <w:rPr>
          <w:szCs w:val="22"/>
          <w:lang w:eastAsia="en-US"/>
        </w:rPr>
      </w:pPr>
      <w:r w:rsidRPr="00C5178F">
        <w:rPr>
          <w:noProof/>
          <w:szCs w:val="22"/>
          <w:lang w:eastAsia="en-GB" w:bidi="ar-SA"/>
        </w:rPr>
        <mc:AlternateContent>
          <mc:Choice Requires="wpc">
            <w:drawing>
              <wp:anchor distT="0" distB="0" distL="114300" distR="114300" simplePos="0" relativeHeight="251664384" behindDoc="0" locked="0" layoutInCell="1" allowOverlap="1" wp14:anchorId="7410E161" wp14:editId="46A33655">
                <wp:simplePos x="0" y="0"/>
                <wp:positionH relativeFrom="page">
                  <wp:posOffset>1844675</wp:posOffset>
                </wp:positionH>
                <wp:positionV relativeFrom="paragraph">
                  <wp:posOffset>389255</wp:posOffset>
                </wp:positionV>
                <wp:extent cx="3442335" cy="1645920"/>
                <wp:effectExtent l="0" t="0" r="0" b="0"/>
                <wp:wrapTopAndBottom/>
                <wp:docPr id="1324" name="Zone de dessin 13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48" name="Zone de texte 1022"/>
                        <wps:cNvSpPr txBox="1"/>
                        <wps:spPr>
                          <a:xfrm>
                            <a:off x="195340" y="916798"/>
                            <a:ext cx="2706216" cy="242161"/>
                          </a:xfrm>
                          <a:prstGeom prst="rect">
                            <a:avLst/>
                          </a:prstGeom>
                          <a:noFill/>
                          <a:ln w="9525" cap="flat" cmpd="sng" algn="ctr">
                            <a:noFill/>
                            <a:prstDash val="solid"/>
                          </a:ln>
                          <a:effectLst/>
                        </wps:spPr>
                        <wps:txbx>
                          <w:txbxContent>
                            <w:p w14:paraId="53B76C14" w14:textId="77777777" w:rsidR="00C5178F" w:rsidRDefault="00C5178F" w:rsidP="00C5178F">
                              <w:pPr>
                                <w:pStyle w:val="NormalWeb"/>
                                <w:spacing w:before="40"/>
                              </w:pPr>
                              <w:r>
                                <w:rPr>
                                  <w:rFonts w:ascii="Arial" w:hAnsi="Arial"/>
                                  <w:sz w:val="16"/>
                                  <w:szCs w:val="16"/>
                                </w:rPr>
                                <w:t>Legend:            Simulator               Entity under te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9" name="Rectangle 2049"/>
                        <wps:cNvSpPr/>
                        <wps:spPr>
                          <a:xfrm>
                            <a:off x="775942" y="949948"/>
                            <a:ext cx="159006" cy="159005"/>
                          </a:xfrm>
                          <a:prstGeom prst="rect">
                            <a:avLst/>
                          </a:prstGeom>
                          <a:solidFill>
                            <a:srgbClr val="9BBB59"/>
                          </a:solidFill>
                          <a:ln w="25400" cap="flat" cmpd="sng" algn="ctr">
                            <a:solidFill>
                              <a:srgbClr val="9BBB59">
                                <a:shade val="50000"/>
                              </a:srgbClr>
                            </a:solidFill>
                            <a:prstDash val="solid"/>
                          </a:ln>
                          <a:effectLst/>
                        </wps:spPr>
                        <wps:txbx>
                          <w:txbxContent>
                            <w:p w14:paraId="050D4FDF"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5" name="Rectangle 1325"/>
                        <wps:cNvSpPr/>
                        <wps:spPr>
                          <a:xfrm>
                            <a:off x="281600" y="158843"/>
                            <a:ext cx="685800" cy="585470"/>
                          </a:xfrm>
                          <a:prstGeom prst="rect">
                            <a:avLst/>
                          </a:prstGeom>
                          <a:solidFill>
                            <a:srgbClr val="9BBB59"/>
                          </a:solidFill>
                          <a:ln w="25400" cap="flat" cmpd="sng" algn="ctr">
                            <a:solidFill>
                              <a:srgbClr val="9BBB59">
                                <a:shade val="50000"/>
                              </a:srgbClr>
                            </a:solidFill>
                            <a:prstDash val="solid"/>
                          </a:ln>
                          <a:effectLst/>
                        </wps:spPr>
                        <wps:txbx>
                          <w:txbxContent>
                            <w:p w14:paraId="0E3D240B" w14:textId="77777777" w:rsidR="00C5178F" w:rsidRDefault="00C5178F" w:rsidP="00C5178F">
                              <w:pPr>
                                <w:pStyle w:val="NormalWeb"/>
                                <w:jc w:val="center"/>
                              </w:pPr>
                              <w:r>
                                <w:rPr>
                                  <w:rFonts w:ascii="Arial" w:hAnsi="Arial"/>
                                  <w:sz w:val="36"/>
                                  <w:szCs w:val="36"/>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1764960" y="122013"/>
                            <a:ext cx="1162050" cy="628015"/>
                          </a:xfrm>
                          <a:prstGeom prst="rect">
                            <a:avLst/>
                          </a:prstGeom>
                          <a:solidFill>
                            <a:srgbClr val="C0504D"/>
                          </a:solidFill>
                          <a:ln w="25400" cap="flat" cmpd="sng" algn="ctr">
                            <a:solidFill>
                              <a:srgbClr val="C0504D">
                                <a:shade val="50000"/>
                              </a:srgbClr>
                            </a:solidFill>
                            <a:prstDash val="solid"/>
                          </a:ln>
                          <a:effectLst/>
                        </wps:spPr>
                        <wps:txbx>
                          <w:txbxContent>
                            <w:p w14:paraId="3F9EDB6E" w14:textId="77777777" w:rsidR="00C5178F" w:rsidRDefault="00C5178F" w:rsidP="00C5178F">
                              <w:pPr>
                                <w:pStyle w:val="NormalWeb"/>
                                <w:jc w:val="center"/>
                              </w:pPr>
                              <w:r>
                                <w:rPr>
                                  <w:rFonts w:ascii="Arial" w:hAnsi="Arial"/>
                                  <w:sz w:val="32"/>
                                  <w:szCs w:val="32"/>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7" name="Connecteur droit avec flèche 1327"/>
                        <wps:cNvCnPr/>
                        <wps:spPr>
                          <a:xfrm>
                            <a:off x="966765" y="429988"/>
                            <a:ext cx="80200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40" name="Zone de texte 1340"/>
                        <wps:cNvSpPr txBox="1"/>
                        <wps:spPr>
                          <a:xfrm>
                            <a:off x="0" y="1158959"/>
                            <a:ext cx="3441939" cy="486961"/>
                          </a:xfrm>
                          <a:prstGeom prst="rect">
                            <a:avLst/>
                          </a:prstGeom>
                          <a:noFill/>
                          <a:ln w="6350">
                            <a:noFill/>
                          </a:ln>
                          <a:effectLst/>
                        </wps:spPr>
                        <wps:txbx>
                          <w:txbxContent>
                            <w:p w14:paraId="6E2291EE" w14:textId="7C693D04" w:rsidR="00C5178F" w:rsidRPr="00E01079" w:rsidRDefault="00C5178F" w:rsidP="00C5178F">
                              <w:pPr>
                                <w:jc w:val="center"/>
                                <w:rPr>
                                  <w:b/>
                                </w:rP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4</w:t>
                              </w:r>
                              <w:r w:rsidRPr="00EB07CF">
                                <w:rPr>
                                  <w:b/>
                                </w:rPr>
                                <w:fldChar w:fldCharType="end"/>
                              </w:r>
                              <w:r w:rsidRPr="008A148C">
                                <w:rPr>
                                  <w:b/>
                                </w:rPr>
                                <w:t xml:space="preserve">: </w:t>
                              </w:r>
                              <w:r>
                                <w:rPr>
                                  <w:b/>
                                </w:rPr>
                                <w:t xml:space="preserve">eUICC </w:t>
                              </w:r>
                              <w:r w:rsidRPr="000D38C2">
                                <w:rPr>
                                  <w:b/>
                                </w:rPr>
                                <w:t>Behaviour</w:t>
                              </w:r>
                              <w:r w:rsidRPr="008A148C">
                                <w:rPr>
                                  <w:b/>
                                </w:rPr>
                                <w:t xml:space="preserve"> </w:t>
                              </w:r>
                              <w:r>
                                <w:rPr>
                                  <w:b/>
                                </w:rPr>
                                <w:t>T</w:t>
                              </w:r>
                              <w:r w:rsidRPr="008A148C">
                                <w:rPr>
                                  <w:b/>
                                </w:rPr>
                                <w:t xml:space="preserve">est </w:t>
                              </w:r>
                              <w:r>
                                <w:rPr>
                                  <w:b/>
                                </w:rPr>
                                <w:t>E</w:t>
                              </w:r>
                              <w:r w:rsidRPr="008A148C">
                                <w:rPr>
                                  <w:b/>
                                </w:rPr>
                                <w:t>nviro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0" name="Rectangle 2050"/>
                        <wps:cNvSpPr/>
                        <wps:spPr>
                          <a:xfrm>
                            <a:off x="1604549" y="949948"/>
                            <a:ext cx="159005" cy="159005"/>
                          </a:xfrm>
                          <a:prstGeom prst="rect">
                            <a:avLst/>
                          </a:prstGeom>
                          <a:solidFill>
                            <a:srgbClr val="C0504D"/>
                          </a:solidFill>
                          <a:ln w="25400" cap="flat" cmpd="sng" algn="ctr">
                            <a:solidFill>
                              <a:srgbClr val="C0504D">
                                <a:shade val="50000"/>
                              </a:srgbClr>
                            </a:solidFill>
                            <a:prstDash val="solid"/>
                          </a:ln>
                          <a:effectLst/>
                        </wps:spPr>
                        <wps:txbx>
                          <w:txbxContent>
                            <w:p w14:paraId="5EF0EC94"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410E161" id="Zone de dessin 1324" o:spid="_x0000_s1169" editas="canvas" style="position:absolute;left:0;text-align:left;margin-left:145.25pt;margin-top:30.65pt;width:271.05pt;height:129.6pt;z-index:251664384;mso-position-horizontal-relative:page;mso-position-vertical-relative:text;mso-width-relative:margin;mso-height-relative:margin" coordsize="34423,1645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">
                <v:shape id="_x0000_s1170" type="#_x0000_t75" style="position:absolute;width:34423;height:16459;visibility:visible;mso-wrap-style:square">
                  <v:fill o:detectmouseclick="t"/>
                  <v:path o:connecttype="none"/>
                </v:shape>
                <v:shape id="Zone de texte 1022" o:spid="_x0000_s1171" type="#_x0000_t202" style="position:absolute;left:1953;top:9167;width:27062;height:24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" filled="f" stroked="f">
                  <v:textbox>
                    <w:txbxContent>
                      <w:p w14:paraId="53B76C14" w14:textId="77777777" w:rsidR="00C5178F" w:rsidRDefault="00C5178F" w:rsidP="00C5178F">
                        <w:pPr>
                          <w:pStyle w:val="NormalWeb"/>
                          <w:spacing w:before="40"/>
                        </w:pPr>
                        <w:r>
                          <w:rPr>
                            <w:rFonts w:ascii="Arial" w:hAnsi="Arial"/>
                            <w:sz w:val="16"/>
                            <w:szCs w:val="16"/>
                          </w:rPr>
                          <w:t>Legend:            Simulator               Entity under test</w:t>
                        </w:r>
                      </w:p>
                    </w:txbxContent>
                  </v:textbox>
                </v:shape>
                <v:rect id="Rectangle 2049" o:spid="_x0000_s1172" style="position:absolute;left:7759;top:9499;width:1590;height: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" fillcolor="#9bbb59" strokecolor="#71893f" strokeweight="2pt">
                  <v:textbox>
                    <w:txbxContent>
                      <w:p w14:paraId="050D4FDF"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v:textbox>
                </v:rect>
                <v:rect id="Rectangle 1325" o:spid="_x0000_s1173" style="position:absolute;left:2816;top:1588;width:6858;height:585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" fillcolor="#9bbb59" strokecolor="#71893f" strokeweight="2pt">
                  <v:textbox>
                    <w:txbxContent>
                      <w:p w14:paraId="0E3D240B" w14:textId="77777777" w:rsidR="00C5178F" w:rsidRDefault="00C5178F" w:rsidP="00C5178F">
                        <w:pPr>
                          <w:pStyle w:val="NormalWeb"/>
                          <w:jc w:val="center"/>
                        </w:pPr>
                        <w:r>
                          <w:rPr>
                            <w:rFonts w:ascii="Arial" w:hAnsi="Arial"/>
                            <w:sz w:val="36"/>
                            <w:szCs w:val="36"/>
                          </w:rPr>
                          <w:t>DS</w:t>
                        </w:r>
                      </w:p>
                    </w:txbxContent>
                  </v:textbox>
                </v:rect>
                <v:rect id="Rectangle 1326" o:spid="_x0000_s1174" style="position:absolute;left:17649;top:1220;width:11621;height:628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" fillcolor="#c0504d" strokecolor="#8c3836" strokeweight="2pt">
                  <v:textbox>
                    <w:txbxContent>
                      <w:p w14:paraId="3F9EDB6E" w14:textId="77777777" w:rsidR="00C5178F" w:rsidRDefault="00C5178F" w:rsidP="00C5178F">
                        <w:pPr>
                          <w:pStyle w:val="NormalWeb"/>
                          <w:jc w:val="center"/>
                        </w:pPr>
                        <w:r>
                          <w:rPr>
                            <w:rFonts w:ascii="Arial" w:hAnsi="Arial"/>
                            <w:sz w:val="32"/>
                            <w:szCs w:val="32"/>
                          </w:rPr>
                          <w:t>eUICC-UT</w:t>
                        </w:r>
                      </w:p>
                    </w:txbxContent>
                  </v:textbox>
                </v:rect>
                <v:shape id="Connecteur droit avec flèche 1327" o:spid="_x0000_s1175" type="#_x0000_t32" style="position:absolute;left:9667;top:4299;width:8020;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" strokecolor="#4a7ebb">
                  <v:stroke startarrow="open" endarrow="open"/>
                </v:shape>
                <v:shape id="Zone de texte 1340" o:spid="_x0000_s1176" type="#_x0000_t202" style="position:absolute;top:11589;width:34419;height:48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" filled="f" stroked="f" strokeweight=".5pt">
                  <v:textbox>
                    <w:txbxContent>
                      <w:p w14:paraId="6E2291EE" w14:textId="7C693D04" w:rsidR="00C5178F" w:rsidRPr="00E01079" w:rsidRDefault="00C5178F" w:rsidP="00C5178F">
                        <w:pPr>
                          <w:jc w:val="center"/>
                          <w:rPr>
                            <w:b/>
                          </w:rP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4</w:t>
                        </w:r>
                        <w:r w:rsidRPr="00EB07CF">
                          <w:rPr>
                            <w:b/>
                          </w:rPr>
                          <w:fldChar w:fldCharType="end"/>
                        </w:r>
                        <w:r w:rsidRPr="008A148C">
                          <w:rPr>
                            <w:b/>
                          </w:rPr>
                          <w:t xml:space="preserve">: </w:t>
                        </w:r>
                        <w:r>
                          <w:rPr>
                            <w:b/>
                          </w:rPr>
                          <w:t xml:space="preserve">eUICC </w:t>
                        </w:r>
                        <w:r w:rsidRPr="000D38C2">
                          <w:rPr>
                            <w:b/>
                          </w:rPr>
                          <w:t>Behaviour</w:t>
                        </w:r>
                        <w:r w:rsidRPr="008A148C">
                          <w:rPr>
                            <w:b/>
                          </w:rPr>
                          <w:t xml:space="preserve"> </w:t>
                        </w:r>
                        <w:r>
                          <w:rPr>
                            <w:b/>
                          </w:rPr>
                          <w:t>T</w:t>
                        </w:r>
                        <w:r w:rsidRPr="008A148C">
                          <w:rPr>
                            <w:b/>
                          </w:rPr>
                          <w:t xml:space="preserve">est </w:t>
                        </w:r>
                        <w:r>
                          <w:rPr>
                            <w:b/>
                          </w:rPr>
                          <w:t>E</w:t>
                        </w:r>
                        <w:r w:rsidRPr="008A148C">
                          <w:rPr>
                            <w:b/>
                          </w:rPr>
                          <w:t>nvironment</w:t>
                        </w:r>
                      </w:p>
                    </w:txbxContent>
                  </v:textbox>
                </v:shape>
                <v:rect id="Rectangle 2050" o:spid="_x0000_s1177" style="position:absolute;left:16045;top:9499;width:1590;height:15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" fillcolor="#c0504d" strokecolor="#8c3836" strokeweight="2pt">
                  <v:textbox>
                    <w:txbxContent>
                      <w:p w14:paraId="5EF0EC94" w14:textId="77777777" w:rsidR="00C5178F" w:rsidRDefault="00C5178F" w:rsidP="00C5178F">
                        <w:pPr>
                          <w:pStyle w:val="NormalWeb"/>
                          <w:jc w:val="center"/>
                        </w:pPr>
                        <w:r>
                          <w:rPr>
                            <w:rFonts w:ascii="Arial" w:hAnsi="Arial"/>
                            <w:sz w:val="32"/>
                            <w:szCs w:val="32"/>
                            <w:lang w:val="fr-FR"/>
                          </w:rPr>
                          <w:t> </w:t>
                        </w:r>
                      </w:p>
                    </w:txbxContent>
                  </v:textbox>
                </v:rect>
                <w10:wrap type="topAndBottom" anchorx="page"/>
              </v:group>
            </w:pict>
          </mc:Fallback>
        </mc:AlternateContent>
      </w:r>
      <w:r w:rsidRPr="00C5178F">
        <w:rPr>
          <w:szCs w:val="22"/>
          <w:lang w:eastAsia="en-US"/>
        </w:rPr>
        <w:t xml:space="preserve">Figure 4 shows the different entities used during the execution of the test cases related to the eUICC behaviour (see section </w:t>
      </w:r>
      <w:r w:rsidRPr="00C5178F">
        <w:rPr>
          <w:szCs w:val="22"/>
          <w:lang w:eastAsia="en-US"/>
        </w:rPr>
        <w:fldChar w:fldCharType="begin"/>
      </w:r>
      <w:r w:rsidRPr="00C5178F">
        <w:rPr>
          <w:szCs w:val="22"/>
          <w:lang w:eastAsia="en-US"/>
        </w:rPr>
        <w:instrText xml:space="preserve"> REF _Ref397413972 \r \h </w:instrText>
      </w:r>
      <w:r w:rsidRPr="00C5178F">
        <w:rPr>
          <w:szCs w:val="22"/>
          <w:lang w:eastAsia="en-US"/>
        </w:rPr>
      </w:r>
      <w:r w:rsidRPr="00C5178F">
        <w:rPr>
          <w:szCs w:val="22"/>
          <w:lang w:eastAsia="en-US"/>
        </w:rPr>
        <w:fldChar w:fldCharType="separate"/>
      </w:r>
      <w:r w:rsidR="008B422D">
        <w:rPr>
          <w:szCs w:val="22"/>
          <w:lang w:eastAsia="en-US"/>
        </w:rPr>
        <w:t>5.2</w:t>
      </w:r>
      <w:r w:rsidRPr="00C5178F">
        <w:rPr>
          <w:szCs w:val="22"/>
          <w:lang w:eastAsia="en-US"/>
        </w:rPr>
        <w:fldChar w:fldCharType="end"/>
      </w:r>
      <w:r w:rsidRPr="00C5178F">
        <w:rPr>
          <w:szCs w:val="22"/>
          <w:lang w:eastAsia="en-US"/>
        </w:rPr>
        <w:t>).</w:t>
      </w:r>
    </w:p>
    <w:p w14:paraId="789FD90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Platform Behaviour</w:t>
      </w:r>
    </w:p>
    <w:p w14:paraId="27570CB6" w14:textId="77777777" w:rsidR="00C5178F" w:rsidRPr="00C5178F" w:rsidRDefault="00C5178F" w:rsidP="00C5178F">
      <w:pPr>
        <w:spacing w:before="0" w:after="200" w:line="276" w:lineRule="auto"/>
        <w:rPr>
          <w:szCs w:val="22"/>
          <w:lang w:eastAsia="en-US"/>
        </w:rPr>
      </w:pPr>
      <w:r w:rsidRPr="00C5178F">
        <w:rPr>
          <w:szCs w:val="22"/>
          <w:lang w:eastAsia="en-US"/>
        </w:rPr>
        <w:t>Figure 5 shows the different entities used during the execution of the test cases related to the platforms behaviour (see section 5.3).</w:t>
      </w:r>
    </w:p>
    <w:p w14:paraId="518F6A1F" w14:textId="77777777" w:rsidR="00C5178F" w:rsidRPr="00C5178F" w:rsidRDefault="00C5178F" w:rsidP="00C5178F">
      <w:pPr>
        <w:spacing w:before="0" w:after="200" w:line="276" w:lineRule="auto"/>
        <w:rPr>
          <w:szCs w:val="22"/>
          <w:lang w:eastAsia="en-US"/>
        </w:rPr>
      </w:pPr>
      <w:r w:rsidRPr="00C5178F">
        <w:rPr>
          <w:noProof/>
          <w:szCs w:val="22"/>
          <w:lang w:eastAsia="en-GB" w:bidi="ar-SA"/>
        </w:rPr>
        <mc:AlternateContent>
          <mc:Choice Requires="wps">
            <w:drawing>
              <wp:anchor distT="0" distB="0" distL="114300" distR="114300" simplePos="0" relativeHeight="251713536" behindDoc="0" locked="0" layoutInCell="1" allowOverlap="1" wp14:anchorId="7E682A86" wp14:editId="7D345A1A">
                <wp:simplePos x="0" y="0"/>
                <wp:positionH relativeFrom="column">
                  <wp:posOffset>3350260</wp:posOffset>
                </wp:positionH>
                <wp:positionV relativeFrom="paragraph">
                  <wp:posOffset>1173176</wp:posOffset>
                </wp:positionV>
                <wp:extent cx="567055" cy="321945"/>
                <wp:effectExtent l="0" t="0" r="0" b="1905"/>
                <wp:wrapNone/>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055" cy="321945"/>
                        </a:xfrm>
                        <a:prstGeom prst="rect">
                          <a:avLst/>
                        </a:prstGeom>
                        <a:noFill/>
                        <a:ln w="9525">
                          <a:noFill/>
                          <a:miter lim="800000"/>
                          <a:headEnd/>
                          <a:tailEnd/>
                        </a:ln>
                      </wps:spPr>
                      <wps:txbx>
                        <w:txbxContent>
                          <w:p w14:paraId="2B32561B" w14:textId="77777777" w:rsidR="00C5178F" w:rsidRPr="00823FC7" w:rsidRDefault="00C5178F" w:rsidP="00C5178F">
                            <w:pPr>
                              <w:pStyle w:val="NormalWeb"/>
                            </w:pPr>
                            <w:r w:rsidRPr="00823FC7">
                              <w:rPr>
                                <w:rFonts w:ascii="Arial" w:hAnsi="Arial"/>
                                <w:sz w:val="20"/>
                                <w:szCs w:val="20"/>
                              </w:rPr>
                              <w:t>ES7</w:t>
                            </w:r>
                          </w:p>
                        </w:txbxContent>
                      </wps:txbx>
                      <wps:bodyPr rot="0" vert="horz" wrap="square" lIns="91440" tIns="45720" rIns="91440" bIns="45720" anchor="t" anchorCtr="0">
                        <a:noAutofit/>
                      </wps:bodyPr>
                    </wps:wsp>
                  </a:graphicData>
                </a:graphic>
              </wp:anchor>
            </w:drawing>
          </mc:Choice>
          <mc:Fallback>
            <w:pict>
              <v:shape w14:anchorId="7E682A86" id="Zone de texte 2" o:spid="_x0000_s1178" type="#_x0000_t202" style="position:absolute;left:0;text-align:left;margin-left:263.8pt;margin-top:92.4pt;width:44.65pt;height:25.3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" filled="f" stroked="f">
                <v:textbox>
                  <w:txbxContent>
                    <w:p w14:paraId="2B32561B" w14:textId="77777777" w:rsidR="00C5178F" w:rsidRPr="00823FC7" w:rsidRDefault="00C5178F" w:rsidP="00C5178F">
                      <w:pPr>
                        <w:pStyle w:val="NormalWeb"/>
                      </w:pPr>
                      <w:r w:rsidRPr="00823FC7">
                        <w:rPr>
                          <w:rFonts w:ascii="Arial" w:hAnsi="Arial"/>
                          <w:sz w:val="20"/>
                          <w:szCs w:val="20"/>
                        </w:rPr>
                        <w:t>ES7</w:t>
                      </w:r>
                    </w:p>
                  </w:txbxContent>
                </v:textbox>
              </v:shape>
            </w:pict>
          </mc:Fallback>
        </mc:AlternateContent>
      </w:r>
      <w:r w:rsidRPr="00C5178F">
        <w:rPr>
          <w:noProof/>
          <w:szCs w:val="22"/>
          <w:lang w:eastAsia="en-GB" w:bidi="ar-SA"/>
        </w:rPr>
        <mc:AlternateContent>
          <mc:Choice Requires="wpc">
            <w:drawing>
              <wp:inline distT="0" distB="0" distL="0" distR="0" wp14:anchorId="5C71885C" wp14:editId="0A892770">
                <wp:extent cx="5771072" cy="2935001"/>
                <wp:effectExtent l="0" t="0" r="0" b="0"/>
                <wp:docPr id="942" name="Zone de dessin 94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49" name="Forme en L 949"/>
                        <wps:cNvSpPr/>
                        <wps:spPr>
                          <a:xfrm rot="5400000">
                            <a:off x="2361097" y="-667021"/>
                            <a:ext cx="2121751" cy="3490340"/>
                          </a:xfrm>
                          <a:prstGeom prst="corner">
                            <a:avLst>
                              <a:gd name="adj1" fmla="val 72265"/>
                              <a:gd name="adj2" fmla="val 57803"/>
                            </a:avLst>
                          </a:prstGeom>
                          <a:solidFill>
                            <a:srgbClr val="8064A2">
                              <a:lumMod val="40000"/>
                              <a:lumOff val="60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 name="Zone de texte 2"/>
                        <wps:cNvSpPr txBox="1">
                          <a:spLocks noChangeArrowheads="1"/>
                        </wps:cNvSpPr>
                        <wps:spPr bwMode="auto">
                          <a:xfrm>
                            <a:off x="1069376" y="1061131"/>
                            <a:ext cx="568960" cy="322580"/>
                          </a:xfrm>
                          <a:prstGeom prst="rect">
                            <a:avLst/>
                          </a:prstGeom>
                          <a:noFill/>
                          <a:ln w="9525">
                            <a:noFill/>
                            <a:miter lim="800000"/>
                            <a:headEnd/>
                            <a:tailEnd/>
                          </a:ln>
                        </wps:spPr>
                        <wps:txbx>
                          <w:txbxContent>
                            <w:p w14:paraId="2EA3DBFD" w14:textId="77777777" w:rsidR="00C5178F" w:rsidRDefault="00C5178F" w:rsidP="00C5178F">
                              <w:pPr>
                                <w:pStyle w:val="NormalWeb"/>
                              </w:pPr>
                              <w:r>
                                <w:rPr>
                                  <w:rFonts w:ascii="Arial" w:hAnsi="Arial"/>
                                  <w:sz w:val="20"/>
                                  <w:szCs w:val="20"/>
                                </w:rPr>
                                <w:t>ES4</w:t>
                              </w:r>
                            </w:p>
                          </w:txbxContent>
                        </wps:txbx>
                        <wps:bodyPr rot="0" vert="horz" wrap="square" lIns="91440" tIns="45720" rIns="91440" bIns="45720" anchor="t" anchorCtr="0">
                          <a:noAutofit/>
                        </wps:bodyPr>
                      </wps:wsp>
                      <wps:wsp>
                        <wps:cNvPr id="906" name="Rectangle 906"/>
                        <wps:cNvSpPr/>
                        <wps:spPr>
                          <a:xfrm>
                            <a:off x="1880227" y="1370087"/>
                            <a:ext cx="1007412" cy="534091"/>
                          </a:xfrm>
                          <a:prstGeom prst="rect">
                            <a:avLst/>
                          </a:prstGeom>
                          <a:solidFill>
                            <a:srgbClr val="C0504D"/>
                          </a:solidFill>
                          <a:ln w="25400" cap="flat" cmpd="sng" algn="ctr">
                            <a:solidFill>
                              <a:srgbClr val="C0504D">
                                <a:shade val="50000"/>
                              </a:srgbClr>
                            </a:solidFill>
                            <a:prstDash val="solid"/>
                          </a:ln>
                          <a:effectLst/>
                        </wps:spPr>
                        <wps:txbx>
                          <w:txbxContent>
                            <w:p w14:paraId="009D900A" w14:textId="77777777" w:rsidR="00C5178F" w:rsidRPr="00A43CE0" w:rsidRDefault="00C5178F" w:rsidP="00C5178F">
                              <w:pPr>
                                <w:pStyle w:val="NormalWeb"/>
                                <w:jc w:val="center"/>
                                <w:rPr>
                                  <w:szCs w:val="24"/>
                                </w:rPr>
                              </w:pPr>
                              <w:r w:rsidRPr="00A43CE0">
                                <w:rPr>
                                  <w:rFonts w:ascii="Arial" w:hAnsi="Arial"/>
                                  <w:szCs w:val="24"/>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0" name="Rectangle 910"/>
                        <wps:cNvSpPr/>
                        <wps:spPr>
                          <a:xfrm>
                            <a:off x="69094" y="1279930"/>
                            <a:ext cx="1000514" cy="637638"/>
                          </a:xfrm>
                          <a:prstGeom prst="rect">
                            <a:avLst/>
                          </a:prstGeom>
                          <a:solidFill>
                            <a:srgbClr val="9BBB59"/>
                          </a:solidFill>
                          <a:ln w="25400" cap="flat" cmpd="sng" algn="ctr">
                            <a:solidFill>
                              <a:srgbClr val="9BBB59">
                                <a:shade val="50000"/>
                              </a:srgbClr>
                            </a:solidFill>
                            <a:prstDash val="solid"/>
                          </a:ln>
                          <a:effectLst/>
                        </wps:spPr>
                        <wps:txbx>
                          <w:txbxContent>
                            <w:p w14:paraId="4A8C7270" w14:textId="77777777" w:rsidR="00C5178F" w:rsidRPr="00A43CE0" w:rsidRDefault="00C5178F" w:rsidP="00C5178F">
                              <w:pPr>
                                <w:pStyle w:val="NormalWeb"/>
                                <w:jc w:val="center"/>
                                <w:rPr>
                                  <w:sz w:val="22"/>
                                </w:rPr>
                              </w:pPr>
                              <w:r w:rsidRPr="00A43CE0">
                                <w:rPr>
                                  <w:rFonts w:ascii="Arial" w:hAnsi="Arial"/>
                                  <w:szCs w:val="28"/>
                                </w:rPr>
                                <w:t>MNO1-S</w:t>
                              </w:r>
                            </w:p>
                            <w:p w14:paraId="090F1838" w14:textId="77777777" w:rsidR="00C5178F" w:rsidRPr="00A43CE0" w:rsidRDefault="00C5178F" w:rsidP="00C5178F">
                              <w:pPr>
                                <w:pStyle w:val="NormalWeb"/>
                                <w:jc w:val="center"/>
                                <w:rPr>
                                  <w:sz w:val="22"/>
                                </w:rPr>
                              </w:pPr>
                              <w:r w:rsidRPr="00A43CE0">
                                <w:rPr>
                                  <w:rFonts w:ascii="Arial" w:hAnsi="Arial"/>
                                  <w:szCs w:val="28"/>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2" name="Rectangle 912"/>
                        <wps:cNvSpPr/>
                        <wps:spPr>
                          <a:xfrm>
                            <a:off x="1880227" y="398914"/>
                            <a:ext cx="1009420" cy="508404"/>
                          </a:xfrm>
                          <a:prstGeom prst="rect">
                            <a:avLst/>
                          </a:prstGeom>
                          <a:solidFill>
                            <a:srgbClr val="C0504D"/>
                          </a:solidFill>
                          <a:ln w="25400" cap="flat" cmpd="sng" algn="ctr">
                            <a:solidFill>
                              <a:srgbClr val="C0504D">
                                <a:shade val="50000"/>
                              </a:srgbClr>
                            </a:solidFill>
                            <a:prstDash val="solid"/>
                          </a:ln>
                          <a:effectLst/>
                        </wps:spPr>
                        <wps:txbx>
                          <w:txbxContent>
                            <w:p w14:paraId="3D8694D0" w14:textId="77777777" w:rsidR="00C5178F" w:rsidRPr="00A43CE0" w:rsidRDefault="00C5178F" w:rsidP="00C5178F">
                              <w:pPr>
                                <w:pStyle w:val="NormalWeb"/>
                                <w:jc w:val="center"/>
                                <w:rPr>
                                  <w:szCs w:val="24"/>
                                </w:rPr>
                              </w:pPr>
                              <w:r w:rsidRPr="00A43CE0">
                                <w:rPr>
                                  <w:rFonts w:ascii="Arial" w:hAnsi="Arial"/>
                                  <w:szCs w:val="24"/>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3" name="Rectangle 913"/>
                        <wps:cNvSpPr/>
                        <wps:spPr>
                          <a:xfrm>
                            <a:off x="69012" y="395402"/>
                            <a:ext cx="1000664" cy="492009"/>
                          </a:xfrm>
                          <a:prstGeom prst="rect">
                            <a:avLst/>
                          </a:prstGeom>
                          <a:solidFill>
                            <a:srgbClr val="9BBB59"/>
                          </a:solidFill>
                          <a:ln w="25400" cap="flat" cmpd="sng" algn="ctr">
                            <a:solidFill>
                              <a:srgbClr val="9BBB59">
                                <a:shade val="50000"/>
                              </a:srgbClr>
                            </a:solidFill>
                            <a:prstDash val="solid"/>
                          </a:ln>
                          <a:effectLst/>
                        </wps:spPr>
                        <wps:txbx>
                          <w:txbxContent>
                            <w:p w14:paraId="1A0B177B" w14:textId="77777777" w:rsidR="00C5178F" w:rsidRPr="00A43CE0" w:rsidRDefault="00C5178F" w:rsidP="00C5178F">
                              <w:pPr>
                                <w:pStyle w:val="NormalWeb"/>
                                <w:jc w:val="center"/>
                                <w:rPr>
                                  <w:sz w:val="20"/>
                                </w:rPr>
                              </w:pPr>
                              <w:r w:rsidRPr="00A43CE0">
                                <w:rPr>
                                  <w:rFonts w:ascii="Arial" w:hAnsi="Arial"/>
                                  <w:szCs w:val="32"/>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3" name="Rectangle 903"/>
                        <wps:cNvSpPr/>
                        <wps:spPr>
                          <a:xfrm>
                            <a:off x="3886899" y="1373556"/>
                            <a:ext cx="1008917" cy="523171"/>
                          </a:xfrm>
                          <a:prstGeom prst="rect">
                            <a:avLst/>
                          </a:prstGeom>
                          <a:solidFill>
                            <a:srgbClr val="9BBB59"/>
                          </a:solidFill>
                          <a:ln w="25400" cap="flat" cmpd="sng" algn="ctr">
                            <a:solidFill>
                              <a:srgbClr val="9BBB59">
                                <a:shade val="50000"/>
                              </a:srgbClr>
                            </a:solidFill>
                            <a:prstDash val="solid"/>
                          </a:ln>
                          <a:effectLst/>
                        </wps:spPr>
                        <wps:txbx>
                          <w:txbxContent>
                            <w:p w14:paraId="5F43E965" w14:textId="77777777" w:rsidR="00C5178F" w:rsidRPr="00A43CE0" w:rsidRDefault="00C5178F" w:rsidP="00C5178F">
                              <w:pPr>
                                <w:pStyle w:val="NormalWeb"/>
                                <w:jc w:val="center"/>
                                <w:rPr>
                                  <w:szCs w:val="24"/>
                                  <w:lang w:val="fr-FR"/>
                                </w:rPr>
                              </w:pPr>
                              <w:r w:rsidRPr="00A43CE0">
                                <w:rPr>
                                  <w:rFonts w:ascii="Arial" w:hAnsi="Arial"/>
                                  <w:szCs w:val="24"/>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4" name="Zone de texte 2"/>
                        <wps:cNvSpPr txBox="1">
                          <a:spLocks noChangeArrowheads="1"/>
                        </wps:cNvSpPr>
                        <wps:spPr bwMode="auto">
                          <a:xfrm>
                            <a:off x="1233632" y="397865"/>
                            <a:ext cx="568960" cy="322580"/>
                          </a:xfrm>
                          <a:prstGeom prst="rect">
                            <a:avLst/>
                          </a:prstGeom>
                          <a:noFill/>
                          <a:ln w="9525">
                            <a:noFill/>
                            <a:miter lim="800000"/>
                            <a:headEnd/>
                            <a:tailEnd/>
                          </a:ln>
                        </wps:spPr>
                        <wps:txbx>
                          <w:txbxContent>
                            <w:p w14:paraId="62EAE5FD" w14:textId="77777777" w:rsidR="00C5178F" w:rsidRDefault="00C5178F" w:rsidP="00C5178F">
                              <w:pPr>
                                <w:pStyle w:val="NormalWeb"/>
                              </w:pPr>
                              <w:r>
                                <w:rPr>
                                  <w:rFonts w:ascii="Arial" w:hAnsi="Arial"/>
                                  <w:sz w:val="20"/>
                                  <w:szCs w:val="20"/>
                                </w:rPr>
                                <w:t>ES3</w:t>
                              </w:r>
                            </w:p>
                          </w:txbxContent>
                        </wps:txbx>
                        <wps:bodyPr rot="0" vert="horz" wrap="square" lIns="91440" tIns="45720" rIns="91440" bIns="45720" anchor="t" anchorCtr="0">
                          <a:noAutofit/>
                        </wps:bodyPr>
                      </wps:wsp>
                      <wps:wsp>
                        <wps:cNvPr id="919" name="Zone de texte 2"/>
                        <wps:cNvSpPr txBox="1">
                          <a:spLocks noChangeArrowheads="1"/>
                        </wps:cNvSpPr>
                        <wps:spPr bwMode="auto">
                          <a:xfrm>
                            <a:off x="1234278" y="1448083"/>
                            <a:ext cx="568325" cy="322580"/>
                          </a:xfrm>
                          <a:prstGeom prst="rect">
                            <a:avLst/>
                          </a:prstGeom>
                          <a:noFill/>
                          <a:ln w="9525">
                            <a:noFill/>
                            <a:miter lim="800000"/>
                            <a:headEnd/>
                            <a:tailEnd/>
                          </a:ln>
                        </wps:spPr>
                        <wps:txbx>
                          <w:txbxContent>
                            <w:p w14:paraId="798C1312" w14:textId="77777777" w:rsidR="00C5178F" w:rsidRDefault="00C5178F" w:rsidP="00C5178F">
                              <w:pPr>
                                <w:pStyle w:val="NormalWeb"/>
                              </w:pPr>
                              <w:r>
                                <w:rPr>
                                  <w:rFonts w:ascii="Arial" w:hAnsi="Arial"/>
                                  <w:sz w:val="20"/>
                                  <w:szCs w:val="20"/>
                                </w:rPr>
                                <w:t>ES2</w:t>
                              </w:r>
                            </w:p>
                          </w:txbxContent>
                        </wps:txbx>
                        <wps:bodyPr rot="0" vert="horz" wrap="square" lIns="91440" tIns="45720" rIns="91440" bIns="45720" anchor="t" anchorCtr="0">
                          <a:noAutofit/>
                        </wps:bodyPr>
                      </wps:wsp>
                      <wps:wsp>
                        <wps:cNvPr id="920" name="Connecteur droit avec flèche 920"/>
                        <wps:cNvCnPr/>
                        <wps:spPr>
                          <a:xfrm>
                            <a:off x="1061558" y="1736373"/>
                            <a:ext cx="81915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922" name="Connecteur en angle 922"/>
                        <wps:cNvCnPr/>
                        <wps:spPr>
                          <a:xfrm flipV="1">
                            <a:off x="1060714" y="809432"/>
                            <a:ext cx="820899" cy="579812"/>
                          </a:xfrm>
                          <a:prstGeom prst="bentConnector3">
                            <a:avLst>
                              <a:gd name="adj1" fmla="val 50000"/>
                            </a:avLst>
                          </a:prstGeom>
                          <a:noFill/>
                          <a:ln w="9525" cap="flat" cmpd="sng" algn="ctr">
                            <a:solidFill>
                              <a:srgbClr val="4F81BD">
                                <a:shade val="95000"/>
                                <a:satMod val="105000"/>
                              </a:srgbClr>
                            </a:solidFill>
                            <a:prstDash val="solid"/>
                            <a:headEnd type="arrow"/>
                            <a:tailEnd type="arrow"/>
                          </a:ln>
                          <a:effectLst/>
                        </wps:spPr>
                        <wps:bodyPr/>
                      </wps:wsp>
                      <wps:wsp>
                        <wps:cNvPr id="923" name="Zone de texte 2"/>
                        <wps:cNvSpPr txBox="1">
                          <a:spLocks noChangeArrowheads="1"/>
                        </wps:cNvSpPr>
                        <wps:spPr bwMode="auto">
                          <a:xfrm>
                            <a:off x="3173308" y="1435095"/>
                            <a:ext cx="568325" cy="322580"/>
                          </a:xfrm>
                          <a:prstGeom prst="rect">
                            <a:avLst/>
                          </a:prstGeom>
                          <a:noFill/>
                          <a:ln w="9525">
                            <a:noFill/>
                            <a:miter lim="800000"/>
                            <a:headEnd/>
                            <a:tailEnd/>
                          </a:ln>
                        </wps:spPr>
                        <wps:txbx>
                          <w:txbxContent>
                            <w:p w14:paraId="4742C2B0" w14:textId="77777777" w:rsidR="00C5178F" w:rsidRPr="00823FC7" w:rsidRDefault="00C5178F" w:rsidP="00C5178F">
                              <w:pPr>
                                <w:pStyle w:val="NormalWeb"/>
                              </w:pPr>
                              <w:r w:rsidRPr="00823FC7">
                                <w:rPr>
                                  <w:rFonts w:ascii="Arial" w:hAnsi="Arial"/>
                                  <w:sz w:val="20"/>
                                  <w:szCs w:val="20"/>
                                </w:rPr>
                                <w:t>ES3</w:t>
                              </w:r>
                            </w:p>
                          </w:txbxContent>
                        </wps:txbx>
                        <wps:bodyPr rot="0" vert="horz" wrap="square" lIns="91440" tIns="45720" rIns="91440" bIns="45720" anchor="t" anchorCtr="0">
                          <a:noAutofit/>
                        </wps:bodyPr>
                      </wps:wsp>
                      <wps:wsp>
                        <wps:cNvPr id="924" name="Connecteur droit avec flèche 924"/>
                        <wps:cNvCnPr/>
                        <wps:spPr>
                          <a:xfrm flipV="1">
                            <a:off x="2887639" y="1738520"/>
                            <a:ext cx="999389" cy="1976"/>
                          </a:xfrm>
                          <a:prstGeom prst="straightConnector1">
                            <a:avLst/>
                          </a:prstGeom>
                          <a:noFill/>
                          <a:ln w="9525" cap="flat" cmpd="sng" algn="ctr">
                            <a:solidFill>
                              <a:srgbClr val="4A7EBB"/>
                            </a:solidFill>
                            <a:prstDash val="solid"/>
                            <a:headEnd type="arrow"/>
                            <a:tailEnd type="arrow"/>
                          </a:ln>
                          <a:effectLst/>
                        </wps:spPr>
                        <wps:bodyPr/>
                      </wps:wsp>
                      <wps:wsp>
                        <wps:cNvPr id="926" name="Zone de texte 2"/>
                        <wps:cNvSpPr txBox="1">
                          <a:spLocks noChangeArrowheads="1"/>
                        </wps:cNvSpPr>
                        <wps:spPr bwMode="auto">
                          <a:xfrm>
                            <a:off x="3121353" y="153603"/>
                            <a:ext cx="567690" cy="322580"/>
                          </a:xfrm>
                          <a:prstGeom prst="rect">
                            <a:avLst/>
                          </a:prstGeom>
                          <a:noFill/>
                          <a:ln w="9525">
                            <a:noFill/>
                            <a:miter lim="800000"/>
                            <a:headEnd/>
                            <a:tailEnd/>
                          </a:ln>
                        </wps:spPr>
                        <wps:txbx>
                          <w:txbxContent>
                            <w:p w14:paraId="46847F74" w14:textId="77777777" w:rsidR="00C5178F" w:rsidRPr="00037AB7" w:rsidRDefault="00C5178F" w:rsidP="00C5178F">
                              <w:pPr>
                                <w:pStyle w:val="NormalWeb"/>
                                <w:rPr>
                                  <w:color w:val="595959" w:themeColor="text1" w:themeTint="A6"/>
                                </w:rPr>
                              </w:pPr>
                              <w:r w:rsidRPr="00037AB7">
                                <w:rPr>
                                  <w:rFonts w:ascii="Arial" w:hAnsi="Arial"/>
                                  <w:color w:val="595959" w:themeColor="text1" w:themeTint="A6"/>
                                  <w:sz w:val="20"/>
                                  <w:szCs w:val="20"/>
                                </w:rPr>
                                <w:t>ES5</w:t>
                              </w:r>
                            </w:p>
                          </w:txbxContent>
                        </wps:txbx>
                        <wps:bodyPr rot="0" vert="horz" wrap="square" lIns="91440" tIns="45720" rIns="91440" bIns="45720" anchor="t" anchorCtr="0">
                          <a:noAutofit/>
                        </wps:bodyPr>
                      </wps:wsp>
                      <wps:wsp>
                        <wps:cNvPr id="917" name="Connecteur droit avec flèche 917"/>
                        <wps:cNvCnPr/>
                        <wps:spPr>
                          <a:xfrm>
                            <a:off x="1060702" y="686155"/>
                            <a:ext cx="819513"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905" name="Rectangle 905"/>
                        <wps:cNvSpPr/>
                        <wps:spPr>
                          <a:xfrm>
                            <a:off x="3887037" y="101583"/>
                            <a:ext cx="1008942" cy="561345"/>
                          </a:xfrm>
                          <a:prstGeom prst="rect">
                            <a:avLst/>
                          </a:prstGeom>
                          <a:solidFill>
                            <a:sysClr val="window" lastClr="FFFFFF">
                              <a:lumMod val="85000"/>
                              <a:alpha val="71000"/>
                            </a:sysClr>
                          </a:solidFill>
                          <a:ln w="25400" cap="flat" cmpd="sng" algn="ctr">
                            <a:solidFill>
                              <a:sysClr val="window" lastClr="FFFFFF">
                                <a:lumMod val="50000"/>
                              </a:sysClr>
                            </a:solidFill>
                            <a:prstDash val="solid"/>
                          </a:ln>
                          <a:effectLst/>
                        </wps:spPr>
                        <wps:txbx>
                          <w:txbxContent>
                            <w:p w14:paraId="65301888" w14:textId="77777777" w:rsidR="00C5178F" w:rsidRPr="00A43CE0" w:rsidRDefault="00C5178F" w:rsidP="00C5178F">
                              <w:pPr>
                                <w:pStyle w:val="NormalWeb"/>
                                <w:jc w:val="center"/>
                                <w:rPr>
                                  <w:rFonts w:ascii="Arial" w:hAnsi="Arial"/>
                                  <w:color w:val="7F7F7F"/>
                                  <w:szCs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2" name="Zone de texte 962"/>
                        <wps:cNvSpPr txBox="1"/>
                        <wps:spPr>
                          <a:xfrm>
                            <a:off x="4050360" y="120926"/>
                            <a:ext cx="701902" cy="438467"/>
                          </a:xfrm>
                          <a:prstGeom prst="rect">
                            <a:avLst/>
                          </a:prstGeom>
                          <a:noFill/>
                          <a:ln w="6350">
                            <a:noFill/>
                          </a:ln>
                          <a:effectLst/>
                        </wps:spPr>
                        <wps:txbx>
                          <w:txbxContent>
                            <w:p w14:paraId="440ECAE9" w14:textId="77777777" w:rsidR="00C5178F" w:rsidRPr="00B35639" w:rsidRDefault="00C5178F" w:rsidP="00C5178F">
                              <w:pPr>
                                <w:pStyle w:val="NormalWeb"/>
                                <w:spacing w:before="0"/>
                                <w:jc w:val="left"/>
                                <w:rPr>
                                  <w:rFonts w:ascii="Arial" w:hAnsi="Arial"/>
                                  <w:color w:val="808080" w:themeColor="background1" w:themeShade="80"/>
                                  <w:lang w:val="fr-FR"/>
                                </w:rPr>
                              </w:pPr>
                              <w:r w:rsidRPr="00B35639">
                                <w:rPr>
                                  <w:rFonts w:ascii="Arial" w:hAnsi="Arial"/>
                                  <w:color w:val="808080" w:themeColor="background1" w:themeShade="80"/>
                                  <w:lang w:val="fr-FR"/>
                                </w:rPr>
                                <w:t>De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5" name="Rectangle 925"/>
                        <wps:cNvSpPr/>
                        <wps:spPr>
                          <a:xfrm>
                            <a:off x="4049951" y="373020"/>
                            <a:ext cx="702152" cy="281117"/>
                          </a:xfrm>
                          <a:prstGeom prst="rect">
                            <a:avLst/>
                          </a:prstGeom>
                          <a:noFill/>
                          <a:ln w="12700" cap="flat" cmpd="sng" algn="ctr">
                            <a:solidFill>
                              <a:sysClr val="window" lastClr="FFFFFF">
                                <a:lumMod val="50000"/>
                              </a:sysClr>
                            </a:solidFill>
                            <a:prstDash val="solid"/>
                          </a:ln>
                          <a:effectLst/>
                        </wps:spPr>
                        <wps:txbx>
                          <w:txbxContent>
                            <w:p w14:paraId="209B7F5A" w14:textId="77777777" w:rsidR="00C5178F" w:rsidRPr="00B35639" w:rsidRDefault="00C5178F" w:rsidP="00C5178F">
                              <w:pPr>
                                <w:pStyle w:val="NormalWeb"/>
                                <w:spacing w:before="0"/>
                                <w:jc w:val="left"/>
                                <w:rPr>
                                  <w:color w:val="808080" w:themeColor="background1" w:themeShade="80"/>
                                  <w:lang w:val="fr-FR"/>
                                </w:rPr>
                              </w:pPr>
                              <w:r w:rsidRPr="00B35639">
                                <w:rPr>
                                  <w:rFonts w:ascii="Arial" w:hAnsi="Arial"/>
                                  <w:color w:val="808080" w:themeColor="background1" w:themeShade="80"/>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7" name="Connecteur droit avec flèche 967"/>
                        <wps:cNvCnPr>
                          <a:stCxn id="906" idx="0"/>
                          <a:endCxn id="912" idx="2"/>
                        </wps:cNvCnPr>
                        <wps:spPr>
                          <a:xfrm flipV="1">
                            <a:off x="2383933" y="907318"/>
                            <a:ext cx="1004" cy="462769"/>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68" name="Zone de texte 2"/>
                        <wps:cNvSpPr txBox="1">
                          <a:spLocks noChangeArrowheads="1"/>
                        </wps:cNvSpPr>
                        <wps:spPr bwMode="auto">
                          <a:xfrm>
                            <a:off x="2356222" y="957984"/>
                            <a:ext cx="568325" cy="321945"/>
                          </a:xfrm>
                          <a:prstGeom prst="rect">
                            <a:avLst/>
                          </a:prstGeom>
                          <a:noFill/>
                          <a:ln w="9525">
                            <a:noFill/>
                            <a:miter lim="800000"/>
                            <a:headEnd/>
                            <a:tailEnd/>
                          </a:ln>
                        </wps:spPr>
                        <wps:txbx>
                          <w:txbxContent>
                            <w:p w14:paraId="0267A46E" w14:textId="77777777" w:rsidR="00C5178F" w:rsidRPr="00037AB7" w:rsidRDefault="00C5178F" w:rsidP="00C5178F">
                              <w:pPr>
                                <w:pStyle w:val="NormalWeb"/>
                                <w:rPr>
                                  <w:color w:val="595959" w:themeColor="text1" w:themeTint="A6"/>
                                </w:rPr>
                              </w:pPr>
                              <w:r w:rsidRPr="00037AB7">
                                <w:rPr>
                                  <w:rFonts w:ascii="Arial" w:hAnsi="Arial"/>
                                  <w:color w:val="595959" w:themeColor="text1" w:themeTint="A6"/>
                                  <w:sz w:val="20"/>
                                  <w:szCs w:val="20"/>
                                </w:rPr>
                                <w:t>ES3</w:t>
                              </w:r>
                            </w:p>
                          </w:txbxContent>
                        </wps:txbx>
                        <wps:bodyPr rot="0" vert="horz" wrap="square" lIns="91440" tIns="45720" rIns="91440" bIns="45720" anchor="t" anchorCtr="0">
                          <a:noAutofit/>
                        </wps:bodyPr>
                      </wps:wsp>
                      <wps:wsp>
                        <wps:cNvPr id="1348" name="Zone de texte 1348"/>
                        <wps:cNvSpPr txBox="1"/>
                        <wps:spPr>
                          <a:xfrm>
                            <a:off x="69011" y="2628023"/>
                            <a:ext cx="5702060" cy="307013"/>
                          </a:xfrm>
                          <a:prstGeom prst="rect">
                            <a:avLst/>
                          </a:prstGeom>
                          <a:noFill/>
                          <a:ln w="6350">
                            <a:noFill/>
                          </a:ln>
                          <a:effectLst/>
                        </wps:spPr>
                        <wps:txbx>
                          <w:txbxContent>
                            <w:p w14:paraId="0E9560D0" w14:textId="0D389954" w:rsidR="00C5178F" w:rsidRDefault="00C5178F" w:rsidP="00C5178F">
                              <w:pPr>
                                <w:jc w:val="cente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5</w:t>
                              </w:r>
                              <w:r w:rsidRPr="00EB07CF">
                                <w:rPr>
                                  <w:b/>
                                </w:rPr>
                                <w:fldChar w:fldCharType="end"/>
                              </w:r>
                              <w:r w:rsidRPr="00EC5439">
                                <w:rPr>
                                  <w:b/>
                                </w:rPr>
                                <w:t xml:space="preserve">: Platform </w:t>
                              </w:r>
                              <w:r w:rsidRPr="000D38C2">
                                <w:rPr>
                                  <w:b/>
                                </w:rPr>
                                <w:t>Behaviour</w:t>
                              </w:r>
                              <w:r w:rsidRPr="00EC5439">
                                <w:rPr>
                                  <w:b/>
                                </w:rPr>
                                <w:t xml:space="preserve"> Test Enviro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2" name="Zone de texte 1030"/>
                        <wps:cNvSpPr txBox="1"/>
                        <wps:spPr>
                          <a:xfrm>
                            <a:off x="0" y="2259726"/>
                            <a:ext cx="5701665" cy="270838"/>
                          </a:xfrm>
                          <a:prstGeom prst="rect">
                            <a:avLst/>
                          </a:prstGeom>
                          <a:noFill/>
                          <a:ln w="9525" cap="flat" cmpd="sng" algn="ctr">
                            <a:noFill/>
                            <a:prstDash val="solid"/>
                          </a:ln>
                          <a:effectLst/>
                        </wps:spPr>
                        <wps:txbx>
                          <w:txbxContent>
                            <w:p w14:paraId="57521F0A" w14:textId="77777777" w:rsidR="00C5178F" w:rsidRDefault="00C5178F" w:rsidP="00C5178F">
                              <w:pPr>
                                <w:pStyle w:val="NormalWeb"/>
                                <w:spacing w:before="40"/>
                                <w:jc w:val="left"/>
                              </w:pPr>
                              <w:r>
                                <w:rPr>
                                  <w:rFonts w:ascii="Arial" w:hAnsi="Arial"/>
                                  <w:sz w:val="16"/>
                                  <w:szCs w:val="16"/>
                                </w:rPr>
                                <w:t>Legend:            Simulator                Entity under test              Equipment used for testing              Black-box</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3" name="Rectangle 2053"/>
                        <wps:cNvSpPr/>
                        <wps:spPr>
                          <a:xfrm>
                            <a:off x="553962" y="2303542"/>
                            <a:ext cx="177836" cy="177836"/>
                          </a:xfrm>
                          <a:prstGeom prst="rect">
                            <a:avLst/>
                          </a:prstGeom>
                          <a:solidFill>
                            <a:srgbClr val="9BBB59"/>
                          </a:solidFill>
                          <a:ln w="25400" cap="flat" cmpd="sng" algn="ctr">
                            <a:solidFill>
                              <a:srgbClr val="9BBB59">
                                <a:shade val="50000"/>
                              </a:srgbClr>
                            </a:solidFill>
                            <a:prstDash val="solid"/>
                          </a:ln>
                          <a:effectLst/>
                        </wps:spPr>
                        <wps:txbx>
                          <w:txbxContent>
                            <w:p w14:paraId="615BC5F7"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4" name="Rectangle 2054"/>
                        <wps:cNvSpPr/>
                        <wps:spPr>
                          <a:xfrm>
                            <a:off x="1432459" y="2303542"/>
                            <a:ext cx="177836" cy="177836"/>
                          </a:xfrm>
                          <a:prstGeom prst="rect">
                            <a:avLst/>
                          </a:prstGeom>
                          <a:solidFill>
                            <a:srgbClr val="C0504D"/>
                          </a:solidFill>
                          <a:ln w="25400" cap="flat" cmpd="sng" algn="ctr">
                            <a:solidFill>
                              <a:srgbClr val="C0504D">
                                <a:shade val="50000"/>
                              </a:srgbClr>
                            </a:solidFill>
                            <a:prstDash val="solid"/>
                          </a:ln>
                          <a:effectLst/>
                        </wps:spPr>
                        <wps:txbx>
                          <w:txbxContent>
                            <w:p w14:paraId="10FF7808"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5" name="Rectangle 2055"/>
                        <wps:cNvSpPr/>
                        <wps:spPr>
                          <a:xfrm>
                            <a:off x="2556030" y="2301657"/>
                            <a:ext cx="177836" cy="177836"/>
                          </a:xfrm>
                          <a:prstGeom prst="rect">
                            <a:avLst/>
                          </a:prstGeom>
                          <a:solidFill>
                            <a:sysClr val="window" lastClr="FFFFFF">
                              <a:lumMod val="85000"/>
                              <a:alpha val="71000"/>
                            </a:sysClr>
                          </a:solidFill>
                          <a:ln w="25400" cap="flat" cmpd="sng" algn="ctr">
                            <a:solidFill>
                              <a:sysClr val="window" lastClr="FFFFFF">
                                <a:lumMod val="50000"/>
                              </a:sysClr>
                            </a:solidFill>
                            <a:prstDash val="solid"/>
                          </a:ln>
                          <a:effectLst/>
                        </wps:spPr>
                        <wps:txbx>
                          <w:txbxContent>
                            <w:p w14:paraId="7C39DE9B"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6" name="Rectangle 2056"/>
                        <wps:cNvSpPr/>
                        <wps:spPr>
                          <a:xfrm>
                            <a:off x="4182717" y="2314853"/>
                            <a:ext cx="177836" cy="177836"/>
                          </a:xfrm>
                          <a:prstGeom prst="rect">
                            <a:avLst/>
                          </a:prstGeom>
                          <a:solidFill>
                            <a:srgbClr val="8064A2">
                              <a:lumMod val="40000"/>
                              <a:lumOff val="60000"/>
                              <a:alpha val="80000"/>
                            </a:srgbClr>
                          </a:solidFill>
                          <a:ln w="25400" cap="flat" cmpd="sng" algn="ctr">
                            <a:solidFill>
                              <a:srgbClr val="385D8A"/>
                            </a:solidFill>
                            <a:prstDash val="solid"/>
                          </a:ln>
                          <a:effectLst/>
                        </wps:spPr>
                        <wps:txbx>
                          <w:txbxContent>
                            <w:p w14:paraId="3B07411A" w14:textId="77777777" w:rsidR="00C5178F" w:rsidRDefault="00C5178F" w:rsidP="00C5178F">
                              <w:pPr>
                                <w:pStyle w:val="NormalWeb"/>
                                <w:jc w:val="center"/>
                              </w:pPr>
                              <w:r>
                                <w:rPr>
                                  <w:rFonts w:ascii="Arial" w:hAnsi="Arial"/>
                                  <w:sz w:val="32"/>
                                  <w:szCs w:val="32"/>
                                  <w:lang w:val="fr-FR"/>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Connecteur en angle 26"/>
                        <wps:cNvCnPr/>
                        <wps:spPr>
                          <a:xfrm rot="10800000">
                            <a:off x="2887542" y="809415"/>
                            <a:ext cx="999228" cy="701318"/>
                          </a:xfrm>
                          <a:prstGeom prst="bentConnector3">
                            <a:avLst/>
                          </a:prstGeom>
                          <a:noFill/>
                          <a:ln w="9525" cap="flat" cmpd="sng" algn="ctr">
                            <a:solidFill>
                              <a:srgbClr val="4A7EBB"/>
                            </a:solidFill>
                            <a:prstDash val="solid"/>
                            <a:headEnd type="arrow"/>
                            <a:tailEnd type="arrow"/>
                          </a:ln>
                          <a:effectLst/>
                        </wps:spPr>
                        <wps:bodyPr/>
                      </wps:wsp>
                      <wps:wsp>
                        <wps:cNvPr id="2385" name="Rectangle 2385"/>
                        <wps:cNvSpPr/>
                        <wps:spPr>
                          <a:xfrm>
                            <a:off x="3886893" y="749050"/>
                            <a:ext cx="1009015" cy="398681"/>
                          </a:xfrm>
                          <a:prstGeom prst="rect">
                            <a:avLst/>
                          </a:prstGeom>
                          <a:solidFill>
                            <a:sysClr val="window" lastClr="FFFFFF">
                              <a:lumMod val="85000"/>
                              <a:alpha val="71000"/>
                            </a:sysClr>
                          </a:solidFill>
                          <a:ln w="25400" cap="flat" cmpd="sng" algn="ctr">
                            <a:solidFill>
                              <a:sysClr val="window" lastClr="FFFFFF">
                                <a:lumMod val="50000"/>
                              </a:sysClr>
                            </a:solidFill>
                            <a:prstDash val="solid"/>
                          </a:ln>
                          <a:effectLst/>
                        </wps:spPr>
                        <wps:txbx>
                          <w:txbxContent>
                            <w:p w14:paraId="1C3C7077" w14:textId="77777777" w:rsidR="00C5178F" w:rsidRDefault="00C5178F" w:rsidP="00C5178F">
                              <w:pPr>
                                <w:pStyle w:val="NormalWeb"/>
                                <w:spacing w:before="0"/>
                                <w:jc w:val="center"/>
                              </w:pPr>
                              <w:r w:rsidRPr="0020568E">
                                <w:rPr>
                                  <w:rFonts w:ascii="Arial" w:hAnsi="Arial"/>
                                  <w:color w:val="7F7F7F" w:themeColor="text1" w:themeTint="80"/>
                                </w:rPr>
                                <w:t>SM-SR</w:t>
                              </w:r>
                              <w:r>
                                <w:rPr>
                                  <w:rFonts w:ascii="Arial" w:hAnsi="Arial"/>
                                  <w:color w:val="7F7F7F" w:themeColor="text1" w:themeTint="80"/>
                                </w:rPr>
                                <w:t>-T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39" name="Connecteur en angle 2439"/>
                        <wps:cNvCnPr>
                          <a:endCxn id="912" idx="3"/>
                        </wps:cNvCnPr>
                        <wps:spPr>
                          <a:xfrm rot="10800000">
                            <a:off x="2889648" y="653117"/>
                            <a:ext cx="996479" cy="304831"/>
                          </a:xfrm>
                          <a:prstGeom prst="bentConnector3">
                            <a:avLst>
                              <a:gd name="adj1" fmla="val 39600"/>
                            </a:avLst>
                          </a:prstGeom>
                          <a:noFill/>
                          <a:ln w="9525" cap="flat" cmpd="sng" algn="ctr">
                            <a:solidFill>
                              <a:sysClr val="windowText" lastClr="000000">
                                <a:lumMod val="65000"/>
                                <a:lumOff val="35000"/>
                              </a:sysClr>
                            </a:solidFill>
                            <a:prstDash val="solid"/>
                            <a:headEnd type="arrow"/>
                            <a:tailEnd type="arrow"/>
                          </a:ln>
                          <a:effectLst/>
                        </wps:spPr>
                        <wps:bodyPr/>
                      </wps:wsp>
                      <wps:wsp>
                        <wps:cNvPr id="947" name="Connecteur droit avec flèche 947"/>
                        <wps:cNvCnPr/>
                        <wps:spPr>
                          <a:xfrm>
                            <a:off x="2889551" y="488691"/>
                            <a:ext cx="997090" cy="1485"/>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464" name="Zone de texte 2"/>
                        <wps:cNvSpPr txBox="1">
                          <a:spLocks noChangeArrowheads="1"/>
                        </wps:cNvSpPr>
                        <wps:spPr bwMode="auto">
                          <a:xfrm>
                            <a:off x="3502211" y="628412"/>
                            <a:ext cx="460387" cy="321945"/>
                          </a:xfrm>
                          <a:prstGeom prst="rect">
                            <a:avLst/>
                          </a:prstGeom>
                          <a:noFill/>
                          <a:ln w="9525">
                            <a:noFill/>
                            <a:miter lim="800000"/>
                            <a:headEnd/>
                            <a:tailEnd/>
                          </a:ln>
                        </wps:spPr>
                        <wps:txbx>
                          <w:txbxContent>
                            <w:p w14:paraId="5A310B4B" w14:textId="77777777" w:rsidR="00C5178F" w:rsidRDefault="00C5178F" w:rsidP="00C5178F">
                              <w:pPr>
                                <w:pStyle w:val="NormalWeb"/>
                              </w:pPr>
                              <w:r>
                                <w:rPr>
                                  <w:rFonts w:ascii="Arial" w:hAnsi="Arial"/>
                                  <w:color w:val="595959"/>
                                  <w:sz w:val="20"/>
                                  <w:szCs w:val="20"/>
                                </w:rPr>
                                <w:t>ES7</w:t>
                              </w:r>
                            </w:p>
                          </w:txbxContent>
                        </wps:txbx>
                        <wps:bodyPr rot="0" vert="horz" wrap="square" lIns="91440" tIns="45720" rIns="91440" bIns="45720" anchor="t" anchorCtr="0">
                          <a:noAutofit/>
                        </wps:bodyPr>
                      </wps:wsp>
                    </wpc:wpc>
                  </a:graphicData>
                </a:graphic>
              </wp:inline>
            </w:drawing>
          </mc:Choice>
          <mc:Fallback>
            <w:pict>
              <v:group w14:anchorId="5C71885C" id="Zone de dessin 942" o:spid="_x0000_s1179" editas="canvas" style="width:454.4pt;height:231.1pt;mso-position-horizontal-relative:char;mso-position-vertical-relative:line" coordsize="57708,2934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">
                <v:shape id="_x0000_s1180" type="#_x0000_t75" style="position:absolute;width:57708;height:29349;visibility:visible;mso-wrap-style:square">
                  <v:fill o:detectmouseclick="t"/>
                  <v:path o:connecttype="none"/>
                </v:shape>
                <v:shape id="Forme en L 949" o:spid="_x0000_s1181" style="position:absolute;left:23611;top:-6671;width:21218;height:34903;rotation:90;visibility:visible;mso-wrap-style:square;v-text-anchor:middle" coordsize="2121751,34903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" path="m,l1226436,r,1957057l2121751,1957057r,1533283l,3490340,,xe" fillcolor="#ccc1da" strokecolor="#385d8a" strokeweight="2pt">
                  <v:path arrowok="t" o:connecttype="custom" o:connectlocs="0,0;1226436,0;1226436,1957057;2121751,1957057;2121751,3490340;0,3490340;0,0" o:connectangles="0,0,0,0,0,0,0"/>
                </v:shape>
                <v:shape id="_x0000_s1182" type="#_x0000_t202" style="position:absolute;left:10693;top:10611;width:5690;height:32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" filled="f" stroked="f">
                  <v:textbox>
                    <w:txbxContent>
                      <w:p w14:paraId="2EA3DBFD" w14:textId="77777777" w:rsidR="00C5178F" w:rsidRDefault="00C5178F" w:rsidP="00C5178F">
                        <w:pPr>
                          <w:pStyle w:val="NormalWeb"/>
                        </w:pPr>
                        <w:r>
                          <w:rPr>
                            <w:rFonts w:ascii="Arial" w:hAnsi="Arial"/>
                            <w:sz w:val="20"/>
                            <w:szCs w:val="20"/>
                          </w:rPr>
                          <w:t>ES4</w:t>
                        </w:r>
                      </w:p>
                    </w:txbxContent>
                  </v:textbox>
                </v:shape>
                <v:rect id="Rectangle 906" o:spid="_x0000_s1183" style="position:absolute;left:18802;top:13700;width:10074;height:534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" fillcolor="#c0504d" strokecolor="#8c3836" strokeweight="2pt">
                  <v:textbox>
                    <w:txbxContent>
                      <w:p w14:paraId="009D900A" w14:textId="77777777" w:rsidR="00C5178F" w:rsidRPr="00A43CE0" w:rsidRDefault="00C5178F" w:rsidP="00C5178F">
                        <w:pPr>
                          <w:pStyle w:val="NormalWeb"/>
                          <w:jc w:val="center"/>
                          <w:rPr>
                            <w:szCs w:val="24"/>
                          </w:rPr>
                        </w:pPr>
                        <w:r w:rsidRPr="00A43CE0">
                          <w:rPr>
                            <w:rFonts w:ascii="Arial" w:hAnsi="Arial"/>
                            <w:szCs w:val="24"/>
                          </w:rPr>
                          <w:t>SM-DP-UT</w:t>
                        </w:r>
                      </w:p>
                    </w:txbxContent>
                  </v:textbox>
                </v:rect>
                <v:rect id="Rectangle 910" o:spid="_x0000_s1184" style="position:absolute;left:690;top:12799;width:10006;height:63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" fillcolor="#9bbb59" strokecolor="#71893f" strokeweight="2pt">
                  <v:textbox>
                    <w:txbxContent>
                      <w:p w14:paraId="4A8C7270" w14:textId="77777777" w:rsidR="00C5178F" w:rsidRPr="00A43CE0" w:rsidRDefault="00C5178F" w:rsidP="00C5178F">
                        <w:pPr>
                          <w:pStyle w:val="NormalWeb"/>
                          <w:jc w:val="center"/>
                          <w:rPr>
                            <w:sz w:val="22"/>
                          </w:rPr>
                        </w:pPr>
                        <w:r w:rsidRPr="00A43CE0">
                          <w:rPr>
                            <w:rFonts w:ascii="Arial" w:hAnsi="Arial"/>
                            <w:szCs w:val="28"/>
                          </w:rPr>
                          <w:t>MNO1-S</w:t>
                        </w:r>
                      </w:p>
                      <w:p w14:paraId="090F1838" w14:textId="77777777" w:rsidR="00C5178F" w:rsidRPr="00A43CE0" w:rsidRDefault="00C5178F" w:rsidP="00C5178F">
                        <w:pPr>
                          <w:pStyle w:val="NormalWeb"/>
                          <w:jc w:val="center"/>
                          <w:rPr>
                            <w:sz w:val="22"/>
                          </w:rPr>
                        </w:pPr>
                        <w:r w:rsidRPr="00A43CE0">
                          <w:rPr>
                            <w:rFonts w:ascii="Arial" w:hAnsi="Arial"/>
                            <w:szCs w:val="28"/>
                          </w:rPr>
                          <w:t>MNO2-S</w:t>
                        </w:r>
                      </w:p>
                    </w:txbxContent>
                  </v:textbox>
                </v:rect>
                <v:rect id="Rectangle 912" o:spid="_x0000_s1185" style="position:absolute;left:18802;top:3989;width:10094;height:508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" fillcolor="#c0504d" strokecolor="#8c3836" strokeweight="2pt">
                  <v:textbox>
                    <w:txbxContent>
                      <w:p w14:paraId="3D8694D0" w14:textId="77777777" w:rsidR="00C5178F" w:rsidRPr="00A43CE0" w:rsidRDefault="00C5178F" w:rsidP="00C5178F">
                        <w:pPr>
                          <w:pStyle w:val="NormalWeb"/>
                          <w:jc w:val="center"/>
                          <w:rPr>
                            <w:szCs w:val="24"/>
                          </w:rPr>
                        </w:pPr>
                        <w:r w:rsidRPr="00A43CE0">
                          <w:rPr>
                            <w:rFonts w:ascii="Arial" w:hAnsi="Arial"/>
                            <w:szCs w:val="24"/>
                          </w:rPr>
                          <w:t>SM-SR-UT</w:t>
                        </w:r>
                      </w:p>
                    </w:txbxContent>
                  </v:textbox>
                </v:rect>
                <v:rect id="Rectangle 913" o:spid="_x0000_s1186" style="position:absolute;left:690;top:3954;width:10006;height:49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" fillcolor="#9bbb59" strokecolor="#71893f" strokeweight="2pt">
                  <v:textbox>
                    <w:txbxContent>
                      <w:p w14:paraId="1A0B177B" w14:textId="77777777" w:rsidR="00C5178F" w:rsidRPr="00A43CE0" w:rsidRDefault="00C5178F" w:rsidP="00C5178F">
                        <w:pPr>
                          <w:pStyle w:val="NormalWeb"/>
                          <w:jc w:val="center"/>
                          <w:rPr>
                            <w:sz w:val="20"/>
                          </w:rPr>
                        </w:pPr>
                        <w:r w:rsidRPr="00A43CE0">
                          <w:rPr>
                            <w:rFonts w:ascii="Arial" w:hAnsi="Arial"/>
                            <w:szCs w:val="32"/>
                          </w:rPr>
                          <w:t>SM-DP-S</w:t>
                        </w:r>
                      </w:p>
                    </w:txbxContent>
                  </v:textbox>
                </v:rect>
                <v:rect id="Rectangle 903" o:spid="_x0000_s1187" style="position:absolute;left:38868;top:13735;width:10090;height:523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" fillcolor="#9bbb59" strokecolor="#71893f" strokeweight="2pt">
                  <v:textbox>
                    <w:txbxContent>
                      <w:p w14:paraId="5F43E965" w14:textId="77777777" w:rsidR="00C5178F" w:rsidRPr="00A43CE0" w:rsidRDefault="00C5178F" w:rsidP="00C5178F">
                        <w:pPr>
                          <w:pStyle w:val="NormalWeb"/>
                          <w:jc w:val="center"/>
                          <w:rPr>
                            <w:szCs w:val="24"/>
                            <w:lang w:val="fr-FR"/>
                          </w:rPr>
                        </w:pPr>
                        <w:r w:rsidRPr="00A43CE0">
                          <w:rPr>
                            <w:rFonts w:ascii="Arial" w:hAnsi="Arial"/>
                            <w:szCs w:val="24"/>
                          </w:rPr>
                          <w:t>SM-SR-S</w:t>
                        </w:r>
                      </w:p>
                    </w:txbxContent>
                  </v:textbox>
                </v:rect>
                <v:shape id="_x0000_s1188" type="#_x0000_t202" style="position:absolute;left:12336;top:3978;width:5689;height:32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" filled="f" stroked="f">
                  <v:textbox>
                    <w:txbxContent>
                      <w:p w14:paraId="62EAE5FD" w14:textId="77777777" w:rsidR="00C5178F" w:rsidRDefault="00C5178F" w:rsidP="00C5178F">
                        <w:pPr>
                          <w:pStyle w:val="NormalWeb"/>
                        </w:pPr>
                        <w:r>
                          <w:rPr>
                            <w:rFonts w:ascii="Arial" w:hAnsi="Arial"/>
                            <w:sz w:val="20"/>
                            <w:szCs w:val="20"/>
                          </w:rPr>
                          <w:t>ES3</w:t>
                        </w:r>
                      </w:p>
                    </w:txbxContent>
                  </v:textbox>
                </v:shape>
                <v:shape id="_x0000_s1189" type="#_x0000_t202" style="position:absolute;left:12342;top:14480;width:5684;height:32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" filled="f" stroked="f">
                  <v:textbox>
                    <w:txbxContent>
                      <w:p w14:paraId="798C1312" w14:textId="77777777" w:rsidR="00C5178F" w:rsidRDefault="00C5178F" w:rsidP="00C5178F">
                        <w:pPr>
                          <w:pStyle w:val="NormalWeb"/>
                        </w:pPr>
                        <w:r>
                          <w:rPr>
                            <w:rFonts w:ascii="Arial" w:hAnsi="Arial"/>
                            <w:sz w:val="20"/>
                            <w:szCs w:val="20"/>
                          </w:rPr>
                          <w:t>ES2</w:t>
                        </w:r>
                      </w:p>
                    </w:txbxContent>
                  </v:textbox>
                </v:shape>
                <v:shape id="Connecteur droit avec flèche 920" o:spid="_x0000_s1190" type="#_x0000_t32" style="position:absolute;left:10615;top:17363;width:819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" strokecolor="#4a7ebb">
                  <v:stroke startarrow="open" endarrow="open"/>
                </v:shape>
                <v:shape id="Connecteur en angle 922" o:spid="_x0000_s1191" type="#_x0000_t34" style="position:absolute;left:10607;top:8094;width:8209;height:5798;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" strokecolor="#4a7ebb">
                  <v:stroke startarrow="open" endarrow="open"/>
                </v:shape>
                <v:shape id="_x0000_s1192" type="#_x0000_t202" style="position:absolute;left:31733;top:14350;width:5683;height:322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" filled="f" stroked="f">
                  <v:textbox>
                    <w:txbxContent>
                      <w:p w14:paraId="4742C2B0" w14:textId="77777777" w:rsidR="00C5178F" w:rsidRPr="00823FC7" w:rsidRDefault="00C5178F" w:rsidP="00C5178F">
                        <w:pPr>
                          <w:pStyle w:val="NormalWeb"/>
                        </w:pPr>
                        <w:r w:rsidRPr="00823FC7">
                          <w:rPr>
                            <w:rFonts w:ascii="Arial" w:hAnsi="Arial"/>
                            <w:sz w:val="20"/>
                            <w:szCs w:val="20"/>
                          </w:rPr>
                          <w:t>ES3</w:t>
                        </w:r>
                      </w:p>
                    </w:txbxContent>
                  </v:textbox>
                </v:shape>
                <v:shape id="Connecteur droit avec flèche 924" o:spid="_x0000_s1193" type="#_x0000_t32" style="position:absolute;left:28876;top:17385;width:9994;height:19;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" strokecolor="#4a7ebb">
                  <v:stroke startarrow="open" endarrow="open"/>
                </v:shape>
                <v:shape id="_x0000_s1194" type="#_x0000_t202" style="position:absolute;left:31213;top:1536;width:5677;height:32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" filled="f" stroked="f">
                  <v:textbox>
                    <w:txbxContent>
                      <w:p w14:paraId="46847F74" w14:textId="77777777" w:rsidR="00C5178F" w:rsidRPr="00037AB7" w:rsidRDefault="00C5178F" w:rsidP="00C5178F">
                        <w:pPr>
                          <w:pStyle w:val="NormalWeb"/>
                          <w:rPr>
                            <w:color w:val="595959" w:themeColor="text1" w:themeTint="A6"/>
                          </w:rPr>
                        </w:pPr>
                        <w:r w:rsidRPr="00037AB7">
                          <w:rPr>
                            <w:rFonts w:ascii="Arial" w:hAnsi="Arial"/>
                            <w:color w:val="595959" w:themeColor="text1" w:themeTint="A6"/>
                            <w:sz w:val="20"/>
                            <w:szCs w:val="20"/>
                          </w:rPr>
                          <w:t>ES5</w:t>
                        </w:r>
                      </w:p>
                    </w:txbxContent>
                  </v:textbox>
                </v:shape>
                <v:shape id="Connecteur droit avec flèche 917" o:spid="_x0000_s1195" type="#_x0000_t32" style="position:absolute;left:10607;top:6861;width:819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" strokecolor="#4a7ebb">
                  <v:stroke startarrow="open" endarrow="open"/>
                </v:shape>
                <v:rect id="Rectangle 905" o:spid="_x0000_s1196" style="position:absolute;left:38870;top:1015;width:10089;height:561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" fillcolor="#d9d9d9" strokecolor="#7f7f7f" strokeweight="2pt">
                  <v:fill opacity="46517f"/>
                  <v:textbox>
                    <w:txbxContent>
                      <w:p w14:paraId="65301888" w14:textId="77777777" w:rsidR="00C5178F" w:rsidRPr="00A43CE0" w:rsidRDefault="00C5178F" w:rsidP="00C5178F">
                        <w:pPr>
                          <w:pStyle w:val="NormalWeb"/>
                          <w:jc w:val="center"/>
                          <w:rPr>
                            <w:rFonts w:ascii="Arial" w:hAnsi="Arial"/>
                            <w:color w:val="7F7F7F"/>
                            <w:szCs w:val="24"/>
                          </w:rPr>
                        </w:pPr>
                      </w:p>
                    </w:txbxContent>
                  </v:textbox>
                </v:rect>
                <v:shape id="Zone de texte 962" o:spid="_x0000_s1197" type="#_x0000_t202" style="position:absolute;left:40503;top:1209;width:7019;height:43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" filled="f" stroked="f" strokeweight=".5pt">
                  <v:textbox>
                    <w:txbxContent>
                      <w:p w14:paraId="440ECAE9" w14:textId="77777777" w:rsidR="00C5178F" w:rsidRPr="00B35639" w:rsidRDefault="00C5178F" w:rsidP="00C5178F">
                        <w:pPr>
                          <w:pStyle w:val="NormalWeb"/>
                          <w:spacing w:before="0"/>
                          <w:jc w:val="left"/>
                          <w:rPr>
                            <w:rFonts w:ascii="Arial" w:hAnsi="Arial"/>
                            <w:color w:val="808080" w:themeColor="background1" w:themeShade="80"/>
                            <w:lang w:val="fr-FR"/>
                          </w:rPr>
                        </w:pPr>
                        <w:r w:rsidRPr="00B35639">
                          <w:rPr>
                            <w:rFonts w:ascii="Arial" w:hAnsi="Arial"/>
                            <w:color w:val="808080" w:themeColor="background1" w:themeShade="80"/>
                            <w:lang w:val="fr-FR"/>
                          </w:rPr>
                          <w:t>Device</w:t>
                        </w:r>
                      </w:p>
                    </w:txbxContent>
                  </v:textbox>
                </v:shape>
                <v:rect id="Rectangle 925" o:spid="_x0000_s1198" style="position:absolute;left:40499;top:3730;width:7022;height:28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" filled="f" strokecolor="#7f7f7f" strokeweight="1pt">
                  <v:textbox>
                    <w:txbxContent>
                      <w:p w14:paraId="209B7F5A" w14:textId="77777777" w:rsidR="00C5178F" w:rsidRPr="00B35639" w:rsidRDefault="00C5178F" w:rsidP="00C5178F">
                        <w:pPr>
                          <w:pStyle w:val="NormalWeb"/>
                          <w:spacing w:before="0"/>
                          <w:jc w:val="left"/>
                          <w:rPr>
                            <w:color w:val="808080" w:themeColor="background1" w:themeShade="80"/>
                            <w:lang w:val="fr-FR"/>
                          </w:rPr>
                        </w:pPr>
                        <w:r w:rsidRPr="00B35639">
                          <w:rPr>
                            <w:rFonts w:ascii="Arial" w:hAnsi="Arial"/>
                            <w:color w:val="808080" w:themeColor="background1" w:themeShade="80"/>
                            <w:lang w:val="fr-FR"/>
                          </w:rPr>
                          <w:t>eUICC</w:t>
                        </w:r>
                      </w:p>
                    </w:txbxContent>
                  </v:textbox>
                </v:rect>
                <v:shape id="Connecteur droit avec flèche 967" o:spid="_x0000_s1199" type="#_x0000_t32" style="position:absolute;left:23839;top:9073;width:10;height:4627;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" strokecolor="#595959">
                  <v:stroke startarrow="open" endarrow="open"/>
                </v:shape>
                <v:shape id="_x0000_s1200" type="#_x0000_t202" style="position:absolute;left:23562;top:9579;width:5683;height:32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" filled="f" stroked="f">
                  <v:textbox>
                    <w:txbxContent>
                      <w:p w14:paraId="0267A46E" w14:textId="77777777" w:rsidR="00C5178F" w:rsidRPr="00037AB7" w:rsidRDefault="00C5178F" w:rsidP="00C5178F">
                        <w:pPr>
                          <w:pStyle w:val="NormalWeb"/>
                          <w:rPr>
                            <w:color w:val="595959" w:themeColor="text1" w:themeTint="A6"/>
                          </w:rPr>
                        </w:pPr>
                        <w:r w:rsidRPr="00037AB7">
                          <w:rPr>
                            <w:rFonts w:ascii="Arial" w:hAnsi="Arial"/>
                            <w:color w:val="595959" w:themeColor="text1" w:themeTint="A6"/>
                            <w:sz w:val="20"/>
                            <w:szCs w:val="20"/>
                          </w:rPr>
                          <w:t>ES3</w:t>
                        </w:r>
                      </w:p>
                    </w:txbxContent>
                  </v:textbox>
                </v:shape>
                <v:shape id="Zone de texte 1348" o:spid="_x0000_s1201" type="#_x0000_t202" style="position:absolute;left:690;top:26280;width:57020;height:30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" filled="f" stroked="f" strokeweight=".5pt">
                  <v:textbox>
                    <w:txbxContent>
                      <w:p w14:paraId="0E9560D0" w14:textId="0D389954" w:rsidR="00C5178F" w:rsidRDefault="00C5178F" w:rsidP="00C5178F">
                        <w:pPr>
                          <w:jc w:val="cente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5</w:t>
                        </w:r>
                        <w:r w:rsidRPr="00EB07CF">
                          <w:rPr>
                            <w:b/>
                          </w:rPr>
                          <w:fldChar w:fldCharType="end"/>
                        </w:r>
                        <w:r w:rsidRPr="00EC5439">
                          <w:rPr>
                            <w:b/>
                          </w:rPr>
                          <w:t xml:space="preserve">: Platform </w:t>
                        </w:r>
                        <w:r w:rsidRPr="000D38C2">
                          <w:rPr>
                            <w:b/>
                          </w:rPr>
                          <w:t>Behaviour</w:t>
                        </w:r>
                        <w:r w:rsidRPr="00EC5439">
                          <w:rPr>
                            <w:b/>
                          </w:rPr>
                          <w:t xml:space="preserve"> Test Environment</w:t>
                        </w:r>
                      </w:p>
                    </w:txbxContent>
                  </v:textbox>
                </v:shape>
                <v:shape id="Zone de texte 1030" o:spid="_x0000_s1202" type="#_x0000_t202" style="position:absolute;top:22597;width:57016;height:27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" filled="f" stroked="f">
                  <v:textbox>
                    <w:txbxContent>
                      <w:p w14:paraId="57521F0A" w14:textId="77777777" w:rsidR="00C5178F" w:rsidRDefault="00C5178F" w:rsidP="00C5178F">
                        <w:pPr>
                          <w:pStyle w:val="NormalWeb"/>
                          <w:spacing w:before="40"/>
                          <w:jc w:val="left"/>
                        </w:pPr>
                        <w:r>
                          <w:rPr>
                            <w:rFonts w:ascii="Arial" w:hAnsi="Arial"/>
                            <w:sz w:val="16"/>
                            <w:szCs w:val="16"/>
                          </w:rPr>
                          <w:t>Legend:            Simulator                Entity under test              Equipment used for testing              Black-box</w:t>
                        </w:r>
                      </w:p>
                    </w:txbxContent>
                  </v:textbox>
                </v:shape>
                <v:rect id="Rectangle 2053" o:spid="_x0000_s1203" style="position:absolute;left:5539;top:23035;width:1778;height:17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" fillcolor="#9bbb59" strokecolor="#71893f" strokeweight="2pt">
                  <v:textbox>
                    <w:txbxContent>
                      <w:p w14:paraId="615BC5F7" w14:textId="77777777" w:rsidR="00C5178F" w:rsidRDefault="00C5178F" w:rsidP="00C5178F">
                        <w:pPr>
                          <w:pStyle w:val="NormalWeb"/>
                        </w:pPr>
                        <w:r>
                          <w:rPr>
                            <w:rFonts w:ascii="Arial" w:hAnsi="Arial"/>
                            <w:sz w:val="28"/>
                            <w:szCs w:val="28"/>
                            <w:lang w:val="fr-FR"/>
                          </w:rPr>
                          <w:t xml:space="preserve">  </w:t>
                        </w:r>
                        <w:r>
                          <w:rPr>
                            <w:rFonts w:ascii="Arial" w:hAnsi="Arial"/>
                            <w:sz w:val="20"/>
                            <w:szCs w:val="20"/>
                            <w:lang w:val="fr-FR"/>
                          </w:rPr>
                          <w:t xml:space="preserve">   </w:t>
                        </w:r>
                      </w:p>
                    </w:txbxContent>
                  </v:textbox>
                </v:rect>
                <v:rect id="Rectangle 2054" o:spid="_x0000_s1204" style="position:absolute;left:14324;top:23035;width:1778;height:17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" fillcolor="#c0504d" strokecolor="#8c3836" strokeweight="2pt">
                  <v:textbox>
                    <w:txbxContent>
                      <w:p w14:paraId="10FF7808" w14:textId="77777777" w:rsidR="00C5178F" w:rsidRDefault="00C5178F" w:rsidP="00C5178F">
                        <w:pPr>
                          <w:pStyle w:val="NormalWeb"/>
                          <w:jc w:val="center"/>
                        </w:pPr>
                        <w:r>
                          <w:rPr>
                            <w:rFonts w:ascii="Arial" w:hAnsi="Arial"/>
                            <w:sz w:val="32"/>
                            <w:szCs w:val="32"/>
                            <w:lang w:val="fr-FR"/>
                          </w:rPr>
                          <w:t> </w:t>
                        </w:r>
                      </w:p>
                    </w:txbxContent>
                  </v:textbox>
                </v:rect>
                <v:rect id="Rectangle 2055" o:spid="_x0000_s1205" style="position:absolute;left:25560;top:23016;width:1778;height:17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" fillcolor="#d9d9d9" strokecolor="#7f7f7f" strokeweight="2pt">
                  <v:fill opacity="46517f"/>
                  <v:textbox>
                    <w:txbxContent>
                      <w:p w14:paraId="7C39DE9B" w14:textId="77777777" w:rsidR="00C5178F" w:rsidRDefault="00C5178F" w:rsidP="00C5178F">
                        <w:pPr>
                          <w:pStyle w:val="NormalWeb"/>
                          <w:jc w:val="center"/>
                        </w:pPr>
                        <w:r>
                          <w:rPr>
                            <w:rFonts w:ascii="Arial" w:hAnsi="Arial"/>
                            <w:sz w:val="32"/>
                            <w:szCs w:val="32"/>
                            <w:lang w:val="fr-FR"/>
                          </w:rPr>
                          <w:t> </w:t>
                        </w:r>
                      </w:p>
                    </w:txbxContent>
                  </v:textbox>
                </v:rect>
                <v:rect id="Rectangle 2056" o:spid="_x0000_s1206" style="position:absolute;left:41827;top:23148;width:1778;height:17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" fillcolor="#ccc1da" strokecolor="#385d8a" strokeweight="2pt">
                  <v:fill opacity="52428f"/>
                  <v:textbox>
                    <w:txbxContent>
                      <w:p w14:paraId="3B07411A" w14:textId="77777777" w:rsidR="00C5178F" w:rsidRDefault="00C5178F" w:rsidP="00C5178F">
                        <w:pPr>
                          <w:pStyle w:val="NormalWeb"/>
                          <w:jc w:val="center"/>
                        </w:pPr>
                        <w:r>
                          <w:rPr>
                            <w:rFonts w:ascii="Arial" w:hAnsi="Arial"/>
                            <w:sz w:val="32"/>
                            <w:szCs w:val="32"/>
                            <w:lang w:val="fr-FR"/>
                          </w:rPr>
                          <w:t> </w:t>
                        </w:r>
                      </w:p>
                    </w:txbxContent>
                  </v:textbox>
                </v:rect>
                <v:shape id="Connecteur en angle 26" o:spid="_x0000_s1207" type="#_x0000_t34" style="position:absolute;left:28875;top:8094;width:9992;height:7013;rotation:18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" strokecolor="#4a7ebb">
                  <v:stroke startarrow="open" endarrow="open"/>
                </v:shape>
                <v:rect id="Rectangle 2385" o:spid="_x0000_s1208" style="position:absolute;left:38868;top:7490;width:10091;height:398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" fillcolor="#d9d9d9" strokecolor="#7f7f7f" strokeweight="2pt">
                  <v:fill opacity="46517f"/>
                  <v:textbox>
                    <w:txbxContent>
                      <w:p w14:paraId="1C3C7077" w14:textId="77777777" w:rsidR="00C5178F" w:rsidRDefault="00C5178F" w:rsidP="00C5178F">
                        <w:pPr>
                          <w:pStyle w:val="NormalWeb"/>
                          <w:spacing w:before="0"/>
                          <w:jc w:val="center"/>
                        </w:pPr>
                        <w:r w:rsidRPr="0020568E">
                          <w:rPr>
                            <w:rFonts w:ascii="Arial" w:hAnsi="Arial"/>
                            <w:color w:val="7F7F7F" w:themeColor="text1" w:themeTint="80"/>
                          </w:rPr>
                          <w:t>SM-SR</w:t>
                        </w:r>
                        <w:r>
                          <w:rPr>
                            <w:rFonts w:ascii="Arial" w:hAnsi="Arial"/>
                            <w:color w:val="7F7F7F" w:themeColor="text1" w:themeTint="80"/>
                          </w:rPr>
                          <w:t>-TP</w:t>
                        </w:r>
                      </w:p>
                    </w:txbxContent>
                  </v:textbox>
                </v:rect>
                <v:shape id="Connecteur en angle 2439" o:spid="_x0000_s1209" type="#_x0000_t34" style="position:absolute;left:28896;top:6531;width:9965;height:3048;rotation:18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" adj="8554" strokecolor="#595959">
                  <v:stroke startarrow="open" endarrow="open"/>
                </v:shape>
                <v:shape id="Connecteur droit avec flèche 947" o:spid="_x0000_s1210" type="#_x0000_t32" style="position:absolute;left:28895;top:4886;width:9971;height:1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" strokecolor="#595959">
                  <v:stroke startarrow="open" endarrow="open"/>
                </v:shape>
                <v:shape id="_x0000_s1211" type="#_x0000_t202" style="position:absolute;left:35022;top:6284;width:4603;height:32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" filled="f" stroked="f">
                  <v:textbox>
                    <w:txbxContent>
                      <w:p w14:paraId="5A310B4B" w14:textId="77777777" w:rsidR="00C5178F" w:rsidRDefault="00C5178F" w:rsidP="00C5178F">
                        <w:pPr>
                          <w:pStyle w:val="NormalWeb"/>
                        </w:pPr>
                        <w:r>
                          <w:rPr>
                            <w:rFonts w:ascii="Arial" w:hAnsi="Arial"/>
                            <w:color w:val="595959"/>
                            <w:sz w:val="20"/>
                            <w:szCs w:val="20"/>
                          </w:rPr>
                          <w:t>ES7</w:t>
                        </w:r>
                      </w:p>
                    </w:txbxContent>
                  </v:textbox>
                </v:shape>
                <w10:anchorlock/>
              </v:group>
            </w:pict>
          </mc:Fallback>
        </mc:AlternateContent>
      </w:r>
    </w:p>
    <w:p w14:paraId="05E71676" w14:textId="77777777" w:rsidR="00C5178F" w:rsidRPr="00C5178F" w:rsidRDefault="00C5178F" w:rsidP="00C5178F">
      <w:pPr>
        <w:autoSpaceDE w:val="0"/>
        <w:autoSpaceDN w:val="0"/>
        <w:adjustRightInd w:val="0"/>
      </w:pPr>
      <w:r w:rsidRPr="00C5178F">
        <w:t>A black box testing method is used in order to ensure that the system functional scenarios are properly implemented. In this context, it is assumed that:</w:t>
      </w:r>
    </w:p>
    <w:p w14:paraId="0D554F43" w14:textId="246B0F1C" w:rsidR="00C5178F" w:rsidRPr="00C5178F" w:rsidRDefault="00C5178F" w:rsidP="00C5178F">
      <w:pPr>
        <w:numPr>
          <w:ilvl w:val="0"/>
          <w:numId w:val="519"/>
        </w:numPr>
        <w:autoSpaceDE w:val="0"/>
        <w:autoSpaceDN w:val="0"/>
        <w:adjustRightInd w:val="0"/>
        <w:spacing w:before="0" w:after="200" w:line="276" w:lineRule="auto"/>
        <w:contextualSpacing/>
      </w:pPr>
      <w:r w:rsidRPr="00C5178F">
        <w:t xml:space="preserve">The OTA communication between the SM-SR-UT and the Device equipment (i.e. ES5) SHALL be based on real wireless network provided by MNO (see </w:t>
      </w:r>
      <w:r w:rsidRPr="00C5178F">
        <w:fldChar w:fldCharType="begin"/>
      </w:r>
      <w:r w:rsidRPr="00C5178F">
        <w:instrText xml:space="preserve"> REF _Ref399429690 \h  \* MERGEFORMAT </w:instrText>
      </w:r>
      <w:r w:rsidRPr="00C5178F">
        <w:fldChar w:fldCharType="separate"/>
      </w:r>
      <w:r w:rsidR="008B422D" w:rsidRPr="008B422D">
        <w:rPr>
          <w:bCs/>
        </w:rPr>
        <w:t xml:space="preserve">Figure </w:t>
      </w:r>
      <w:r w:rsidR="008B422D" w:rsidRPr="008B422D">
        <w:rPr>
          <w:rFonts w:cs="Arial"/>
          <w:noProof/>
        </w:rPr>
        <w:t>7</w:t>
      </w:r>
      <w:r w:rsidRPr="00C5178F">
        <w:fldChar w:fldCharType="end"/>
      </w:r>
      <w:r w:rsidRPr="00C5178F">
        <w:t xml:space="preserve">). OTA operations performed by the SM-SR-UT are not checked by test tool providers: the verification of the correctness of commands coming from the SM-SR-UT is performed by the eUICC/Device. </w:t>
      </w:r>
    </w:p>
    <w:p w14:paraId="1CCE7F21" w14:textId="77777777" w:rsidR="00C5178F" w:rsidRPr="00C5178F" w:rsidRDefault="00C5178F" w:rsidP="00C5178F">
      <w:pPr>
        <w:numPr>
          <w:ilvl w:val="0"/>
          <w:numId w:val="519"/>
        </w:numPr>
        <w:autoSpaceDE w:val="0"/>
        <w:autoSpaceDN w:val="0"/>
        <w:adjustRightInd w:val="0"/>
        <w:spacing w:before="0" w:after="200" w:line="276" w:lineRule="auto"/>
        <w:contextualSpacing/>
      </w:pPr>
      <w:r w:rsidRPr="00C5178F">
        <w:t>The SM-DP-UT and the SM-SR-UT are well known to each other and the functions of the ES3 interface are individually tested in accordance with the test cases described in section 4.3.</w:t>
      </w:r>
    </w:p>
    <w:p w14:paraId="38EFDAE6" w14:textId="60953658" w:rsidR="00C5178F" w:rsidRPr="00C5178F" w:rsidRDefault="00C5178F" w:rsidP="00C5178F">
      <w:pPr>
        <w:numPr>
          <w:ilvl w:val="0"/>
          <w:numId w:val="519"/>
        </w:numPr>
        <w:autoSpaceDE w:val="0"/>
        <w:autoSpaceDN w:val="0"/>
        <w:adjustRightInd w:val="0"/>
        <w:spacing w:before="0" w:after="200" w:line="276" w:lineRule="auto"/>
        <w:contextualSpacing/>
      </w:pPr>
      <w:r w:rsidRPr="00C5178F">
        <w:lastRenderedPageBreak/>
        <w:t xml:space="preserve">The Device used for testing SHALL support all mandatory requirements described in the GSMA Remote Provisioning Architecture for Embedded UICC - Technical Specification / Annex G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r w:rsidRPr="00C5178F">
        <w:t xml:space="preserve">. </w:t>
      </w:r>
    </w:p>
    <w:p w14:paraId="64AD6F16" w14:textId="77777777" w:rsidR="00C5178F" w:rsidRPr="00C5178F" w:rsidRDefault="00C5178F" w:rsidP="00C5178F">
      <w:pPr>
        <w:numPr>
          <w:ilvl w:val="0"/>
          <w:numId w:val="519"/>
        </w:numPr>
        <w:autoSpaceDE w:val="0"/>
        <w:autoSpaceDN w:val="0"/>
        <w:adjustRightInd w:val="0"/>
        <w:spacing w:before="0" w:after="200" w:line="276" w:lineRule="auto"/>
        <w:contextualSpacing/>
      </w:pPr>
      <w:r w:rsidRPr="00C5178F">
        <w:t>The functions of the eUICC interface (i.e. ES5 and ES8 over ES5) SHALL be supported by the eUICC.</w:t>
      </w:r>
    </w:p>
    <w:p w14:paraId="6C8B8E68" w14:textId="77777777" w:rsidR="00C5178F" w:rsidRPr="00C5178F" w:rsidRDefault="00C5178F" w:rsidP="00C5178F">
      <w:pPr>
        <w:numPr>
          <w:ilvl w:val="0"/>
          <w:numId w:val="519"/>
        </w:numPr>
        <w:autoSpaceDE w:val="0"/>
        <w:autoSpaceDN w:val="0"/>
        <w:adjustRightInd w:val="0"/>
        <w:spacing w:before="0" w:after="200" w:line="276" w:lineRule="auto"/>
        <w:contextualSpacing/>
      </w:pPr>
      <w:r w:rsidRPr="00C5178F">
        <w:t>The entity SM-SR-TP SHALL be considered as a third party platform used to test the SM-SR-UT. As consequence, the functions of the ES7 interface SHALL be supported by this platform.</w:t>
      </w:r>
    </w:p>
    <w:p w14:paraId="40E32FCE" w14:textId="77777777" w:rsidR="00C5178F" w:rsidRPr="00C5178F" w:rsidRDefault="00C5178F" w:rsidP="00C5178F">
      <w:pPr>
        <w:autoSpaceDE w:val="0"/>
        <w:autoSpaceDN w:val="0"/>
        <w:adjustRightInd w:val="0"/>
      </w:pPr>
      <w:r w:rsidRPr="00C5178F">
        <w:t>Figure 6 shows the eUICC configuration that SHALL be used to execute the test cases:</w:t>
      </w:r>
    </w:p>
    <w:p w14:paraId="66ADCDC5" w14:textId="77777777" w:rsidR="00C5178F" w:rsidRPr="00C5178F" w:rsidRDefault="00C5178F" w:rsidP="00C5178F">
      <w:pPr>
        <w:autoSpaceDE w:val="0"/>
        <w:autoSpaceDN w:val="0"/>
        <w:adjustRightInd w:val="0"/>
      </w:pPr>
      <w:r w:rsidRPr="00C5178F">
        <w:rPr>
          <w:noProof/>
          <w:lang w:eastAsia="en-GB" w:bidi="ar-SA"/>
        </w:rPr>
        <mc:AlternateContent>
          <mc:Choice Requires="wps">
            <w:drawing>
              <wp:anchor distT="0" distB="0" distL="114300" distR="114300" simplePos="0" relativeHeight="251748352" behindDoc="0" locked="0" layoutInCell="1" allowOverlap="1" wp14:anchorId="4ABAAA63" wp14:editId="7627625E">
                <wp:simplePos x="0" y="0"/>
                <wp:positionH relativeFrom="column">
                  <wp:posOffset>3731895</wp:posOffset>
                </wp:positionH>
                <wp:positionV relativeFrom="paragraph">
                  <wp:posOffset>4245239</wp:posOffset>
                </wp:positionV>
                <wp:extent cx="1423670" cy="781685"/>
                <wp:effectExtent l="0" t="0" r="0" b="0"/>
                <wp:wrapNone/>
                <wp:docPr id="2392" name="Zone de texte 2510"/>
                <wp:cNvGraphicFramePr/>
                <a:graphic xmlns:a="http://schemas.openxmlformats.org/drawingml/2006/main">
                  <a:graphicData uri="http://schemas.microsoft.com/office/word/2010/wordprocessingShape">
                    <wps:wsp>
                      <wps:cNvSpPr txBox="1"/>
                      <wps:spPr>
                        <a:xfrm>
                          <a:off x="0" y="0"/>
                          <a:ext cx="1423670" cy="781685"/>
                        </a:xfrm>
                        <a:prstGeom prst="rect">
                          <a:avLst/>
                        </a:prstGeom>
                        <a:noFill/>
                        <a:ln w="6350">
                          <a:noFill/>
                        </a:ln>
                        <a:effectLst/>
                      </wps:spPr>
                      <wps:txbx>
                        <w:txbxContent>
                          <w:p w14:paraId="409EBE61"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NAN</w:t>
                            </w:r>
                          </w:p>
                          <w:p w14:paraId="24FA7272"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LOGIN</w:t>
                            </w:r>
                          </w:p>
                          <w:p w14:paraId="370545C6"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PWD</w:t>
                            </w:r>
                          </w:p>
                          <w:p w14:paraId="605285E8"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TON_NPI</w:t>
                            </w:r>
                          </w:p>
                          <w:p w14:paraId="58E81256" w14:textId="77777777" w:rsidR="00C5178F" w:rsidRPr="00214BC2" w:rsidRDefault="00C5178F" w:rsidP="00C5178F">
                            <w:pPr>
                              <w:rPr>
                                <w:rFonts w:ascii="Courier New" w:hAnsi="Courier New" w:cs="Courier New"/>
                              </w:rPr>
                            </w:pPr>
                            <w:r>
                              <w:rPr>
                                <w:rFonts w:ascii="Courier New" w:hAnsi="Courier New" w:cs="Courier New"/>
                                <w:sz w:val="18"/>
                              </w:rPr>
                              <w:t>#</w:t>
                            </w:r>
                            <w:r w:rsidRPr="00214BC2">
                              <w:rPr>
                                <w:rFonts w:ascii="Courier New" w:hAnsi="Courier New" w:cs="Courier New"/>
                                <w:sz w:val="18"/>
                              </w:rPr>
                              <w:t>MNO</w:t>
                            </w:r>
                            <w:r>
                              <w:rPr>
                                <w:rFonts w:ascii="Courier New" w:hAnsi="Courier New" w:cs="Courier New"/>
                                <w:sz w:val="18"/>
                              </w:rPr>
                              <w:t>1</w:t>
                            </w:r>
                            <w:r w:rsidRPr="00214BC2">
                              <w:rPr>
                                <w:rFonts w:ascii="Courier New" w:hAnsi="Courier New" w:cs="Courier New"/>
                                <w:sz w:val="18"/>
                              </w:rPr>
                              <w:t>_CON_DIAL_NUM</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BAAA63" id="Zone de texte 2510" o:spid="_x0000_s1212" type="#_x0000_t202" style="position:absolute;left:0;text-align:left;margin-left:293.85pt;margin-top:334.25pt;width:112.1pt;height:61.55pt;z-index:2517483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" filled="f" stroked="f" strokeweight=".5pt">
                <v:textbox>
                  <w:txbxContent>
                    <w:p w14:paraId="409EBE61"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NAN</w:t>
                      </w:r>
                    </w:p>
                    <w:p w14:paraId="24FA7272"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LOGIN</w:t>
                      </w:r>
                    </w:p>
                    <w:p w14:paraId="370545C6"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PWD</w:t>
                      </w:r>
                    </w:p>
                    <w:p w14:paraId="605285E8" w14:textId="77777777" w:rsidR="00C5178F" w:rsidRPr="00BC5FB2" w:rsidRDefault="00C5178F" w:rsidP="00C5178F">
                      <w:pPr>
                        <w:rPr>
                          <w:rFonts w:ascii="Courier New" w:hAnsi="Courier New" w:cs="Courier New"/>
                          <w:sz w:val="18"/>
                          <w:lang w:val="es-US"/>
                        </w:rPr>
                      </w:pPr>
                      <w:r w:rsidRPr="00BC5FB2">
                        <w:rPr>
                          <w:rFonts w:ascii="Courier New" w:hAnsi="Courier New" w:cs="Courier New"/>
                          <w:sz w:val="18"/>
                          <w:lang w:val="es-US"/>
                        </w:rPr>
                        <w:t>#MNO1_CON_TON_NPI</w:t>
                      </w:r>
                    </w:p>
                    <w:p w14:paraId="58E81256" w14:textId="77777777" w:rsidR="00C5178F" w:rsidRPr="00214BC2" w:rsidRDefault="00C5178F" w:rsidP="00C5178F">
                      <w:pPr>
                        <w:rPr>
                          <w:rFonts w:ascii="Courier New" w:hAnsi="Courier New" w:cs="Courier New"/>
                        </w:rPr>
                      </w:pPr>
                      <w:r>
                        <w:rPr>
                          <w:rFonts w:ascii="Courier New" w:hAnsi="Courier New" w:cs="Courier New"/>
                          <w:sz w:val="18"/>
                        </w:rPr>
                        <w:t>#</w:t>
                      </w:r>
                      <w:r w:rsidRPr="00214BC2">
                        <w:rPr>
                          <w:rFonts w:ascii="Courier New" w:hAnsi="Courier New" w:cs="Courier New"/>
                          <w:sz w:val="18"/>
                        </w:rPr>
                        <w:t>MNO</w:t>
                      </w:r>
                      <w:r>
                        <w:rPr>
                          <w:rFonts w:ascii="Courier New" w:hAnsi="Courier New" w:cs="Courier New"/>
                          <w:sz w:val="18"/>
                        </w:rPr>
                        <w:t>1</w:t>
                      </w:r>
                      <w:r w:rsidRPr="00214BC2">
                        <w:rPr>
                          <w:rFonts w:ascii="Courier New" w:hAnsi="Courier New" w:cs="Courier New"/>
                          <w:sz w:val="18"/>
                        </w:rPr>
                        <w:t>_CON_DIAL_NUM</w:t>
                      </w:r>
                    </w:p>
                  </w:txbxContent>
                </v:textbox>
              </v:shape>
            </w:pict>
          </mc:Fallback>
        </mc:AlternateContent>
      </w:r>
      <w:r w:rsidRPr="00C5178F">
        <w:rPr>
          <w:noProof/>
          <w:lang w:eastAsia="en-GB" w:bidi="ar-SA"/>
        </w:rPr>
        <mc:AlternateContent>
          <mc:Choice Requires="wps">
            <w:drawing>
              <wp:anchor distT="0" distB="0" distL="114300" distR="114300" simplePos="0" relativeHeight="251747328" behindDoc="0" locked="0" layoutInCell="1" allowOverlap="1" wp14:anchorId="5FF59826" wp14:editId="6BDAC823">
                <wp:simplePos x="0" y="0"/>
                <wp:positionH relativeFrom="column">
                  <wp:posOffset>3493135</wp:posOffset>
                </wp:positionH>
                <wp:positionV relativeFrom="paragraph">
                  <wp:posOffset>3890909</wp:posOffset>
                </wp:positionV>
                <wp:extent cx="1854200" cy="309880"/>
                <wp:effectExtent l="0" t="0" r="12700" b="13970"/>
                <wp:wrapNone/>
                <wp:docPr id="2391" name="Zone de texte 2497"/>
                <wp:cNvGraphicFramePr/>
                <a:graphic xmlns:a="http://schemas.openxmlformats.org/drawingml/2006/main">
                  <a:graphicData uri="http://schemas.microsoft.com/office/word/2010/wordprocessingShape">
                    <wps:wsp>
                      <wps:cNvSpPr txBox="1"/>
                      <wps:spPr>
                        <a:xfrm>
                          <a:off x="0" y="0"/>
                          <a:ext cx="1854200" cy="309880"/>
                        </a:xfrm>
                        <a:prstGeom prst="rect">
                          <a:avLst/>
                        </a:prstGeom>
                        <a:solidFill>
                          <a:srgbClr val="9BBB59"/>
                        </a:solidFill>
                        <a:ln w="25400" cap="flat" cmpd="sng" algn="ctr">
                          <a:solidFill>
                            <a:srgbClr val="9BBB59">
                              <a:lumMod val="75000"/>
                            </a:srgbClr>
                          </a:solidFill>
                          <a:prstDash val="solid"/>
                        </a:ln>
                        <a:effectLst/>
                      </wps:spPr>
                      <wps:txbx>
                        <w:txbxContent>
                          <w:p w14:paraId="57E097D3" w14:textId="77777777" w:rsidR="00C5178F" w:rsidRPr="00214BC2" w:rsidRDefault="00C5178F" w:rsidP="00C5178F">
                            <w:pPr>
                              <w:jc w:val="center"/>
                              <w:rPr>
                                <w:sz w:val="20"/>
                                <w:lang w:val="fr-FR"/>
                              </w:rPr>
                            </w:pPr>
                            <w:r w:rsidRPr="00214BC2">
                              <w:rPr>
                                <w:sz w:val="20"/>
                                <w:lang w:val="fr-FR"/>
                              </w:rPr>
                              <w:t>Connectivity Parameters</w:t>
                            </w:r>
                          </w:p>
                          <w:p w14:paraId="5E2D5E81" w14:textId="77777777" w:rsidR="00C5178F" w:rsidRDefault="00C5178F" w:rsidP="00C5178F">
                            <w:pPr>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F59826" id="Zone de texte 2497" o:spid="_x0000_s1213" type="#_x0000_t202" style="position:absolute;left:0;text-align:left;margin-left:275.05pt;margin-top:306.35pt;width:146pt;height:24.4pt;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" fillcolor="#9bbb59" strokecolor="#77933c" strokeweight="2pt">
                <v:textbox>
                  <w:txbxContent>
                    <w:p w14:paraId="57E097D3" w14:textId="77777777" w:rsidR="00C5178F" w:rsidRPr="00214BC2" w:rsidRDefault="00C5178F" w:rsidP="00C5178F">
                      <w:pPr>
                        <w:jc w:val="center"/>
                        <w:rPr>
                          <w:sz w:val="20"/>
                          <w:lang w:val="fr-FR"/>
                        </w:rPr>
                      </w:pPr>
                      <w:r w:rsidRPr="00214BC2">
                        <w:rPr>
                          <w:sz w:val="20"/>
                          <w:lang w:val="fr-FR"/>
                        </w:rPr>
                        <w:t>Connectivity Parameters</w:t>
                      </w:r>
                    </w:p>
                    <w:p w14:paraId="5E2D5E81" w14:textId="77777777" w:rsidR="00C5178F" w:rsidRDefault="00C5178F" w:rsidP="00C5178F">
                      <w:pPr>
                        <w:jc w:val="center"/>
                      </w:pPr>
                    </w:p>
                  </w:txbxContent>
                </v:textbox>
              </v:shape>
            </w:pict>
          </mc:Fallback>
        </mc:AlternateContent>
      </w:r>
      <w:r w:rsidRPr="00C5178F">
        <w:rPr>
          <w:noProof/>
          <w:lang w:eastAsia="en-GB" w:bidi="ar-SA"/>
        </w:rPr>
        <mc:AlternateContent>
          <mc:Choice Requires="wpc">
            <w:drawing>
              <wp:inline distT="0" distB="0" distL="0" distR="0" wp14:anchorId="433CDADB" wp14:editId="10A4CC04">
                <wp:extent cx="5702060" cy="5624423"/>
                <wp:effectExtent l="0" t="0" r="0" b="0"/>
                <wp:docPr id="2488" name="Zone de dessin 248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81" name="Zone de texte 2481"/>
                        <wps:cNvSpPr txBox="1"/>
                        <wps:spPr>
                          <a:xfrm>
                            <a:off x="0" y="5186506"/>
                            <a:ext cx="5701665" cy="307013"/>
                          </a:xfrm>
                          <a:prstGeom prst="rect">
                            <a:avLst/>
                          </a:prstGeom>
                          <a:noFill/>
                          <a:ln w="6350">
                            <a:noFill/>
                          </a:ln>
                          <a:effectLst/>
                        </wps:spPr>
                        <wps:txbx>
                          <w:txbxContent>
                            <w:p w14:paraId="517FEEBB" w14:textId="15088D04" w:rsidR="00C5178F" w:rsidRDefault="00C5178F" w:rsidP="00C5178F">
                              <w:pPr>
                                <w:jc w:val="cente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6</w:t>
                              </w:r>
                              <w:r w:rsidRPr="00EB07CF">
                                <w:rPr>
                                  <w:b/>
                                </w:rPr>
                                <w:fldChar w:fldCharType="end"/>
                              </w:r>
                              <w:r w:rsidRPr="008A148C">
                                <w:rPr>
                                  <w:b/>
                                </w:rPr>
                                <w:t xml:space="preserve">: </w:t>
                              </w:r>
                              <w:r>
                                <w:rPr>
                                  <w:b/>
                                </w:rPr>
                                <w:t>eUICC Configu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89" name="Organigramme : Carte perforée 2489"/>
                        <wps:cNvSpPr/>
                        <wps:spPr>
                          <a:xfrm>
                            <a:off x="232769" y="17231"/>
                            <a:ext cx="5296619" cy="5132739"/>
                          </a:xfrm>
                          <a:prstGeom prst="flowChartPunchedCard">
                            <a:avLst/>
                          </a:prstGeom>
                          <a:solidFill>
                            <a:sysClr val="window" lastClr="FFFFFF">
                              <a:lumMod val="85000"/>
                              <a:alpha val="60000"/>
                            </a:sysClr>
                          </a:solidFill>
                          <a:ln w="25400" cap="flat" cmpd="sng" algn="ctr">
                            <a:solidFill>
                              <a:sysClr val="windowText" lastClr="000000">
                                <a:lumMod val="50000"/>
                                <a:lumOff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8" name="Rectangle à coins arrondis 2408"/>
                        <wps:cNvSpPr/>
                        <wps:spPr>
                          <a:xfrm>
                            <a:off x="1967497" y="284551"/>
                            <a:ext cx="1854200" cy="1733945"/>
                          </a:xfrm>
                          <a:prstGeom prst="roundRect">
                            <a:avLst/>
                          </a:prstGeom>
                          <a:solidFill>
                            <a:srgbClr val="4F81BD">
                              <a:alpha val="15000"/>
                            </a:srgbClr>
                          </a:solidFill>
                          <a:ln w="25400" cap="flat" cmpd="sng" algn="ctr">
                            <a:solidFill>
                              <a:srgbClr val="4F81BD"/>
                            </a:solidFill>
                            <a:prstDash val="solid"/>
                          </a:ln>
                          <a:effectLst/>
                        </wps:spPr>
                        <wps:txbx>
                          <w:txbxContent>
                            <w:p w14:paraId="0D08D5D0" w14:textId="77777777" w:rsidR="00C5178F" w:rsidRDefault="00C5178F" w:rsidP="00C517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0" name="Rectangle 2490"/>
                        <wps:cNvSpPr/>
                        <wps:spPr>
                          <a:xfrm>
                            <a:off x="2234519" y="102176"/>
                            <a:ext cx="1303895" cy="346376"/>
                          </a:xfrm>
                          <a:prstGeom prst="rect">
                            <a:avLst/>
                          </a:prstGeom>
                          <a:solidFill>
                            <a:srgbClr val="4F81BD"/>
                          </a:solidFill>
                          <a:ln w="25400" cap="flat" cmpd="sng" algn="ctr">
                            <a:solidFill>
                              <a:srgbClr val="4F81BD"/>
                            </a:solidFill>
                            <a:prstDash val="solid"/>
                          </a:ln>
                          <a:effectLst/>
                        </wps:spPr>
                        <wps:txbx>
                          <w:txbxContent>
                            <w:p w14:paraId="2776E642" w14:textId="77777777" w:rsidR="00C5178F" w:rsidRPr="00367663" w:rsidRDefault="00C5178F" w:rsidP="00C5178F">
                              <w:pPr>
                                <w:pStyle w:val="NormalWeb"/>
                                <w:spacing w:before="0"/>
                                <w:jc w:val="center"/>
                                <w:rPr>
                                  <w:lang w:val="fr-FR"/>
                                </w:rPr>
                              </w:pPr>
                              <w:r>
                                <w:rPr>
                                  <w:rFonts w:ascii="Arial" w:hAnsi="Arial"/>
                                  <w:lang w:val="fr-FR"/>
                                </w:rPr>
                                <w:t>ISD-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1" name="Rectangle 2491"/>
                        <wps:cNvSpPr/>
                        <wps:spPr>
                          <a:xfrm>
                            <a:off x="4305204" y="776384"/>
                            <a:ext cx="854710" cy="346075"/>
                          </a:xfrm>
                          <a:prstGeom prst="rect">
                            <a:avLst/>
                          </a:prstGeom>
                          <a:solidFill>
                            <a:srgbClr val="F79646">
                              <a:lumMod val="75000"/>
                              <a:alpha val="81000"/>
                            </a:srgbClr>
                          </a:solidFill>
                          <a:ln w="25400" cap="flat" cmpd="sng" algn="ctr">
                            <a:solidFill>
                              <a:srgbClr val="F79646">
                                <a:lumMod val="75000"/>
                              </a:srgbClr>
                            </a:solidFill>
                            <a:prstDash val="solid"/>
                          </a:ln>
                          <a:effectLst/>
                        </wps:spPr>
                        <wps:txbx>
                          <w:txbxContent>
                            <w:p w14:paraId="2D248AF3" w14:textId="77777777" w:rsidR="00C5178F" w:rsidRDefault="00C5178F" w:rsidP="00C5178F">
                              <w:pPr>
                                <w:pStyle w:val="NormalWeb"/>
                                <w:spacing w:before="0"/>
                                <w:jc w:val="center"/>
                              </w:pPr>
                              <w:r>
                                <w:rPr>
                                  <w:rFonts w:ascii="Arial" w:hAnsi="Arial"/>
                                  <w:lang w:val="fr-FR"/>
                                </w:rPr>
                                <w:t>ECAS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2" name="Rectangle à coins arrondis 2492"/>
                        <wps:cNvSpPr/>
                        <wps:spPr>
                          <a:xfrm>
                            <a:off x="431892" y="2554608"/>
                            <a:ext cx="1854679" cy="2448504"/>
                          </a:xfrm>
                          <a:prstGeom prst="roundRect">
                            <a:avLst/>
                          </a:prstGeom>
                          <a:solidFill>
                            <a:srgbClr val="4BACC6">
                              <a:lumMod val="60000"/>
                              <a:lumOff val="40000"/>
                              <a:alpha val="41000"/>
                            </a:srgbClr>
                          </a:solidFill>
                          <a:ln w="25400" cap="flat" cmpd="sng" algn="ctr">
                            <a:solidFill>
                              <a:srgbClr val="4BACC6">
                                <a:lumMod val="7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4" name="Rectangle à coins arrondis 2494"/>
                        <wps:cNvSpPr/>
                        <wps:spPr>
                          <a:xfrm>
                            <a:off x="2477461" y="2563988"/>
                            <a:ext cx="890749" cy="2439123"/>
                          </a:xfrm>
                          <a:prstGeom prst="roundRect">
                            <a:avLst/>
                          </a:prstGeom>
                          <a:solidFill>
                            <a:srgbClr val="4BACC6">
                              <a:lumMod val="60000"/>
                              <a:lumOff val="40000"/>
                              <a:alpha val="41000"/>
                            </a:srgbClr>
                          </a:solidFill>
                          <a:ln w="25400" cap="flat" cmpd="sng" algn="ctr">
                            <a:solidFill>
                              <a:srgbClr val="4BACC6">
                                <a:lumMod val="75000"/>
                              </a:srgbClr>
                            </a:solidFill>
                            <a:prstDash val="dash"/>
                          </a:ln>
                          <a:effectLst/>
                        </wps:spPr>
                        <wps:txbx>
                          <w:txbxContent>
                            <w:p w14:paraId="2AC73F6C" w14:textId="77777777" w:rsidR="00C5178F" w:rsidRDefault="00C5178F" w:rsidP="00C517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6" name="Connecteur droit avec flèche 2496"/>
                        <wps:cNvCnPr>
                          <a:endCxn id="2491" idx="1"/>
                        </wps:cNvCnPr>
                        <wps:spPr>
                          <a:xfrm>
                            <a:off x="3824997" y="949324"/>
                            <a:ext cx="480207" cy="98"/>
                          </a:xfrm>
                          <a:prstGeom prst="straightConnector1">
                            <a:avLst/>
                          </a:prstGeom>
                          <a:noFill/>
                          <a:ln w="9525" cap="flat" cmpd="sng" algn="ctr">
                            <a:solidFill>
                              <a:sysClr val="windowText" lastClr="000000"/>
                            </a:solidFill>
                            <a:prstDash val="solid"/>
                            <a:tailEnd type="arrow"/>
                          </a:ln>
                          <a:effectLst/>
                        </wps:spPr>
                        <wps:bodyPr/>
                      </wps:wsp>
                      <wps:wsp>
                        <wps:cNvPr id="2497" name="Zone de texte 2497"/>
                        <wps:cNvSpPr txBox="1"/>
                        <wps:spPr>
                          <a:xfrm>
                            <a:off x="656271" y="2381197"/>
                            <a:ext cx="1345720" cy="397370"/>
                          </a:xfrm>
                          <a:prstGeom prst="rect">
                            <a:avLst/>
                          </a:prstGeom>
                          <a:solidFill>
                            <a:srgbClr val="4BACC6"/>
                          </a:solidFill>
                          <a:ln w="25400" cap="flat" cmpd="sng" algn="ctr">
                            <a:solidFill>
                              <a:srgbClr val="4BACC6">
                                <a:shade val="50000"/>
                              </a:srgbClr>
                            </a:solidFill>
                            <a:prstDash val="solid"/>
                          </a:ln>
                          <a:effectLst/>
                        </wps:spPr>
                        <wps:txbx>
                          <w:txbxContent>
                            <w:p w14:paraId="70B816AE" w14:textId="77777777" w:rsidR="00C5178F" w:rsidRPr="00214BC2" w:rsidRDefault="00C5178F" w:rsidP="00C5178F">
                              <w:pPr>
                                <w:jc w:val="center"/>
                                <w:rPr>
                                  <w:sz w:val="20"/>
                                </w:rPr>
                              </w:pPr>
                              <w:r w:rsidRPr="00214BC2">
                                <w:rPr>
                                  <w:sz w:val="20"/>
                                </w:rPr>
                                <w:t>ISD-P</w:t>
                              </w:r>
                            </w:p>
                            <w:p w14:paraId="614B0F77" w14:textId="77777777" w:rsidR="00C5178F" w:rsidRPr="00BC3A24" w:rsidRDefault="00C5178F" w:rsidP="00C5178F">
                              <w:pPr>
                                <w:jc w:val="center"/>
                                <w:rPr>
                                  <w:rFonts w:ascii="Courier New" w:hAnsi="Courier New" w:cs="Courier New"/>
                                  <w:sz w:val="16"/>
                                </w:rPr>
                              </w:pPr>
                              <w:r w:rsidRPr="00BC3A24">
                                <w:rPr>
                                  <w:rFonts w:ascii="Courier New" w:hAnsi="Courier New" w:cs="Courier New"/>
                                  <w:sz w:val="16"/>
                                </w:rPr>
                                <w:t>#DEFAULT_ISD_P_A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8" name="Zone de texte 2498"/>
                        <wps:cNvSpPr txBox="1"/>
                        <wps:spPr>
                          <a:xfrm>
                            <a:off x="862216" y="284524"/>
                            <a:ext cx="818515" cy="431165"/>
                          </a:xfrm>
                          <a:prstGeom prst="rect">
                            <a:avLst/>
                          </a:prstGeom>
                          <a:noFill/>
                          <a:ln w="25400" cap="flat" cmpd="sng" algn="ctr">
                            <a:noFill/>
                            <a:prstDash val="solid"/>
                          </a:ln>
                          <a:effectLst/>
                        </wps:spPr>
                        <wps:txbx>
                          <w:txbxContent>
                            <w:p w14:paraId="029299D1" w14:textId="77777777" w:rsidR="00C5178F" w:rsidRPr="00B56822" w:rsidRDefault="00C5178F" w:rsidP="00C5178F">
                              <w:pPr>
                                <w:rPr>
                                  <w:b/>
                                  <w:sz w:val="32"/>
                                  <w:lang w:val="fr-FR"/>
                                </w:rPr>
                              </w:pPr>
                              <w:r w:rsidRPr="00B56822">
                                <w:rPr>
                                  <w:b/>
                                  <w:sz w:val="32"/>
                                  <w:lang w:val="fr-FR"/>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03" name="Connecteur droit 2503"/>
                        <wps:cNvCnPr/>
                        <wps:spPr>
                          <a:xfrm>
                            <a:off x="2888761" y="2018497"/>
                            <a:ext cx="1" cy="136195"/>
                          </a:xfrm>
                          <a:prstGeom prst="line">
                            <a:avLst/>
                          </a:prstGeom>
                          <a:noFill/>
                          <a:ln w="9525" cap="flat" cmpd="sng" algn="ctr">
                            <a:solidFill>
                              <a:sysClr val="windowText" lastClr="000000"/>
                            </a:solidFill>
                            <a:prstDash val="solid"/>
                          </a:ln>
                          <a:effectLst/>
                        </wps:spPr>
                        <wps:bodyPr/>
                      </wps:wsp>
                      <wps:wsp>
                        <wps:cNvPr id="2504" name="Connecteur droit 2504"/>
                        <wps:cNvCnPr/>
                        <wps:spPr>
                          <a:xfrm>
                            <a:off x="1320224" y="2156805"/>
                            <a:ext cx="1620095" cy="71"/>
                          </a:xfrm>
                          <a:prstGeom prst="line">
                            <a:avLst/>
                          </a:prstGeom>
                          <a:noFill/>
                          <a:ln w="9525" cap="flat" cmpd="sng" algn="ctr">
                            <a:solidFill>
                              <a:sysClr val="windowText" lastClr="000000"/>
                            </a:solidFill>
                            <a:prstDash val="solid"/>
                          </a:ln>
                          <a:effectLst/>
                        </wps:spPr>
                        <wps:bodyPr/>
                      </wps:wsp>
                      <wps:wsp>
                        <wps:cNvPr id="2505" name="Connecteur droit avec flèche 2505"/>
                        <wps:cNvCnPr/>
                        <wps:spPr>
                          <a:xfrm>
                            <a:off x="1320412" y="2156876"/>
                            <a:ext cx="0" cy="224231"/>
                          </a:xfrm>
                          <a:prstGeom prst="straightConnector1">
                            <a:avLst/>
                          </a:prstGeom>
                          <a:noFill/>
                          <a:ln w="9525" cap="flat" cmpd="sng" algn="ctr">
                            <a:solidFill>
                              <a:sysClr val="windowText" lastClr="000000"/>
                            </a:solidFill>
                            <a:prstDash val="solid"/>
                            <a:tailEnd type="arrow"/>
                          </a:ln>
                          <a:effectLst/>
                        </wps:spPr>
                        <wps:bodyPr/>
                      </wps:wsp>
                      <wps:wsp>
                        <wps:cNvPr id="2507" name="Connecteur droit avec flèche 2507"/>
                        <wps:cNvCnPr/>
                        <wps:spPr>
                          <a:xfrm>
                            <a:off x="2888769" y="2154820"/>
                            <a:ext cx="0" cy="224155"/>
                          </a:xfrm>
                          <a:prstGeom prst="straightConnector1">
                            <a:avLst/>
                          </a:prstGeom>
                          <a:noFill/>
                          <a:ln w="9525" cap="flat" cmpd="sng" algn="ctr">
                            <a:solidFill>
                              <a:sysClr val="windowText" lastClr="000000"/>
                            </a:solidFill>
                            <a:prstDash val="solid"/>
                            <a:tailEnd type="arrow"/>
                          </a:ln>
                          <a:effectLst/>
                        </wps:spPr>
                        <wps:bodyPr/>
                      </wps:wsp>
                      <wps:wsp>
                        <wps:cNvPr id="2508" name="Connecteur droit avec flèche 2508"/>
                        <wps:cNvCnPr/>
                        <wps:spPr>
                          <a:xfrm>
                            <a:off x="4441526" y="2157496"/>
                            <a:ext cx="0" cy="224155"/>
                          </a:xfrm>
                          <a:prstGeom prst="straightConnector1">
                            <a:avLst/>
                          </a:prstGeom>
                          <a:noFill/>
                          <a:ln w="9525" cap="flat" cmpd="sng" algn="ctr">
                            <a:solidFill>
                              <a:sysClr val="windowText" lastClr="000000"/>
                            </a:solidFill>
                            <a:prstDash val="dash"/>
                            <a:tailEnd type="arrow"/>
                          </a:ln>
                          <a:effectLst/>
                        </wps:spPr>
                        <wps:bodyPr/>
                      </wps:wsp>
                      <wps:wsp>
                        <wps:cNvPr id="2509" name="Zone de texte 2497"/>
                        <wps:cNvSpPr txBox="1"/>
                        <wps:spPr>
                          <a:xfrm>
                            <a:off x="2582178" y="2400688"/>
                            <a:ext cx="696528" cy="396875"/>
                          </a:xfrm>
                          <a:prstGeom prst="rect">
                            <a:avLst/>
                          </a:prstGeom>
                          <a:solidFill>
                            <a:srgbClr val="4BACC6"/>
                          </a:solidFill>
                          <a:ln w="25400" cap="flat" cmpd="sng" algn="ctr">
                            <a:solidFill>
                              <a:srgbClr val="4BACC6">
                                <a:shade val="50000"/>
                              </a:srgbClr>
                            </a:solidFill>
                            <a:prstDash val="solid"/>
                          </a:ln>
                          <a:effectLst/>
                        </wps:spPr>
                        <wps:txbx>
                          <w:txbxContent>
                            <w:p w14:paraId="6BD59CD9" w14:textId="77777777" w:rsidR="00C5178F" w:rsidRPr="00214BC2" w:rsidRDefault="00C5178F" w:rsidP="00C5178F">
                              <w:pPr>
                                <w:pStyle w:val="NormalWeb"/>
                                <w:spacing w:before="0"/>
                                <w:jc w:val="center"/>
                                <w:rPr>
                                  <w:rFonts w:ascii="Arial" w:hAnsi="Arial"/>
                                  <w:sz w:val="20"/>
                                  <w:szCs w:val="16"/>
                                </w:rPr>
                              </w:pPr>
                              <w:r w:rsidRPr="00214BC2">
                                <w:rPr>
                                  <w:rFonts w:ascii="Arial" w:hAnsi="Arial"/>
                                  <w:sz w:val="20"/>
                                  <w:szCs w:val="16"/>
                                </w:rPr>
                                <w:t>ISD-P n</w:t>
                              </w:r>
                            </w:p>
                            <w:p w14:paraId="7CEF0EF0" w14:textId="77777777" w:rsidR="00C5178F" w:rsidRDefault="00C5178F" w:rsidP="00C5178F">
                              <w:pPr>
                                <w:pStyle w:val="NormalWeb"/>
                                <w:spacing w:before="0"/>
                                <w:jc w:val="center"/>
                              </w:pPr>
                              <w:r>
                                <w:rPr>
                                  <w:rFonts w:ascii="Arial" w:hAnsi="Arial"/>
                                  <w:sz w:val="16"/>
                                  <w:szCs w:val="16"/>
                                </w:rPr>
                                <w:t>(optional)</w:t>
                              </w:r>
                            </w:p>
                            <w:p w14:paraId="7A1D12C8" w14:textId="77777777" w:rsidR="00C5178F" w:rsidRDefault="00C5178F" w:rsidP="00C5178F">
                              <w:pPr>
                                <w:pStyle w:val="NormalWeb"/>
                                <w:jc w:val="center"/>
                              </w:pPr>
                              <w:r>
                                <w:rPr>
                                  <w:rFonts w:ascii="Arial" w:hAnsi="Arial"/>
                                  <w:sz w:val="16"/>
                                  <w:szCs w:val="16"/>
                                </w:rPr>
                                <w:t>#DEFAULT_ISD_P_A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10" name="Zone de texte 2510"/>
                        <wps:cNvSpPr txBox="1"/>
                        <wps:spPr>
                          <a:xfrm>
                            <a:off x="655330" y="2963836"/>
                            <a:ext cx="1328420" cy="952500"/>
                          </a:xfrm>
                          <a:prstGeom prst="rect">
                            <a:avLst/>
                          </a:prstGeom>
                          <a:noFill/>
                          <a:ln w="6350">
                            <a:noFill/>
                          </a:ln>
                          <a:effectLst/>
                        </wps:spPr>
                        <wps:txbx>
                          <w:txbxContent>
                            <w:p w14:paraId="1EF38C77" w14:textId="77777777" w:rsidR="00C5178F" w:rsidRPr="001B0A2B" w:rsidRDefault="00C5178F" w:rsidP="00C5178F">
                              <w:pPr>
                                <w:spacing w:before="0"/>
                                <w:rPr>
                                  <w:sz w:val="20"/>
                                </w:rPr>
                              </w:pPr>
                              <w:r w:rsidRPr="001B0A2B">
                                <w:rPr>
                                  <w:sz w:val="20"/>
                                </w:rPr>
                                <w:t>Pre-installed</w:t>
                              </w:r>
                            </w:p>
                            <w:p w14:paraId="006076EB" w14:textId="77777777" w:rsidR="00C5178F" w:rsidRPr="001B0A2B" w:rsidRDefault="00C5178F" w:rsidP="00C5178F">
                              <w:pPr>
                                <w:spacing w:before="0"/>
                                <w:rPr>
                                  <w:sz w:val="20"/>
                                </w:rPr>
                              </w:pPr>
                              <w:r w:rsidRPr="001B0A2B">
                                <w:rPr>
                                  <w:sz w:val="20"/>
                                </w:rPr>
                                <w:t>Enabled</w:t>
                              </w:r>
                            </w:p>
                            <w:p w14:paraId="0FBEC601" w14:textId="77777777" w:rsidR="00C5178F" w:rsidRPr="001B0A2B" w:rsidRDefault="00C5178F" w:rsidP="00C5178F">
                              <w:pPr>
                                <w:spacing w:before="0"/>
                                <w:rPr>
                                  <w:rFonts w:ascii="Courier New" w:hAnsi="Courier New" w:cs="Courier New"/>
                                  <w:sz w:val="20"/>
                                </w:rPr>
                              </w:pPr>
                              <w:r w:rsidRPr="001B0A2B">
                                <w:rPr>
                                  <w:rFonts w:cs="Arial"/>
                                  <w:sz w:val="20"/>
                                </w:rPr>
                                <w:t>MSISDN:</w:t>
                              </w:r>
                              <w:r w:rsidRPr="001B0A2B">
                                <w:rPr>
                                  <w:rFonts w:ascii="Courier New" w:hAnsi="Courier New" w:cs="Courier New"/>
                                  <w:sz w:val="20"/>
                                </w:rPr>
                                <w:t xml:space="preserve"> #MSISDN</w:t>
                              </w:r>
                            </w:p>
                            <w:p w14:paraId="24BEC36C" w14:textId="77777777" w:rsidR="00C5178F" w:rsidRPr="001B0A2B" w:rsidRDefault="00C5178F" w:rsidP="00C5178F">
                              <w:pPr>
                                <w:spacing w:before="0"/>
                                <w:rPr>
                                  <w:rFonts w:ascii="Courier New" w:hAnsi="Courier New" w:cs="Courier New"/>
                                  <w:sz w:val="20"/>
                                </w:rPr>
                              </w:pPr>
                              <w:r w:rsidRPr="001B0A2B">
                                <w:rPr>
                                  <w:rFonts w:cs="Arial"/>
                                  <w:sz w:val="20"/>
                                </w:rPr>
                                <w:t>ICCID:</w:t>
                              </w:r>
                              <w:r w:rsidRPr="001B0A2B">
                                <w:rPr>
                                  <w:rFonts w:ascii="Courier New" w:hAnsi="Courier New" w:cs="Courier New"/>
                                  <w:sz w:val="20"/>
                                </w:rPr>
                                <w:t xml:space="preserve"> #ICCID</w:t>
                              </w:r>
                            </w:p>
                            <w:p w14:paraId="455BCAC6" w14:textId="77777777" w:rsidR="00C5178F" w:rsidRPr="001B0A2B" w:rsidRDefault="00C5178F" w:rsidP="00C5178F">
                              <w:pPr>
                                <w:spacing w:before="0"/>
                                <w:rPr>
                                  <w:rFonts w:cs="Arial"/>
                                  <w:sz w:val="20"/>
                                </w:rPr>
                              </w:pPr>
                              <w:r w:rsidRPr="001B0A2B">
                                <w:rPr>
                                  <w:rFonts w:cs="Arial"/>
                                  <w:sz w:val="20"/>
                                </w:rPr>
                                <w:t>Owned by MNO2-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12" name="Zone de texte 2512"/>
                        <wps:cNvSpPr txBox="1"/>
                        <wps:spPr>
                          <a:xfrm>
                            <a:off x="2209178" y="3484786"/>
                            <a:ext cx="329565" cy="431800"/>
                          </a:xfrm>
                          <a:prstGeom prst="rect">
                            <a:avLst/>
                          </a:prstGeom>
                          <a:noFill/>
                          <a:ln w="6350">
                            <a:noFill/>
                          </a:ln>
                          <a:effectLst/>
                        </wps:spPr>
                        <wps:txbx>
                          <w:txbxContent>
                            <w:p w14:paraId="3AE42757" w14:textId="77777777" w:rsidR="00C5178F" w:rsidRPr="00B461D4" w:rsidRDefault="00C5178F" w:rsidP="00C5178F">
                              <w:pPr>
                                <w:rPr>
                                  <w:b/>
                                  <w:lang w:val="fr-FR"/>
                                </w:rPr>
                              </w:pPr>
                              <w:r w:rsidRPr="00B461D4">
                                <w:rPr>
                                  <w:b/>
                                  <w:lang w:val="fr-FR"/>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13" name="Connecteur droit 2513"/>
                        <wps:cNvCnPr/>
                        <wps:spPr>
                          <a:xfrm>
                            <a:off x="2939807" y="2154858"/>
                            <a:ext cx="1501409" cy="2567"/>
                          </a:xfrm>
                          <a:prstGeom prst="line">
                            <a:avLst/>
                          </a:prstGeom>
                          <a:noFill/>
                          <a:ln w="9525" cap="flat" cmpd="sng" algn="ctr">
                            <a:solidFill>
                              <a:sysClr val="windowText" lastClr="000000"/>
                            </a:solidFill>
                            <a:prstDash val="dash"/>
                          </a:ln>
                          <a:effectLst/>
                        </wps:spPr>
                        <wps:bodyPr/>
                      </wps:wsp>
                      <wps:wsp>
                        <wps:cNvPr id="2515" name="Zone de texte 2510"/>
                        <wps:cNvSpPr txBox="1"/>
                        <wps:spPr>
                          <a:xfrm>
                            <a:off x="2495328" y="2964362"/>
                            <a:ext cx="895350" cy="607695"/>
                          </a:xfrm>
                          <a:prstGeom prst="rect">
                            <a:avLst/>
                          </a:prstGeom>
                          <a:noFill/>
                          <a:ln w="6350">
                            <a:noFill/>
                          </a:ln>
                          <a:effectLst/>
                        </wps:spPr>
                        <wps:txbx>
                          <w:txbxContent>
                            <w:p w14:paraId="101F945E" w14:textId="77777777" w:rsidR="00C5178F" w:rsidRPr="001B0A2B" w:rsidRDefault="00C5178F" w:rsidP="00C5178F">
                              <w:pPr>
                                <w:pStyle w:val="NormalWeb"/>
                                <w:spacing w:before="0"/>
                                <w:rPr>
                                  <w:rFonts w:ascii="Arial" w:hAnsi="Arial"/>
                                  <w:sz w:val="20"/>
                                  <w:lang w:val="fr-FR"/>
                                </w:rPr>
                              </w:pPr>
                              <w:r w:rsidRPr="001B0A2B">
                                <w:rPr>
                                  <w:rFonts w:ascii="Arial" w:hAnsi="Arial"/>
                                  <w:sz w:val="20"/>
                                  <w:lang w:val="fr-FR"/>
                                </w:rPr>
                                <w:t>Pre-installed</w:t>
                              </w:r>
                            </w:p>
                            <w:p w14:paraId="268B9A10" w14:textId="77777777" w:rsidR="00C5178F" w:rsidRPr="001B0A2B" w:rsidRDefault="00C5178F" w:rsidP="00C5178F">
                              <w:pPr>
                                <w:pStyle w:val="NormalWeb"/>
                                <w:spacing w:before="0"/>
                                <w:rPr>
                                  <w:sz w:val="22"/>
                                </w:rPr>
                              </w:pPr>
                              <w:r w:rsidRPr="001B0A2B">
                                <w:rPr>
                                  <w:rFonts w:ascii="Arial" w:hAnsi="Arial"/>
                                  <w:sz w:val="20"/>
                                  <w:lang w:val="fr-FR"/>
                                </w:rPr>
                                <w:t>Disabled</w:t>
                              </w:r>
                            </w:p>
                            <w:p w14:paraId="54A22F54" w14:textId="77777777" w:rsidR="00C5178F" w:rsidRDefault="00C5178F" w:rsidP="00C5178F">
                              <w:pPr>
                                <w:pStyle w:val="NormalWeb"/>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93" name="Rectangle à coins arrondis 2493"/>
                        <wps:cNvSpPr/>
                        <wps:spPr>
                          <a:xfrm>
                            <a:off x="3489790" y="2541777"/>
                            <a:ext cx="1854200" cy="2459621"/>
                          </a:xfrm>
                          <a:prstGeom prst="roundRect">
                            <a:avLst/>
                          </a:prstGeom>
                          <a:solidFill>
                            <a:srgbClr val="9BBB59">
                              <a:lumMod val="60000"/>
                              <a:lumOff val="40000"/>
                              <a:alpha val="50000"/>
                            </a:srgbClr>
                          </a:solidFill>
                          <a:ln w="25400" cap="flat" cmpd="sng" algn="ctr">
                            <a:solidFill>
                              <a:srgbClr val="9BBB59">
                                <a:lumMod val="75000"/>
                              </a:srgbClr>
                            </a:solidFill>
                            <a:prstDash val="solid"/>
                          </a:ln>
                          <a:effectLst/>
                        </wps:spPr>
                        <wps:txbx>
                          <w:txbxContent>
                            <w:p w14:paraId="7BE80162" w14:textId="77777777" w:rsidR="00C5178F" w:rsidRPr="00B461D4" w:rsidRDefault="00C5178F" w:rsidP="00C5178F">
                              <w:pPr>
                                <w:rPr>
                                  <w:rFonts w:eastAsia="Times New Roman"/>
                                  <w:b/>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06" name="Zone de texte 2497"/>
                        <wps:cNvSpPr txBox="1"/>
                        <wps:spPr>
                          <a:xfrm>
                            <a:off x="3730136" y="2381438"/>
                            <a:ext cx="1345565" cy="491593"/>
                          </a:xfrm>
                          <a:prstGeom prst="rect">
                            <a:avLst/>
                          </a:prstGeom>
                          <a:solidFill>
                            <a:srgbClr val="9BBB59"/>
                          </a:solidFill>
                          <a:ln w="25400" cap="flat" cmpd="sng" algn="ctr">
                            <a:solidFill>
                              <a:srgbClr val="9BBB59">
                                <a:lumMod val="75000"/>
                              </a:srgbClr>
                            </a:solidFill>
                            <a:prstDash val="solid"/>
                          </a:ln>
                          <a:effectLst/>
                        </wps:spPr>
                        <wps:txbx>
                          <w:txbxContent>
                            <w:p w14:paraId="5DA4B46A" w14:textId="77777777" w:rsidR="00C5178F" w:rsidRPr="00214BC2" w:rsidRDefault="00C5178F" w:rsidP="00C5178F">
                              <w:pPr>
                                <w:pStyle w:val="NormalWeb"/>
                                <w:spacing w:before="0"/>
                                <w:jc w:val="center"/>
                                <w:rPr>
                                  <w:rFonts w:ascii="Arial" w:hAnsi="Arial"/>
                                  <w:sz w:val="20"/>
                                  <w:szCs w:val="16"/>
                                </w:rPr>
                              </w:pPr>
                              <w:r w:rsidRPr="00214BC2">
                                <w:rPr>
                                  <w:rFonts w:ascii="Arial" w:hAnsi="Arial"/>
                                  <w:sz w:val="20"/>
                                  <w:szCs w:val="16"/>
                                </w:rPr>
                                <w:t>NEW ISD-P</w:t>
                              </w:r>
                            </w:p>
                            <w:p w14:paraId="12AA2A2A" w14:textId="77777777" w:rsidR="00C5178F" w:rsidRDefault="00C5178F" w:rsidP="00C5178F">
                              <w:pPr>
                                <w:pStyle w:val="NormalWeb"/>
                                <w:spacing w:before="0"/>
                                <w:jc w:val="center"/>
                              </w:pPr>
                              <w:r>
                                <w:rPr>
                                  <w:rFonts w:ascii="Arial" w:hAnsi="Arial"/>
                                  <w:sz w:val="16"/>
                                  <w:szCs w:val="16"/>
                                </w:rPr>
                                <w:t>Installed during test execu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7" name="Zone de texte 2497"/>
                        <wps:cNvSpPr txBox="1"/>
                        <wps:spPr>
                          <a:xfrm>
                            <a:off x="431871" y="3815460"/>
                            <a:ext cx="1854411" cy="291938"/>
                          </a:xfrm>
                          <a:prstGeom prst="rect">
                            <a:avLst/>
                          </a:prstGeom>
                          <a:solidFill>
                            <a:srgbClr val="4BACC6"/>
                          </a:solidFill>
                          <a:ln w="25400" cap="flat" cmpd="sng" algn="ctr">
                            <a:solidFill>
                              <a:srgbClr val="4BACC6">
                                <a:shade val="50000"/>
                              </a:srgbClr>
                            </a:solidFill>
                            <a:prstDash val="solid"/>
                          </a:ln>
                          <a:effectLst/>
                        </wps:spPr>
                        <wps:txbx>
                          <w:txbxContent>
                            <w:p w14:paraId="64B8D76D" w14:textId="77777777" w:rsidR="00C5178F" w:rsidRPr="00214BC2" w:rsidRDefault="00C5178F" w:rsidP="00C5178F">
                              <w:pPr>
                                <w:spacing w:before="0"/>
                                <w:jc w:val="center"/>
                                <w:rPr>
                                  <w:sz w:val="20"/>
                                  <w:lang w:val="fr-FR"/>
                                </w:rPr>
                              </w:pPr>
                              <w:r w:rsidRPr="00214BC2">
                                <w:rPr>
                                  <w:sz w:val="20"/>
                                  <w:lang w:val="fr-FR"/>
                                </w:rPr>
                                <w:t>Connectivity Parameters</w:t>
                              </w:r>
                            </w:p>
                            <w:p w14:paraId="222D6FE7" w14:textId="77777777" w:rsidR="00C5178F" w:rsidRDefault="00C5178F" w:rsidP="00C5178F">
                              <w:pPr>
                                <w:pStyle w:val="NormalWeb"/>
                                <w:spacing w:before="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88" name="Zone de texte 2510"/>
                        <wps:cNvSpPr txBox="1"/>
                        <wps:spPr>
                          <a:xfrm>
                            <a:off x="690532" y="4158728"/>
                            <a:ext cx="1424305" cy="782320"/>
                          </a:xfrm>
                          <a:prstGeom prst="rect">
                            <a:avLst/>
                          </a:prstGeom>
                          <a:noFill/>
                          <a:ln w="6350">
                            <a:noFill/>
                          </a:ln>
                          <a:effectLst/>
                        </wps:spPr>
                        <wps:txbx>
                          <w:txbxContent>
                            <w:p w14:paraId="366F8025"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NAN</w:t>
                              </w:r>
                            </w:p>
                            <w:p w14:paraId="6E93D52B"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LOGIN</w:t>
                              </w:r>
                            </w:p>
                            <w:p w14:paraId="3865C8A2"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PWD</w:t>
                              </w:r>
                            </w:p>
                            <w:p w14:paraId="33CECBFD"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TON_NPI</w:t>
                              </w:r>
                            </w:p>
                            <w:p w14:paraId="1F747A49" w14:textId="77777777" w:rsidR="00C5178F" w:rsidRPr="00214BC2" w:rsidRDefault="00C5178F" w:rsidP="00C5178F">
                              <w:pPr>
                                <w:pStyle w:val="NormalWeb"/>
                                <w:spacing w:before="0"/>
                                <w:rPr>
                                  <w:rFonts w:ascii="Courier New" w:hAnsi="Courier New" w:cs="Courier New"/>
                                  <w:sz w:val="22"/>
                                </w:rPr>
                              </w:pPr>
                              <w:r>
                                <w:rPr>
                                  <w:rFonts w:ascii="Courier New" w:hAnsi="Courier New" w:cs="Courier New"/>
                                  <w:sz w:val="18"/>
                                  <w:szCs w:val="20"/>
                                </w:rPr>
                                <w:t>#</w:t>
                              </w:r>
                              <w:r w:rsidRPr="00214BC2">
                                <w:rPr>
                                  <w:rFonts w:ascii="Courier New" w:hAnsi="Courier New" w:cs="Courier New"/>
                                  <w:sz w:val="18"/>
                                  <w:szCs w:val="20"/>
                                </w:rPr>
                                <w:t>MNO2_CON_DIAL_NU</w:t>
                              </w:r>
                              <w:r>
                                <w:rPr>
                                  <w:rFonts w:ascii="Courier New" w:hAnsi="Courier New" w:cs="Courier New"/>
                                  <w:sz w:val="18"/>
                                  <w:szCs w:val="20"/>
                                </w:rPr>
                                <w:t>M</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09" name="Zone de texte 2497"/>
                        <wps:cNvSpPr txBox="1"/>
                        <wps:spPr>
                          <a:xfrm>
                            <a:off x="1983292" y="786091"/>
                            <a:ext cx="1837808" cy="275902"/>
                          </a:xfrm>
                          <a:prstGeom prst="rect">
                            <a:avLst/>
                          </a:prstGeom>
                          <a:solidFill>
                            <a:srgbClr val="4F81BD"/>
                          </a:solidFill>
                          <a:ln w="25400" cap="flat" cmpd="sng" algn="ctr">
                            <a:solidFill>
                              <a:srgbClr val="4F81BD"/>
                            </a:solidFill>
                            <a:prstDash val="solid"/>
                          </a:ln>
                          <a:effectLst/>
                        </wps:spPr>
                        <wps:txbx>
                          <w:txbxContent>
                            <w:p w14:paraId="2D0237FB" w14:textId="77777777" w:rsidR="00C5178F" w:rsidRDefault="00C5178F" w:rsidP="00C5178F">
                              <w:pPr>
                                <w:pStyle w:val="NormalWeb"/>
                                <w:spacing w:before="0"/>
                                <w:jc w:val="center"/>
                              </w:pPr>
                              <w:r>
                                <w:rPr>
                                  <w:rFonts w:ascii="Arial" w:hAnsi="Arial"/>
                                  <w:sz w:val="20"/>
                                  <w:szCs w:val="20"/>
                                  <w:lang w:val="fr-FR"/>
                                </w:rPr>
                                <w:t>Addressing Parameters</w:t>
                              </w:r>
                            </w:p>
                            <w:p w14:paraId="492A6270" w14:textId="77777777" w:rsidR="00C5178F" w:rsidRDefault="00C5178F" w:rsidP="00C5178F">
                              <w:pPr>
                                <w:pStyle w:val="NormalWeb"/>
                                <w:spacing w:before="0"/>
                                <w:jc w:val="cente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0" name="Zone de texte 2510"/>
                        <wps:cNvSpPr txBox="1"/>
                        <wps:spPr>
                          <a:xfrm>
                            <a:off x="2449610" y="448484"/>
                            <a:ext cx="923925" cy="397954"/>
                          </a:xfrm>
                          <a:prstGeom prst="rect">
                            <a:avLst/>
                          </a:prstGeom>
                          <a:noFill/>
                          <a:ln w="6350">
                            <a:noFill/>
                          </a:ln>
                          <a:effectLst/>
                        </wps:spPr>
                        <wps:txbx>
                          <w:txbxContent>
                            <w:p w14:paraId="359A7854" w14:textId="77777777" w:rsidR="00C5178F" w:rsidRDefault="00C5178F" w:rsidP="00C5178F">
                              <w:pPr>
                                <w:pStyle w:val="NormalWeb"/>
                              </w:pPr>
                              <w:r>
                                <w:rPr>
                                  <w:rFonts w:ascii="Arial" w:hAnsi="Arial"/>
                                  <w:sz w:val="20"/>
                                  <w:szCs w:val="20"/>
                                </w:rPr>
                                <w:t>Personaliz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93" name="Zone de texte 2510"/>
                        <wps:cNvSpPr txBox="1"/>
                        <wps:spPr>
                          <a:xfrm>
                            <a:off x="2006969" y="1023943"/>
                            <a:ext cx="1174750" cy="948690"/>
                          </a:xfrm>
                          <a:prstGeom prst="rect">
                            <a:avLst/>
                          </a:prstGeom>
                          <a:noFill/>
                          <a:ln w="6350">
                            <a:noFill/>
                          </a:ln>
                          <a:effectLst/>
                        </wps:spPr>
                        <wps:txbx>
                          <w:txbxContent>
                            <w:p w14:paraId="60EFB2B7" w14:textId="77777777" w:rsidR="00C5178F" w:rsidRPr="00D26404" w:rsidRDefault="00C5178F" w:rsidP="00C5178F">
                              <w:pPr>
                                <w:pStyle w:val="NormalWeb"/>
                                <w:spacing w:before="0"/>
                                <w:rPr>
                                  <w:rFonts w:ascii="Courier New" w:hAnsi="Courier New" w:cs="Courier New"/>
                                  <w:sz w:val="16"/>
                                  <w:szCs w:val="16"/>
                                </w:rPr>
                              </w:pPr>
                              <w:r w:rsidRPr="00D26404">
                                <w:rPr>
                                  <w:rFonts w:ascii="Courier New" w:hAnsi="Courier New" w:cs="Courier New"/>
                                  <w:sz w:val="16"/>
                                  <w:szCs w:val="16"/>
                                </w:rPr>
                                <w:t>#SM_SR_DEST_ADDR</w:t>
                              </w:r>
                            </w:p>
                            <w:p w14:paraId="66A7F9E9"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UDP_IP</w:t>
                              </w:r>
                            </w:p>
                            <w:p w14:paraId="552B51E9"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UDP_PORT</w:t>
                              </w:r>
                            </w:p>
                            <w:p w14:paraId="79F2318E"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TCP_IP</w:t>
                              </w:r>
                            </w:p>
                            <w:p w14:paraId="5B641397"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TCP_PORT</w:t>
                              </w:r>
                            </w:p>
                            <w:p w14:paraId="29505D33"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HTTP_URI</w:t>
                              </w:r>
                            </w:p>
                            <w:p w14:paraId="0B144319" w14:textId="77777777" w:rsidR="00C5178F" w:rsidRPr="00A9593B" w:rsidRDefault="00C5178F" w:rsidP="00C5178F">
                              <w:pPr>
                                <w:pStyle w:val="NormalWeb"/>
                                <w:spacing w:before="0"/>
                                <w:rPr>
                                  <w:i/>
                                </w:rPr>
                              </w:pPr>
                              <w:r w:rsidRPr="00A9593B">
                                <w:rPr>
                                  <w:rFonts w:ascii="Courier New" w:hAnsi="Courier New" w:cs="Courier New"/>
                                  <w:i/>
                                  <w:sz w:val="16"/>
                                  <w:szCs w:val="16"/>
                                </w:rPr>
                                <w:t>#SM_SR_HTTP_HO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11" name="Zone de texte 2510"/>
                        <wps:cNvSpPr txBox="1"/>
                        <wps:spPr>
                          <a:xfrm>
                            <a:off x="3654439" y="3006742"/>
                            <a:ext cx="1632585" cy="1254125"/>
                          </a:xfrm>
                          <a:prstGeom prst="rect">
                            <a:avLst/>
                          </a:prstGeom>
                          <a:noFill/>
                          <a:ln w="6350">
                            <a:noFill/>
                          </a:ln>
                          <a:effectLst/>
                        </wps:spPr>
                        <wps:txbx>
                          <w:txbxContent>
                            <w:p w14:paraId="08E567EA" w14:textId="77777777" w:rsidR="00C5178F" w:rsidRPr="001B0A2B" w:rsidRDefault="00C5178F" w:rsidP="00C5178F">
                              <w:pPr>
                                <w:pStyle w:val="NormalWeb"/>
                                <w:spacing w:before="0"/>
                                <w:rPr>
                                  <w:sz w:val="22"/>
                                </w:rPr>
                              </w:pPr>
                              <w:r w:rsidRPr="001B0A2B">
                                <w:rPr>
                                  <w:rFonts w:ascii="Arial" w:hAnsi="Arial"/>
                                  <w:sz w:val="20"/>
                                </w:rPr>
                                <w:t>Not Created</w:t>
                              </w:r>
                              <w:r>
                                <w:rPr>
                                  <w:rFonts w:ascii="Arial" w:hAnsi="Arial"/>
                                  <w:sz w:val="20"/>
                                </w:rPr>
                                <w:t xml:space="preserve"> by default</w:t>
                              </w:r>
                            </w:p>
                            <w:p w14:paraId="63D034E0" w14:textId="77777777" w:rsidR="00C5178F" w:rsidRPr="001B0A2B" w:rsidRDefault="00C5178F" w:rsidP="00C5178F">
                              <w:pPr>
                                <w:pStyle w:val="NormalWeb"/>
                                <w:spacing w:before="0"/>
                                <w:rPr>
                                  <w:rFonts w:ascii="Courier New" w:hAnsi="Courier New" w:cs="Courier New"/>
                                  <w:sz w:val="22"/>
                                </w:rPr>
                              </w:pPr>
                              <w:r w:rsidRPr="001B0A2B">
                                <w:rPr>
                                  <w:rFonts w:ascii="Arial" w:hAnsi="Arial" w:cs="Arial"/>
                                  <w:sz w:val="20"/>
                                </w:rPr>
                                <w:t>MSISDN:</w:t>
                              </w:r>
                              <w:r>
                                <w:rPr>
                                  <w:rFonts w:ascii="Courier New" w:hAnsi="Courier New" w:cs="Courier New"/>
                                  <w:sz w:val="20"/>
                                </w:rPr>
                                <w:t xml:space="preserve"> </w:t>
                              </w:r>
                              <w:r w:rsidRPr="001B0A2B">
                                <w:rPr>
                                  <w:rFonts w:ascii="Courier New" w:hAnsi="Courier New" w:cs="Courier New"/>
                                  <w:sz w:val="20"/>
                                </w:rPr>
                                <w:t>#NEW_MSISDN</w:t>
                              </w:r>
                            </w:p>
                            <w:p w14:paraId="45897068" w14:textId="77777777" w:rsidR="00C5178F" w:rsidRPr="001B0A2B" w:rsidRDefault="00C5178F" w:rsidP="00C5178F">
                              <w:pPr>
                                <w:pStyle w:val="NormalWeb"/>
                                <w:spacing w:before="0"/>
                                <w:rPr>
                                  <w:rFonts w:ascii="Courier New" w:hAnsi="Courier New" w:cs="Courier New"/>
                                  <w:sz w:val="20"/>
                                </w:rPr>
                              </w:pPr>
                              <w:r w:rsidRPr="001B0A2B">
                                <w:rPr>
                                  <w:rFonts w:ascii="Arial" w:hAnsi="Arial" w:cs="Arial"/>
                                  <w:sz w:val="20"/>
                                </w:rPr>
                                <w:t>ICCID:</w:t>
                              </w:r>
                              <w:r>
                                <w:rPr>
                                  <w:rFonts w:ascii="Courier New" w:hAnsi="Courier New" w:cs="Courier New"/>
                                  <w:sz w:val="20"/>
                                </w:rPr>
                                <w:t xml:space="preserve"> </w:t>
                              </w:r>
                              <w:r w:rsidRPr="001B0A2B">
                                <w:rPr>
                                  <w:rFonts w:ascii="Courier New" w:hAnsi="Courier New" w:cs="Courier New"/>
                                  <w:sz w:val="20"/>
                                </w:rPr>
                                <w:t>#NEW_ICCID</w:t>
                              </w:r>
                            </w:p>
                            <w:p w14:paraId="44AA295C" w14:textId="77777777" w:rsidR="00C5178F" w:rsidRPr="001B0A2B" w:rsidRDefault="00C5178F" w:rsidP="00C5178F">
                              <w:pPr>
                                <w:pStyle w:val="NormalWeb"/>
                                <w:spacing w:before="0"/>
                                <w:rPr>
                                  <w:rFonts w:ascii="Arial" w:hAnsi="Arial" w:cs="Arial"/>
                                  <w:sz w:val="20"/>
                                </w:rPr>
                              </w:pPr>
                              <w:r w:rsidRPr="001B0A2B">
                                <w:rPr>
                                  <w:rFonts w:ascii="Arial" w:hAnsi="Arial" w:cs="Arial"/>
                                  <w:sz w:val="20"/>
                                </w:rPr>
                                <w:t>Owned by MNO1-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33CDADB" id="Zone de dessin 2488" o:spid="_x0000_s1214" editas="canvas" style="width:449pt;height:442.85pt;mso-position-horizontal-relative:char;mso-position-vertical-relative:line" coordsize="57016,5624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">
                <v:shape id="_x0000_s1215" type="#_x0000_t75" style="position:absolute;width:57016;height:56241;visibility:visible;mso-wrap-style:square">
                  <v:fill o:detectmouseclick="t"/>
                  <v:path o:connecttype="none"/>
                </v:shape>
                <v:shape id="Zone de texte 2481" o:spid="_x0000_s1216" type="#_x0000_t202" style="position:absolute;top:51865;width:57016;height:30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" filled="f" stroked="f" strokeweight=".5pt">
                  <v:textbox>
                    <w:txbxContent>
                      <w:p w14:paraId="517FEEBB" w14:textId="15088D04" w:rsidR="00C5178F" w:rsidRDefault="00C5178F" w:rsidP="00C5178F">
                        <w:pPr>
                          <w:jc w:val="center"/>
                        </w:pPr>
                        <w:r w:rsidRPr="00EB07CF">
                          <w:rPr>
                            <w:b/>
                          </w:rPr>
                          <w:t xml:space="preserve">Figure </w:t>
                        </w:r>
                        <w:r w:rsidRPr="00EB07CF">
                          <w:rPr>
                            <w:b/>
                          </w:rPr>
                          <w:fldChar w:fldCharType="begin"/>
                        </w:r>
                        <w:r w:rsidRPr="00EB07CF">
                          <w:rPr>
                            <w:b/>
                          </w:rPr>
                          <w:instrText xml:space="preserve"> SEQ Figure \* ARABIC </w:instrText>
                        </w:r>
                        <w:r w:rsidRPr="00EB07CF">
                          <w:rPr>
                            <w:b/>
                          </w:rPr>
                          <w:fldChar w:fldCharType="separate"/>
                        </w:r>
                        <w:r w:rsidR="008B422D">
                          <w:rPr>
                            <w:b/>
                            <w:noProof/>
                          </w:rPr>
                          <w:t>6</w:t>
                        </w:r>
                        <w:r w:rsidRPr="00EB07CF">
                          <w:rPr>
                            <w:b/>
                          </w:rPr>
                          <w:fldChar w:fldCharType="end"/>
                        </w:r>
                        <w:r w:rsidRPr="008A148C">
                          <w:rPr>
                            <w:b/>
                          </w:rPr>
                          <w:t xml:space="preserve">: </w:t>
                        </w:r>
                        <w:r>
                          <w:rPr>
                            <w:b/>
                          </w:rPr>
                          <w:t>eUICC Configuration</w:t>
                        </w:r>
                      </w:p>
                    </w:txbxContent>
                  </v:textbox>
                </v:shape>
                <v:shapetype id="_x0000_t121" coordsize="21600,21600" o:spt="121" path="m4321,l21600,r,21600l,21600,,4338xe">
                  <v:stroke joinstyle="miter"/>
                  <v:path gradientshapeok="t" o:connecttype="rect" textboxrect="0,4321,21600,21600"/>
                </v:shapetype>
                <v:shape id="Organigramme : Carte perforée 2489" o:spid="_x0000_s1217" type="#_x0000_t121" style="position:absolute;left:2327;top:172;width:52966;height:5132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" fillcolor="#d9d9d9" strokecolor="#7f7f7f" strokeweight="2pt">
                  <v:fill opacity="39321f"/>
                </v:shape>
                <v:roundrect id="Rectangle à coins arrondis 2408" o:spid="_x0000_s1218" style="position:absolute;left:19674;top:2845;width:18542;height:17339;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" fillcolor="#4f81bd" strokecolor="#4f81bd" strokeweight="2pt">
                  <v:fill opacity="9766f"/>
                  <v:textbox>
                    <w:txbxContent>
                      <w:p w14:paraId="0D08D5D0" w14:textId="77777777" w:rsidR="00C5178F" w:rsidRDefault="00C5178F" w:rsidP="00C5178F">
                        <w:pPr>
                          <w:rPr>
                            <w:rFonts w:eastAsia="Times New Roman"/>
                          </w:rPr>
                        </w:pPr>
                      </w:p>
                    </w:txbxContent>
                  </v:textbox>
                </v:roundrect>
                <v:rect id="Rectangle 2490" o:spid="_x0000_s1219" style="position:absolute;left:22345;top:1021;width:13039;height:346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" fillcolor="#4f81bd" strokecolor="#4f81bd" strokeweight="2pt">
                  <v:textbox>
                    <w:txbxContent>
                      <w:p w14:paraId="2776E642" w14:textId="77777777" w:rsidR="00C5178F" w:rsidRPr="00367663" w:rsidRDefault="00C5178F" w:rsidP="00C5178F">
                        <w:pPr>
                          <w:pStyle w:val="NormalWeb"/>
                          <w:spacing w:before="0"/>
                          <w:jc w:val="center"/>
                          <w:rPr>
                            <w:lang w:val="fr-FR"/>
                          </w:rPr>
                        </w:pPr>
                        <w:r>
                          <w:rPr>
                            <w:rFonts w:ascii="Arial" w:hAnsi="Arial"/>
                            <w:lang w:val="fr-FR"/>
                          </w:rPr>
                          <w:t>ISD-R</w:t>
                        </w:r>
                      </w:p>
                    </w:txbxContent>
                  </v:textbox>
                </v:rect>
                <v:rect id="Rectangle 2491" o:spid="_x0000_s1220" style="position:absolute;left:43052;top:7763;width:8547;height:346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" fillcolor="#e46c0a" strokecolor="#e46c0a" strokeweight="2pt">
                  <v:fill opacity="53199f"/>
                  <v:textbox>
                    <w:txbxContent>
                      <w:p w14:paraId="2D248AF3" w14:textId="77777777" w:rsidR="00C5178F" w:rsidRDefault="00C5178F" w:rsidP="00C5178F">
                        <w:pPr>
                          <w:pStyle w:val="NormalWeb"/>
                          <w:spacing w:before="0"/>
                          <w:jc w:val="center"/>
                        </w:pPr>
                        <w:r>
                          <w:rPr>
                            <w:rFonts w:ascii="Arial" w:hAnsi="Arial"/>
                            <w:lang w:val="fr-FR"/>
                          </w:rPr>
                          <w:t>ECASD</w:t>
                        </w:r>
                      </w:p>
                    </w:txbxContent>
                  </v:textbox>
                </v:rect>
                <v:roundrect id="Rectangle à coins arrondis 2492" o:spid="_x0000_s1221" style="position:absolute;left:4318;top:25546;width:18547;height:24485;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" fillcolor="#93cddd" strokecolor="#31859c" strokeweight="2pt">
                  <v:fill opacity="26985f"/>
                </v:roundrect>
                <v:roundrect id="Rectangle à coins arrondis 2494" o:spid="_x0000_s1222" style="position:absolute;left:24774;top:25639;width:8908;height:2439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" fillcolor="#93cddd" strokecolor="#31859c" strokeweight="2pt">
                  <v:fill opacity="26985f"/>
                  <v:stroke dashstyle="dash"/>
                  <v:textbox>
                    <w:txbxContent>
                      <w:p w14:paraId="2AC73F6C" w14:textId="77777777" w:rsidR="00C5178F" w:rsidRDefault="00C5178F" w:rsidP="00C5178F">
                        <w:pPr>
                          <w:rPr>
                            <w:rFonts w:eastAsia="Times New Roman"/>
                          </w:rPr>
                        </w:pPr>
                      </w:p>
                    </w:txbxContent>
                  </v:textbox>
                </v:roundrect>
                <v:shape id="Connecteur droit avec flèche 2496" o:spid="_x0000_s1223" type="#_x0000_t32" style="position:absolute;left:38249;top:9493;width:4803;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" strokecolor="windowText">
                  <v:stroke endarrow="open"/>
                </v:shape>
                <v:shape id="_x0000_s1224" type="#_x0000_t202" style="position:absolute;left:6562;top:23811;width:13457;height:39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" fillcolor="#4bacc6" strokecolor="#357d91" strokeweight="2pt">
                  <v:textbox>
                    <w:txbxContent>
                      <w:p w14:paraId="70B816AE" w14:textId="77777777" w:rsidR="00C5178F" w:rsidRPr="00214BC2" w:rsidRDefault="00C5178F" w:rsidP="00C5178F">
                        <w:pPr>
                          <w:jc w:val="center"/>
                          <w:rPr>
                            <w:sz w:val="20"/>
                          </w:rPr>
                        </w:pPr>
                        <w:r w:rsidRPr="00214BC2">
                          <w:rPr>
                            <w:sz w:val="20"/>
                          </w:rPr>
                          <w:t>ISD-P</w:t>
                        </w:r>
                      </w:p>
                      <w:p w14:paraId="614B0F77" w14:textId="77777777" w:rsidR="00C5178F" w:rsidRPr="00BC3A24" w:rsidRDefault="00C5178F" w:rsidP="00C5178F">
                        <w:pPr>
                          <w:jc w:val="center"/>
                          <w:rPr>
                            <w:rFonts w:ascii="Courier New" w:hAnsi="Courier New" w:cs="Courier New"/>
                            <w:sz w:val="16"/>
                          </w:rPr>
                        </w:pPr>
                        <w:r w:rsidRPr="00BC3A24">
                          <w:rPr>
                            <w:rFonts w:ascii="Courier New" w:hAnsi="Courier New" w:cs="Courier New"/>
                            <w:sz w:val="16"/>
                          </w:rPr>
                          <w:t>#DEFAULT_ISD_P_AID</w:t>
                        </w:r>
                      </w:p>
                    </w:txbxContent>
                  </v:textbox>
                </v:shape>
                <v:shape id="Zone de texte 2498" o:spid="_x0000_s1225" type="#_x0000_t202" style="position:absolute;left:8622;top:2845;width:8185;height:431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" filled="f" stroked="f" strokeweight="2pt">
                  <v:textbox>
                    <w:txbxContent>
                      <w:p w14:paraId="029299D1" w14:textId="77777777" w:rsidR="00C5178F" w:rsidRPr="00B56822" w:rsidRDefault="00C5178F" w:rsidP="00C5178F">
                        <w:pPr>
                          <w:rPr>
                            <w:b/>
                            <w:sz w:val="32"/>
                            <w:lang w:val="fr-FR"/>
                          </w:rPr>
                        </w:pPr>
                        <w:r w:rsidRPr="00B56822">
                          <w:rPr>
                            <w:b/>
                            <w:sz w:val="32"/>
                            <w:lang w:val="fr-FR"/>
                          </w:rPr>
                          <w:t>eUICC</w:t>
                        </w:r>
                      </w:p>
                    </w:txbxContent>
                  </v:textbox>
                </v:shape>
                <v:line id="Connecteur droit 2503" o:spid="_x0000_s1226" style="position:absolute;visibility:visible;mso-wrap-style:square" from="28887,20184" to="28887,215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" strokecolor="windowText"/>
                <v:line id="Connecteur droit 2504" o:spid="_x0000_s1227" style="position:absolute;visibility:visible;mso-wrap-style:square" from="13202,21568" to="29403,2156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" strokecolor="windowText"/>
                <v:shape id="Connecteur droit avec flèche 2505" o:spid="_x0000_s1228" type="#_x0000_t32" style="position:absolute;left:13204;top:21568;width:0;height:224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" strokecolor="windowText">
                  <v:stroke endarrow="open"/>
                </v:shape>
                <v:shape id="Connecteur droit avec flèche 2507" o:spid="_x0000_s1229" type="#_x0000_t32" style="position:absolute;left:28887;top:21548;width:0;height:224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" strokecolor="windowText">
                  <v:stroke endarrow="open"/>
                </v:shape>
                <v:shape id="Connecteur droit avec flèche 2508" o:spid="_x0000_s1230" type="#_x0000_t32" style="position:absolute;left:44415;top:21574;width:0;height:224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" strokecolor="windowText">
                  <v:stroke dashstyle="dash" endarrow="open"/>
                </v:shape>
                <v:shape id="_x0000_s1231" type="#_x0000_t202" style="position:absolute;left:25821;top:24006;width:6966;height:39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" fillcolor="#4bacc6" strokecolor="#357d91" strokeweight="2pt">
                  <v:textbox>
                    <w:txbxContent>
                      <w:p w14:paraId="6BD59CD9" w14:textId="77777777" w:rsidR="00C5178F" w:rsidRPr="00214BC2" w:rsidRDefault="00C5178F" w:rsidP="00C5178F">
                        <w:pPr>
                          <w:pStyle w:val="NormalWeb"/>
                          <w:spacing w:before="0"/>
                          <w:jc w:val="center"/>
                          <w:rPr>
                            <w:rFonts w:ascii="Arial" w:hAnsi="Arial"/>
                            <w:sz w:val="20"/>
                            <w:szCs w:val="16"/>
                          </w:rPr>
                        </w:pPr>
                        <w:r w:rsidRPr="00214BC2">
                          <w:rPr>
                            <w:rFonts w:ascii="Arial" w:hAnsi="Arial"/>
                            <w:sz w:val="20"/>
                            <w:szCs w:val="16"/>
                          </w:rPr>
                          <w:t>ISD-P n</w:t>
                        </w:r>
                      </w:p>
                      <w:p w14:paraId="7CEF0EF0" w14:textId="77777777" w:rsidR="00C5178F" w:rsidRDefault="00C5178F" w:rsidP="00C5178F">
                        <w:pPr>
                          <w:pStyle w:val="NormalWeb"/>
                          <w:spacing w:before="0"/>
                          <w:jc w:val="center"/>
                        </w:pPr>
                        <w:r>
                          <w:rPr>
                            <w:rFonts w:ascii="Arial" w:hAnsi="Arial"/>
                            <w:sz w:val="16"/>
                            <w:szCs w:val="16"/>
                          </w:rPr>
                          <w:t>(optional)</w:t>
                        </w:r>
                      </w:p>
                      <w:p w14:paraId="7A1D12C8" w14:textId="77777777" w:rsidR="00C5178F" w:rsidRDefault="00C5178F" w:rsidP="00C5178F">
                        <w:pPr>
                          <w:pStyle w:val="NormalWeb"/>
                          <w:jc w:val="center"/>
                        </w:pPr>
                        <w:r>
                          <w:rPr>
                            <w:rFonts w:ascii="Arial" w:hAnsi="Arial"/>
                            <w:sz w:val="16"/>
                            <w:szCs w:val="16"/>
                          </w:rPr>
                          <w:t>#DEFAULT_ISD_P_AID</w:t>
                        </w:r>
                      </w:p>
                    </w:txbxContent>
                  </v:textbox>
                </v:shape>
                <v:shape id="_x0000_s1232" type="#_x0000_t202" style="position:absolute;left:6553;top:29638;width:13284;height:952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" filled="f" stroked="f" strokeweight=".5pt">
                  <v:textbox>
                    <w:txbxContent>
                      <w:p w14:paraId="1EF38C77" w14:textId="77777777" w:rsidR="00C5178F" w:rsidRPr="001B0A2B" w:rsidRDefault="00C5178F" w:rsidP="00C5178F">
                        <w:pPr>
                          <w:spacing w:before="0"/>
                          <w:rPr>
                            <w:sz w:val="20"/>
                          </w:rPr>
                        </w:pPr>
                        <w:r w:rsidRPr="001B0A2B">
                          <w:rPr>
                            <w:sz w:val="20"/>
                          </w:rPr>
                          <w:t>Pre-installed</w:t>
                        </w:r>
                      </w:p>
                      <w:p w14:paraId="006076EB" w14:textId="77777777" w:rsidR="00C5178F" w:rsidRPr="001B0A2B" w:rsidRDefault="00C5178F" w:rsidP="00C5178F">
                        <w:pPr>
                          <w:spacing w:before="0"/>
                          <w:rPr>
                            <w:sz w:val="20"/>
                          </w:rPr>
                        </w:pPr>
                        <w:r w:rsidRPr="001B0A2B">
                          <w:rPr>
                            <w:sz w:val="20"/>
                          </w:rPr>
                          <w:t>Enabled</w:t>
                        </w:r>
                      </w:p>
                      <w:p w14:paraId="0FBEC601" w14:textId="77777777" w:rsidR="00C5178F" w:rsidRPr="001B0A2B" w:rsidRDefault="00C5178F" w:rsidP="00C5178F">
                        <w:pPr>
                          <w:spacing w:before="0"/>
                          <w:rPr>
                            <w:rFonts w:ascii="Courier New" w:hAnsi="Courier New" w:cs="Courier New"/>
                            <w:sz w:val="20"/>
                          </w:rPr>
                        </w:pPr>
                        <w:r w:rsidRPr="001B0A2B">
                          <w:rPr>
                            <w:rFonts w:cs="Arial"/>
                            <w:sz w:val="20"/>
                          </w:rPr>
                          <w:t>MSISDN:</w:t>
                        </w:r>
                        <w:r w:rsidRPr="001B0A2B">
                          <w:rPr>
                            <w:rFonts w:ascii="Courier New" w:hAnsi="Courier New" w:cs="Courier New"/>
                            <w:sz w:val="20"/>
                          </w:rPr>
                          <w:t xml:space="preserve"> #MSISDN</w:t>
                        </w:r>
                      </w:p>
                      <w:p w14:paraId="24BEC36C" w14:textId="77777777" w:rsidR="00C5178F" w:rsidRPr="001B0A2B" w:rsidRDefault="00C5178F" w:rsidP="00C5178F">
                        <w:pPr>
                          <w:spacing w:before="0"/>
                          <w:rPr>
                            <w:rFonts w:ascii="Courier New" w:hAnsi="Courier New" w:cs="Courier New"/>
                            <w:sz w:val="20"/>
                          </w:rPr>
                        </w:pPr>
                        <w:r w:rsidRPr="001B0A2B">
                          <w:rPr>
                            <w:rFonts w:cs="Arial"/>
                            <w:sz w:val="20"/>
                          </w:rPr>
                          <w:t>ICCID:</w:t>
                        </w:r>
                        <w:r w:rsidRPr="001B0A2B">
                          <w:rPr>
                            <w:rFonts w:ascii="Courier New" w:hAnsi="Courier New" w:cs="Courier New"/>
                            <w:sz w:val="20"/>
                          </w:rPr>
                          <w:t xml:space="preserve"> #ICCID</w:t>
                        </w:r>
                      </w:p>
                      <w:p w14:paraId="455BCAC6" w14:textId="77777777" w:rsidR="00C5178F" w:rsidRPr="001B0A2B" w:rsidRDefault="00C5178F" w:rsidP="00C5178F">
                        <w:pPr>
                          <w:spacing w:before="0"/>
                          <w:rPr>
                            <w:rFonts w:cs="Arial"/>
                            <w:sz w:val="20"/>
                          </w:rPr>
                        </w:pPr>
                        <w:r w:rsidRPr="001B0A2B">
                          <w:rPr>
                            <w:rFonts w:cs="Arial"/>
                            <w:sz w:val="20"/>
                          </w:rPr>
                          <w:t>Owned by MNO2-S</w:t>
                        </w:r>
                      </w:p>
                    </w:txbxContent>
                  </v:textbox>
                </v:shape>
                <v:shape id="Zone de texte 2512" o:spid="_x0000_s1233" type="#_x0000_t202" style="position:absolute;left:22091;top:34847;width:3296;height:4318;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" filled="f" stroked="f" strokeweight=".5pt">
                  <v:textbox>
                    <w:txbxContent>
                      <w:p w14:paraId="3AE42757" w14:textId="77777777" w:rsidR="00C5178F" w:rsidRPr="00B461D4" w:rsidRDefault="00C5178F" w:rsidP="00C5178F">
                        <w:pPr>
                          <w:rPr>
                            <w:b/>
                            <w:lang w:val="fr-FR"/>
                          </w:rPr>
                        </w:pPr>
                        <w:r w:rsidRPr="00B461D4">
                          <w:rPr>
                            <w:b/>
                            <w:lang w:val="fr-FR"/>
                          </w:rPr>
                          <w:t>…</w:t>
                        </w:r>
                      </w:p>
                    </w:txbxContent>
                  </v:textbox>
                </v:shape>
                <v:line id="Connecteur droit 2513" o:spid="_x0000_s1234" style="position:absolute;visibility:visible;mso-wrap-style:square" from="29398,21548" to="44412,215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" strokecolor="windowText">
                  <v:stroke dashstyle="dash"/>
                </v:line>
                <v:shape id="_x0000_s1235" type="#_x0000_t202" style="position:absolute;left:24953;top:29643;width:8953;height:607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" filled="f" stroked="f" strokeweight=".5pt">
                  <v:textbox>
                    <w:txbxContent>
                      <w:p w14:paraId="101F945E" w14:textId="77777777" w:rsidR="00C5178F" w:rsidRPr="001B0A2B" w:rsidRDefault="00C5178F" w:rsidP="00C5178F">
                        <w:pPr>
                          <w:pStyle w:val="NormalWeb"/>
                          <w:spacing w:before="0"/>
                          <w:rPr>
                            <w:rFonts w:ascii="Arial" w:hAnsi="Arial"/>
                            <w:sz w:val="20"/>
                            <w:lang w:val="fr-FR"/>
                          </w:rPr>
                        </w:pPr>
                        <w:r w:rsidRPr="001B0A2B">
                          <w:rPr>
                            <w:rFonts w:ascii="Arial" w:hAnsi="Arial"/>
                            <w:sz w:val="20"/>
                            <w:lang w:val="fr-FR"/>
                          </w:rPr>
                          <w:t>Pre-installed</w:t>
                        </w:r>
                      </w:p>
                      <w:p w14:paraId="268B9A10" w14:textId="77777777" w:rsidR="00C5178F" w:rsidRPr="001B0A2B" w:rsidRDefault="00C5178F" w:rsidP="00C5178F">
                        <w:pPr>
                          <w:pStyle w:val="NormalWeb"/>
                          <w:spacing w:before="0"/>
                          <w:rPr>
                            <w:sz w:val="22"/>
                          </w:rPr>
                        </w:pPr>
                        <w:r w:rsidRPr="001B0A2B">
                          <w:rPr>
                            <w:rFonts w:ascii="Arial" w:hAnsi="Arial"/>
                            <w:sz w:val="20"/>
                            <w:lang w:val="fr-FR"/>
                          </w:rPr>
                          <w:t>Disabled</w:t>
                        </w:r>
                      </w:p>
                      <w:p w14:paraId="54A22F54" w14:textId="77777777" w:rsidR="00C5178F" w:rsidRDefault="00C5178F" w:rsidP="00C5178F">
                        <w:pPr>
                          <w:pStyle w:val="NormalWeb"/>
                        </w:pPr>
                      </w:p>
                    </w:txbxContent>
                  </v:textbox>
                </v:shape>
                <v:roundrect id="Rectangle à coins arrondis 2493" o:spid="_x0000_s1236" style="position:absolute;left:34897;top:25417;width:18542;height:24596;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" fillcolor="#c3d69b" strokecolor="#77933c" strokeweight="2pt">
                  <v:fill opacity="32896f"/>
                  <v:textbox>
                    <w:txbxContent>
                      <w:p w14:paraId="7BE80162" w14:textId="77777777" w:rsidR="00C5178F" w:rsidRPr="00B461D4" w:rsidRDefault="00C5178F" w:rsidP="00C5178F">
                        <w:pPr>
                          <w:rPr>
                            <w:rFonts w:eastAsia="Times New Roman"/>
                            <w:b/>
                          </w:rPr>
                        </w:pPr>
                      </w:p>
                    </w:txbxContent>
                  </v:textbox>
                </v:roundrect>
                <v:shape id="_x0000_s1237" type="#_x0000_t202" style="position:absolute;left:37301;top:23814;width:13456;height:49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" fillcolor="#9bbb59" strokecolor="#77933c" strokeweight="2pt">
                  <v:textbox>
                    <w:txbxContent>
                      <w:p w14:paraId="5DA4B46A" w14:textId="77777777" w:rsidR="00C5178F" w:rsidRPr="00214BC2" w:rsidRDefault="00C5178F" w:rsidP="00C5178F">
                        <w:pPr>
                          <w:pStyle w:val="NormalWeb"/>
                          <w:spacing w:before="0"/>
                          <w:jc w:val="center"/>
                          <w:rPr>
                            <w:rFonts w:ascii="Arial" w:hAnsi="Arial"/>
                            <w:sz w:val="20"/>
                            <w:szCs w:val="16"/>
                          </w:rPr>
                        </w:pPr>
                        <w:r w:rsidRPr="00214BC2">
                          <w:rPr>
                            <w:rFonts w:ascii="Arial" w:hAnsi="Arial"/>
                            <w:sz w:val="20"/>
                            <w:szCs w:val="16"/>
                          </w:rPr>
                          <w:t>NEW ISD-P</w:t>
                        </w:r>
                      </w:p>
                      <w:p w14:paraId="12AA2A2A" w14:textId="77777777" w:rsidR="00C5178F" w:rsidRDefault="00C5178F" w:rsidP="00C5178F">
                        <w:pPr>
                          <w:pStyle w:val="NormalWeb"/>
                          <w:spacing w:before="0"/>
                          <w:jc w:val="center"/>
                        </w:pPr>
                        <w:r>
                          <w:rPr>
                            <w:rFonts w:ascii="Arial" w:hAnsi="Arial"/>
                            <w:sz w:val="16"/>
                            <w:szCs w:val="16"/>
                          </w:rPr>
                          <w:t>Installed during test execution</w:t>
                        </w:r>
                      </w:p>
                    </w:txbxContent>
                  </v:textbox>
                </v:shape>
                <v:shape id="_x0000_s1238" type="#_x0000_t202" style="position:absolute;left:4318;top:38154;width:18544;height:291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" fillcolor="#4bacc6" strokecolor="#357d91" strokeweight="2pt">
                  <v:textbox>
                    <w:txbxContent>
                      <w:p w14:paraId="64B8D76D" w14:textId="77777777" w:rsidR="00C5178F" w:rsidRPr="00214BC2" w:rsidRDefault="00C5178F" w:rsidP="00C5178F">
                        <w:pPr>
                          <w:spacing w:before="0"/>
                          <w:jc w:val="center"/>
                          <w:rPr>
                            <w:sz w:val="20"/>
                            <w:lang w:val="fr-FR"/>
                          </w:rPr>
                        </w:pPr>
                        <w:r w:rsidRPr="00214BC2">
                          <w:rPr>
                            <w:sz w:val="20"/>
                            <w:lang w:val="fr-FR"/>
                          </w:rPr>
                          <w:t>Connectivity Parameters</w:t>
                        </w:r>
                      </w:p>
                      <w:p w14:paraId="222D6FE7" w14:textId="77777777" w:rsidR="00C5178F" w:rsidRDefault="00C5178F" w:rsidP="00C5178F">
                        <w:pPr>
                          <w:pStyle w:val="NormalWeb"/>
                          <w:spacing w:before="0"/>
                          <w:jc w:val="center"/>
                        </w:pPr>
                      </w:p>
                    </w:txbxContent>
                  </v:textbox>
                </v:shape>
                <v:shape id="_x0000_s1239" type="#_x0000_t202" style="position:absolute;left:6905;top:41587;width:14243;height:78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" filled="f" stroked="f" strokeweight=".5pt">
                  <v:textbox>
                    <w:txbxContent>
                      <w:p w14:paraId="366F8025"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NAN</w:t>
                        </w:r>
                      </w:p>
                      <w:p w14:paraId="6E93D52B"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LOGIN</w:t>
                        </w:r>
                      </w:p>
                      <w:p w14:paraId="3865C8A2"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PWD</w:t>
                        </w:r>
                      </w:p>
                      <w:p w14:paraId="33CECBFD" w14:textId="77777777" w:rsidR="00C5178F" w:rsidRPr="00BC5FB2" w:rsidRDefault="00C5178F" w:rsidP="00C5178F">
                        <w:pPr>
                          <w:pStyle w:val="NormalWeb"/>
                          <w:spacing w:before="0"/>
                          <w:rPr>
                            <w:rFonts w:ascii="Courier New" w:hAnsi="Courier New" w:cs="Courier New"/>
                            <w:sz w:val="18"/>
                            <w:szCs w:val="20"/>
                            <w:lang w:val="es-US"/>
                          </w:rPr>
                        </w:pPr>
                        <w:r w:rsidRPr="00BC5FB2">
                          <w:rPr>
                            <w:rFonts w:ascii="Courier New" w:hAnsi="Courier New" w:cs="Courier New"/>
                            <w:sz w:val="18"/>
                            <w:szCs w:val="20"/>
                            <w:lang w:val="es-US"/>
                          </w:rPr>
                          <w:t>#MNO2_CON_TON_NPI</w:t>
                        </w:r>
                      </w:p>
                      <w:p w14:paraId="1F747A49" w14:textId="77777777" w:rsidR="00C5178F" w:rsidRPr="00214BC2" w:rsidRDefault="00C5178F" w:rsidP="00C5178F">
                        <w:pPr>
                          <w:pStyle w:val="NormalWeb"/>
                          <w:spacing w:before="0"/>
                          <w:rPr>
                            <w:rFonts w:ascii="Courier New" w:hAnsi="Courier New" w:cs="Courier New"/>
                            <w:sz w:val="22"/>
                          </w:rPr>
                        </w:pPr>
                        <w:r>
                          <w:rPr>
                            <w:rFonts w:ascii="Courier New" w:hAnsi="Courier New" w:cs="Courier New"/>
                            <w:sz w:val="18"/>
                            <w:szCs w:val="20"/>
                          </w:rPr>
                          <w:t>#</w:t>
                        </w:r>
                        <w:r w:rsidRPr="00214BC2">
                          <w:rPr>
                            <w:rFonts w:ascii="Courier New" w:hAnsi="Courier New" w:cs="Courier New"/>
                            <w:sz w:val="18"/>
                            <w:szCs w:val="20"/>
                          </w:rPr>
                          <w:t>MNO2_CON_DIAL_NU</w:t>
                        </w:r>
                        <w:r>
                          <w:rPr>
                            <w:rFonts w:ascii="Courier New" w:hAnsi="Courier New" w:cs="Courier New"/>
                            <w:sz w:val="18"/>
                            <w:szCs w:val="20"/>
                          </w:rPr>
                          <w:t>M</w:t>
                        </w:r>
                      </w:p>
                    </w:txbxContent>
                  </v:textbox>
                </v:shape>
                <v:shape id="_x0000_s1240" type="#_x0000_t202" style="position:absolute;left:19832;top:7860;width:18379;height:27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" fillcolor="#4f81bd" strokecolor="#4f81bd" strokeweight="2pt">
                  <v:textbox>
                    <w:txbxContent>
                      <w:p w14:paraId="2D0237FB" w14:textId="77777777" w:rsidR="00C5178F" w:rsidRDefault="00C5178F" w:rsidP="00C5178F">
                        <w:pPr>
                          <w:pStyle w:val="NormalWeb"/>
                          <w:spacing w:before="0"/>
                          <w:jc w:val="center"/>
                        </w:pPr>
                        <w:r>
                          <w:rPr>
                            <w:rFonts w:ascii="Arial" w:hAnsi="Arial"/>
                            <w:sz w:val="20"/>
                            <w:szCs w:val="20"/>
                            <w:lang w:val="fr-FR"/>
                          </w:rPr>
                          <w:t>Addressing Parameters</w:t>
                        </w:r>
                      </w:p>
                      <w:p w14:paraId="492A6270" w14:textId="77777777" w:rsidR="00C5178F" w:rsidRDefault="00C5178F" w:rsidP="00C5178F">
                        <w:pPr>
                          <w:pStyle w:val="NormalWeb"/>
                          <w:spacing w:before="0"/>
                          <w:jc w:val="center"/>
                        </w:pPr>
                        <w:r>
                          <w:t> </w:t>
                        </w:r>
                      </w:p>
                    </w:txbxContent>
                  </v:textbox>
                </v:shape>
                <v:shape id="_x0000_s1241" type="#_x0000_t202" style="position:absolute;left:24496;top:4484;width:9239;height:398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" filled="f" stroked="f" strokeweight=".5pt">
                  <v:textbox>
                    <w:txbxContent>
                      <w:p w14:paraId="359A7854" w14:textId="77777777" w:rsidR="00C5178F" w:rsidRDefault="00C5178F" w:rsidP="00C5178F">
                        <w:pPr>
                          <w:pStyle w:val="NormalWeb"/>
                        </w:pPr>
                        <w:r>
                          <w:rPr>
                            <w:rFonts w:ascii="Arial" w:hAnsi="Arial"/>
                            <w:sz w:val="20"/>
                            <w:szCs w:val="20"/>
                          </w:rPr>
                          <w:t>Personalized</w:t>
                        </w:r>
                      </w:p>
                    </w:txbxContent>
                  </v:textbox>
                </v:shape>
                <v:shape id="_x0000_s1242" type="#_x0000_t202" style="position:absolute;left:20069;top:10239;width:11748;height:948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" filled="f" stroked="f" strokeweight=".5pt">
                  <v:textbox>
                    <w:txbxContent>
                      <w:p w14:paraId="60EFB2B7" w14:textId="77777777" w:rsidR="00C5178F" w:rsidRPr="00D26404" w:rsidRDefault="00C5178F" w:rsidP="00C5178F">
                        <w:pPr>
                          <w:pStyle w:val="NormalWeb"/>
                          <w:spacing w:before="0"/>
                          <w:rPr>
                            <w:rFonts w:ascii="Courier New" w:hAnsi="Courier New" w:cs="Courier New"/>
                            <w:sz w:val="16"/>
                            <w:szCs w:val="16"/>
                          </w:rPr>
                        </w:pPr>
                        <w:r w:rsidRPr="00D26404">
                          <w:rPr>
                            <w:rFonts w:ascii="Courier New" w:hAnsi="Courier New" w:cs="Courier New"/>
                            <w:sz w:val="16"/>
                            <w:szCs w:val="16"/>
                          </w:rPr>
                          <w:t>#SM_SR_DEST_ADDR</w:t>
                        </w:r>
                      </w:p>
                      <w:p w14:paraId="66A7F9E9"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UDP_IP</w:t>
                        </w:r>
                      </w:p>
                      <w:p w14:paraId="552B51E9"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UDP_PORT</w:t>
                        </w:r>
                      </w:p>
                      <w:p w14:paraId="79F2318E"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TCP_IP</w:t>
                        </w:r>
                      </w:p>
                      <w:p w14:paraId="5B641397"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TCP_PORT</w:t>
                        </w:r>
                      </w:p>
                      <w:p w14:paraId="29505D33" w14:textId="77777777" w:rsidR="00C5178F" w:rsidRPr="00A9593B" w:rsidRDefault="00C5178F" w:rsidP="00C5178F">
                        <w:pPr>
                          <w:pStyle w:val="NormalWeb"/>
                          <w:spacing w:before="0"/>
                          <w:rPr>
                            <w:rFonts w:ascii="Courier New" w:hAnsi="Courier New" w:cs="Courier New"/>
                            <w:i/>
                            <w:sz w:val="16"/>
                            <w:szCs w:val="16"/>
                          </w:rPr>
                        </w:pPr>
                        <w:r w:rsidRPr="00A9593B">
                          <w:rPr>
                            <w:rFonts w:ascii="Courier New" w:hAnsi="Courier New" w:cs="Courier New"/>
                            <w:i/>
                            <w:sz w:val="16"/>
                            <w:szCs w:val="16"/>
                          </w:rPr>
                          <w:t>#SM_SR_HTTP_URI</w:t>
                        </w:r>
                      </w:p>
                      <w:p w14:paraId="0B144319" w14:textId="77777777" w:rsidR="00C5178F" w:rsidRPr="00A9593B" w:rsidRDefault="00C5178F" w:rsidP="00C5178F">
                        <w:pPr>
                          <w:pStyle w:val="NormalWeb"/>
                          <w:spacing w:before="0"/>
                          <w:rPr>
                            <w:i/>
                          </w:rPr>
                        </w:pPr>
                        <w:r w:rsidRPr="00A9593B">
                          <w:rPr>
                            <w:rFonts w:ascii="Courier New" w:hAnsi="Courier New" w:cs="Courier New"/>
                            <w:i/>
                            <w:sz w:val="16"/>
                            <w:szCs w:val="16"/>
                          </w:rPr>
                          <w:t>#SM_SR_HTTP_HOST</w:t>
                        </w:r>
                      </w:p>
                    </w:txbxContent>
                  </v:textbox>
                </v:shape>
                <v:shape id="_x0000_s1243" type="#_x0000_t202" style="position:absolute;left:36544;top:30067;width:16326;height:1254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" filled="f" stroked="f" strokeweight=".5pt">
                  <v:textbox>
                    <w:txbxContent>
                      <w:p w14:paraId="08E567EA" w14:textId="77777777" w:rsidR="00C5178F" w:rsidRPr="001B0A2B" w:rsidRDefault="00C5178F" w:rsidP="00C5178F">
                        <w:pPr>
                          <w:pStyle w:val="NormalWeb"/>
                          <w:spacing w:before="0"/>
                          <w:rPr>
                            <w:sz w:val="22"/>
                          </w:rPr>
                        </w:pPr>
                        <w:r w:rsidRPr="001B0A2B">
                          <w:rPr>
                            <w:rFonts w:ascii="Arial" w:hAnsi="Arial"/>
                            <w:sz w:val="20"/>
                          </w:rPr>
                          <w:t>Not Created</w:t>
                        </w:r>
                        <w:r>
                          <w:rPr>
                            <w:rFonts w:ascii="Arial" w:hAnsi="Arial"/>
                            <w:sz w:val="20"/>
                          </w:rPr>
                          <w:t xml:space="preserve"> by default</w:t>
                        </w:r>
                      </w:p>
                      <w:p w14:paraId="63D034E0" w14:textId="77777777" w:rsidR="00C5178F" w:rsidRPr="001B0A2B" w:rsidRDefault="00C5178F" w:rsidP="00C5178F">
                        <w:pPr>
                          <w:pStyle w:val="NormalWeb"/>
                          <w:spacing w:before="0"/>
                          <w:rPr>
                            <w:rFonts w:ascii="Courier New" w:hAnsi="Courier New" w:cs="Courier New"/>
                            <w:sz w:val="22"/>
                          </w:rPr>
                        </w:pPr>
                        <w:r w:rsidRPr="001B0A2B">
                          <w:rPr>
                            <w:rFonts w:ascii="Arial" w:hAnsi="Arial" w:cs="Arial"/>
                            <w:sz w:val="20"/>
                          </w:rPr>
                          <w:t>MSISDN:</w:t>
                        </w:r>
                        <w:r>
                          <w:rPr>
                            <w:rFonts w:ascii="Courier New" w:hAnsi="Courier New" w:cs="Courier New"/>
                            <w:sz w:val="20"/>
                          </w:rPr>
                          <w:t xml:space="preserve"> </w:t>
                        </w:r>
                        <w:r w:rsidRPr="001B0A2B">
                          <w:rPr>
                            <w:rFonts w:ascii="Courier New" w:hAnsi="Courier New" w:cs="Courier New"/>
                            <w:sz w:val="20"/>
                          </w:rPr>
                          <w:t>#NEW_MSISDN</w:t>
                        </w:r>
                      </w:p>
                      <w:p w14:paraId="45897068" w14:textId="77777777" w:rsidR="00C5178F" w:rsidRPr="001B0A2B" w:rsidRDefault="00C5178F" w:rsidP="00C5178F">
                        <w:pPr>
                          <w:pStyle w:val="NormalWeb"/>
                          <w:spacing w:before="0"/>
                          <w:rPr>
                            <w:rFonts w:ascii="Courier New" w:hAnsi="Courier New" w:cs="Courier New"/>
                            <w:sz w:val="20"/>
                          </w:rPr>
                        </w:pPr>
                        <w:r w:rsidRPr="001B0A2B">
                          <w:rPr>
                            <w:rFonts w:ascii="Arial" w:hAnsi="Arial" w:cs="Arial"/>
                            <w:sz w:val="20"/>
                          </w:rPr>
                          <w:t>ICCID:</w:t>
                        </w:r>
                        <w:r>
                          <w:rPr>
                            <w:rFonts w:ascii="Courier New" w:hAnsi="Courier New" w:cs="Courier New"/>
                            <w:sz w:val="20"/>
                          </w:rPr>
                          <w:t xml:space="preserve"> </w:t>
                        </w:r>
                        <w:r w:rsidRPr="001B0A2B">
                          <w:rPr>
                            <w:rFonts w:ascii="Courier New" w:hAnsi="Courier New" w:cs="Courier New"/>
                            <w:sz w:val="20"/>
                          </w:rPr>
                          <w:t>#NEW_ICCID</w:t>
                        </w:r>
                      </w:p>
                      <w:p w14:paraId="44AA295C" w14:textId="77777777" w:rsidR="00C5178F" w:rsidRPr="001B0A2B" w:rsidRDefault="00C5178F" w:rsidP="00C5178F">
                        <w:pPr>
                          <w:pStyle w:val="NormalWeb"/>
                          <w:spacing w:before="0"/>
                          <w:rPr>
                            <w:rFonts w:ascii="Arial" w:hAnsi="Arial" w:cs="Arial"/>
                            <w:sz w:val="20"/>
                          </w:rPr>
                        </w:pPr>
                        <w:r w:rsidRPr="001B0A2B">
                          <w:rPr>
                            <w:rFonts w:ascii="Arial" w:hAnsi="Arial" w:cs="Arial"/>
                            <w:sz w:val="20"/>
                          </w:rPr>
                          <w:t>Owned by MNO1-S</w:t>
                        </w:r>
                      </w:p>
                    </w:txbxContent>
                  </v:textbox>
                </v:shape>
                <w10:anchorlock/>
              </v:group>
            </w:pict>
          </mc:Fallback>
        </mc:AlternateContent>
      </w:r>
    </w:p>
    <w:p w14:paraId="34BBF9E6" w14:textId="77777777" w:rsidR="00C5178F" w:rsidRPr="00C5178F" w:rsidRDefault="00C5178F" w:rsidP="00C5178F">
      <w:pPr>
        <w:autoSpaceDE w:val="0"/>
        <w:autoSpaceDN w:val="0"/>
        <w:adjustRightInd w:val="0"/>
      </w:pPr>
      <w:r w:rsidRPr="00C5178F">
        <w:t xml:space="preserve">The eUICC, used to execute the test cases defined in the section 5.3, SHALL be compliant with the figure above. A Profile, identified by </w:t>
      </w:r>
      <w:r w:rsidRPr="00C5178F">
        <w:rPr>
          <w:rFonts w:ascii="Courier New" w:hAnsi="Courier New" w:cs="Courier New"/>
        </w:rPr>
        <w:t>#ICCID</w:t>
      </w:r>
      <w:r w:rsidRPr="00C5178F">
        <w:rPr>
          <w:rFonts w:cs="Arial"/>
        </w:rPr>
        <w:t>,</w:t>
      </w:r>
      <w:r w:rsidRPr="00C5178F">
        <w:t xml:space="preserve"> SHALL be Enabled. Other pre-installed Profiles MAY be present (i.e. if present, they SHALL be Disabled). The Profile, identified by </w:t>
      </w:r>
      <w:r w:rsidRPr="00C5178F">
        <w:rPr>
          <w:rFonts w:ascii="Courier New" w:hAnsi="Courier New" w:cs="Courier New"/>
        </w:rPr>
        <w:t>#NEW_ICCID</w:t>
      </w:r>
      <w:r w:rsidRPr="00C5178F">
        <w:rPr>
          <w:rFonts w:cs="Arial"/>
        </w:rPr>
        <w:t>,</w:t>
      </w:r>
      <w:r w:rsidRPr="00C5178F">
        <w:t xml:space="preserve"> is dynamically downloaded during the test cases execution: as consequence, it SHALL NOT be pre-installed. It is implicitly assumed that all mandatory Profile Components SHALL be present in the Profiles identified by </w:t>
      </w:r>
      <w:r w:rsidRPr="00C5178F">
        <w:rPr>
          <w:rFonts w:ascii="Courier New" w:hAnsi="Courier New" w:cs="Courier New"/>
        </w:rPr>
        <w:t>#ICCID</w:t>
      </w:r>
      <w:r w:rsidRPr="00C5178F">
        <w:t xml:space="preserve"> and </w:t>
      </w:r>
      <w:r w:rsidRPr="00C5178F">
        <w:rPr>
          <w:rFonts w:ascii="Courier New" w:hAnsi="Courier New" w:cs="Courier New"/>
        </w:rPr>
        <w:t>#NEW_ICCID</w:t>
      </w:r>
      <w:r w:rsidRPr="00C5178F">
        <w:t xml:space="preserve"> to allow connectivity network (i.e. file system, NAA…).</w:t>
      </w:r>
    </w:p>
    <w:p w14:paraId="2A6EC5A5" w14:textId="77777777" w:rsidR="00C5178F" w:rsidRPr="00C5178F" w:rsidRDefault="00C5178F" w:rsidP="00C5178F">
      <w:pPr>
        <w:autoSpaceDE w:val="0"/>
        <w:autoSpaceDN w:val="0"/>
        <w:adjustRightInd w:val="0"/>
      </w:pPr>
    </w:p>
    <w:p w14:paraId="76A123A7" w14:textId="77777777" w:rsidR="00C5178F" w:rsidRPr="00C5178F" w:rsidRDefault="00C5178F" w:rsidP="00C5178F">
      <w:pPr>
        <w:rPr>
          <w:rFonts w:ascii="Times New Roman" w:eastAsia="Times New Roman" w:hAnsi="Times New Roman"/>
          <w:sz w:val="24"/>
          <w:szCs w:val="24"/>
        </w:rPr>
      </w:pPr>
      <w:r w:rsidRPr="00C5178F">
        <w:rPr>
          <w:rFonts w:eastAsia="Times New Roman" w:cs="Arial"/>
          <w:color w:val="000000"/>
        </w:rPr>
        <w:lastRenderedPageBreak/>
        <w:t xml:space="preserve">Regarding the addressing parameters, except the </w:t>
      </w:r>
      <w:r w:rsidRPr="00C5178F">
        <w:rPr>
          <w:rFonts w:ascii="Courier New" w:eastAsia="Times New Roman" w:hAnsi="Courier New" w:cs="Courier New"/>
        </w:rPr>
        <w:t>#SM_SR_DEST_ADDR</w:t>
      </w:r>
      <w:r w:rsidRPr="00C5178F">
        <w:rPr>
          <w:rFonts w:eastAsia="Times New Roman" w:cs="Arial"/>
        </w:rPr>
        <w:t xml:space="preserve"> </w:t>
      </w:r>
      <w:r w:rsidRPr="00C5178F">
        <w:rPr>
          <w:rFonts w:eastAsia="Times New Roman" w:cs="Arial"/>
          <w:color w:val="000000"/>
        </w:rPr>
        <w:t>which is mandatory, the HTTPS and the CAT_TP settings are conditional depending on the eUICC implementation.</w:t>
      </w:r>
    </w:p>
    <w:p w14:paraId="1EE1C045" w14:textId="77777777" w:rsidR="00C5178F" w:rsidRPr="00C5178F" w:rsidRDefault="00C5178F" w:rsidP="00C5178F">
      <w:pPr>
        <w:autoSpaceDE w:val="0"/>
        <w:autoSpaceDN w:val="0"/>
        <w:adjustRightInd w:val="0"/>
      </w:pPr>
    </w:p>
    <w:p w14:paraId="5599E19E" w14:textId="6EE661A5" w:rsidR="00C5178F" w:rsidRPr="00C5178F" w:rsidRDefault="00C5178F" w:rsidP="00C5178F">
      <w:pPr>
        <w:autoSpaceDE w:val="0"/>
        <w:autoSpaceDN w:val="0"/>
        <w:adjustRightInd w:val="0"/>
      </w:pPr>
      <w:r w:rsidRPr="00C5178F">
        <w:t xml:space="preserve">Note that the Subscription Addresses of the Profile dynamically downloaded during the tests (i.e. </w:t>
      </w:r>
      <w:r w:rsidRPr="00C5178F">
        <w:rPr>
          <w:rFonts w:ascii="Courier New" w:hAnsi="Courier New" w:cs="Courier New"/>
        </w:rPr>
        <w:t>#NEW_MSISDN</w:t>
      </w:r>
      <w:r w:rsidRPr="00C5178F">
        <w:t xml:space="preserve"> / </w:t>
      </w:r>
      <w:r w:rsidRPr="00C5178F">
        <w:rPr>
          <w:rFonts w:ascii="Courier New" w:hAnsi="Courier New" w:cs="Courier New"/>
        </w:rPr>
        <w:t>#NEW_ICCID</w:t>
      </w:r>
      <w:r w:rsidRPr="00C5178F">
        <w:t xml:space="preserve">) and the pre-installed Profile (i.e. </w:t>
      </w:r>
      <w:r w:rsidRPr="00C5178F">
        <w:rPr>
          <w:rFonts w:ascii="Courier New" w:hAnsi="Courier New" w:cs="Courier New"/>
        </w:rPr>
        <w:t>#MSISDN</w:t>
      </w:r>
      <w:r w:rsidRPr="00C5178F">
        <w:t xml:space="preserve"> / </w:t>
      </w:r>
      <w:r w:rsidRPr="00C5178F">
        <w:rPr>
          <w:rFonts w:ascii="Courier New" w:hAnsi="Courier New" w:cs="Courier New"/>
        </w:rPr>
        <w:t>#ICCID</w:t>
      </w:r>
      <w:r w:rsidRPr="00C5178F">
        <w:t xml:space="preserve">) SHALL be provided by real MNOs (named MNO1 and MNO2 in the </w:t>
      </w:r>
      <w:r w:rsidRPr="00C5178F">
        <w:fldChar w:fldCharType="begin"/>
      </w:r>
      <w:r w:rsidRPr="00C5178F">
        <w:instrText xml:space="preserve"> REF _Ref399429690 \h  \* MERGEFORMAT </w:instrText>
      </w:r>
      <w:r w:rsidRPr="00C5178F">
        <w:fldChar w:fldCharType="separate"/>
      </w:r>
      <w:r w:rsidR="008B422D" w:rsidRPr="008B422D">
        <w:rPr>
          <w:bCs/>
        </w:rPr>
        <w:t xml:space="preserve">Figure </w:t>
      </w:r>
      <w:r w:rsidR="008B422D" w:rsidRPr="008B422D">
        <w:rPr>
          <w:rFonts w:cs="Arial"/>
          <w:noProof/>
        </w:rPr>
        <w:t>7</w:t>
      </w:r>
      <w:r w:rsidRPr="00C5178F">
        <w:fldChar w:fldCharType="end"/>
      </w:r>
      <w:r w:rsidRPr="00C5178F">
        <w:t xml:space="preserve">). It means that the SM-SR-UT is able to communicate with these MNOs’ networks (as mentioned in the initial conditions of the test cases defined in section 5.3).  </w:t>
      </w:r>
    </w:p>
    <w:p w14:paraId="0B716057" w14:textId="77777777" w:rsidR="00C5178F" w:rsidRPr="00C5178F" w:rsidRDefault="00C5178F" w:rsidP="00C5178F">
      <w:pPr>
        <w:autoSpaceDE w:val="0"/>
        <w:autoSpaceDN w:val="0"/>
        <w:adjustRightInd w:val="0"/>
      </w:pPr>
      <w:r w:rsidRPr="00C5178F">
        <w:t>In the sections dealing with the platform behaviour testing, MNO1-S and MNO2-S stand for MNO platforms simulators which only allow sending requests to the SM-DP-UT and SM-SR-UT.</w:t>
      </w:r>
    </w:p>
    <w:p w14:paraId="17899956" w14:textId="77777777" w:rsidR="00C5178F" w:rsidRPr="00C5178F" w:rsidRDefault="00C5178F" w:rsidP="00C5178F">
      <w:pPr>
        <w:autoSpaceDE w:val="0"/>
        <w:autoSpaceDN w:val="0"/>
        <w:adjustRightInd w:val="0"/>
      </w:pPr>
    </w:p>
    <w:p w14:paraId="14CC46C5" w14:textId="77777777" w:rsidR="00C5178F" w:rsidRPr="00C5178F" w:rsidRDefault="00C5178F" w:rsidP="00C5178F">
      <w:pPr>
        <w:autoSpaceDE w:val="0"/>
        <w:autoSpaceDN w:val="0"/>
        <w:adjustRightInd w:val="0"/>
      </w:pPr>
      <w:r w:rsidRPr="00C5178F">
        <w:t>Figure 7 shows how the SM-SR-UT SHALL communicate OTA with the eUICC.</w:t>
      </w:r>
    </w:p>
    <w:p w14:paraId="7BC3B4D3" w14:textId="77777777" w:rsidR="00C5178F" w:rsidRPr="00C5178F" w:rsidRDefault="00C5178F" w:rsidP="00C5178F">
      <w:pPr>
        <w:autoSpaceDE w:val="0"/>
        <w:autoSpaceDN w:val="0"/>
        <w:adjustRightInd w:val="0"/>
      </w:pPr>
      <w:r w:rsidRPr="00C5178F">
        <w:rPr>
          <w:noProof/>
          <w:lang w:eastAsia="en-GB" w:bidi="ar-SA"/>
        </w:rPr>
        <mc:AlternateContent>
          <mc:Choice Requires="wpc">
            <w:drawing>
              <wp:inline distT="0" distB="0" distL="0" distR="0" wp14:anchorId="1D3381BC" wp14:editId="5C04B953">
                <wp:extent cx="5736566" cy="2682815"/>
                <wp:effectExtent l="0" t="0" r="0" b="0"/>
                <wp:docPr id="2664" name="Zone de dessin 26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5" name="Forme libre 1945"/>
                        <wps:cNvSpPr/>
                        <wps:spPr>
                          <a:xfrm>
                            <a:off x="1402698" y="499083"/>
                            <a:ext cx="2975610" cy="672465"/>
                          </a:xfrm>
                          <a:custGeom>
                            <a:avLst/>
                            <a:gdLst>
                              <a:gd name="connsiteX0" fmla="*/ 0 w 2976113"/>
                              <a:gd name="connsiteY0" fmla="*/ 672865 h 672865"/>
                              <a:gd name="connsiteX1" fmla="*/ 1457864 w 2976113"/>
                              <a:gd name="connsiteY1" fmla="*/ 4 h 672865"/>
                              <a:gd name="connsiteX2" fmla="*/ 2976113 w 2976113"/>
                              <a:gd name="connsiteY2" fmla="*/ 664238 h 672865"/>
                            </a:gdLst>
                            <a:ahLst/>
                            <a:cxnLst>
                              <a:cxn ang="0">
                                <a:pos x="connsiteX0" y="connsiteY0"/>
                              </a:cxn>
                              <a:cxn ang="0">
                                <a:pos x="connsiteX1" y="connsiteY1"/>
                              </a:cxn>
                              <a:cxn ang="0">
                                <a:pos x="connsiteX2" y="connsiteY2"/>
                              </a:cxn>
                            </a:cxnLst>
                            <a:rect l="l" t="t" r="r" b="b"/>
                            <a:pathLst>
                              <a:path w="2976113" h="672865">
                                <a:moveTo>
                                  <a:pt x="0" y="672865"/>
                                </a:moveTo>
                                <a:cubicBezTo>
                                  <a:pt x="480922" y="337153"/>
                                  <a:pt x="961845" y="1442"/>
                                  <a:pt x="1457864" y="4"/>
                                </a:cubicBezTo>
                                <a:cubicBezTo>
                                  <a:pt x="1953883" y="-1434"/>
                                  <a:pt x="2464998" y="331402"/>
                                  <a:pt x="2976113" y="664238"/>
                                </a:cubicBezTo>
                              </a:path>
                            </a:pathLst>
                          </a:custGeom>
                          <a:noFill/>
                          <a:ln w="15875" cap="flat" cmpd="sng" algn="ctr">
                            <a:solidFill>
                              <a:sysClr val="windowText" lastClr="000000">
                                <a:lumMod val="50000"/>
                                <a:lumOff val="50000"/>
                              </a:sysClr>
                            </a:solidFill>
                            <a:prstDash val="solid"/>
                            <a:headEnd type="arrow"/>
                            <a:tailEnd type="arrow"/>
                          </a:ln>
                          <a:effectLst/>
                        </wps:spPr>
                        <wps:txbx>
                          <w:txbxContent>
                            <w:p w14:paraId="0B228981" w14:textId="77777777" w:rsidR="00C5178F" w:rsidRDefault="00C5178F" w:rsidP="00C517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6" name="Nuage 1946"/>
                        <wps:cNvSpPr/>
                        <wps:spPr>
                          <a:xfrm>
                            <a:off x="2005948" y="128243"/>
                            <a:ext cx="1655445" cy="802005"/>
                          </a:xfrm>
                          <a:prstGeom prst="cloud">
                            <a:avLst/>
                          </a:prstGeom>
                          <a:solidFill>
                            <a:srgbClr val="4F81BD">
                              <a:lumMod val="60000"/>
                              <a:lumOff val="40000"/>
                            </a:srgbClr>
                          </a:solidFill>
                          <a:ln w="25400" cap="flat" cmpd="sng" algn="ctr">
                            <a:solidFill>
                              <a:srgbClr val="4F81BD">
                                <a:shade val="50000"/>
                                <a:alpha val="60000"/>
                              </a:srgbClr>
                            </a:solidFill>
                            <a:prstDash val="solid"/>
                          </a:ln>
                          <a:effectLst/>
                        </wps:spPr>
                        <wps:txbx>
                          <w:txbxContent>
                            <w:p w14:paraId="2AFE767A" w14:textId="77777777" w:rsidR="00C5178F" w:rsidRDefault="00C5178F" w:rsidP="00C5178F">
                              <w:pPr>
                                <w:pStyle w:val="NormalWeb"/>
                                <w:jc w:val="center"/>
                              </w:pPr>
                              <w:r>
                                <w:rPr>
                                  <w:rFonts w:ascii="Arial" w:hAnsi="Arial"/>
                                  <w:sz w:val="22"/>
                                  <w:lang w:val="fr-FR"/>
                                </w:rPr>
                                <w:t>MNO1 Networ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7" name="Forme libre 1947"/>
                        <wps:cNvSpPr/>
                        <wps:spPr>
                          <a:xfrm flipV="1">
                            <a:off x="1392578" y="1304407"/>
                            <a:ext cx="2975610" cy="594995"/>
                          </a:xfrm>
                          <a:custGeom>
                            <a:avLst/>
                            <a:gdLst>
                              <a:gd name="connsiteX0" fmla="*/ 0 w 2976113"/>
                              <a:gd name="connsiteY0" fmla="*/ 672865 h 672865"/>
                              <a:gd name="connsiteX1" fmla="*/ 1457864 w 2976113"/>
                              <a:gd name="connsiteY1" fmla="*/ 4 h 672865"/>
                              <a:gd name="connsiteX2" fmla="*/ 2976113 w 2976113"/>
                              <a:gd name="connsiteY2" fmla="*/ 664238 h 672865"/>
                            </a:gdLst>
                            <a:ahLst/>
                            <a:cxnLst>
                              <a:cxn ang="0">
                                <a:pos x="connsiteX0" y="connsiteY0"/>
                              </a:cxn>
                              <a:cxn ang="0">
                                <a:pos x="connsiteX1" y="connsiteY1"/>
                              </a:cxn>
                              <a:cxn ang="0">
                                <a:pos x="connsiteX2" y="connsiteY2"/>
                              </a:cxn>
                            </a:cxnLst>
                            <a:rect l="l" t="t" r="r" b="b"/>
                            <a:pathLst>
                              <a:path w="2976113" h="672865">
                                <a:moveTo>
                                  <a:pt x="0" y="672865"/>
                                </a:moveTo>
                                <a:cubicBezTo>
                                  <a:pt x="480922" y="337153"/>
                                  <a:pt x="961845" y="1442"/>
                                  <a:pt x="1457864" y="4"/>
                                </a:cubicBezTo>
                                <a:cubicBezTo>
                                  <a:pt x="1953883" y="-1434"/>
                                  <a:pt x="2464998" y="331402"/>
                                  <a:pt x="2976113" y="664238"/>
                                </a:cubicBezTo>
                              </a:path>
                            </a:pathLst>
                          </a:custGeom>
                          <a:noFill/>
                          <a:ln w="15875" cap="flat" cmpd="sng" algn="ctr">
                            <a:solidFill>
                              <a:sysClr val="windowText" lastClr="000000">
                                <a:lumMod val="50000"/>
                                <a:lumOff val="50000"/>
                              </a:sysClr>
                            </a:solidFill>
                            <a:prstDash val="solid"/>
                            <a:headEnd type="arrow"/>
                            <a:tailEnd type="arrow"/>
                          </a:ln>
                          <a:effectLst/>
                        </wps:spPr>
                        <wps:txbx>
                          <w:txbxContent>
                            <w:p w14:paraId="3C45E2DA" w14:textId="77777777" w:rsidR="00C5178F" w:rsidRDefault="00C5178F" w:rsidP="00C517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8" name="Rectangle 1948"/>
                        <wps:cNvSpPr/>
                        <wps:spPr>
                          <a:xfrm>
                            <a:off x="383494" y="993257"/>
                            <a:ext cx="1009015" cy="508000"/>
                          </a:xfrm>
                          <a:prstGeom prst="rect">
                            <a:avLst/>
                          </a:prstGeom>
                          <a:solidFill>
                            <a:srgbClr val="C0504D"/>
                          </a:solidFill>
                          <a:ln w="25400" cap="flat" cmpd="sng" algn="ctr">
                            <a:solidFill>
                              <a:srgbClr val="C0504D">
                                <a:shade val="50000"/>
                              </a:srgbClr>
                            </a:solidFill>
                            <a:prstDash val="solid"/>
                          </a:ln>
                          <a:effectLst/>
                        </wps:spPr>
                        <wps:txbx>
                          <w:txbxContent>
                            <w:p w14:paraId="462D6102" w14:textId="77777777" w:rsidR="00C5178F" w:rsidRPr="00433F9C" w:rsidRDefault="00C5178F" w:rsidP="00C5178F">
                              <w:pPr>
                                <w:pStyle w:val="NormalWeb"/>
                                <w:jc w:val="center"/>
                                <w:rPr>
                                  <w:rFonts w:ascii="Arial" w:hAnsi="Arial" w:cs="Arial"/>
                                </w:rPr>
                              </w:pPr>
                              <w:r w:rsidRPr="00433F9C">
                                <w:rPr>
                                  <w:rFonts w:ascii="Arial" w:hAnsi="Arial" w:cs="Arial"/>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9" name="Rectangle 1949"/>
                        <wps:cNvSpPr/>
                        <wps:spPr>
                          <a:xfrm>
                            <a:off x="4378348" y="996432"/>
                            <a:ext cx="1008380" cy="560705"/>
                          </a:xfrm>
                          <a:prstGeom prst="rect">
                            <a:avLst/>
                          </a:prstGeom>
                          <a:solidFill>
                            <a:sysClr val="window" lastClr="FFFFFF">
                              <a:lumMod val="85000"/>
                              <a:alpha val="71000"/>
                            </a:sysClr>
                          </a:solidFill>
                          <a:ln w="25400" cap="flat" cmpd="sng" algn="ctr">
                            <a:solidFill>
                              <a:sysClr val="window" lastClr="FFFFFF">
                                <a:lumMod val="50000"/>
                              </a:sysClr>
                            </a:solidFill>
                            <a:prstDash val="solid"/>
                          </a:ln>
                          <a:effectLst/>
                        </wps:spPr>
                        <wps:txbx>
                          <w:txbxContent>
                            <w:p w14:paraId="5D35B30D" w14:textId="77777777" w:rsidR="00C5178F" w:rsidRDefault="00C5178F" w:rsidP="00C5178F">
                              <w:pPr>
                                <w:pStyle w:val="NormalWeb"/>
                                <w:jc w:val="center"/>
                              </w:pPr>
                              <w:r>
                                <w:rPr>
                                  <w:color w:val="7F7F7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0" name="Zone de texte 2613"/>
                        <wps:cNvSpPr txBox="1"/>
                        <wps:spPr>
                          <a:xfrm>
                            <a:off x="4550433" y="990082"/>
                            <a:ext cx="701675" cy="438150"/>
                          </a:xfrm>
                          <a:prstGeom prst="rect">
                            <a:avLst/>
                          </a:prstGeom>
                          <a:noFill/>
                          <a:ln w="6350">
                            <a:noFill/>
                          </a:ln>
                          <a:effectLst/>
                        </wps:spPr>
                        <wps:txbx>
                          <w:txbxContent>
                            <w:p w14:paraId="05B5EEFC" w14:textId="77777777" w:rsidR="00C5178F" w:rsidRPr="00433F9C" w:rsidRDefault="00C5178F" w:rsidP="00C5178F">
                              <w:pPr>
                                <w:pStyle w:val="NormalWeb"/>
                                <w:spacing w:before="0"/>
                                <w:rPr>
                                  <w:rFonts w:ascii="Arial" w:hAnsi="Arial" w:cs="Arial"/>
                                </w:rPr>
                              </w:pPr>
                              <w:r w:rsidRPr="00433F9C">
                                <w:rPr>
                                  <w:rFonts w:ascii="Arial" w:hAnsi="Arial" w:cs="Arial"/>
                                  <w:color w:val="808080"/>
                                  <w:lang w:val="fr-FR"/>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2" name="Nuage 1952"/>
                        <wps:cNvSpPr/>
                        <wps:spPr>
                          <a:xfrm>
                            <a:off x="2052978" y="1335522"/>
                            <a:ext cx="1655445" cy="802005"/>
                          </a:xfrm>
                          <a:prstGeom prst="cloud">
                            <a:avLst/>
                          </a:prstGeom>
                          <a:solidFill>
                            <a:srgbClr val="4F81BD">
                              <a:lumMod val="60000"/>
                              <a:lumOff val="40000"/>
                            </a:srgbClr>
                          </a:solidFill>
                          <a:ln w="25400" cap="flat" cmpd="sng" algn="ctr">
                            <a:solidFill>
                              <a:srgbClr val="4F81BD">
                                <a:shade val="50000"/>
                                <a:alpha val="60000"/>
                              </a:srgbClr>
                            </a:solidFill>
                            <a:prstDash val="solid"/>
                          </a:ln>
                          <a:effectLst/>
                        </wps:spPr>
                        <wps:txbx>
                          <w:txbxContent>
                            <w:p w14:paraId="59024C32" w14:textId="77777777" w:rsidR="00C5178F" w:rsidRDefault="00C5178F" w:rsidP="00C5178F">
                              <w:pPr>
                                <w:pStyle w:val="NormalWeb"/>
                                <w:jc w:val="center"/>
                              </w:pPr>
                              <w:r>
                                <w:rPr>
                                  <w:rFonts w:ascii="Arial" w:hAnsi="Arial"/>
                                  <w:sz w:val="22"/>
                                  <w:lang w:val="fr-FR"/>
                                </w:rPr>
                                <w:t>MNO2 Networ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3" name="Zone de texte 2"/>
                        <wps:cNvSpPr txBox="1">
                          <a:spLocks noChangeArrowheads="1"/>
                        </wps:cNvSpPr>
                        <wps:spPr bwMode="auto">
                          <a:xfrm>
                            <a:off x="3756048" y="566851"/>
                            <a:ext cx="567055" cy="321945"/>
                          </a:xfrm>
                          <a:prstGeom prst="rect">
                            <a:avLst/>
                          </a:prstGeom>
                          <a:noFill/>
                          <a:ln w="9525">
                            <a:noFill/>
                            <a:miter lim="800000"/>
                            <a:headEnd/>
                            <a:tailEnd/>
                          </a:ln>
                        </wps:spPr>
                        <wps:txbx>
                          <w:txbxContent>
                            <w:p w14:paraId="401CD404" w14:textId="77777777" w:rsidR="00C5178F" w:rsidRDefault="00C5178F" w:rsidP="00C5178F">
                              <w:pPr>
                                <w:pStyle w:val="NormalWeb"/>
                              </w:pPr>
                              <w:r>
                                <w:rPr>
                                  <w:rFonts w:ascii="Arial" w:hAnsi="Arial"/>
                                  <w:color w:val="595959"/>
                                  <w:sz w:val="20"/>
                                  <w:szCs w:val="20"/>
                                </w:rPr>
                                <w:t>ES5</w:t>
                              </w:r>
                            </w:p>
                          </w:txbxContent>
                        </wps:txbx>
                        <wps:bodyPr rot="0" vert="horz" wrap="square" lIns="91440" tIns="45720" rIns="91440" bIns="45720" anchor="t" anchorCtr="0">
                          <a:noAutofit/>
                        </wps:bodyPr>
                      </wps:wsp>
                      <wps:wsp>
                        <wps:cNvPr id="1954" name="Zone de texte 2"/>
                        <wps:cNvSpPr txBox="1">
                          <a:spLocks noChangeArrowheads="1"/>
                        </wps:cNvSpPr>
                        <wps:spPr bwMode="auto">
                          <a:xfrm>
                            <a:off x="3804943" y="1468872"/>
                            <a:ext cx="567055" cy="321945"/>
                          </a:xfrm>
                          <a:prstGeom prst="rect">
                            <a:avLst/>
                          </a:prstGeom>
                          <a:noFill/>
                          <a:ln w="9525">
                            <a:noFill/>
                            <a:miter lim="800000"/>
                            <a:headEnd/>
                            <a:tailEnd/>
                          </a:ln>
                        </wps:spPr>
                        <wps:txbx>
                          <w:txbxContent>
                            <w:p w14:paraId="3B163431" w14:textId="77777777" w:rsidR="00C5178F" w:rsidRDefault="00C5178F" w:rsidP="00C5178F">
                              <w:pPr>
                                <w:pStyle w:val="NormalWeb"/>
                              </w:pPr>
                              <w:r>
                                <w:rPr>
                                  <w:rFonts w:ascii="Arial" w:hAnsi="Arial"/>
                                  <w:color w:val="595959"/>
                                  <w:sz w:val="20"/>
                                  <w:szCs w:val="20"/>
                                </w:rPr>
                                <w:t>ES5</w:t>
                              </w:r>
                            </w:p>
                          </w:txbxContent>
                        </wps:txbx>
                        <wps:bodyPr rot="0" vert="horz" wrap="square" lIns="91440" tIns="45720" rIns="91440" bIns="45720" anchor="t" anchorCtr="0">
                          <a:noAutofit/>
                        </wps:bodyPr>
                      </wps:wsp>
                      <wps:wsp>
                        <wps:cNvPr id="1955" name="Rectangle 1955"/>
                        <wps:cNvSpPr/>
                        <wps:spPr>
                          <a:xfrm>
                            <a:off x="4549935" y="1277374"/>
                            <a:ext cx="701675" cy="280670"/>
                          </a:xfrm>
                          <a:prstGeom prst="rect">
                            <a:avLst/>
                          </a:prstGeom>
                          <a:noFill/>
                          <a:ln w="12700" cap="flat" cmpd="sng" algn="ctr">
                            <a:solidFill>
                              <a:sysClr val="window" lastClr="FFFFFF">
                                <a:lumMod val="50000"/>
                              </a:sysClr>
                            </a:solidFill>
                            <a:prstDash val="solid"/>
                          </a:ln>
                          <a:effectLst/>
                        </wps:spPr>
                        <wps:txbx>
                          <w:txbxContent>
                            <w:p w14:paraId="053DCA22" w14:textId="77777777" w:rsidR="00C5178F" w:rsidRPr="00433F9C" w:rsidRDefault="00C5178F" w:rsidP="00C5178F">
                              <w:pPr>
                                <w:pStyle w:val="NormalWeb"/>
                                <w:spacing w:before="0"/>
                                <w:rPr>
                                  <w:rFonts w:ascii="Arial" w:hAnsi="Arial" w:cs="Arial"/>
                                  <w:szCs w:val="24"/>
                                </w:rPr>
                              </w:pPr>
                              <w:r w:rsidRPr="00433F9C">
                                <w:rPr>
                                  <w:rFonts w:ascii="Arial" w:hAnsi="Arial" w:cs="Arial"/>
                                  <w:color w:val="808080"/>
                                  <w:szCs w:val="24"/>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6" name="Zone de texte 2640"/>
                        <wps:cNvSpPr txBox="1"/>
                        <wps:spPr>
                          <a:xfrm>
                            <a:off x="0" y="2181330"/>
                            <a:ext cx="5701030" cy="363464"/>
                          </a:xfrm>
                          <a:prstGeom prst="rect">
                            <a:avLst/>
                          </a:prstGeom>
                          <a:noFill/>
                          <a:ln w="6350">
                            <a:noFill/>
                          </a:ln>
                          <a:effectLst/>
                        </wps:spPr>
                        <wps:txbx>
                          <w:txbxContent>
                            <w:p w14:paraId="07A161B9" w14:textId="5ED1BE01" w:rsidR="00C5178F" w:rsidRPr="00433F9C" w:rsidRDefault="00C5178F" w:rsidP="00C5178F">
                              <w:pPr>
                                <w:pStyle w:val="NormalWeb"/>
                                <w:jc w:val="center"/>
                              </w:pPr>
                              <w:bookmarkStart w:id="437" w:name="_Ref399429690"/>
                              <w:r w:rsidRPr="00433F9C">
                                <w:rPr>
                                  <w:rFonts w:ascii="Arial" w:hAnsi="Arial"/>
                                  <w:b/>
                                  <w:bCs/>
                                  <w:sz w:val="22"/>
                                </w:rPr>
                                <w:t>Figure</w:t>
                              </w:r>
                              <w:r>
                                <w:rPr>
                                  <w:rFonts w:ascii="Arial" w:hAnsi="Arial"/>
                                  <w:b/>
                                  <w:bCs/>
                                  <w:sz w:val="22"/>
                                </w:rPr>
                                <w:t xml:space="preserve"> </w:t>
                              </w:r>
                              <w:r w:rsidRPr="00D943D1">
                                <w:rPr>
                                  <w:rFonts w:ascii="Arial" w:hAnsi="Arial" w:cs="Arial"/>
                                  <w:b/>
                                  <w:sz w:val="22"/>
                                </w:rPr>
                                <w:fldChar w:fldCharType="begin"/>
                              </w:r>
                              <w:r w:rsidRPr="00D943D1">
                                <w:rPr>
                                  <w:rFonts w:ascii="Arial" w:hAnsi="Arial" w:cs="Arial"/>
                                  <w:b/>
                                  <w:sz w:val="22"/>
                                </w:rPr>
                                <w:instrText xml:space="preserve"> SEQ Figure \* ARABIC </w:instrText>
                              </w:r>
                              <w:r w:rsidRPr="00D943D1">
                                <w:rPr>
                                  <w:rFonts w:ascii="Arial" w:hAnsi="Arial" w:cs="Arial"/>
                                  <w:b/>
                                  <w:sz w:val="22"/>
                                </w:rPr>
                                <w:fldChar w:fldCharType="separate"/>
                              </w:r>
                              <w:r w:rsidR="008B422D">
                                <w:rPr>
                                  <w:rFonts w:ascii="Arial" w:hAnsi="Arial" w:cs="Arial"/>
                                  <w:b/>
                                  <w:noProof/>
                                  <w:sz w:val="22"/>
                                </w:rPr>
                                <w:t>7</w:t>
                              </w:r>
                              <w:r w:rsidRPr="00D943D1">
                                <w:rPr>
                                  <w:rFonts w:ascii="Arial" w:hAnsi="Arial" w:cs="Arial"/>
                                  <w:b/>
                                  <w:sz w:val="22"/>
                                </w:rPr>
                                <w:fldChar w:fldCharType="end"/>
                              </w:r>
                              <w:bookmarkEnd w:id="437"/>
                              <w:r w:rsidRPr="00433F9C">
                                <w:rPr>
                                  <w:rFonts w:ascii="Arial" w:hAnsi="Arial"/>
                                  <w:b/>
                                  <w:bCs/>
                                  <w:sz w:val="22"/>
                                </w:rPr>
                                <w:t xml:space="preserve">: </w:t>
                              </w:r>
                              <w:r>
                                <w:rPr>
                                  <w:rFonts w:ascii="Arial" w:hAnsi="Arial"/>
                                  <w:b/>
                                  <w:bCs/>
                                  <w:sz w:val="22"/>
                                </w:rPr>
                                <w:t>Required</w:t>
                              </w:r>
                              <w:r w:rsidRPr="00433F9C">
                                <w:rPr>
                                  <w:rFonts w:ascii="Arial" w:hAnsi="Arial"/>
                                  <w:b/>
                                  <w:bCs/>
                                  <w:sz w:val="22"/>
                                </w:rPr>
                                <w:t xml:space="preserve"> Network Access for SM-SR-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D3381BC" id="Zone de dessin 2664" o:spid="_x0000_s1244" editas="canvas" style="width:451.7pt;height:211.25pt;mso-position-horizontal-relative:char;mso-position-vertical-relative:line" coordsize="57359,268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">
                <v:shape id="_x0000_s1245" type="#_x0000_t75" style="position:absolute;width:57359;height:26822;visibility:visible;mso-wrap-style:square">
                  <v:fill o:detectmouseclick="t"/>
                  <v:path o:connecttype="none"/>
                </v:shape>
                <v:shape id="Forme libre 1945" o:spid="_x0000_s1246" style="position:absolute;left:14026;top:4990;width:29757;height:6725;visibility:visible;mso-wrap-style:square;v-text-anchor:middle" coordsize="2976113,672865"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" adj="-11796480,,5400" path="m,672865c480922,337153,961845,1442,1457864,4v496019,-1438,1007134,331398,1518249,664234e" filled="f" strokecolor="#7f7f7f" strokeweight="1.25pt">
                  <v:stroke startarrow="open" endarrow="open" joinstyle="miter"/>
                  <v:formulas/>
                  <v:path arrowok="t" o:connecttype="custom" o:connectlocs="0,672465;1457618,4;2975610,663843" o:connectangles="0,0,0" textboxrect="0,0,2976113,672865"/>
                  <v:textbox>
                    <w:txbxContent>
                      <w:p w14:paraId="0B228981" w14:textId="77777777" w:rsidR="00C5178F" w:rsidRDefault="00C5178F" w:rsidP="00C5178F">
                        <w:pPr>
                          <w:rPr>
                            <w:rFonts w:eastAsia="Times New Roman"/>
                          </w:rPr>
                        </w:pPr>
                      </w:p>
                    </w:txbxContent>
                  </v:textbox>
                </v:shape>
                <v:shape id="Nuage 1946" o:spid="_x0000_s1247" style="position:absolute;left:20059;top:1282;width:16554;height:8020;visibility:visible;mso-wrap-style:square;v-text-anchor:middle" coordsize="43200,4320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&#13;&#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95b3d7" strokecolor="#385d8a" strokeweight="2pt">
                  <v:stroke opacity="39321f" joinstyle="miter"/>
                  <v:formulas/>
                  <v:path arrowok="t" o:connecttype="custom" o:connectlocs="179838,485974;82772,471178;265484,647898;223025,654971;631445,725703;605847,693400;1104665,645150;1094433,680590;1307840,426139;1432420,558619;1601720,285046;1546232,334726;1468594,100733;1471507,124199;1114283,73369;1142717,43442;848454,87626;862211,61821;536487,96389;586303,121415;158149,293122;149450,266778" o:connectangles="0,0,0,0,0,0,0,0,0,0,0,0,0,0,0,0,0,0,0,0,0,0" textboxrect="0,0,43200,43200"/>
                  <v:textbox>
                    <w:txbxContent>
                      <w:p w14:paraId="2AFE767A" w14:textId="77777777" w:rsidR="00C5178F" w:rsidRDefault="00C5178F" w:rsidP="00C5178F">
                        <w:pPr>
                          <w:pStyle w:val="NormalWeb"/>
                          <w:jc w:val="center"/>
                        </w:pPr>
                        <w:r>
                          <w:rPr>
                            <w:rFonts w:ascii="Arial" w:hAnsi="Arial"/>
                            <w:sz w:val="22"/>
                            <w:lang w:val="fr-FR"/>
                          </w:rPr>
                          <w:t>MNO1 Network</w:t>
                        </w:r>
                      </w:p>
                    </w:txbxContent>
                  </v:textbox>
                </v:shape>
                <v:shape id="Forme libre 1947" o:spid="_x0000_s1248" style="position:absolute;left:13925;top:13044;width:29756;height:5950;flip:y;visibility:visible;mso-wrap-style:square;v-text-anchor:middle" coordsize="2976113,672865"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" adj="-11796480,,5400" path="m,672865c480922,337153,961845,1442,1457864,4v496019,-1438,1007134,331398,1518249,664234e" filled="f" strokecolor="#7f7f7f" strokeweight="1.25pt">
                  <v:stroke startarrow="open" endarrow="open" joinstyle="miter"/>
                  <v:formulas/>
                  <v:path arrowok="t" o:connecttype="custom" o:connectlocs="0,594995;1457618,4;2975610,587366" o:connectangles="0,0,0" textboxrect="0,0,2976113,672865"/>
                  <v:textbox>
                    <w:txbxContent>
                      <w:p w14:paraId="3C45E2DA" w14:textId="77777777" w:rsidR="00C5178F" w:rsidRDefault="00C5178F" w:rsidP="00C5178F">
                        <w:pPr>
                          <w:rPr>
                            <w:rFonts w:eastAsia="Times New Roman"/>
                          </w:rPr>
                        </w:pPr>
                      </w:p>
                    </w:txbxContent>
                  </v:textbox>
                </v:shape>
                <v:rect id="Rectangle 1948" o:spid="_x0000_s1249" style="position:absolute;left:3834;top:9932;width:10091;height:508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" fillcolor="#c0504d" strokecolor="#8c3836" strokeweight="2pt">
                  <v:textbox>
                    <w:txbxContent>
                      <w:p w14:paraId="462D6102" w14:textId="77777777" w:rsidR="00C5178F" w:rsidRPr="00433F9C" w:rsidRDefault="00C5178F" w:rsidP="00C5178F">
                        <w:pPr>
                          <w:pStyle w:val="NormalWeb"/>
                          <w:jc w:val="center"/>
                          <w:rPr>
                            <w:rFonts w:ascii="Arial" w:hAnsi="Arial" w:cs="Arial"/>
                          </w:rPr>
                        </w:pPr>
                        <w:r w:rsidRPr="00433F9C">
                          <w:rPr>
                            <w:rFonts w:ascii="Arial" w:hAnsi="Arial" w:cs="Arial"/>
                          </w:rPr>
                          <w:t>SM-SR-UT</w:t>
                        </w:r>
                      </w:p>
                    </w:txbxContent>
                  </v:textbox>
                </v:rect>
                <v:rect id="Rectangle 1949" o:spid="_x0000_s1250" style="position:absolute;left:43783;top:9964;width:10084;height:56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" fillcolor="#d9d9d9" strokecolor="#7f7f7f" strokeweight="2pt">
                  <v:fill opacity="46517f"/>
                  <v:textbox>
                    <w:txbxContent>
                      <w:p w14:paraId="5D35B30D" w14:textId="77777777" w:rsidR="00C5178F" w:rsidRDefault="00C5178F" w:rsidP="00C5178F">
                        <w:pPr>
                          <w:pStyle w:val="NormalWeb"/>
                          <w:jc w:val="center"/>
                        </w:pPr>
                        <w:r>
                          <w:rPr>
                            <w:color w:val="7F7F7F"/>
                          </w:rPr>
                          <w:t> </w:t>
                        </w:r>
                      </w:p>
                    </w:txbxContent>
                  </v:textbox>
                </v:rect>
                <v:shape id="Zone de texte 2613" o:spid="_x0000_s1251" type="#_x0000_t202" style="position:absolute;left:45504;top:9900;width:7017;height:438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" filled="f" stroked="f" strokeweight=".5pt">
                  <v:textbox>
                    <w:txbxContent>
                      <w:p w14:paraId="05B5EEFC" w14:textId="77777777" w:rsidR="00C5178F" w:rsidRPr="00433F9C" w:rsidRDefault="00C5178F" w:rsidP="00C5178F">
                        <w:pPr>
                          <w:pStyle w:val="NormalWeb"/>
                          <w:spacing w:before="0"/>
                          <w:rPr>
                            <w:rFonts w:ascii="Arial" w:hAnsi="Arial" w:cs="Arial"/>
                          </w:rPr>
                        </w:pPr>
                        <w:r w:rsidRPr="00433F9C">
                          <w:rPr>
                            <w:rFonts w:ascii="Arial" w:hAnsi="Arial" w:cs="Arial"/>
                            <w:color w:val="808080"/>
                            <w:lang w:val="fr-FR"/>
                          </w:rPr>
                          <w:t>Device</w:t>
                        </w:r>
                      </w:p>
                    </w:txbxContent>
                  </v:textbox>
                </v:shape>
                <v:shape id="Nuage 1952" o:spid="_x0000_s1252" style="position:absolute;left:20529;top:13355;width:16555;height:8020;visibility:visible;mso-wrap-style:square;v-text-anchor:middle" coordsize="43200,4320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&#13;&#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95b3d7" strokecolor="#385d8a" strokeweight="2pt">
                  <v:stroke opacity="39321f" joinstyle="miter"/>
                  <v:formulas/>
                  <v:path arrowok="t" o:connecttype="custom" o:connectlocs="179838,485974;82772,471178;265484,647898;223025,654971;631445,725703;605847,693400;1104665,645150;1094433,680590;1307840,426139;1432420,558619;1601720,285046;1546232,334726;1468594,100733;1471507,124199;1114283,73369;1142717,43442;848454,87626;862211,61821;536487,96389;586303,121415;158149,293122;149450,266778" o:connectangles="0,0,0,0,0,0,0,0,0,0,0,0,0,0,0,0,0,0,0,0,0,0" textboxrect="0,0,43200,43200"/>
                  <v:textbox>
                    <w:txbxContent>
                      <w:p w14:paraId="59024C32" w14:textId="77777777" w:rsidR="00C5178F" w:rsidRDefault="00C5178F" w:rsidP="00C5178F">
                        <w:pPr>
                          <w:pStyle w:val="NormalWeb"/>
                          <w:jc w:val="center"/>
                        </w:pPr>
                        <w:r>
                          <w:rPr>
                            <w:rFonts w:ascii="Arial" w:hAnsi="Arial"/>
                            <w:sz w:val="22"/>
                            <w:lang w:val="fr-FR"/>
                          </w:rPr>
                          <w:t>MNO2 Network</w:t>
                        </w:r>
                      </w:p>
                    </w:txbxContent>
                  </v:textbox>
                </v:shape>
                <v:shape id="_x0000_s1253" type="#_x0000_t202" style="position:absolute;left:37560;top:5668;width:5671;height:32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" filled="f" stroked="f">
                  <v:textbox>
                    <w:txbxContent>
                      <w:p w14:paraId="401CD404" w14:textId="77777777" w:rsidR="00C5178F" w:rsidRDefault="00C5178F" w:rsidP="00C5178F">
                        <w:pPr>
                          <w:pStyle w:val="NormalWeb"/>
                        </w:pPr>
                        <w:r>
                          <w:rPr>
                            <w:rFonts w:ascii="Arial" w:hAnsi="Arial"/>
                            <w:color w:val="595959"/>
                            <w:sz w:val="20"/>
                            <w:szCs w:val="20"/>
                          </w:rPr>
                          <w:t>ES5</w:t>
                        </w:r>
                      </w:p>
                    </w:txbxContent>
                  </v:textbox>
                </v:shape>
                <v:shape id="_x0000_s1254" type="#_x0000_t202" style="position:absolute;left:38049;top:14688;width:5670;height:32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" filled="f" stroked="f">
                  <v:textbox>
                    <w:txbxContent>
                      <w:p w14:paraId="3B163431" w14:textId="77777777" w:rsidR="00C5178F" w:rsidRDefault="00C5178F" w:rsidP="00C5178F">
                        <w:pPr>
                          <w:pStyle w:val="NormalWeb"/>
                        </w:pPr>
                        <w:r>
                          <w:rPr>
                            <w:rFonts w:ascii="Arial" w:hAnsi="Arial"/>
                            <w:color w:val="595959"/>
                            <w:sz w:val="20"/>
                            <w:szCs w:val="20"/>
                          </w:rPr>
                          <w:t>ES5</w:t>
                        </w:r>
                      </w:p>
                    </w:txbxContent>
                  </v:textbox>
                </v:shape>
                <v:rect id="Rectangle 1955" o:spid="_x0000_s1255" style="position:absolute;left:45499;top:12773;width:7017;height:28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" filled="f" strokecolor="#7f7f7f" strokeweight="1pt">
                  <v:textbox>
                    <w:txbxContent>
                      <w:p w14:paraId="053DCA22" w14:textId="77777777" w:rsidR="00C5178F" w:rsidRPr="00433F9C" w:rsidRDefault="00C5178F" w:rsidP="00C5178F">
                        <w:pPr>
                          <w:pStyle w:val="NormalWeb"/>
                          <w:spacing w:before="0"/>
                          <w:rPr>
                            <w:rFonts w:ascii="Arial" w:hAnsi="Arial" w:cs="Arial"/>
                            <w:szCs w:val="24"/>
                          </w:rPr>
                        </w:pPr>
                        <w:r w:rsidRPr="00433F9C">
                          <w:rPr>
                            <w:rFonts w:ascii="Arial" w:hAnsi="Arial" w:cs="Arial"/>
                            <w:color w:val="808080"/>
                            <w:szCs w:val="24"/>
                            <w:lang w:val="fr-FR"/>
                          </w:rPr>
                          <w:t>eUICC</w:t>
                        </w:r>
                      </w:p>
                    </w:txbxContent>
                  </v:textbox>
                </v:rect>
                <v:shape id="Zone de texte 2640" o:spid="_x0000_s1256" type="#_x0000_t202" style="position:absolute;top:21813;width:57010;height:36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" filled="f" stroked="f" strokeweight=".5pt">
                  <v:textbox>
                    <w:txbxContent>
                      <w:p w14:paraId="07A161B9" w14:textId="5ED1BE01" w:rsidR="00C5178F" w:rsidRPr="00433F9C" w:rsidRDefault="00C5178F" w:rsidP="00C5178F">
                        <w:pPr>
                          <w:pStyle w:val="NormalWeb"/>
                          <w:jc w:val="center"/>
                        </w:pPr>
                        <w:bookmarkStart w:id="438" w:name="_Ref399429690"/>
                        <w:r w:rsidRPr="00433F9C">
                          <w:rPr>
                            <w:rFonts w:ascii="Arial" w:hAnsi="Arial"/>
                            <w:b/>
                            <w:bCs/>
                            <w:sz w:val="22"/>
                          </w:rPr>
                          <w:t>Figure</w:t>
                        </w:r>
                        <w:r>
                          <w:rPr>
                            <w:rFonts w:ascii="Arial" w:hAnsi="Arial"/>
                            <w:b/>
                            <w:bCs/>
                            <w:sz w:val="22"/>
                          </w:rPr>
                          <w:t xml:space="preserve"> </w:t>
                        </w:r>
                        <w:r w:rsidRPr="00D943D1">
                          <w:rPr>
                            <w:rFonts w:ascii="Arial" w:hAnsi="Arial" w:cs="Arial"/>
                            <w:b/>
                            <w:sz w:val="22"/>
                          </w:rPr>
                          <w:fldChar w:fldCharType="begin"/>
                        </w:r>
                        <w:r w:rsidRPr="00D943D1">
                          <w:rPr>
                            <w:rFonts w:ascii="Arial" w:hAnsi="Arial" w:cs="Arial"/>
                            <w:b/>
                            <w:sz w:val="22"/>
                          </w:rPr>
                          <w:instrText xml:space="preserve"> SEQ Figure \* ARABIC </w:instrText>
                        </w:r>
                        <w:r w:rsidRPr="00D943D1">
                          <w:rPr>
                            <w:rFonts w:ascii="Arial" w:hAnsi="Arial" w:cs="Arial"/>
                            <w:b/>
                            <w:sz w:val="22"/>
                          </w:rPr>
                          <w:fldChar w:fldCharType="separate"/>
                        </w:r>
                        <w:r w:rsidR="008B422D">
                          <w:rPr>
                            <w:rFonts w:ascii="Arial" w:hAnsi="Arial" w:cs="Arial"/>
                            <w:b/>
                            <w:noProof/>
                            <w:sz w:val="22"/>
                          </w:rPr>
                          <w:t>7</w:t>
                        </w:r>
                        <w:r w:rsidRPr="00D943D1">
                          <w:rPr>
                            <w:rFonts w:ascii="Arial" w:hAnsi="Arial" w:cs="Arial"/>
                            <w:b/>
                            <w:sz w:val="22"/>
                          </w:rPr>
                          <w:fldChar w:fldCharType="end"/>
                        </w:r>
                        <w:bookmarkEnd w:id="438"/>
                        <w:r w:rsidRPr="00433F9C">
                          <w:rPr>
                            <w:rFonts w:ascii="Arial" w:hAnsi="Arial"/>
                            <w:b/>
                            <w:bCs/>
                            <w:sz w:val="22"/>
                          </w:rPr>
                          <w:t xml:space="preserve">: </w:t>
                        </w:r>
                        <w:r>
                          <w:rPr>
                            <w:rFonts w:ascii="Arial" w:hAnsi="Arial"/>
                            <w:b/>
                            <w:bCs/>
                            <w:sz w:val="22"/>
                          </w:rPr>
                          <w:t>Required</w:t>
                        </w:r>
                        <w:r w:rsidRPr="00433F9C">
                          <w:rPr>
                            <w:rFonts w:ascii="Arial" w:hAnsi="Arial"/>
                            <w:b/>
                            <w:bCs/>
                            <w:sz w:val="22"/>
                          </w:rPr>
                          <w:t xml:space="preserve"> Network Access for SM-SR-UT</w:t>
                        </w:r>
                      </w:p>
                    </w:txbxContent>
                  </v:textbox>
                </v:shape>
                <w10:anchorlock/>
              </v:group>
            </w:pict>
          </mc:Fallback>
        </mc:AlternateContent>
      </w:r>
    </w:p>
    <w:p w14:paraId="1DFD0AE0"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39" w:name="_Toc448849136"/>
      <w:bookmarkStart w:id="440" w:name="_Toc452452675"/>
      <w:bookmarkStart w:id="441" w:name="_Toc514078112"/>
      <w:bookmarkStart w:id="442" w:name="_Toc40714740"/>
      <w:bookmarkStart w:id="443" w:name="_Toc54687318"/>
      <w:r w:rsidRPr="00C5178F">
        <w:rPr>
          <w:rFonts w:eastAsia="Times New Roman" w:cs="Arial"/>
          <w:b/>
          <w:bCs/>
          <w:iCs/>
          <w:sz w:val="24"/>
          <w:szCs w:val="28"/>
          <w:lang w:eastAsia="en-US"/>
        </w:rPr>
        <w:t>Void</w:t>
      </w:r>
      <w:bookmarkEnd w:id="439"/>
      <w:bookmarkEnd w:id="440"/>
      <w:bookmarkEnd w:id="441"/>
      <w:bookmarkEnd w:id="442"/>
      <w:bookmarkEnd w:id="443"/>
    </w:p>
    <w:p w14:paraId="0F96EF8C" w14:textId="77777777" w:rsidR="00C5178F" w:rsidRPr="00C5178F" w:rsidRDefault="00C5178F" w:rsidP="00C5178F">
      <w:pPr>
        <w:autoSpaceDE w:val="0"/>
        <w:autoSpaceDN w:val="0"/>
        <w:adjustRightInd w:val="0"/>
      </w:pPr>
    </w:p>
    <w:p w14:paraId="2C707BDE"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44" w:name="_Toc40714741"/>
      <w:bookmarkStart w:id="445" w:name="_Toc54687319"/>
      <w:r w:rsidRPr="00C5178F">
        <w:rPr>
          <w:rFonts w:eastAsia="Times New Roman" w:cs="Arial"/>
          <w:b/>
          <w:bCs/>
          <w:iCs/>
          <w:sz w:val="24"/>
          <w:szCs w:val="28"/>
          <w:lang w:eastAsia="en-US"/>
        </w:rPr>
        <w:t>Testing Rules Exceptions</w:t>
      </w:r>
      <w:bookmarkEnd w:id="444"/>
      <w:bookmarkEnd w:id="445"/>
    </w:p>
    <w:p w14:paraId="724CBB5A" w14:textId="77777777" w:rsidR="00C5178F" w:rsidRPr="00C5178F" w:rsidRDefault="00C5178F" w:rsidP="00C5178F">
      <w:pPr>
        <w:rPr>
          <w:lang w:eastAsia="en-US"/>
        </w:rPr>
      </w:pPr>
      <w:r w:rsidRPr="00C5178F">
        <w:rPr>
          <w:lang w:eastAsia="en-US"/>
        </w:rPr>
        <w:t xml:space="preserve">In version 4.0 of SGP.02, it is indicated that the ISD-R information present in the EIS structure SHOULD NOT be returned by the SM-SR through the ES2 and ES4 interfaces. Nevertheless, some SM-SR providers MAY decide to still return this element in order to remain backward compatible with implementations based on former versions of SGP.02/WSDL. As a consequence, even if this version of the Test Plan does not expect the </w:t>
      </w:r>
      <w:r w:rsidRPr="00C5178F">
        <w:rPr>
          <w:rFonts w:ascii="Courier New" w:hAnsi="Courier New" w:cs="Courier New"/>
          <w:lang w:eastAsia="en-US"/>
        </w:rPr>
        <w:t>"Isd-r"</w:t>
      </w:r>
      <w:r w:rsidRPr="00C5178F">
        <w:rPr>
          <w:lang w:eastAsia="en-US"/>
        </w:rPr>
        <w:t xml:space="preserve"> field to be part of the EIS returned over the ES2 and ES4 interfaces, the Test Tool SHALL NOT take into account this specific rule during the tests execution.</w:t>
      </w:r>
    </w:p>
    <w:p w14:paraId="04BC6562" w14:textId="77777777" w:rsidR="00C5178F" w:rsidRPr="00C5178F" w:rsidRDefault="00C5178F" w:rsidP="00C5178F">
      <w:pPr>
        <w:rPr>
          <w:lang w:eastAsia="en-US"/>
        </w:rPr>
      </w:pPr>
    </w:p>
    <w:p w14:paraId="4A8A137A"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46" w:name="_Toc40714742"/>
      <w:bookmarkStart w:id="447" w:name="_Toc54687320"/>
      <w:r w:rsidRPr="00C5178F">
        <w:rPr>
          <w:rFonts w:eastAsia="Times New Roman" w:cs="Arial"/>
          <w:b/>
          <w:bCs/>
          <w:iCs/>
          <w:sz w:val="24"/>
          <w:szCs w:val="28"/>
          <w:lang w:eastAsia="en-US"/>
        </w:rPr>
        <w:t>Integrated eUICC - Test Environment</w:t>
      </w:r>
      <w:bookmarkEnd w:id="446"/>
      <w:bookmarkEnd w:id="447"/>
    </w:p>
    <w:p w14:paraId="2E1A15F9"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The following test environment is used for eUICC test cases as defined in chapter 4 and 5 (unless it is specified differently in the specific test case). Following conditions apply:</w:t>
      </w:r>
    </w:p>
    <w:p w14:paraId="39C9C574" w14:textId="77777777" w:rsidR="00C5178F" w:rsidRPr="00C5178F" w:rsidRDefault="00C5178F" w:rsidP="00C5178F">
      <w:pPr>
        <w:numPr>
          <w:ilvl w:val="0"/>
          <w:numId w:val="1081"/>
        </w:numPr>
        <w:tabs>
          <w:tab w:val="left" w:pos="680"/>
        </w:tabs>
        <w:spacing w:before="0" w:after="200" w:line="276" w:lineRule="auto"/>
        <w:contextualSpacing/>
        <w:jc w:val="left"/>
        <w:rPr>
          <w:szCs w:val="22"/>
          <w:lang w:eastAsia="en-GB" w:bidi="ar-SA"/>
        </w:rPr>
      </w:pPr>
      <w:r w:rsidRPr="00C5178F">
        <w:rPr>
          <w:szCs w:val="22"/>
          <w:lang w:eastAsia="en-GB" w:bidi="ar-SA"/>
        </w:rPr>
        <w:lastRenderedPageBreak/>
        <w:t>MNO / SM-DP / SM-SR / Device Simulators SHALL be implemented by the test tools</w:t>
      </w:r>
    </w:p>
    <w:p w14:paraId="0CA8BE5F" w14:textId="77777777" w:rsidR="00C5178F" w:rsidRPr="00C5178F" w:rsidRDefault="00C5178F" w:rsidP="00C5178F">
      <w:pPr>
        <w:numPr>
          <w:ilvl w:val="0"/>
          <w:numId w:val="1081"/>
        </w:numPr>
        <w:tabs>
          <w:tab w:val="left" w:pos="680"/>
        </w:tabs>
        <w:spacing w:before="0" w:after="200" w:line="276" w:lineRule="auto"/>
        <w:contextualSpacing/>
        <w:jc w:val="left"/>
        <w:rPr>
          <w:szCs w:val="22"/>
          <w:lang w:eastAsia="en-GB" w:bidi="ar-SA"/>
        </w:rPr>
      </w:pPr>
      <w:r w:rsidRPr="00C5178F">
        <w:rPr>
          <w:szCs w:val="22"/>
          <w:lang w:eastAsia="en-GB" w:bidi="ar-SA"/>
        </w:rPr>
        <w:t>Integrated eUICC shall provide a test interface, which includes one of the following:</w:t>
      </w:r>
    </w:p>
    <w:p w14:paraId="409C0413" w14:textId="77777777" w:rsidR="00C5178F" w:rsidRPr="00C5178F" w:rsidRDefault="00C5178F" w:rsidP="00C5178F">
      <w:pPr>
        <w:numPr>
          <w:ilvl w:val="1"/>
          <w:numId w:val="1081"/>
        </w:numPr>
        <w:tabs>
          <w:tab w:val="left" w:pos="1021"/>
        </w:tabs>
        <w:spacing w:before="0" w:after="200" w:line="276" w:lineRule="auto"/>
        <w:contextualSpacing/>
        <w:jc w:val="left"/>
        <w:rPr>
          <w:szCs w:val="22"/>
          <w:lang w:eastAsia="en-GB" w:bidi="ar-SA"/>
        </w:rPr>
      </w:pPr>
      <w:r w:rsidRPr="00C5178F">
        <w:rPr>
          <w:szCs w:val="22"/>
          <w:lang w:eastAsia="en-GB" w:bidi="ar-SA"/>
        </w:rPr>
        <w:t>USB CCID [24]</w:t>
      </w:r>
    </w:p>
    <w:p w14:paraId="3C552445" w14:textId="77777777" w:rsidR="00C5178F" w:rsidRPr="00C5178F" w:rsidRDefault="00C5178F" w:rsidP="00C5178F">
      <w:pPr>
        <w:numPr>
          <w:ilvl w:val="1"/>
          <w:numId w:val="1081"/>
        </w:numPr>
        <w:tabs>
          <w:tab w:val="left" w:pos="1021"/>
        </w:tabs>
        <w:spacing w:before="0" w:after="200" w:line="276" w:lineRule="auto"/>
        <w:contextualSpacing/>
        <w:jc w:val="left"/>
        <w:rPr>
          <w:szCs w:val="22"/>
          <w:lang w:eastAsia="en-GB" w:bidi="ar-SA"/>
        </w:rPr>
      </w:pPr>
      <w:r w:rsidRPr="00C5178F">
        <w:rPr>
          <w:szCs w:val="22"/>
          <w:lang w:eastAsia="en-GB" w:bidi="ar-SA"/>
        </w:rPr>
        <w:t>ISO/IEC 7816-4 [10]</w:t>
      </w:r>
    </w:p>
    <w:p w14:paraId="295D3CF7" w14:textId="77777777" w:rsidR="00C5178F" w:rsidRPr="00C5178F" w:rsidRDefault="00C5178F" w:rsidP="00C5178F">
      <w:pPr>
        <w:numPr>
          <w:ilvl w:val="0"/>
          <w:numId w:val="1081"/>
        </w:numPr>
        <w:tabs>
          <w:tab w:val="left" w:pos="680"/>
        </w:tabs>
        <w:spacing w:before="0" w:after="200" w:line="276" w:lineRule="auto"/>
        <w:contextualSpacing/>
        <w:jc w:val="left"/>
        <w:rPr>
          <w:szCs w:val="22"/>
          <w:lang w:eastAsia="en-GB" w:bidi="ar-SA"/>
        </w:rPr>
      </w:pPr>
      <w:r w:rsidRPr="00C5178F">
        <w:rPr>
          <w:szCs w:val="22"/>
          <w:lang w:eastAsia="en-GB" w:bidi="ar-SA"/>
        </w:rPr>
        <w:t>For Integrated eUICC providing a USB CCID [24] test interface, the provisions on Annex H SHALL apply.</w:t>
      </w:r>
    </w:p>
    <w:p w14:paraId="78F897A9" w14:textId="77777777" w:rsidR="00C5178F" w:rsidRPr="00C5178F" w:rsidRDefault="00C5178F" w:rsidP="00C5178F">
      <w:pPr>
        <w:numPr>
          <w:ilvl w:val="0"/>
          <w:numId w:val="1081"/>
        </w:numPr>
        <w:tabs>
          <w:tab w:val="left" w:pos="680"/>
        </w:tabs>
        <w:spacing w:before="0" w:after="200" w:line="276" w:lineRule="auto"/>
        <w:contextualSpacing/>
        <w:jc w:val="left"/>
        <w:rPr>
          <w:szCs w:val="22"/>
          <w:lang w:eastAsia="en-GB" w:bidi="ar-SA"/>
        </w:rPr>
      </w:pPr>
      <w:r w:rsidRPr="00C5178F">
        <w:rPr>
          <w:szCs w:val="22"/>
          <w:lang w:eastAsia="en-GB" w:bidi="ar-SA"/>
        </w:rPr>
        <w:t>For Integrated eUICC providing ISO/IEC 7816-4 [10], the requirements of 3.2. shall apply</w:t>
      </w:r>
    </w:p>
    <w:p w14:paraId="73DF169E" w14:textId="77777777" w:rsidR="00C5178F" w:rsidRPr="00C5178F" w:rsidRDefault="000E31EC" w:rsidP="00C5178F">
      <w:pPr>
        <w:spacing w:before="0" w:after="200" w:line="276" w:lineRule="auto"/>
        <w:jc w:val="center"/>
        <w:rPr>
          <w:noProof/>
        </w:rPr>
      </w:pPr>
      <w:r w:rsidRPr="00C5178F">
        <w:rPr>
          <w:noProof/>
        </w:rPr>
        <w:object w:dxaOrig="8544" w:dyaOrig="1752" w14:anchorId="55567BBB">
          <v:rect id="_x0000_i1025" alt="" style="width:427.85pt;height:87.95pt;mso-width-percent:0;mso-height-percent:0;mso-width-percent:0;mso-height-percent:0" o:ole="" o:preferrelative="t" stroked="f">
            <v:imagedata r:id="rId18" o:title=""/>
          </v:rect>
          <o:OLEObject Type="Embed" ProgID="Visio.Drawing.11" ShapeID="_x0000_i1025" DrawAspect="Content" ObjectID="_1806315357" r:id="rId19"/>
        </w:object>
      </w:r>
    </w:p>
    <w:p w14:paraId="50739EB6" w14:textId="77777777" w:rsidR="00C5178F" w:rsidRPr="00C5178F" w:rsidRDefault="00C5178F" w:rsidP="00C5178F">
      <w:pPr>
        <w:spacing w:before="0" w:after="200" w:line="276" w:lineRule="auto"/>
        <w:jc w:val="left"/>
        <w:rPr>
          <w:noProof/>
        </w:rPr>
      </w:pPr>
      <w:r w:rsidRPr="00C5178F">
        <w:rPr>
          <w:szCs w:val="22"/>
          <w:lang w:eastAsia="en-GB" w:bidi="ar-SA"/>
        </w:rPr>
        <w:t>The reference of this Test Environment is TE_Integrated eUICC.</w:t>
      </w:r>
    </w:p>
    <w:p w14:paraId="7E9C9AEF" w14:textId="77777777" w:rsidR="00C5178F" w:rsidRPr="00C5178F" w:rsidRDefault="00C5178F" w:rsidP="00C5178F">
      <w:pPr>
        <w:spacing w:before="0" w:after="200" w:line="276" w:lineRule="auto"/>
        <w:jc w:val="left"/>
        <w:rPr>
          <w:szCs w:val="22"/>
          <w:lang w:eastAsia="en-US"/>
        </w:rPr>
      </w:pPr>
    </w:p>
    <w:p w14:paraId="58F0B577" w14:textId="77777777" w:rsidR="00C5178F" w:rsidRPr="00C5178F" w:rsidRDefault="00C5178F" w:rsidP="00C5178F">
      <w:r w:rsidRPr="00C5178F">
        <w:br w:type="page"/>
      </w:r>
    </w:p>
    <w:p w14:paraId="256E6CC6" w14:textId="77777777" w:rsidR="00C5178F" w:rsidRPr="00C5178F" w:rsidRDefault="00C5178F" w:rsidP="00C5178F">
      <w:pPr>
        <w:keepNext/>
        <w:keepLines/>
        <w:numPr>
          <w:ilvl w:val="0"/>
          <w:numId w:val="1"/>
        </w:numPr>
        <w:spacing w:before="360" w:after="60" w:line="276" w:lineRule="auto"/>
        <w:ind w:left="573" w:hanging="573"/>
        <w:jc w:val="left"/>
        <w:outlineLvl w:val="0"/>
        <w:rPr>
          <w:rFonts w:eastAsia="Times New Roman" w:cs="Arial"/>
          <w:b/>
          <w:bCs/>
          <w:sz w:val="28"/>
          <w:szCs w:val="32"/>
          <w:lang w:eastAsia="en-US"/>
        </w:rPr>
      </w:pPr>
      <w:bookmarkStart w:id="448" w:name="_Ref397413226"/>
      <w:bookmarkStart w:id="449" w:name="_Ref397413770"/>
      <w:bookmarkStart w:id="450" w:name="_Toc448849137"/>
      <w:bookmarkStart w:id="451" w:name="_Toc452452676"/>
      <w:bookmarkStart w:id="452" w:name="_Toc514078113"/>
      <w:bookmarkStart w:id="453" w:name="_Toc40714743"/>
      <w:bookmarkStart w:id="454" w:name="_Toc54687321"/>
      <w:r w:rsidRPr="00C5178F">
        <w:rPr>
          <w:rFonts w:eastAsia="Times New Roman" w:cs="Arial"/>
          <w:b/>
          <w:bCs/>
          <w:sz w:val="28"/>
          <w:szCs w:val="32"/>
          <w:lang w:eastAsia="en-US"/>
        </w:rPr>
        <w:lastRenderedPageBreak/>
        <w:t>Interface Compliancy Testing</w:t>
      </w:r>
      <w:bookmarkEnd w:id="448"/>
      <w:bookmarkEnd w:id="449"/>
      <w:bookmarkEnd w:id="450"/>
      <w:bookmarkEnd w:id="451"/>
      <w:bookmarkEnd w:id="452"/>
      <w:bookmarkEnd w:id="453"/>
      <w:bookmarkEnd w:id="454"/>
    </w:p>
    <w:p w14:paraId="184FB9E7"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55" w:name="_Toc448849138"/>
      <w:bookmarkStart w:id="456" w:name="_Toc452452677"/>
      <w:bookmarkStart w:id="457" w:name="_Toc514078114"/>
      <w:bookmarkStart w:id="458" w:name="_Toc40714744"/>
      <w:bookmarkStart w:id="459" w:name="_Toc54687322"/>
      <w:r w:rsidRPr="00C5178F">
        <w:rPr>
          <w:rFonts w:eastAsia="Times New Roman" w:cs="Arial"/>
          <w:b/>
          <w:bCs/>
          <w:iCs/>
          <w:sz w:val="24"/>
          <w:szCs w:val="28"/>
          <w:lang w:eastAsia="en-US"/>
        </w:rPr>
        <w:t>General Overview</w:t>
      </w:r>
      <w:bookmarkEnd w:id="455"/>
      <w:bookmarkEnd w:id="456"/>
      <w:bookmarkEnd w:id="457"/>
      <w:bookmarkEnd w:id="458"/>
      <w:bookmarkEnd w:id="459"/>
    </w:p>
    <w:p w14:paraId="459BA1D1" w14:textId="7C8D5141" w:rsidR="00C5178F" w:rsidRPr="00C5178F" w:rsidRDefault="00C5178F" w:rsidP="00C5178F">
      <w:pPr>
        <w:autoSpaceDE w:val="0"/>
        <w:autoSpaceDN w:val="0"/>
        <w:adjustRightInd w:val="0"/>
        <w:rPr>
          <w:rFonts w:cs="Arial"/>
        </w:rPr>
      </w:pPr>
      <w:r w:rsidRPr="00C5178F">
        <w:t xml:space="preserve">This section focuses on the implementation of the different interfaces according to the GSMA Remote Provisioning Architecture for Embedded UICC-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r w:rsidRPr="00C5178F">
        <w:rPr>
          <w:rFonts w:cs="Arial"/>
        </w:rPr>
        <w:t>. The aim is to verify the compliancy of all interfaces within the system.</w:t>
      </w:r>
    </w:p>
    <w:p w14:paraId="7E9BB307"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460" w:name="_Ref397413799"/>
      <w:bookmarkStart w:id="461" w:name="_Toc448849139"/>
      <w:bookmarkStart w:id="462" w:name="_Toc452452678"/>
      <w:bookmarkStart w:id="463" w:name="_Toc514078115"/>
      <w:bookmarkStart w:id="464" w:name="_Toc40714745"/>
      <w:bookmarkStart w:id="465" w:name="_Toc54687323"/>
      <w:r w:rsidRPr="00C5178F">
        <w:rPr>
          <w:rFonts w:eastAsia="Times New Roman" w:cs="Arial"/>
          <w:b/>
          <w:bCs/>
          <w:iCs/>
          <w:sz w:val="24"/>
          <w:szCs w:val="28"/>
          <w:lang w:eastAsia="en-US"/>
        </w:rPr>
        <w:t>eUICC Interfaces</w:t>
      </w:r>
      <w:bookmarkEnd w:id="460"/>
      <w:bookmarkEnd w:id="461"/>
      <w:bookmarkEnd w:id="462"/>
      <w:bookmarkEnd w:id="463"/>
      <w:bookmarkEnd w:id="464"/>
      <w:bookmarkEnd w:id="465"/>
    </w:p>
    <w:p w14:paraId="36300729"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466" w:name="_Toc448849140"/>
      <w:bookmarkStart w:id="467" w:name="_Toc452452679"/>
      <w:bookmarkStart w:id="468" w:name="_Toc514078116"/>
      <w:bookmarkStart w:id="469" w:name="_Toc40714746"/>
      <w:bookmarkStart w:id="470" w:name="_Toc54687324"/>
      <w:bookmarkStart w:id="471" w:name="_Toc385246164"/>
      <w:r w:rsidRPr="00C5178F">
        <w:rPr>
          <w:rFonts w:eastAsia="Times New Roman" w:cs="Arial"/>
          <w:b/>
          <w:bCs/>
          <w:iCs/>
          <w:sz w:val="24"/>
          <w:szCs w:val="26"/>
          <w:lang w:eastAsia="en-US"/>
        </w:rPr>
        <w:t>Generic Sub-sequences</w:t>
      </w:r>
      <w:bookmarkEnd w:id="466"/>
      <w:bookmarkEnd w:id="467"/>
      <w:bookmarkEnd w:id="468"/>
      <w:bookmarkEnd w:id="469"/>
      <w:bookmarkEnd w:id="470"/>
    </w:p>
    <w:p w14:paraId="6B8F6DDC" w14:textId="77777777" w:rsidR="00C5178F" w:rsidRPr="00C5178F" w:rsidRDefault="00C5178F" w:rsidP="00C5178F">
      <w:pPr>
        <w:spacing w:before="0" w:after="200" w:line="276" w:lineRule="auto"/>
        <w:rPr>
          <w:szCs w:val="22"/>
          <w:lang w:eastAsia="en-US"/>
        </w:rPr>
      </w:pPr>
      <w:r w:rsidRPr="00C5178F">
        <w:rPr>
          <w:szCs w:val="22"/>
          <w:lang w:eastAsia="en-US"/>
        </w:rPr>
        <w:t>This section describes some generic sub-sequences used in the eUICC interfaces compliancy test cases. These test sequences are part of test cases and SHALL NOT be executed in standalone mode.</w:t>
      </w:r>
    </w:p>
    <w:p w14:paraId="7876731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2" w:name="_Ref397673749"/>
      <w:r w:rsidRPr="00C5178F">
        <w:rPr>
          <w:rFonts w:ascii="Arial Bold" w:eastAsia="Times New Roman" w:hAnsi="Arial Bold" w:cs="Arial"/>
          <w:b/>
          <w:iCs/>
          <w:szCs w:val="28"/>
          <w:lang w:eastAsia="en-US"/>
        </w:rPr>
        <w:t>Initialization Sequence</w:t>
      </w:r>
      <w:bookmarkEnd w:id="472"/>
    </w:p>
    <w:p w14:paraId="73299E4E" w14:textId="77777777" w:rsidR="00C5178F" w:rsidRPr="00C5178F" w:rsidRDefault="00C5178F" w:rsidP="00C5178F">
      <w:pPr>
        <w:spacing w:before="0" w:after="200" w:line="276" w:lineRule="auto"/>
        <w:rPr>
          <w:szCs w:val="22"/>
          <w:lang w:eastAsia="en-US"/>
        </w:rPr>
      </w:pPr>
      <w:r w:rsidRPr="00C5178F">
        <w:rPr>
          <w:szCs w:val="22"/>
          <w:lang w:eastAsia="en-US"/>
        </w:rPr>
        <w:t>To initialize the communication between the DS and the eUICC, these commands SHALL be executed:</w:t>
      </w:r>
    </w:p>
    <w:tbl>
      <w:tblPr>
        <w:tblW w:w="9412" w:type="dxa"/>
        <w:tblCellMar>
          <w:left w:w="56" w:type="dxa"/>
          <w:right w:w="56" w:type="dxa"/>
        </w:tblCellMar>
        <w:tblLook w:val="0000" w:firstRow="0" w:lastRow="0" w:firstColumn="0" w:lastColumn="0" w:noHBand="0" w:noVBand="0"/>
      </w:tblPr>
      <w:tblGrid>
        <w:gridCol w:w="589"/>
        <w:gridCol w:w="1594"/>
        <w:gridCol w:w="2835"/>
        <w:gridCol w:w="2976"/>
        <w:gridCol w:w="1418"/>
      </w:tblGrid>
      <w:tr w:rsidR="00C5178F" w:rsidRPr="00C5178F" w14:paraId="34189153" w14:textId="77777777" w:rsidTr="00155F5A">
        <w:trPr>
          <w:cantSplit/>
          <w:trHeight w:val="35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EAB00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14523A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475390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50196AF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A29E3E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CF5F896" w14:textId="77777777" w:rsidTr="00155F5A">
        <w:trPr>
          <w:cantSplit/>
          <w:trHeight w:val="35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D8BDB6B"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696D6F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shd w:val="clear" w:color="auto" w:fill="auto"/>
            <w:vAlign w:val="center"/>
          </w:tcPr>
          <w:p w14:paraId="265CC8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976" w:type="dxa"/>
            <w:tcBorders>
              <w:top w:val="single" w:sz="6" w:space="0" w:color="auto"/>
              <w:left w:val="single" w:sz="6" w:space="0" w:color="auto"/>
              <w:bottom w:val="single" w:sz="6" w:space="0" w:color="auto"/>
              <w:right w:val="single" w:sz="6" w:space="0" w:color="auto"/>
            </w:tcBorders>
            <w:shd w:val="clear" w:color="auto" w:fill="auto"/>
          </w:tcPr>
          <w:p w14:paraId="508633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47838E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1413EE75" w14:textId="77777777" w:rsidTr="00155F5A">
        <w:trPr>
          <w:cantSplit/>
          <w:trHeight w:val="35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34E4E36"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0E1B3E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shd w:val="clear" w:color="auto" w:fill="auto"/>
            <w:vAlign w:val="center"/>
          </w:tcPr>
          <w:p w14:paraId="463B1491" w14:textId="77777777" w:rsidR="00C5178F" w:rsidRPr="00C5178F" w:rsidRDefault="00C5178F" w:rsidP="00C5178F">
            <w:pPr>
              <w:keepLines/>
              <w:overflowPunct w:val="0"/>
              <w:autoSpaceDE w:val="0"/>
              <w:autoSpaceDN w:val="0"/>
              <w:adjustRightInd w:val="0"/>
              <w:spacing w:after="120"/>
              <w:textAlignment w:val="baseline"/>
              <w:rPr>
                <w:sz w:val="18"/>
                <w:szCs w:val="18"/>
                <w:lang w:eastAsia="ja-JP"/>
              </w:rPr>
            </w:pPr>
            <w:r w:rsidRPr="00C5178F">
              <w:rPr>
                <w:color w:val="000000"/>
                <w:sz w:val="18"/>
                <w:szCs w:val="18"/>
                <w:lang w:eastAsia="ja-JP"/>
              </w:rPr>
              <w:t>[TERMINAL_PROFILE]</w:t>
            </w:r>
          </w:p>
        </w:tc>
        <w:tc>
          <w:tcPr>
            <w:tcW w:w="2976" w:type="dxa"/>
            <w:tcBorders>
              <w:top w:val="single" w:sz="6" w:space="0" w:color="auto"/>
              <w:left w:val="single" w:sz="6" w:space="0" w:color="auto"/>
              <w:bottom w:val="single" w:sz="6" w:space="0" w:color="auto"/>
              <w:right w:val="single" w:sz="6" w:space="0" w:color="auto"/>
            </w:tcBorders>
            <w:shd w:val="clear" w:color="auto" w:fill="auto"/>
          </w:tcPr>
          <w:p w14:paraId="6390CFB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457EC0C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SW=’9000’ </w:t>
            </w:r>
          </w:p>
        </w:tc>
        <w:tc>
          <w:tcPr>
            <w:tcW w:w="1418" w:type="dxa"/>
            <w:tcBorders>
              <w:top w:val="single" w:sz="6" w:space="0" w:color="auto"/>
              <w:left w:val="single" w:sz="6" w:space="0" w:color="auto"/>
              <w:bottom w:val="single" w:sz="6" w:space="0" w:color="auto"/>
              <w:right w:val="single" w:sz="6" w:space="0" w:color="auto"/>
            </w:tcBorders>
          </w:tcPr>
          <w:p w14:paraId="2AB59B4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0FB9B12" w14:textId="77777777" w:rsidTr="00155F5A">
        <w:trPr>
          <w:cantSplit/>
          <w:trHeight w:val="35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BAFC04A"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It is assumed that some proactive commands MAY be sent by the eUICC after sending the TERMINAL</w:t>
            </w:r>
          </w:p>
          <w:p w14:paraId="0070C329"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 xml:space="preserve">PROFILE (i.e. SET UP EVENT LIST, POLL INTERVAL, PROVIDE LOCAL INFORMATION…). In this case, the DS SHALL send the corresponding FETCH and TERMINAL RESPONSE(successfully performed) commands. </w:t>
            </w:r>
          </w:p>
        </w:tc>
      </w:tr>
    </w:tbl>
    <w:p w14:paraId="4F78A43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3" w:name="_Ref397674154"/>
      <w:r w:rsidRPr="00C5178F">
        <w:rPr>
          <w:rFonts w:ascii="Arial Bold" w:eastAsia="Times New Roman" w:hAnsi="Arial Bold" w:cs="Arial"/>
          <w:b/>
          <w:iCs/>
          <w:szCs w:val="28"/>
          <w:lang w:eastAsia="en-US"/>
        </w:rPr>
        <w:t>Open CAT_TP Session on ISD-R</w:t>
      </w:r>
      <w:bookmarkEnd w:id="473"/>
    </w:p>
    <w:p w14:paraId="62415497" w14:textId="77777777" w:rsidR="00C5178F" w:rsidRPr="00C5178F" w:rsidRDefault="00C5178F" w:rsidP="00C5178F">
      <w:pPr>
        <w:spacing w:before="0" w:after="200" w:line="276" w:lineRule="auto"/>
        <w:jc w:val="left"/>
        <w:rPr>
          <w:szCs w:val="22"/>
          <w:lang w:eastAsia="en-US"/>
        </w:rPr>
      </w:pPr>
      <w:r w:rsidRPr="00C5178F">
        <w:rPr>
          <w:szCs w:val="22"/>
          <w:lang w:eastAsia="en-US"/>
        </w:rPr>
        <w:t>To open a CAT_TP session on the ISD-R, here are the different steps to execute:</w:t>
      </w:r>
    </w:p>
    <w:tbl>
      <w:tblPr>
        <w:tblW w:w="9412" w:type="dxa"/>
        <w:tblCellMar>
          <w:left w:w="56" w:type="dxa"/>
          <w:right w:w="56" w:type="dxa"/>
        </w:tblCellMar>
        <w:tblLook w:val="0000" w:firstRow="0" w:lastRow="0" w:firstColumn="0" w:lastColumn="0" w:noHBand="0" w:noVBand="0"/>
      </w:tblPr>
      <w:tblGrid>
        <w:gridCol w:w="589"/>
        <w:gridCol w:w="1592"/>
        <w:gridCol w:w="3262"/>
        <w:gridCol w:w="2551"/>
        <w:gridCol w:w="1418"/>
      </w:tblGrid>
      <w:tr w:rsidR="00C5178F" w:rsidRPr="00C5178F" w14:paraId="38CA610C"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F571EA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4C412D1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Direction</w:t>
            </w:r>
          </w:p>
        </w:tc>
        <w:tc>
          <w:tcPr>
            <w:tcW w:w="3262" w:type="dxa"/>
            <w:tcBorders>
              <w:top w:val="single" w:sz="6" w:space="0" w:color="auto"/>
              <w:left w:val="single" w:sz="6" w:space="0" w:color="auto"/>
              <w:bottom w:val="single" w:sz="6" w:space="0" w:color="auto"/>
              <w:right w:val="single" w:sz="6" w:space="0" w:color="auto"/>
            </w:tcBorders>
            <w:shd w:val="clear" w:color="auto" w:fill="C00000"/>
            <w:vAlign w:val="center"/>
          </w:tcPr>
          <w:p w14:paraId="7B6C900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EDDEB8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2A1807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F309C3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6F9E11A"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7B3D70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7F1E01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D3EBD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B0BA1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850B7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PEN_CHANNEL_FOR_BIP];</w:t>
            </w:r>
          </w:p>
          <w:p w14:paraId="4BA05DF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OPEN_CHANNEL_FOR_CATTP])</w:t>
            </w:r>
          </w:p>
        </w:tc>
        <w:tc>
          <w:tcPr>
            <w:tcW w:w="2551" w:type="dxa"/>
            <w:tcBorders>
              <w:top w:val="single" w:sz="6" w:space="0" w:color="auto"/>
              <w:left w:val="single" w:sz="6" w:space="0" w:color="auto"/>
              <w:bottom w:val="single" w:sz="6" w:space="0" w:color="auto"/>
              <w:right w:val="single" w:sz="6" w:space="0" w:color="auto"/>
            </w:tcBorders>
          </w:tcPr>
          <w:p w14:paraId="6242CB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81874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3, EUICC_REQ54</w:t>
            </w:r>
          </w:p>
        </w:tc>
      </w:tr>
      <w:tr w:rsidR="00C5178F" w:rsidRPr="00C5178F" w14:paraId="1EC5B82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6E5E4DE"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C89C7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2" w:type="dxa"/>
            <w:tcBorders>
              <w:top w:val="single" w:sz="6" w:space="0" w:color="auto"/>
              <w:left w:val="single" w:sz="6" w:space="0" w:color="auto"/>
              <w:bottom w:val="single" w:sz="6" w:space="0" w:color="auto"/>
              <w:right w:val="single" w:sz="6" w:space="0" w:color="auto"/>
            </w:tcBorders>
            <w:vAlign w:val="center"/>
          </w:tcPr>
          <w:p w14:paraId="0CC7C0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551" w:type="dxa"/>
            <w:tcBorders>
              <w:top w:val="single" w:sz="6" w:space="0" w:color="auto"/>
              <w:left w:val="single" w:sz="6" w:space="0" w:color="auto"/>
              <w:bottom w:val="single" w:sz="6" w:space="0" w:color="auto"/>
              <w:right w:val="single" w:sz="6" w:space="0" w:color="auto"/>
            </w:tcBorders>
          </w:tcPr>
          <w:p w14:paraId="6632481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205ACD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DAEEB9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236CBDF"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B37EEB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1BCDF85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47BCDFD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E545A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E00E2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A91EA36"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AD2DC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2" w:type="dxa"/>
            <w:tcBorders>
              <w:top w:val="single" w:sz="6" w:space="0" w:color="auto"/>
              <w:left w:val="single" w:sz="6" w:space="0" w:color="auto"/>
              <w:bottom w:val="single" w:sz="6" w:space="0" w:color="auto"/>
              <w:right w:val="single" w:sz="6" w:space="0" w:color="auto"/>
            </w:tcBorders>
            <w:vAlign w:val="center"/>
          </w:tcPr>
          <w:p w14:paraId="567447F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5F9FD8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551" w:type="dxa"/>
            <w:tcBorders>
              <w:top w:val="single" w:sz="6" w:space="0" w:color="auto"/>
              <w:left w:val="single" w:sz="6" w:space="0" w:color="auto"/>
              <w:bottom w:val="single" w:sz="6" w:space="0" w:color="auto"/>
              <w:right w:val="single" w:sz="6" w:space="0" w:color="auto"/>
            </w:tcBorders>
          </w:tcPr>
          <w:p w14:paraId="2280680F" w14:textId="77777777" w:rsidR="00C5178F" w:rsidRPr="00C5178F" w:rsidRDefault="00C5178F" w:rsidP="00C5178F">
            <w:pPr>
              <w:numPr>
                <w:ilvl w:val="0"/>
                <w:numId w:val="5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3324C185" w14:textId="77777777" w:rsidR="00C5178F" w:rsidRPr="00C5178F" w:rsidRDefault="00C5178F" w:rsidP="00C5178F">
            <w:pPr>
              <w:numPr>
                <w:ilvl w:val="0"/>
                <w:numId w:val="52"/>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2420DC64" w14:textId="77777777" w:rsidR="00C5178F" w:rsidRPr="00C5178F" w:rsidRDefault="00C5178F" w:rsidP="00C5178F">
            <w:pPr>
              <w:numPr>
                <w:ilvl w:val="0"/>
                <w:numId w:val="52"/>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1BB3B056" w14:textId="77777777" w:rsidR="00C5178F" w:rsidRPr="00C5178F" w:rsidRDefault="00C5178F" w:rsidP="00C5178F">
            <w:pPr>
              <w:numPr>
                <w:ilvl w:val="0"/>
                <w:numId w:val="52"/>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UDP_PORT</w:t>
            </w:r>
          </w:p>
          <w:p w14:paraId="57809C12" w14:textId="77777777" w:rsidR="00C5178F" w:rsidRPr="00C5178F" w:rsidRDefault="00C5178F" w:rsidP="00C5178F">
            <w:pPr>
              <w:numPr>
                <w:ilvl w:val="0"/>
                <w:numId w:val="52"/>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8" w:type="dxa"/>
            <w:tcBorders>
              <w:top w:val="single" w:sz="6" w:space="0" w:color="auto"/>
              <w:left w:val="single" w:sz="6" w:space="0" w:color="auto"/>
              <w:bottom w:val="single" w:sz="6" w:space="0" w:color="auto"/>
              <w:right w:val="single" w:sz="6" w:space="0" w:color="auto"/>
            </w:tcBorders>
          </w:tcPr>
          <w:p w14:paraId="7BF04DA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8,</w:t>
            </w:r>
            <w:r w:rsidRPr="00C5178F">
              <w:rPr>
                <w:sz w:val="18"/>
                <w:szCs w:val="18"/>
              </w:rPr>
              <w:t xml:space="preserve"> </w:t>
            </w:r>
            <w:r w:rsidRPr="00C5178F">
              <w:rPr>
                <w:rFonts w:eastAsia="Times New Roman" w:cs="Arial"/>
                <w:sz w:val="18"/>
                <w:szCs w:val="18"/>
                <w:lang w:eastAsia="fr-FR"/>
              </w:rPr>
              <w:t>EUICC_REQ53</w:t>
            </w:r>
          </w:p>
        </w:tc>
      </w:tr>
      <w:tr w:rsidR="00C5178F" w:rsidRPr="00C5178F" w14:paraId="35BB2F5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A8CE722"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A8BD6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01BD1D7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4F203C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2C3345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3B531B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913F89D"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3E35A156" w14:textId="6204BCAC"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099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2A7B3536" w14:textId="6FB4F7A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 xml:space="preserve">The CAT_TP PDU used here after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114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G</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tc>
      </w:tr>
      <w:tr w:rsidR="00C5178F" w:rsidRPr="00C5178F" w14:paraId="120D37C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940C578"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74E468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2" w:type="dxa"/>
            <w:tcBorders>
              <w:top w:val="single" w:sz="6" w:space="0" w:color="auto"/>
              <w:left w:val="single" w:sz="6" w:space="0" w:color="auto"/>
              <w:bottom w:val="single" w:sz="6" w:space="0" w:color="auto"/>
              <w:right w:val="single" w:sz="6" w:space="0" w:color="auto"/>
            </w:tcBorders>
            <w:vAlign w:val="center"/>
          </w:tcPr>
          <w:p w14:paraId="79967D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YN</w:t>
            </w:r>
          </w:p>
        </w:tc>
        <w:tc>
          <w:tcPr>
            <w:tcW w:w="2551" w:type="dxa"/>
            <w:tcBorders>
              <w:top w:val="single" w:sz="6" w:space="0" w:color="auto"/>
              <w:left w:val="single" w:sz="6" w:space="0" w:color="auto"/>
              <w:bottom w:val="single" w:sz="6" w:space="0" w:color="auto"/>
              <w:right w:val="single" w:sz="6" w:space="0" w:color="auto"/>
            </w:tcBorders>
          </w:tcPr>
          <w:p w14:paraId="1D6729AE" w14:textId="77777777" w:rsidR="00C5178F" w:rsidRPr="00C5178F" w:rsidRDefault="00C5178F" w:rsidP="00C5178F">
            <w:pPr>
              <w:autoSpaceDE w:val="0"/>
              <w:autoSpaceDN w:val="0"/>
              <w:adjustRightInd w:val="0"/>
              <w:spacing w:after="120"/>
              <w:rPr>
                <w:color w:val="000000"/>
                <w:sz w:val="18"/>
                <w:szCs w:val="18"/>
                <w:highlight w:val="yellow"/>
                <w:lang w:eastAsia="ja-JP"/>
              </w:rPr>
            </w:pPr>
            <w:r w:rsidRPr="00C5178F">
              <w:rPr>
                <w:color w:val="000000"/>
                <w:sz w:val="18"/>
                <w:szCs w:val="18"/>
                <w:lang w:eastAsia="ja-JP"/>
              </w:rPr>
              <w:t xml:space="preserve">The identification data MAY contain the </w:t>
            </w:r>
            <w:r w:rsidRPr="00C5178F">
              <w:rPr>
                <w:rFonts w:ascii="Courier New" w:hAnsi="Courier New" w:cs="Courier New"/>
                <w:color w:val="000000"/>
                <w:sz w:val="18"/>
                <w:szCs w:val="18"/>
                <w:lang w:eastAsia="ja-JP"/>
              </w:rPr>
              <w:t>#EID</w:t>
            </w:r>
          </w:p>
        </w:tc>
        <w:tc>
          <w:tcPr>
            <w:tcW w:w="1418" w:type="dxa"/>
            <w:tcBorders>
              <w:top w:val="single" w:sz="6" w:space="0" w:color="auto"/>
              <w:left w:val="single" w:sz="6" w:space="0" w:color="auto"/>
              <w:bottom w:val="single" w:sz="6" w:space="0" w:color="auto"/>
              <w:right w:val="single" w:sz="6" w:space="0" w:color="auto"/>
            </w:tcBorders>
          </w:tcPr>
          <w:p w14:paraId="19B6BA1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28A9442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021B512"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482C3CF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642BD03B" w14:textId="77777777" w:rsidR="00C5178F" w:rsidRPr="00C5178F" w:rsidRDefault="00C5178F" w:rsidP="00C5178F">
            <w:pPr>
              <w:spacing w:after="120"/>
              <w:rPr>
                <w:i/>
                <w:sz w:val="18"/>
                <w:szCs w:val="18"/>
                <w:lang w:eastAsia="ja-JP"/>
              </w:rPr>
            </w:pPr>
            <w:r w:rsidRPr="00C5178F">
              <w:rPr>
                <w:color w:val="000000"/>
                <w:sz w:val="18"/>
                <w:szCs w:val="18"/>
                <w:lang w:eastAsia="ja-JP"/>
              </w:rPr>
              <w:t>SYN_ACK</w:t>
            </w:r>
          </w:p>
        </w:tc>
        <w:tc>
          <w:tcPr>
            <w:tcW w:w="2551" w:type="dxa"/>
            <w:tcBorders>
              <w:top w:val="single" w:sz="6" w:space="0" w:color="auto"/>
              <w:left w:val="single" w:sz="6" w:space="0" w:color="auto"/>
              <w:bottom w:val="single" w:sz="6" w:space="0" w:color="auto"/>
              <w:right w:val="single" w:sz="6" w:space="0" w:color="auto"/>
            </w:tcBorders>
          </w:tcPr>
          <w:p w14:paraId="7FE054F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C28EA1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71CBF7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0A8772B"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9F06E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2" w:type="dxa"/>
            <w:tcBorders>
              <w:top w:val="single" w:sz="6" w:space="0" w:color="auto"/>
              <w:left w:val="single" w:sz="6" w:space="0" w:color="auto"/>
              <w:bottom w:val="single" w:sz="6" w:space="0" w:color="auto"/>
              <w:right w:val="single" w:sz="6" w:space="0" w:color="auto"/>
            </w:tcBorders>
            <w:vAlign w:val="center"/>
          </w:tcPr>
          <w:p w14:paraId="77D6D76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ACK_NO_DATA</w:t>
            </w:r>
          </w:p>
        </w:tc>
        <w:tc>
          <w:tcPr>
            <w:tcW w:w="2551" w:type="dxa"/>
            <w:tcBorders>
              <w:top w:val="single" w:sz="6" w:space="0" w:color="auto"/>
              <w:left w:val="single" w:sz="6" w:space="0" w:color="auto"/>
              <w:bottom w:val="single" w:sz="6" w:space="0" w:color="auto"/>
              <w:right w:val="single" w:sz="6" w:space="0" w:color="auto"/>
            </w:tcBorders>
          </w:tcPr>
          <w:p w14:paraId="0812938A" w14:textId="77777777" w:rsidR="00C5178F" w:rsidRPr="00C5178F" w:rsidRDefault="00C5178F" w:rsidP="00C5178F">
            <w:pPr>
              <w:rPr>
                <w:sz w:val="18"/>
                <w:szCs w:val="18"/>
                <w:lang w:eastAsia="ja-JP"/>
              </w:rPr>
            </w:pPr>
            <w:r w:rsidRPr="00C5178F">
              <w:rPr>
                <w:sz w:val="18"/>
                <w:szCs w:val="18"/>
                <w:lang w:eastAsia="ja-JP"/>
              </w:rPr>
              <w:t>The CAT_TP session is open.</w:t>
            </w:r>
          </w:p>
        </w:tc>
        <w:tc>
          <w:tcPr>
            <w:tcW w:w="1418" w:type="dxa"/>
            <w:tcBorders>
              <w:top w:val="single" w:sz="6" w:space="0" w:color="auto"/>
              <w:left w:val="single" w:sz="6" w:space="0" w:color="auto"/>
              <w:bottom w:val="single" w:sz="6" w:space="0" w:color="auto"/>
              <w:right w:val="single" w:sz="6" w:space="0" w:color="auto"/>
            </w:tcBorders>
          </w:tcPr>
          <w:p w14:paraId="4BB2D83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3DD10B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4E9449E"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3FA30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2" w:type="dxa"/>
            <w:tcBorders>
              <w:top w:val="single" w:sz="6" w:space="0" w:color="auto"/>
              <w:left w:val="single" w:sz="6" w:space="0" w:color="auto"/>
              <w:bottom w:val="single" w:sz="6" w:space="0" w:color="auto"/>
              <w:right w:val="single" w:sz="6" w:space="0" w:color="auto"/>
            </w:tcBorders>
            <w:vAlign w:val="center"/>
          </w:tcPr>
          <w:p w14:paraId="402FD6C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65099F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5D2F7F9B" w14:textId="77777777" w:rsidR="00C5178F" w:rsidRPr="00C5178F" w:rsidRDefault="00C5178F" w:rsidP="00C5178F">
            <w:pPr>
              <w:keepLines/>
              <w:numPr>
                <w:ilvl w:val="0"/>
                <w:numId w:val="24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23F4636" w14:textId="77777777" w:rsidR="00C5178F" w:rsidRPr="00C5178F" w:rsidRDefault="00C5178F" w:rsidP="00C5178F">
            <w:pPr>
              <w:keepLines/>
              <w:numPr>
                <w:ilvl w:val="0"/>
                <w:numId w:val="248"/>
              </w:numPr>
              <w:overflowPunct w:val="0"/>
              <w:autoSpaceDE w:val="0"/>
              <w:autoSpaceDN w:val="0"/>
              <w:adjustRightInd w:val="0"/>
              <w:spacing w:before="0" w:after="120" w:line="276" w:lineRule="auto"/>
              <w:ind w:left="228" w:hanging="228"/>
              <w:contextualSpacing/>
              <w:jc w:val="left"/>
              <w:textAlignment w:val="baseline"/>
              <w:rPr>
                <w:sz w:val="18"/>
                <w:szCs w:val="18"/>
                <w:lang w:eastAsia="ja-JP"/>
              </w:rPr>
            </w:pPr>
            <w:r w:rsidRPr="00C5178F">
              <w:rPr>
                <w:color w:val="000000"/>
                <w:sz w:val="18"/>
                <w:szCs w:val="18"/>
                <w:lang w:eastAsia="ja-JP"/>
              </w:rPr>
              <w:t>The SCP80 status code is equal to ‘00’ – POR OK</w:t>
            </w:r>
          </w:p>
        </w:tc>
        <w:tc>
          <w:tcPr>
            <w:tcW w:w="1418" w:type="dxa"/>
            <w:tcBorders>
              <w:top w:val="single" w:sz="6" w:space="0" w:color="auto"/>
              <w:left w:val="single" w:sz="6" w:space="0" w:color="auto"/>
              <w:bottom w:val="single" w:sz="6" w:space="0" w:color="auto"/>
              <w:right w:val="single" w:sz="6" w:space="0" w:color="auto"/>
            </w:tcBorders>
          </w:tcPr>
          <w:p w14:paraId="5075447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21</w:t>
            </w:r>
          </w:p>
        </w:tc>
      </w:tr>
      <w:tr w:rsidR="00C5178F" w:rsidRPr="00C5178F" w14:paraId="681D2CF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7BC0F1B" w14:textId="77777777" w:rsidR="00C5178F" w:rsidRPr="00C5178F" w:rsidRDefault="00C5178F" w:rsidP="00C5178F">
            <w:pPr>
              <w:keepLines/>
              <w:numPr>
                <w:ilvl w:val="0"/>
                <w:numId w:val="1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49C30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16F16FD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475B5840" w14:textId="77777777" w:rsidR="00C5178F" w:rsidRPr="00C5178F" w:rsidRDefault="00C5178F" w:rsidP="00C5178F">
            <w:pPr>
              <w:rPr>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655795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252CD35" w14:textId="77777777" w:rsidR="00C5178F" w:rsidRPr="00C5178F" w:rsidRDefault="00C5178F" w:rsidP="00C5178F">
      <w:pPr>
        <w:spacing w:before="240" w:line="276" w:lineRule="auto"/>
        <w:jc w:val="left"/>
        <w:rPr>
          <w:szCs w:val="22"/>
          <w:lang w:val="en-US" w:eastAsia="en-US"/>
        </w:rPr>
      </w:pPr>
      <w:r w:rsidRPr="00C5178F">
        <w:rPr>
          <w:szCs w:val="22"/>
          <w:lang w:val="en-US" w:eastAsia="en-US"/>
        </w:rPr>
        <w:t>This sub-sequence allows testing these requirements:</w:t>
      </w:r>
    </w:p>
    <w:p w14:paraId="7D973D0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8, EUICC_REQ21</w:t>
      </w:r>
      <w:r w:rsidRPr="00C5178F">
        <w:rPr>
          <w:rFonts w:cs="Arial"/>
          <w:color w:val="000000"/>
          <w:sz w:val="18"/>
          <w:szCs w:val="18"/>
          <w:lang w:eastAsia="ja-JP"/>
        </w:rPr>
        <w:t xml:space="preserve">, </w:t>
      </w:r>
      <w:r w:rsidRPr="00C5178F">
        <w:rPr>
          <w:rFonts w:eastAsia="Times New Roman" w:cs="Arial"/>
          <w:lang w:eastAsia="fr-FR"/>
        </w:rPr>
        <w:t>EUICC_REQ22, EUICC_REQ53, EUICC_REQ54</w:t>
      </w:r>
    </w:p>
    <w:p w14:paraId="2E0DEA8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4" w:name="_Ref397674222"/>
      <w:r w:rsidRPr="00C5178F">
        <w:rPr>
          <w:rFonts w:ascii="Arial Bold" w:eastAsia="Times New Roman" w:hAnsi="Arial Bold" w:cs="Arial"/>
          <w:b/>
          <w:iCs/>
          <w:szCs w:val="28"/>
          <w:lang w:eastAsia="en-US"/>
        </w:rPr>
        <w:t>Open CAT_TP Session on MNO-SD</w:t>
      </w:r>
      <w:bookmarkEnd w:id="474"/>
    </w:p>
    <w:p w14:paraId="66EBD9FE" w14:textId="77777777" w:rsidR="00C5178F" w:rsidRPr="00C5178F" w:rsidRDefault="00C5178F" w:rsidP="00C5178F">
      <w:pPr>
        <w:spacing w:before="0" w:after="200" w:line="276" w:lineRule="auto"/>
        <w:jc w:val="left"/>
        <w:rPr>
          <w:szCs w:val="22"/>
          <w:lang w:eastAsia="en-US"/>
        </w:rPr>
      </w:pPr>
      <w:r w:rsidRPr="00C5178F">
        <w:rPr>
          <w:szCs w:val="22"/>
          <w:lang w:eastAsia="en-US"/>
        </w:rPr>
        <w:t xml:space="preserve">To open a CAT_TP session on the </w:t>
      </w:r>
      <w:r w:rsidRPr="00C5178F">
        <w:rPr>
          <w:rFonts w:ascii="Courier New" w:hAnsi="Courier New" w:cs="Courier New"/>
          <w:szCs w:val="22"/>
          <w:lang w:eastAsia="en-US"/>
        </w:rPr>
        <w:t>#MNO_SD_AID</w:t>
      </w:r>
      <w:r w:rsidRPr="00C5178F">
        <w:rPr>
          <w:szCs w:val="22"/>
          <w:lang w:eastAsia="en-US"/>
        </w:rPr>
        <w:t>, here are the different steps to execute:</w:t>
      </w:r>
    </w:p>
    <w:tbl>
      <w:tblPr>
        <w:tblW w:w="9412" w:type="dxa"/>
        <w:tblCellMar>
          <w:left w:w="56" w:type="dxa"/>
          <w:right w:w="56" w:type="dxa"/>
        </w:tblCellMar>
        <w:tblLook w:val="0000" w:firstRow="0" w:lastRow="0" w:firstColumn="0" w:lastColumn="0" w:noHBand="0" w:noVBand="0"/>
      </w:tblPr>
      <w:tblGrid>
        <w:gridCol w:w="589"/>
        <w:gridCol w:w="1592"/>
        <w:gridCol w:w="3262"/>
        <w:gridCol w:w="2551"/>
        <w:gridCol w:w="1418"/>
      </w:tblGrid>
      <w:tr w:rsidR="00C5178F" w:rsidRPr="00C5178F" w14:paraId="15F1D6C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0116DD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6529799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2" w:type="dxa"/>
            <w:tcBorders>
              <w:top w:val="single" w:sz="6" w:space="0" w:color="auto"/>
              <w:left w:val="single" w:sz="6" w:space="0" w:color="auto"/>
              <w:bottom w:val="single" w:sz="6" w:space="0" w:color="auto"/>
              <w:right w:val="single" w:sz="6" w:space="0" w:color="auto"/>
            </w:tcBorders>
            <w:shd w:val="clear" w:color="auto" w:fill="C00000"/>
            <w:vAlign w:val="center"/>
          </w:tcPr>
          <w:p w14:paraId="032B0E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5C5AB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B5278D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7AA094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9CA2706"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B4805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751AC20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E918D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0E6ED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SD_TAR, </w:t>
            </w:r>
          </w:p>
          <w:p w14:paraId="463B1D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PEN_CHANNEL_FOR_BIP];</w:t>
            </w:r>
          </w:p>
          <w:p w14:paraId="64E9F61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PEN_CHANNEL_FOR_CATTP])</w:t>
            </w:r>
          </w:p>
          <w:p w14:paraId="7E9326A6"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E3E9B06"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 #</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72CE24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95EDF5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0DF6F00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131F2DB"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43E99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2" w:type="dxa"/>
            <w:tcBorders>
              <w:top w:val="single" w:sz="6" w:space="0" w:color="auto"/>
              <w:left w:val="single" w:sz="6" w:space="0" w:color="auto"/>
              <w:bottom w:val="single" w:sz="6" w:space="0" w:color="auto"/>
              <w:right w:val="single" w:sz="6" w:space="0" w:color="auto"/>
            </w:tcBorders>
            <w:vAlign w:val="center"/>
          </w:tcPr>
          <w:p w14:paraId="708BB5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551" w:type="dxa"/>
            <w:tcBorders>
              <w:top w:val="single" w:sz="6" w:space="0" w:color="auto"/>
              <w:left w:val="single" w:sz="6" w:space="0" w:color="auto"/>
              <w:bottom w:val="single" w:sz="6" w:space="0" w:color="auto"/>
              <w:right w:val="single" w:sz="6" w:space="0" w:color="auto"/>
            </w:tcBorders>
          </w:tcPr>
          <w:p w14:paraId="3AABAA46"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6B0213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2C24F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5632D75"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8D3D77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51FCE02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6D2FB9F7"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AFE205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CACD06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293E742"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F1BB7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2" w:type="dxa"/>
            <w:tcBorders>
              <w:top w:val="single" w:sz="6" w:space="0" w:color="auto"/>
              <w:left w:val="single" w:sz="6" w:space="0" w:color="auto"/>
              <w:bottom w:val="single" w:sz="6" w:space="0" w:color="auto"/>
              <w:right w:val="single" w:sz="6" w:space="0" w:color="auto"/>
            </w:tcBorders>
            <w:vAlign w:val="center"/>
          </w:tcPr>
          <w:p w14:paraId="356151F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1934C5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551" w:type="dxa"/>
            <w:tcBorders>
              <w:top w:val="single" w:sz="6" w:space="0" w:color="auto"/>
              <w:left w:val="single" w:sz="6" w:space="0" w:color="auto"/>
              <w:bottom w:val="single" w:sz="6" w:space="0" w:color="auto"/>
              <w:right w:val="single" w:sz="6" w:space="0" w:color="auto"/>
            </w:tcBorders>
          </w:tcPr>
          <w:p w14:paraId="3AE3D7D5" w14:textId="77777777" w:rsidR="00C5178F" w:rsidRPr="00C5178F" w:rsidRDefault="00C5178F" w:rsidP="00C5178F">
            <w:pPr>
              <w:numPr>
                <w:ilvl w:val="0"/>
                <w:numId w:val="234"/>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51DBCB89" w14:textId="77777777" w:rsidR="00C5178F" w:rsidRPr="00C5178F" w:rsidRDefault="00C5178F" w:rsidP="00C5178F">
            <w:pPr>
              <w:numPr>
                <w:ilvl w:val="0"/>
                <w:numId w:val="234"/>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781C39B5" w14:textId="77777777" w:rsidR="00C5178F" w:rsidRPr="00C5178F" w:rsidRDefault="00C5178F" w:rsidP="00C5178F">
            <w:pPr>
              <w:numPr>
                <w:ilvl w:val="0"/>
                <w:numId w:val="234"/>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6DDEC704" w14:textId="77777777" w:rsidR="00C5178F" w:rsidRPr="00C5178F" w:rsidRDefault="00C5178F" w:rsidP="00C5178F">
            <w:pPr>
              <w:numPr>
                <w:ilvl w:val="0"/>
                <w:numId w:val="234"/>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UDP_PORT</w:t>
            </w:r>
          </w:p>
          <w:p w14:paraId="1685E4CF" w14:textId="77777777" w:rsidR="00C5178F" w:rsidRPr="00C5178F" w:rsidRDefault="00C5178F" w:rsidP="00C5178F">
            <w:pPr>
              <w:numPr>
                <w:ilvl w:val="0"/>
                <w:numId w:val="234"/>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8" w:type="dxa"/>
            <w:tcBorders>
              <w:top w:val="single" w:sz="6" w:space="0" w:color="auto"/>
              <w:left w:val="single" w:sz="6" w:space="0" w:color="auto"/>
              <w:bottom w:val="single" w:sz="6" w:space="0" w:color="auto"/>
              <w:right w:val="single" w:sz="6" w:space="0" w:color="auto"/>
            </w:tcBorders>
          </w:tcPr>
          <w:p w14:paraId="29A7928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8</w:t>
            </w:r>
          </w:p>
        </w:tc>
      </w:tr>
      <w:tr w:rsidR="00C5178F" w:rsidRPr="00C5178F" w14:paraId="635ECA9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CC4FD2E"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C3192C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34D961B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12869F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1AFE13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524762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68F3975"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7F9C0A3A" w14:textId="4E0CFCFB"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135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20415346" w14:textId="5FE5855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 xml:space="preserve">The CAT_TP PDU used here after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146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G</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tc>
      </w:tr>
      <w:tr w:rsidR="00C5178F" w:rsidRPr="00C5178F" w14:paraId="7C135C4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2D67CB4"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97AF5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2" w:type="dxa"/>
            <w:tcBorders>
              <w:top w:val="single" w:sz="6" w:space="0" w:color="auto"/>
              <w:left w:val="single" w:sz="6" w:space="0" w:color="auto"/>
              <w:bottom w:val="single" w:sz="6" w:space="0" w:color="auto"/>
              <w:right w:val="single" w:sz="6" w:space="0" w:color="auto"/>
            </w:tcBorders>
            <w:vAlign w:val="center"/>
          </w:tcPr>
          <w:p w14:paraId="5D36C5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YN</w:t>
            </w:r>
          </w:p>
        </w:tc>
        <w:tc>
          <w:tcPr>
            <w:tcW w:w="2551" w:type="dxa"/>
            <w:tcBorders>
              <w:top w:val="single" w:sz="6" w:space="0" w:color="auto"/>
              <w:left w:val="single" w:sz="6" w:space="0" w:color="auto"/>
              <w:bottom w:val="single" w:sz="6" w:space="0" w:color="auto"/>
              <w:right w:val="single" w:sz="6" w:space="0" w:color="auto"/>
            </w:tcBorders>
          </w:tcPr>
          <w:p w14:paraId="19324C2E"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9A14CF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0515AEA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DC8E060"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6E5473A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38E5B106" w14:textId="77777777" w:rsidR="00C5178F" w:rsidRPr="00C5178F" w:rsidRDefault="00C5178F" w:rsidP="00C5178F">
            <w:pPr>
              <w:spacing w:after="120"/>
              <w:rPr>
                <w:i/>
                <w:sz w:val="18"/>
                <w:szCs w:val="18"/>
                <w:lang w:eastAsia="ja-JP"/>
              </w:rPr>
            </w:pPr>
            <w:r w:rsidRPr="00C5178F">
              <w:rPr>
                <w:color w:val="000000"/>
                <w:sz w:val="18"/>
                <w:szCs w:val="18"/>
                <w:lang w:eastAsia="ja-JP"/>
              </w:rPr>
              <w:t>SYN_ACK</w:t>
            </w:r>
          </w:p>
        </w:tc>
        <w:tc>
          <w:tcPr>
            <w:tcW w:w="2551" w:type="dxa"/>
            <w:tcBorders>
              <w:top w:val="single" w:sz="6" w:space="0" w:color="auto"/>
              <w:left w:val="single" w:sz="6" w:space="0" w:color="auto"/>
              <w:bottom w:val="single" w:sz="6" w:space="0" w:color="auto"/>
              <w:right w:val="single" w:sz="6" w:space="0" w:color="auto"/>
            </w:tcBorders>
          </w:tcPr>
          <w:p w14:paraId="5EC5079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7C253C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2908B2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BDAD61A"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55460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2" w:type="dxa"/>
            <w:tcBorders>
              <w:top w:val="single" w:sz="6" w:space="0" w:color="auto"/>
              <w:left w:val="single" w:sz="6" w:space="0" w:color="auto"/>
              <w:bottom w:val="single" w:sz="6" w:space="0" w:color="auto"/>
              <w:right w:val="single" w:sz="6" w:space="0" w:color="auto"/>
            </w:tcBorders>
            <w:vAlign w:val="center"/>
          </w:tcPr>
          <w:p w14:paraId="10FBDD5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ACK_NO_DATA</w:t>
            </w:r>
          </w:p>
        </w:tc>
        <w:tc>
          <w:tcPr>
            <w:tcW w:w="2551" w:type="dxa"/>
            <w:tcBorders>
              <w:top w:val="single" w:sz="6" w:space="0" w:color="auto"/>
              <w:left w:val="single" w:sz="6" w:space="0" w:color="auto"/>
              <w:bottom w:val="single" w:sz="6" w:space="0" w:color="auto"/>
              <w:right w:val="single" w:sz="6" w:space="0" w:color="auto"/>
            </w:tcBorders>
          </w:tcPr>
          <w:p w14:paraId="2968529D" w14:textId="77777777" w:rsidR="00C5178F" w:rsidRPr="00C5178F" w:rsidRDefault="00C5178F" w:rsidP="00C5178F">
            <w:pPr>
              <w:rPr>
                <w:sz w:val="18"/>
                <w:szCs w:val="18"/>
                <w:lang w:eastAsia="ja-JP"/>
              </w:rPr>
            </w:pPr>
            <w:r w:rsidRPr="00C5178F">
              <w:rPr>
                <w:sz w:val="18"/>
                <w:szCs w:val="18"/>
                <w:lang w:eastAsia="ja-JP"/>
              </w:rPr>
              <w:t>The CAT_TP session is open.</w:t>
            </w:r>
          </w:p>
        </w:tc>
        <w:tc>
          <w:tcPr>
            <w:tcW w:w="1418" w:type="dxa"/>
            <w:tcBorders>
              <w:top w:val="single" w:sz="6" w:space="0" w:color="auto"/>
              <w:left w:val="single" w:sz="6" w:space="0" w:color="auto"/>
              <w:bottom w:val="single" w:sz="6" w:space="0" w:color="auto"/>
              <w:right w:val="single" w:sz="6" w:space="0" w:color="auto"/>
            </w:tcBorders>
          </w:tcPr>
          <w:p w14:paraId="2236275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599809E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E3625E3"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E5858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2" w:type="dxa"/>
            <w:tcBorders>
              <w:top w:val="single" w:sz="6" w:space="0" w:color="auto"/>
              <w:left w:val="single" w:sz="6" w:space="0" w:color="auto"/>
              <w:bottom w:val="single" w:sz="6" w:space="0" w:color="auto"/>
              <w:right w:val="single" w:sz="6" w:space="0" w:color="auto"/>
            </w:tcBorders>
            <w:vAlign w:val="center"/>
          </w:tcPr>
          <w:p w14:paraId="6E45E53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A77DDC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3383F0F0" w14:textId="77777777" w:rsidR="00C5178F" w:rsidRPr="00C5178F" w:rsidRDefault="00C5178F" w:rsidP="00C5178F">
            <w:pPr>
              <w:keepLines/>
              <w:numPr>
                <w:ilvl w:val="0"/>
                <w:numId w:val="71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ENC_KEY</w:t>
            </w:r>
          </w:p>
          <w:p w14:paraId="67BEF243" w14:textId="77777777" w:rsidR="00C5178F" w:rsidRPr="00C5178F" w:rsidRDefault="00C5178F" w:rsidP="00C5178F">
            <w:pPr>
              <w:keepLines/>
              <w:numPr>
                <w:ilvl w:val="0"/>
                <w:numId w:val="71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CP80 status code is equal to ‘00’ – POR OK</w:t>
            </w:r>
          </w:p>
        </w:tc>
        <w:tc>
          <w:tcPr>
            <w:tcW w:w="1418" w:type="dxa"/>
            <w:tcBorders>
              <w:top w:val="single" w:sz="6" w:space="0" w:color="auto"/>
              <w:left w:val="single" w:sz="6" w:space="0" w:color="auto"/>
              <w:bottom w:val="single" w:sz="6" w:space="0" w:color="auto"/>
              <w:right w:val="single" w:sz="6" w:space="0" w:color="auto"/>
            </w:tcBorders>
          </w:tcPr>
          <w:p w14:paraId="2360F4B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AFA7BA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8C100CB" w14:textId="77777777" w:rsidR="00C5178F" w:rsidRPr="00C5178F" w:rsidRDefault="00C5178F" w:rsidP="00C5178F">
            <w:pPr>
              <w:keepLines/>
              <w:numPr>
                <w:ilvl w:val="0"/>
                <w:numId w:val="2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F483A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2" w:type="dxa"/>
            <w:tcBorders>
              <w:top w:val="single" w:sz="6" w:space="0" w:color="auto"/>
              <w:left w:val="single" w:sz="6" w:space="0" w:color="auto"/>
              <w:bottom w:val="single" w:sz="6" w:space="0" w:color="auto"/>
              <w:right w:val="single" w:sz="6" w:space="0" w:color="auto"/>
            </w:tcBorders>
            <w:vAlign w:val="center"/>
          </w:tcPr>
          <w:p w14:paraId="71018FE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63FAF380" w14:textId="77777777" w:rsidR="00C5178F" w:rsidRPr="00C5178F" w:rsidRDefault="00C5178F" w:rsidP="00C5178F">
            <w:pPr>
              <w:rPr>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D5C5A2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666A371" w14:textId="77777777" w:rsidR="00C5178F" w:rsidRPr="00C5178F" w:rsidRDefault="00C5178F" w:rsidP="00C5178F">
      <w:pPr>
        <w:spacing w:before="240" w:line="276" w:lineRule="auto"/>
        <w:jc w:val="left"/>
        <w:rPr>
          <w:szCs w:val="22"/>
          <w:lang w:val="en-US" w:eastAsia="en-US"/>
        </w:rPr>
      </w:pPr>
      <w:r w:rsidRPr="00C5178F">
        <w:rPr>
          <w:szCs w:val="22"/>
          <w:lang w:val="en-US" w:eastAsia="en-US"/>
        </w:rPr>
        <w:t>This sub-sequence allows testing these requirements:</w:t>
      </w:r>
    </w:p>
    <w:p w14:paraId="2A98DD80"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8, EUICC_REQ22</w:t>
      </w:r>
    </w:p>
    <w:p w14:paraId="45763AD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5" w:name="_Ref397674263"/>
      <w:r w:rsidRPr="00C5178F">
        <w:rPr>
          <w:rFonts w:ascii="Arial Bold" w:eastAsia="Times New Roman" w:hAnsi="Arial Bold" w:cs="Arial"/>
          <w:b/>
          <w:iCs/>
          <w:szCs w:val="28"/>
          <w:lang w:eastAsia="en-US"/>
        </w:rPr>
        <w:t>Close CAT_TP Session</w:t>
      </w:r>
      <w:bookmarkEnd w:id="475"/>
    </w:p>
    <w:p w14:paraId="63BCEF13" w14:textId="77777777" w:rsidR="00C5178F" w:rsidRPr="00C5178F" w:rsidRDefault="00C5178F" w:rsidP="00C5178F">
      <w:pPr>
        <w:spacing w:before="0" w:after="200" w:line="276" w:lineRule="auto"/>
        <w:jc w:val="left"/>
        <w:rPr>
          <w:szCs w:val="22"/>
          <w:lang w:eastAsia="en-US"/>
        </w:rPr>
      </w:pPr>
      <w:r w:rsidRPr="00C5178F">
        <w:rPr>
          <w:szCs w:val="22"/>
          <w:lang w:eastAsia="en-US"/>
        </w:rPr>
        <w:t>To close a CAT_TP session, here are the different steps to execute:</w:t>
      </w:r>
    </w:p>
    <w:tbl>
      <w:tblPr>
        <w:tblW w:w="9412" w:type="dxa"/>
        <w:tblCellMar>
          <w:left w:w="56" w:type="dxa"/>
          <w:right w:w="56" w:type="dxa"/>
        </w:tblCellMar>
        <w:tblLook w:val="0000" w:firstRow="0" w:lastRow="0" w:firstColumn="0" w:lastColumn="0" w:noHBand="0" w:noVBand="0"/>
      </w:tblPr>
      <w:tblGrid>
        <w:gridCol w:w="591"/>
        <w:gridCol w:w="1592"/>
        <w:gridCol w:w="2811"/>
        <w:gridCol w:w="3000"/>
        <w:gridCol w:w="1418"/>
      </w:tblGrid>
      <w:tr w:rsidR="00C5178F" w:rsidRPr="00C5178F" w14:paraId="33E00D9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622C8DF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624FCD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11" w:type="dxa"/>
            <w:tcBorders>
              <w:top w:val="single" w:sz="6" w:space="0" w:color="auto"/>
              <w:left w:val="single" w:sz="6" w:space="0" w:color="auto"/>
              <w:bottom w:val="single" w:sz="6" w:space="0" w:color="auto"/>
              <w:right w:val="single" w:sz="6" w:space="0" w:color="auto"/>
            </w:tcBorders>
            <w:shd w:val="clear" w:color="auto" w:fill="C00000"/>
            <w:vAlign w:val="center"/>
          </w:tcPr>
          <w:p w14:paraId="2A8A55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17ECBE9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0597B6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ECBD2B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57708CB" w14:textId="77777777" w:rsidR="00C5178F" w:rsidRPr="00C5178F" w:rsidRDefault="00C5178F" w:rsidP="00C5178F">
            <w:pPr>
              <w:keepLines/>
              <w:numPr>
                <w:ilvl w:val="0"/>
                <w:numId w:val="3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299158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35DBEEAE" w14:textId="77777777" w:rsidR="00C5178F" w:rsidRPr="00C5178F" w:rsidRDefault="00C5178F" w:rsidP="00C5178F">
            <w:pPr>
              <w:rPr>
                <w:i/>
                <w:sz w:val="18"/>
                <w:szCs w:val="18"/>
                <w:lang w:eastAsia="ja-JP"/>
              </w:rPr>
            </w:pPr>
            <w:r w:rsidRPr="00C5178F">
              <w:rPr>
                <w:color w:val="000000"/>
                <w:sz w:val="18"/>
                <w:szCs w:val="18"/>
                <w:lang w:eastAsia="ja-JP"/>
              </w:rPr>
              <w:t>RST</w:t>
            </w:r>
          </w:p>
        </w:tc>
        <w:tc>
          <w:tcPr>
            <w:tcW w:w="3000" w:type="dxa"/>
            <w:tcBorders>
              <w:top w:val="single" w:sz="6" w:space="0" w:color="auto"/>
              <w:left w:val="single" w:sz="6" w:space="0" w:color="auto"/>
              <w:bottom w:val="single" w:sz="6" w:space="0" w:color="auto"/>
              <w:right w:val="single" w:sz="6" w:space="0" w:color="auto"/>
            </w:tcBorders>
          </w:tcPr>
          <w:p w14:paraId="51604EBE"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6B9BE7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265D342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C5F6C0D" w14:textId="77777777" w:rsidR="00C5178F" w:rsidRPr="00C5178F" w:rsidRDefault="00C5178F" w:rsidP="00C5178F">
            <w:pPr>
              <w:keepLines/>
              <w:numPr>
                <w:ilvl w:val="0"/>
                <w:numId w:val="3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73C12A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5477345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p>
          <w:p w14:paraId="7C1F3A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LOSE CHANNEL</w:t>
            </w:r>
          </w:p>
        </w:tc>
        <w:tc>
          <w:tcPr>
            <w:tcW w:w="3000" w:type="dxa"/>
            <w:tcBorders>
              <w:top w:val="single" w:sz="6" w:space="0" w:color="auto"/>
              <w:left w:val="single" w:sz="6" w:space="0" w:color="auto"/>
              <w:bottom w:val="single" w:sz="6" w:space="0" w:color="auto"/>
              <w:right w:val="single" w:sz="6" w:space="0" w:color="auto"/>
            </w:tcBorders>
          </w:tcPr>
          <w:p w14:paraId="5522A4B3" w14:textId="77777777" w:rsidR="00C5178F" w:rsidRPr="00C5178F" w:rsidRDefault="00C5178F" w:rsidP="00C5178F">
            <w:pPr>
              <w:autoSpaceDE w:val="0"/>
              <w:autoSpaceDN w:val="0"/>
              <w:adjustRightInd w:val="0"/>
              <w:spacing w:after="120"/>
              <w:rPr>
                <w:color w:val="000000"/>
                <w:sz w:val="18"/>
                <w:szCs w:val="18"/>
                <w:lang w:eastAsia="ja-JP"/>
              </w:rPr>
            </w:pPr>
            <w:r w:rsidRPr="00C5178F">
              <w:rPr>
                <w:sz w:val="18"/>
                <w:szCs w:val="18"/>
                <w:lang w:eastAsia="ja-JP"/>
              </w:rPr>
              <w:t>The CAT_TP session is closed.</w:t>
            </w:r>
          </w:p>
        </w:tc>
        <w:tc>
          <w:tcPr>
            <w:tcW w:w="1418" w:type="dxa"/>
            <w:tcBorders>
              <w:top w:val="single" w:sz="6" w:space="0" w:color="auto"/>
              <w:left w:val="single" w:sz="6" w:space="0" w:color="auto"/>
              <w:bottom w:val="single" w:sz="6" w:space="0" w:color="auto"/>
              <w:right w:val="single" w:sz="6" w:space="0" w:color="auto"/>
            </w:tcBorders>
          </w:tcPr>
          <w:p w14:paraId="2D1554A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00DD555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0A79450" w14:textId="77777777" w:rsidR="00C5178F" w:rsidRPr="00C5178F" w:rsidRDefault="00C5178F" w:rsidP="00C5178F">
            <w:pPr>
              <w:keepLines/>
              <w:numPr>
                <w:ilvl w:val="0"/>
                <w:numId w:val="3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7F1A5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2C65AF5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000" w:type="dxa"/>
            <w:tcBorders>
              <w:top w:val="single" w:sz="6" w:space="0" w:color="auto"/>
              <w:left w:val="single" w:sz="6" w:space="0" w:color="auto"/>
              <w:bottom w:val="single" w:sz="6" w:space="0" w:color="auto"/>
              <w:right w:val="single" w:sz="6" w:space="0" w:color="auto"/>
            </w:tcBorders>
          </w:tcPr>
          <w:p w14:paraId="540509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056E6B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61EDAAB" w14:textId="77777777" w:rsidR="00C5178F" w:rsidRPr="00C5178F" w:rsidRDefault="00C5178F" w:rsidP="00C5178F">
      <w:pPr>
        <w:spacing w:before="240" w:line="276" w:lineRule="auto"/>
        <w:jc w:val="left"/>
        <w:rPr>
          <w:szCs w:val="22"/>
          <w:lang w:val="en-US" w:eastAsia="en-US"/>
        </w:rPr>
      </w:pPr>
      <w:r w:rsidRPr="00C5178F">
        <w:rPr>
          <w:szCs w:val="22"/>
          <w:lang w:val="en-US" w:eastAsia="en-US"/>
        </w:rPr>
        <w:t>This sub-sequence allows testing this requirement:</w:t>
      </w:r>
    </w:p>
    <w:p w14:paraId="28B7AE96"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8</w:t>
      </w:r>
    </w:p>
    <w:p w14:paraId="29B174F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6" w:name="_Ref397674323"/>
      <w:r w:rsidRPr="00C5178F">
        <w:rPr>
          <w:rFonts w:ascii="Arial Bold" w:eastAsia="Times New Roman" w:hAnsi="Arial Bold" w:cs="Arial"/>
          <w:b/>
          <w:iCs/>
          <w:szCs w:val="28"/>
          <w:lang w:eastAsia="en-US"/>
        </w:rPr>
        <w:t>Open HTTPS Session on ISD-R</w:t>
      </w:r>
      <w:bookmarkEnd w:id="476"/>
    </w:p>
    <w:p w14:paraId="17E17569" w14:textId="77777777" w:rsidR="00C5178F" w:rsidRPr="00C5178F" w:rsidRDefault="00C5178F" w:rsidP="00C5178F">
      <w:pPr>
        <w:spacing w:before="0" w:after="200" w:line="276" w:lineRule="auto"/>
        <w:jc w:val="left"/>
        <w:rPr>
          <w:szCs w:val="22"/>
          <w:lang w:eastAsia="en-US"/>
        </w:rPr>
      </w:pPr>
      <w:r w:rsidRPr="00C5178F">
        <w:rPr>
          <w:szCs w:val="22"/>
          <w:lang w:eastAsia="en-US"/>
        </w:rPr>
        <w:t>To open an HTTPS session on the ISD-R, here are the different steps to execute:</w:t>
      </w:r>
    </w:p>
    <w:tbl>
      <w:tblPr>
        <w:tblW w:w="9412" w:type="dxa"/>
        <w:tblCellMar>
          <w:left w:w="56" w:type="dxa"/>
          <w:right w:w="56" w:type="dxa"/>
        </w:tblCellMar>
        <w:tblLook w:val="0000" w:firstRow="0" w:lastRow="0" w:firstColumn="0" w:lastColumn="0" w:noHBand="0" w:noVBand="0"/>
      </w:tblPr>
      <w:tblGrid>
        <w:gridCol w:w="589"/>
        <w:gridCol w:w="1539"/>
        <w:gridCol w:w="2753"/>
        <w:gridCol w:w="3114"/>
        <w:gridCol w:w="1417"/>
      </w:tblGrid>
      <w:tr w:rsidR="00C5178F" w:rsidRPr="00C5178F" w14:paraId="463D3E4B"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F6207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39" w:type="dxa"/>
            <w:tcBorders>
              <w:top w:val="single" w:sz="6" w:space="0" w:color="auto"/>
              <w:left w:val="single" w:sz="6" w:space="0" w:color="auto"/>
              <w:bottom w:val="single" w:sz="6" w:space="0" w:color="auto"/>
              <w:right w:val="single" w:sz="6" w:space="0" w:color="auto"/>
            </w:tcBorders>
            <w:shd w:val="clear" w:color="auto" w:fill="C00000"/>
            <w:vAlign w:val="center"/>
          </w:tcPr>
          <w:p w14:paraId="2ED10D7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53" w:type="dxa"/>
            <w:tcBorders>
              <w:top w:val="single" w:sz="6" w:space="0" w:color="auto"/>
              <w:left w:val="single" w:sz="6" w:space="0" w:color="auto"/>
              <w:bottom w:val="single" w:sz="6" w:space="0" w:color="auto"/>
              <w:right w:val="single" w:sz="6" w:space="0" w:color="auto"/>
            </w:tcBorders>
            <w:shd w:val="clear" w:color="auto" w:fill="C00000"/>
            <w:vAlign w:val="center"/>
          </w:tcPr>
          <w:p w14:paraId="24FEAC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14" w:type="dxa"/>
            <w:tcBorders>
              <w:top w:val="single" w:sz="6" w:space="0" w:color="auto"/>
              <w:left w:val="single" w:sz="6" w:space="0" w:color="auto"/>
              <w:bottom w:val="single" w:sz="6" w:space="0" w:color="auto"/>
              <w:right w:val="single" w:sz="6" w:space="0" w:color="auto"/>
            </w:tcBorders>
            <w:shd w:val="clear" w:color="auto" w:fill="C00000"/>
            <w:vAlign w:val="center"/>
          </w:tcPr>
          <w:p w14:paraId="593CF55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tcPr>
          <w:p w14:paraId="129DAE8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979E52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68BA780"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26A5B4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3E119F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53209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B9857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E72DE5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OPEN_SCP81_SESSION])</w:t>
            </w:r>
          </w:p>
        </w:tc>
        <w:tc>
          <w:tcPr>
            <w:tcW w:w="3114" w:type="dxa"/>
            <w:tcBorders>
              <w:top w:val="single" w:sz="6" w:space="0" w:color="auto"/>
              <w:left w:val="single" w:sz="6" w:space="0" w:color="auto"/>
              <w:bottom w:val="single" w:sz="6" w:space="0" w:color="auto"/>
              <w:right w:val="single" w:sz="6" w:space="0" w:color="auto"/>
            </w:tcBorders>
          </w:tcPr>
          <w:p w14:paraId="67C994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B60BE8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42, EUICC_REQ54</w:t>
            </w:r>
          </w:p>
        </w:tc>
      </w:tr>
      <w:tr w:rsidR="00C5178F" w:rsidRPr="00C5178F" w14:paraId="24E8D95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4591E81"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09F3EE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53" w:type="dxa"/>
            <w:tcBorders>
              <w:top w:val="single" w:sz="6" w:space="0" w:color="auto"/>
              <w:left w:val="single" w:sz="6" w:space="0" w:color="auto"/>
              <w:bottom w:val="single" w:sz="6" w:space="0" w:color="auto"/>
              <w:right w:val="single" w:sz="6" w:space="0" w:color="auto"/>
            </w:tcBorders>
            <w:vAlign w:val="center"/>
          </w:tcPr>
          <w:p w14:paraId="6E19B0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114" w:type="dxa"/>
            <w:tcBorders>
              <w:top w:val="single" w:sz="6" w:space="0" w:color="auto"/>
              <w:left w:val="single" w:sz="6" w:space="0" w:color="auto"/>
              <w:bottom w:val="single" w:sz="6" w:space="0" w:color="auto"/>
              <w:right w:val="single" w:sz="6" w:space="0" w:color="auto"/>
            </w:tcBorders>
          </w:tcPr>
          <w:p w14:paraId="6A99FB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0576C7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9FB226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3E5A1DD"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B7F5F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108FA2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3114" w:type="dxa"/>
            <w:tcBorders>
              <w:top w:val="single" w:sz="6" w:space="0" w:color="auto"/>
              <w:left w:val="single" w:sz="6" w:space="0" w:color="auto"/>
              <w:bottom w:val="single" w:sz="6" w:space="0" w:color="auto"/>
              <w:right w:val="single" w:sz="6" w:space="0" w:color="auto"/>
            </w:tcBorders>
          </w:tcPr>
          <w:p w14:paraId="716914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731BBB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95E285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264FD0D"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74CB7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053A22D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SEND SHORT MESSAGE</w:t>
            </w:r>
          </w:p>
        </w:tc>
        <w:tc>
          <w:tcPr>
            <w:tcW w:w="3114" w:type="dxa"/>
            <w:tcBorders>
              <w:top w:val="single" w:sz="6" w:space="0" w:color="auto"/>
              <w:left w:val="single" w:sz="6" w:space="0" w:color="auto"/>
              <w:bottom w:val="single" w:sz="6" w:space="0" w:color="auto"/>
              <w:right w:val="single" w:sz="6" w:space="0" w:color="auto"/>
            </w:tcBorders>
          </w:tcPr>
          <w:p w14:paraId="2257A771" w14:textId="77777777" w:rsidR="00C5178F" w:rsidRPr="00C5178F" w:rsidRDefault="00C5178F" w:rsidP="00C5178F">
            <w:pPr>
              <w:keepLines/>
              <w:numPr>
                <w:ilvl w:val="0"/>
                <w:numId w:val="719"/>
              </w:numPr>
              <w:overflowPunct w:val="0"/>
              <w:autoSpaceDE w:val="0"/>
              <w:autoSpaceDN w:val="0"/>
              <w:adjustRightInd w:val="0"/>
              <w:spacing w:after="120" w:line="276" w:lineRule="auto"/>
              <w:ind w:left="222" w:hanging="22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7BF4DE7" w14:textId="77777777" w:rsidR="00C5178F" w:rsidRPr="00C5178F" w:rsidRDefault="00C5178F" w:rsidP="00C5178F">
            <w:pPr>
              <w:keepLines/>
              <w:numPr>
                <w:ilvl w:val="0"/>
                <w:numId w:val="71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SCP80 status code is equal to ‘00’ – POR OK</w:t>
            </w:r>
          </w:p>
        </w:tc>
        <w:tc>
          <w:tcPr>
            <w:tcW w:w="1417" w:type="dxa"/>
            <w:tcBorders>
              <w:top w:val="single" w:sz="6" w:space="0" w:color="auto"/>
              <w:left w:val="single" w:sz="6" w:space="0" w:color="auto"/>
              <w:bottom w:val="single" w:sz="6" w:space="0" w:color="auto"/>
              <w:right w:val="single" w:sz="6" w:space="0" w:color="auto"/>
            </w:tcBorders>
          </w:tcPr>
          <w:p w14:paraId="211C651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21</w:t>
            </w:r>
          </w:p>
        </w:tc>
      </w:tr>
      <w:tr w:rsidR="00C5178F" w:rsidRPr="00C5178F" w14:paraId="0D83EB5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C3DC841"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39381F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39272D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3114" w:type="dxa"/>
            <w:tcBorders>
              <w:top w:val="single" w:sz="6" w:space="0" w:color="auto"/>
              <w:left w:val="single" w:sz="6" w:space="0" w:color="auto"/>
              <w:bottom w:val="single" w:sz="6" w:space="0" w:color="auto"/>
              <w:right w:val="single" w:sz="6" w:space="0" w:color="auto"/>
            </w:tcBorders>
          </w:tcPr>
          <w:p w14:paraId="2F0A0B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2F5C931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A3EC5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8E755F9"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7DD9F9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2E3B73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3114" w:type="dxa"/>
            <w:tcBorders>
              <w:top w:val="single" w:sz="6" w:space="0" w:color="auto"/>
              <w:left w:val="single" w:sz="6" w:space="0" w:color="auto"/>
              <w:bottom w:val="single" w:sz="6" w:space="0" w:color="auto"/>
              <w:right w:val="single" w:sz="6" w:space="0" w:color="auto"/>
            </w:tcBorders>
          </w:tcPr>
          <w:p w14:paraId="39C8D7F9"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912331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B32DB1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5338E1D"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35DFD4F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66F9C6D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114" w:type="dxa"/>
            <w:tcBorders>
              <w:top w:val="single" w:sz="6" w:space="0" w:color="auto"/>
              <w:left w:val="single" w:sz="6" w:space="0" w:color="auto"/>
              <w:bottom w:val="single" w:sz="6" w:space="0" w:color="auto"/>
              <w:right w:val="single" w:sz="6" w:space="0" w:color="auto"/>
            </w:tcBorders>
          </w:tcPr>
          <w:p w14:paraId="174D3DE2"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094BC78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92DF4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90ADE2A"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20F9B3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266AB85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72F96D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3114" w:type="dxa"/>
            <w:tcBorders>
              <w:top w:val="single" w:sz="6" w:space="0" w:color="auto"/>
              <w:left w:val="single" w:sz="6" w:space="0" w:color="auto"/>
              <w:bottom w:val="single" w:sz="6" w:space="0" w:color="auto"/>
              <w:right w:val="single" w:sz="6" w:space="0" w:color="auto"/>
            </w:tcBorders>
          </w:tcPr>
          <w:p w14:paraId="27BA5B6C" w14:textId="77777777" w:rsidR="00C5178F" w:rsidRPr="00C5178F" w:rsidRDefault="00C5178F" w:rsidP="00C5178F">
            <w:pPr>
              <w:numPr>
                <w:ilvl w:val="0"/>
                <w:numId w:val="55"/>
              </w:numPr>
              <w:autoSpaceDE w:val="0"/>
              <w:autoSpaceDN w:val="0"/>
              <w:adjustRightInd w:val="0"/>
              <w:spacing w:after="120" w:line="276" w:lineRule="auto"/>
              <w:ind w:left="189" w:hanging="189"/>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3352033F" w14:textId="77777777" w:rsidR="00C5178F" w:rsidRPr="00C5178F" w:rsidRDefault="00C5178F" w:rsidP="00C5178F">
            <w:pPr>
              <w:numPr>
                <w:ilvl w:val="0"/>
                <w:numId w:val="5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6C534686" w14:textId="77777777" w:rsidR="00C5178F" w:rsidRPr="00C5178F" w:rsidRDefault="00C5178F" w:rsidP="00C5178F">
            <w:pPr>
              <w:numPr>
                <w:ilvl w:val="0"/>
                <w:numId w:val="5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51C57D30" w14:textId="77777777" w:rsidR="00C5178F" w:rsidRPr="00C5178F" w:rsidRDefault="00C5178F" w:rsidP="00C5178F">
            <w:pPr>
              <w:numPr>
                <w:ilvl w:val="0"/>
                <w:numId w:val="5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206073AE" w14:textId="77777777" w:rsidR="00C5178F" w:rsidRPr="00C5178F" w:rsidRDefault="00C5178F" w:rsidP="00C5178F">
            <w:pPr>
              <w:numPr>
                <w:ilvl w:val="0"/>
                <w:numId w:val="5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7" w:type="dxa"/>
            <w:tcBorders>
              <w:top w:val="single" w:sz="6" w:space="0" w:color="auto"/>
              <w:left w:val="single" w:sz="6" w:space="0" w:color="auto"/>
              <w:bottom w:val="single" w:sz="6" w:space="0" w:color="auto"/>
              <w:right w:val="single" w:sz="6" w:space="0" w:color="auto"/>
            </w:tcBorders>
          </w:tcPr>
          <w:p w14:paraId="2F429A8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4, EUICC_REQ42</w:t>
            </w:r>
          </w:p>
        </w:tc>
      </w:tr>
      <w:tr w:rsidR="00C5178F" w:rsidRPr="00C5178F" w14:paraId="4C27525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309775D"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7D3512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781BA77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114" w:type="dxa"/>
            <w:tcBorders>
              <w:top w:val="single" w:sz="6" w:space="0" w:color="auto"/>
              <w:left w:val="single" w:sz="6" w:space="0" w:color="auto"/>
              <w:bottom w:val="single" w:sz="6" w:space="0" w:color="auto"/>
              <w:right w:val="single" w:sz="6" w:space="0" w:color="auto"/>
            </w:tcBorders>
          </w:tcPr>
          <w:p w14:paraId="57F512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FC3F8A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D4AD2A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1B8EE9FD"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54B35797" w14:textId="41C68BCE"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172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7F341D0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The TLS records used here after SHALL be compliant with the Annex H.</w:t>
            </w:r>
          </w:p>
        </w:tc>
      </w:tr>
      <w:tr w:rsidR="00C5178F" w:rsidRPr="00C5178F" w14:paraId="74F33DE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A8088EC"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00116B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376715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LS_CLIENT_HELLO</w:t>
            </w:r>
          </w:p>
        </w:tc>
        <w:tc>
          <w:tcPr>
            <w:tcW w:w="3114" w:type="dxa"/>
            <w:tcBorders>
              <w:top w:val="single" w:sz="6" w:space="0" w:color="auto"/>
              <w:left w:val="single" w:sz="6" w:space="0" w:color="auto"/>
              <w:bottom w:val="single" w:sz="6" w:space="0" w:color="auto"/>
              <w:right w:val="single" w:sz="6" w:space="0" w:color="auto"/>
            </w:tcBorders>
          </w:tcPr>
          <w:p w14:paraId="08A45FA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he CLIENT_HELLO SHALL contain at least one of the cipher-suites accepted by the HTTPS server.</w:t>
            </w:r>
          </w:p>
        </w:tc>
        <w:tc>
          <w:tcPr>
            <w:tcW w:w="1417" w:type="dxa"/>
            <w:tcBorders>
              <w:top w:val="single" w:sz="6" w:space="0" w:color="auto"/>
              <w:left w:val="single" w:sz="6" w:space="0" w:color="auto"/>
              <w:bottom w:val="single" w:sz="6" w:space="0" w:color="auto"/>
              <w:right w:val="single" w:sz="6" w:space="0" w:color="auto"/>
            </w:tcBorders>
          </w:tcPr>
          <w:p w14:paraId="24F5636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4, EUICC_REQ43 </w:t>
            </w:r>
          </w:p>
        </w:tc>
      </w:tr>
      <w:tr w:rsidR="00C5178F" w:rsidRPr="00C5178F" w14:paraId="1607AA3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29BD9A9"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1FF9E82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514C3679"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SERVER_HELLO </w:t>
            </w:r>
          </w:p>
          <w:p w14:paraId="73D2A808"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73852035"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SERVER_HELLO_DONE</w:t>
            </w:r>
          </w:p>
        </w:tc>
        <w:tc>
          <w:tcPr>
            <w:tcW w:w="3114" w:type="dxa"/>
            <w:tcBorders>
              <w:top w:val="single" w:sz="6" w:space="0" w:color="auto"/>
              <w:left w:val="single" w:sz="6" w:space="0" w:color="auto"/>
              <w:bottom w:val="single" w:sz="6" w:space="0" w:color="auto"/>
              <w:right w:val="single" w:sz="6" w:space="0" w:color="auto"/>
            </w:tcBorders>
          </w:tcPr>
          <w:p w14:paraId="55318145"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739232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AB1733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F1A38FB"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C08BA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25EFEDE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LIENT_KEY_EXCHANGE </w:t>
            </w:r>
          </w:p>
          <w:p w14:paraId="00866E4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4041EFA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HANGE_CIPHER_SPEC </w:t>
            </w:r>
          </w:p>
          <w:p w14:paraId="3C93297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74AB8D9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FINISHED</w:t>
            </w:r>
          </w:p>
        </w:tc>
        <w:tc>
          <w:tcPr>
            <w:tcW w:w="3114" w:type="dxa"/>
            <w:tcBorders>
              <w:top w:val="single" w:sz="6" w:space="0" w:color="auto"/>
              <w:left w:val="single" w:sz="6" w:space="0" w:color="auto"/>
              <w:bottom w:val="single" w:sz="6" w:space="0" w:color="auto"/>
              <w:right w:val="single" w:sz="6" w:space="0" w:color="auto"/>
            </w:tcBorders>
          </w:tcPr>
          <w:p w14:paraId="7463598E" w14:textId="77777777" w:rsidR="00C5178F" w:rsidRPr="00C5178F" w:rsidRDefault="00C5178F" w:rsidP="00C5178F">
            <w:pPr>
              <w:rPr>
                <w:sz w:val="18"/>
                <w:szCs w:val="18"/>
                <w:lang w:eastAsia="ja-JP"/>
              </w:rPr>
            </w:pPr>
            <w:r w:rsidRPr="00C5178F">
              <w:rPr>
                <w:color w:val="000000"/>
                <w:sz w:val="18"/>
                <w:szCs w:val="18"/>
                <w:lang w:eastAsia="ja-JP"/>
              </w:rPr>
              <w:t xml:space="preserve">The CLIENT_KEY_EXCHANGE SHALL contain the </w:t>
            </w:r>
            <w:r w:rsidRPr="00C5178F">
              <w:rPr>
                <w:rFonts w:ascii="Courier New" w:hAnsi="Courier New" w:cs="Courier New"/>
                <w:color w:val="000000"/>
                <w:sz w:val="18"/>
                <w:szCs w:val="18"/>
                <w:lang w:eastAsia="ja-JP"/>
              </w:rPr>
              <w:t>#PSK_ID</w:t>
            </w:r>
          </w:p>
        </w:tc>
        <w:tc>
          <w:tcPr>
            <w:tcW w:w="1417" w:type="dxa"/>
            <w:tcBorders>
              <w:top w:val="single" w:sz="6" w:space="0" w:color="auto"/>
              <w:left w:val="single" w:sz="6" w:space="0" w:color="auto"/>
              <w:bottom w:val="single" w:sz="6" w:space="0" w:color="auto"/>
              <w:right w:val="single" w:sz="6" w:space="0" w:color="auto"/>
            </w:tcBorders>
          </w:tcPr>
          <w:p w14:paraId="226F80E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rPr>
              <w:t xml:space="preserve"> </w:t>
            </w:r>
            <w:r w:rsidRPr="00C5178F">
              <w:rPr>
                <w:rFonts w:eastAsia="Times New Roman" w:cs="Arial"/>
                <w:sz w:val="18"/>
                <w:szCs w:val="18"/>
                <w:lang w:eastAsia="fr-FR"/>
              </w:rPr>
              <w:t>EUICC_REQ45</w:t>
            </w:r>
          </w:p>
        </w:tc>
      </w:tr>
      <w:tr w:rsidR="00C5178F" w:rsidRPr="00C5178F" w14:paraId="5741E6A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49ECA04"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0AB8FA0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755BF09F"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CHANGE_CIPHER_SPEC </w:t>
            </w:r>
          </w:p>
          <w:p w14:paraId="632AF20E"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0194EB51"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FINISHED</w:t>
            </w:r>
          </w:p>
        </w:tc>
        <w:tc>
          <w:tcPr>
            <w:tcW w:w="3114" w:type="dxa"/>
            <w:tcBorders>
              <w:top w:val="single" w:sz="6" w:space="0" w:color="auto"/>
              <w:left w:val="single" w:sz="6" w:space="0" w:color="auto"/>
              <w:bottom w:val="single" w:sz="6" w:space="0" w:color="auto"/>
              <w:right w:val="single" w:sz="6" w:space="0" w:color="auto"/>
            </w:tcBorders>
          </w:tcPr>
          <w:p w14:paraId="491428F0"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257366F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C87493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395A40" w14:textId="77777777" w:rsidR="00C5178F" w:rsidRPr="00C5178F" w:rsidRDefault="00C5178F" w:rsidP="00C5178F">
            <w:pPr>
              <w:keepLines/>
              <w:numPr>
                <w:ilvl w:val="0"/>
                <w:numId w:val="2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3147FF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322A381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the first POST message</w:t>
            </w:r>
          </w:p>
        </w:tc>
        <w:tc>
          <w:tcPr>
            <w:tcW w:w="3114" w:type="dxa"/>
            <w:tcBorders>
              <w:top w:val="single" w:sz="6" w:space="0" w:color="auto"/>
              <w:left w:val="single" w:sz="6" w:space="0" w:color="auto"/>
              <w:bottom w:val="single" w:sz="6" w:space="0" w:color="auto"/>
              <w:right w:val="single" w:sz="6" w:space="0" w:color="auto"/>
            </w:tcBorders>
          </w:tcPr>
          <w:p w14:paraId="18B5D88B" w14:textId="77777777" w:rsidR="00C5178F" w:rsidRPr="00C5178F" w:rsidRDefault="00C5178F" w:rsidP="00C5178F">
            <w:pPr>
              <w:keepLines/>
              <w:numPr>
                <w:ilvl w:val="0"/>
                <w:numId w:val="54"/>
              </w:numPr>
              <w:overflowPunct w:val="0"/>
              <w:autoSpaceDE w:val="0"/>
              <w:autoSpaceDN w:val="0"/>
              <w:adjustRightInd w:val="0"/>
              <w:spacing w:after="120" w:line="276" w:lineRule="auto"/>
              <w:ind w:left="189" w:hanging="189"/>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13410359" w14:textId="77777777" w:rsidR="00C5178F" w:rsidRPr="00C5178F" w:rsidRDefault="00C5178F" w:rsidP="00C5178F">
            <w:pPr>
              <w:numPr>
                <w:ilvl w:val="0"/>
                <w:numId w:val="54"/>
              </w:numPr>
              <w:autoSpaceDE w:val="0"/>
              <w:autoSpaceDN w:val="0"/>
              <w:adjustRightInd w:val="0"/>
              <w:spacing w:before="0" w:after="120" w:line="276" w:lineRule="auto"/>
              <w:ind w:left="246" w:hanging="246"/>
              <w:contextualSpacing/>
              <w:jc w:val="left"/>
              <w:rPr>
                <w:rFonts w:cs="Arial"/>
                <w:color w:val="000000"/>
                <w:sz w:val="18"/>
                <w:szCs w:val="18"/>
                <w:lang w:eastAsia="ja-JP"/>
              </w:rPr>
            </w:pPr>
            <w:r w:rsidRPr="00C5178F">
              <w:rPr>
                <w:rFonts w:cs="Arial"/>
                <w:color w:val="000000"/>
                <w:sz w:val="18"/>
                <w:szCs w:val="18"/>
                <w:lang w:eastAsia="ja-JP"/>
              </w:rPr>
              <w:t>The HTTP content is empty</w:t>
            </w:r>
          </w:p>
          <w:p w14:paraId="402A1F4F" w14:textId="77777777" w:rsidR="00C5178F" w:rsidRPr="00C5178F" w:rsidRDefault="00C5178F" w:rsidP="00C5178F">
            <w:pPr>
              <w:numPr>
                <w:ilvl w:val="0"/>
                <w:numId w:val="54"/>
              </w:numPr>
              <w:autoSpaceDE w:val="0"/>
              <w:autoSpaceDN w:val="0"/>
              <w:adjustRightInd w:val="0"/>
              <w:spacing w:before="0" w:after="120" w:line="276" w:lineRule="auto"/>
              <w:ind w:left="246" w:hanging="246"/>
              <w:contextualSpacing/>
              <w:jc w:val="left"/>
              <w:rPr>
                <w:rFonts w:ascii="Courier New" w:hAnsi="Courier New" w:cs="Courier New"/>
                <w:color w:val="000000"/>
                <w:sz w:val="18"/>
                <w:szCs w:val="18"/>
                <w:lang w:eastAsia="ja-JP"/>
              </w:rPr>
            </w:pPr>
            <w:r w:rsidRPr="00C5178F">
              <w:rPr>
                <w:rFonts w:cs="Arial"/>
                <w:color w:val="000000"/>
                <w:sz w:val="18"/>
                <w:szCs w:val="18"/>
                <w:lang w:eastAsia="ja-JP"/>
              </w:rPr>
              <w:t>The POST</w:t>
            </w:r>
            <w:r w:rsidRPr="00C5178F">
              <w:rPr>
                <w:color w:val="000000"/>
                <w:sz w:val="18"/>
                <w:szCs w:val="18"/>
                <w:lang w:eastAsia="ja-JP"/>
              </w:rPr>
              <w:t xml:space="preserve"> URI is equal to </w:t>
            </w:r>
            <w:r w:rsidRPr="00C5178F">
              <w:rPr>
                <w:rFonts w:ascii="Courier New" w:hAnsi="Courier New" w:cs="Courier New"/>
                <w:color w:val="000000"/>
                <w:sz w:val="18"/>
                <w:szCs w:val="18"/>
                <w:lang w:eastAsia="ja-JP"/>
              </w:rPr>
              <w:t>#POST_URI</w:t>
            </w:r>
          </w:p>
          <w:p w14:paraId="2AFFF976" w14:textId="77777777" w:rsidR="00C5178F" w:rsidRPr="00C5178F" w:rsidRDefault="00C5178F" w:rsidP="00C5178F">
            <w:pPr>
              <w:numPr>
                <w:ilvl w:val="0"/>
                <w:numId w:val="54"/>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eaders are equal to</w:t>
            </w:r>
          </w:p>
          <w:p w14:paraId="3911DC97" w14:textId="77777777" w:rsidR="00C5178F" w:rsidRPr="00C5178F" w:rsidRDefault="00C5178F" w:rsidP="00C5178F">
            <w:pPr>
              <w:autoSpaceDE w:val="0"/>
              <w:autoSpaceDN w:val="0"/>
              <w:adjustRightInd w:val="0"/>
              <w:spacing w:before="0" w:after="12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w:t>
            </w:r>
          </w:p>
          <w:p w14:paraId="7D485396" w14:textId="77777777" w:rsidR="00C5178F" w:rsidRPr="00C5178F" w:rsidRDefault="00C5178F" w:rsidP="00C5178F">
            <w:pPr>
              <w:autoSpaceDE w:val="0"/>
              <w:autoSpaceDN w:val="0"/>
              <w:adjustRightInd w:val="0"/>
              <w:spacing w:before="0" w:after="12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w:t>
            </w:r>
          </w:p>
          <w:p w14:paraId="5ABB8D50" w14:textId="77777777" w:rsidR="00C5178F" w:rsidRPr="00C5178F" w:rsidRDefault="00C5178F" w:rsidP="00C5178F">
            <w:pPr>
              <w:autoSpaceDE w:val="0"/>
              <w:autoSpaceDN w:val="0"/>
              <w:adjustRightInd w:val="0"/>
              <w:spacing w:before="0" w:after="120" w:line="276" w:lineRule="auto"/>
              <w:ind w:left="246"/>
              <w:contextualSpacing/>
              <w:rPr>
                <w:color w:val="000000"/>
                <w:sz w:val="18"/>
                <w:szCs w:val="18"/>
                <w:lang w:eastAsia="ja-JP"/>
              </w:rPr>
            </w:pPr>
            <w:r w:rsidRPr="00C5178F">
              <w:rPr>
                <w:rFonts w:ascii="Courier New" w:hAnsi="Courier New" w:cs="Courier New"/>
                <w:color w:val="000000"/>
                <w:sz w:val="18"/>
                <w:szCs w:val="18"/>
                <w:lang w:eastAsia="ja-JP"/>
              </w:rPr>
              <w:t>#X_ADMIN_FROM_ISD_R</w:t>
            </w:r>
          </w:p>
        </w:tc>
        <w:tc>
          <w:tcPr>
            <w:tcW w:w="1417" w:type="dxa"/>
            <w:tcBorders>
              <w:top w:val="single" w:sz="6" w:space="0" w:color="auto"/>
              <w:left w:val="single" w:sz="6" w:space="0" w:color="auto"/>
              <w:bottom w:val="single" w:sz="6" w:space="0" w:color="auto"/>
              <w:right w:val="single" w:sz="6" w:space="0" w:color="auto"/>
            </w:tcBorders>
          </w:tcPr>
          <w:p w14:paraId="68291E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rPr>
              <w:t xml:space="preserve"> </w:t>
            </w:r>
            <w:r w:rsidRPr="00C5178F">
              <w:rPr>
                <w:rFonts w:eastAsia="Times New Roman" w:cs="Arial"/>
                <w:sz w:val="18"/>
                <w:szCs w:val="18"/>
                <w:lang w:eastAsia="fr-FR"/>
              </w:rPr>
              <w:t>EUICC_REQ46, EUICC_REQ47</w:t>
            </w:r>
          </w:p>
        </w:tc>
      </w:tr>
    </w:tbl>
    <w:p w14:paraId="3D11A6D1" w14:textId="77777777" w:rsidR="00C5178F" w:rsidRPr="00C5178F" w:rsidRDefault="00C5178F" w:rsidP="00C5178F">
      <w:pPr>
        <w:spacing w:before="240" w:line="276" w:lineRule="auto"/>
        <w:jc w:val="left"/>
        <w:rPr>
          <w:szCs w:val="22"/>
          <w:lang w:val="en-US" w:eastAsia="en-US"/>
        </w:rPr>
      </w:pPr>
      <w:r w:rsidRPr="00C5178F">
        <w:rPr>
          <w:szCs w:val="22"/>
          <w:lang w:val="en-US" w:eastAsia="en-US"/>
        </w:rPr>
        <w:t>This sub-sequence allows testing these requirements:</w:t>
      </w:r>
    </w:p>
    <w:p w14:paraId="69396ADA"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21, EUICC_REQ22, EUICC_REQ42, EUICC_REQ43, EUICC_REQ45, EUICC_REQ46, EUICC_REQ47, EUICC_REQ54</w:t>
      </w:r>
    </w:p>
    <w:p w14:paraId="5AC51F9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7" w:name="_Ref397674379"/>
      <w:r w:rsidRPr="00C5178F">
        <w:rPr>
          <w:rFonts w:ascii="Arial Bold" w:eastAsia="Times New Roman" w:hAnsi="Arial Bold" w:cs="Arial"/>
          <w:b/>
          <w:iCs/>
          <w:szCs w:val="28"/>
          <w:lang w:eastAsia="en-US"/>
        </w:rPr>
        <w:t>Open HTTPS Session on MNO-SD</w:t>
      </w:r>
      <w:bookmarkEnd w:id="477"/>
    </w:p>
    <w:p w14:paraId="575A8B85" w14:textId="77777777" w:rsidR="00C5178F" w:rsidRPr="00C5178F" w:rsidRDefault="00C5178F" w:rsidP="00C5178F">
      <w:pPr>
        <w:spacing w:before="0" w:after="200" w:line="276" w:lineRule="auto"/>
        <w:jc w:val="left"/>
        <w:rPr>
          <w:szCs w:val="22"/>
          <w:lang w:eastAsia="en-US"/>
        </w:rPr>
      </w:pPr>
      <w:r w:rsidRPr="00C5178F">
        <w:rPr>
          <w:szCs w:val="22"/>
          <w:lang w:eastAsia="en-US"/>
        </w:rPr>
        <w:t xml:space="preserve">To open an HTTPS session on the </w:t>
      </w:r>
      <w:r w:rsidRPr="00C5178F">
        <w:rPr>
          <w:rFonts w:ascii="Courier New" w:hAnsi="Courier New" w:cs="Courier New"/>
          <w:szCs w:val="22"/>
          <w:lang w:eastAsia="en-US"/>
        </w:rPr>
        <w:t>#MNO_SD_AID</w:t>
      </w:r>
      <w:r w:rsidRPr="00C5178F">
        <w:rPr>
          <w:szCs w:val="22"/>
          <w:lang w:eastAsia="en-US"/>
        </w:rPr>
        <w:t>, here are the different steps to execute:</w:t>
      </w:r>
    </w:p>
    <w:tbl>
      <w:tblPr>
        <w:tblW w:w="9412" w:type="dxa"/>
        <w:tblCellMar>
          <w:left w:w="56" w:type="dxa"/>
          <w:right w:w="56" w:type="dxa"/>
        </w:tblCellMar>
        <w:tblLook w:val="0000" w:firstRow="0" w:lastRow="0" w:firstColumn="0" w:lastColumn="0" w:noHBand="0" w:noVBand="0"/>
      </w:tblPr>
      <w:tblGrid>
        <w:gridCol w:w="589"/>
        <w:gridCol w:w="1539"/>
        <w:gridCol w:w="3173"/>
        <w:gridCol w:w="2694"/>
        <w:gridCol w:w="1417"/>
      </w:tblGrid>
      <w:tr w:rsidR="00C5178F" w:rsidRPr="00C5178F" w14:paraId="292180F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7A7641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39" w:type="dxa"/>
            <w:tcBorders>
              <w:top w:val="single" w:sz="6" w:space="0" w:color="auto"/>
              <w:left w:val="single" w:sz="6" w:space="0" w:color="auto"/>
              <w:bottom w:val="single" w:sz="6" w:space="0" w:color="auto"/>
              <w:right w:val="single" w:sz="6" w:space="0" w:color="auto"/>
            </w:tcBorders>
            <w:shd w:val="clear" w:color="auto" w:fill="C00000"/>
            <w:vAlign w:val="center"/>
          </w:tcPr>
          <w:p w14:paraId="7BB7294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73" w:type="dxa"/>
            <w:tcBorders>
              <w:top w:val="single" w:sz="6" w:space="0" w:color="auto"/>
              <w:left w:val="single" w:sz="6" w:space="0" w:color="auto"/>
              <w:bottom w:val="single" w:sz="6" w:space="0" w:color="auto"/>
              <w:right w:val="single" w:sz="6" w:space="0" w:color="auto"/>
            </w:tcBorders>
            <w:shd w:val="clear" w:color="auto" w:fill="C00000"/>
            <w:vAlign w:val="center"/>
          </w:tcPr>
          <w:p w14:paraId="3CB79D1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4" w:type="dxa"/>
            <w:tcBorders>
              <w:top w:val="single" w:sz="6" w:space="0" w:color="auto"/>
              <w:left w:val="single" w:sz="6" w:space="0" w:color="auto"/>
              <w:bottom w:val="single" w:sz="6" w:space="0" w:color="auto"/>
              <w:right w:val="single" w:sz="6" w:space="0" w:color="auto"/>
            </w:tcBorders>
            <w:shd w:val="clear" w:color="auto" w:fill="C00000"/>
            <w:vAlign w:val="center"/>
          </w:tcPr>
          <w:p w14:paraId="6B11CDB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tcPr>
          <w:p w14:paraId="250E1AA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56CC6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55D46B8"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66EC3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4241A5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B8491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7D2D9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SD_TAR, </w:t>
            </w:r>
          </w:p>
          <w:p w14:paraId="4EE916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PEN_SCP81_MNO_SESSION])</w:t>
            </w:r>
          </w:p>
          <w:p w14:paraId="5F1E9C22" w14:textId="77777777" w:rsidR="00C5178F" w:rsidRPr="00C5178F" w:rsidRDefault="00C5178F" w:rsidP="00C5178F">
            <w:pPr>
              <w:keepLines/>
              <w:overflowPunct w:val="0"/>
              <w:autoSpaceDE w:val="0"/>
              <w:autoSpaceDN w:val="0"/>
              <w:adjustRightInd w:val="0"/>
              <w:spacing w:after="120"/>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 #</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 #</w:t>
            </w:r>
            <w:r w:rsidRPr="00C5178F">
              <w:rPr>
                <w:rFonts w:ascii="Courier New" w:hAnsi="Courier New" w:cs="Courier New"/>
                <w:sz w:val="18"/>
                <w:szCs w:val="18"/>
              </w:rPr>
              <w:t>MNO_SCP80_DATA_ENC_KEY</w:t>
            </w:r>
          </w:p>
        </w:tc>
        <w:tc>
          <w:tcPr>
            <w:tcW w:w="2694" w:type="dxa"/>
            <w:tcBorders>
              <w:top w:val="single" w:sz="6" w:space="0" w:color="auto"/>
              <w:left w:val="single" w:sz="6" w:space="0" w:color="auto"/>
              <w:bottom w:val="single" w:sz="6" w:space="0" w:color="auto"/>
              <w:right w:val="single" w:sz="6" w:space="0" w:color="auto"/>
            </w:tcBorders>
          </w:tcPr>
          <w:p w14:paraId="3458B6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4A62A55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0527F56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90FBCA8"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BC56D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73" w:type="dxa"/>
            <w:tcBorders>
              <w:top w:val="single" w:sz="6" w:space="0" w:color="auto"/>
              <w:left w:val="single" w:sz="6" w:space="0" w:color="auto"/>
              <w:bottom w:val="single" w:sz="6" w:space="0" w:color="auto"/>
              <w:right w:val="single" w:sz="6" w:space="0" w:color="auto"/>
            </w:tcBorders>
            <w:vAlign w:val="center"/>
          </w:tcPr>
          <w:p w14:paraId="101997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4" w:type="dxa"/>
            <w:tcBorders>
              <w:top w:val="single" w:sz="6" w:space="0" w:color="auto"/>
              <w:left w:val="single" w:sz="6" w:space="0" w:color="auto"/>
              <w:bottom w:val="single" w:sz="6" w:space="0" w:color="auto"/>
              <w:right w:val="single" w:sz="6" w:space="0" w:color="auto"/>
            </w:tcBorders>
          </w:tcPr>
          <w:p w14:paraId="40E6DD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73C5C51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EDEC6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8FF353B"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21AA02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121EBD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4" w:type="dxa"/>
            <w:tcBorders>
              <w:top w:val="single" w:sz="6" w:space="0" w:color="auto"/>
              <w:left w:val="single" w:sz="6" w:space="0" w:color="auto"/>
              <w:bottom w:val="single" w:sz="6" w:space="0" w:color="auto"/>
              <w:right w:val="single" w:sz="6" w:space="0" w:color="auto"/>
            </w:tcBorders>
          </w:tcPr>
          <w:p w14:paraId="4064BA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735DC1C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35D0A0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379CD37"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22C2B1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3" w:type="dxa"/>
            <w:tcBorders>
              <w:top w:val="single" w:sz="6" w:space="0" w:color="auto"/>
              <w:left w:val="single" w:sz="6" w:space="0" w:color="auto"/>
              <w:bottom w:val="single" w:sz="6" w:space="0" w:color="auto"/>
              <w:right w:val="single" w:sz="6" w:space="0" w:color="auto"/>
            </w:tcBorders>
            <w:vAlign w:val="center"/>
          </w:tcPr>
          <w:p w14:paraId="221FE1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SEND SHORT MESSAGE</w:t>
            </w:r>
          </w:p>
        </w:tc>
        <w:tc>
          <w:tcPr>
            <w:tcW w:w="2694" w:type="dxa"/>
            <w:tcBorders>
              <w:top w:val="single" w:sz="6" w:space="0" w:color="auto"/>
              <w:left w:val="single" w:sz="6" w:space="0" w:color="auto"/>
              <w:bottom w:val="single" w:sz="6" w:space="0" w:color="auto"/>
              <w:right w:val="single" w:sz="6" w:space="0" w:color="auto"/>
            </w:tcBorders>
          </w:tcPr>
          <w:p w14:paraId="3C2083F5" w14:textId="77777777" w:rsidR="00C5178F" w:rsidRPr="00C5178F" w:rsidRDefault="00C5178F" w:rsidP="00C5178F">
            <w:pPr>
              <w:keepLines/>
              <w:numPr>
                <w:ilvl w:val="0"/>
                <w:numId w:val="72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ENC_KEY</w:t>
            </w:r>
          </w:p>
          <w:p w14:paraId="46732200" w14:textId="77777777" w:rsidR="00C5178F" w:rsidRPr="00C5178F" w:rsidRDefault="00C5178F" w:rsidP="00C5178F">
            <w:pPr>
              <w:keepLines/>
              <w:numPr>
                <w:ilvl w:val="0"/>
                <w:numId w:val="720"/>
              </w:numPr>
              <w:overflowPunct w:val="0"/>
              <w:autoSpaceDE w:val="0"/>
              <w:autoSpaceDN w:val="0"/>
              <w:adjustRightInd w:val="0"/>
              <w:spacing w:after="120" w:line="276" w:lineRule="auto"/>
              <w:ind w:left="222" w:hanging="222"/>
              <w:contextualSpacing/>
              <w:jc w:val="left"/>
              <w:textAlignment w:val="baseline"/>
              <w:rPr>
                <w:color w:val="000000"/>
                <w:sz w:val="18"/>
                <w:szCs w:val="18"/>
                <w:lang w:eastAsia="ja-JP"/>
              </w:rPr>
            </w:pPr>
            <w:r w:rsidRPr="00C5178F">
              <w:rPr>
                <w:color w:val="000000"/>
                <w:sz w:val="18"/>
                <w:szCs w:val="18"/>
                <w:lang w:eastAsia="ja-JP"/>
              </w:rPr>
              <w:t>The SCP80 status code is equal to ‘00’ – POR OK</w:t>
            </w:r>
          </w:p>
        </w:tc>
        <w:tc>
          <w:tcPr>
            <w:tcW w:w="1417" w:type="dxa"/>
            <w:tcBorders>
              <w:top w:val="single" w:sz="6" w:space="0" w:color="auto"/>
              <w:left w:val="single" w:sz="6" w:space="0" w:color="auto"/>
              <w:bottom w:val="single" w:sz="6" w:space="0" w:color="auto"/>
              <w:right w:val="single" w:sz="6" w:space="0" w:color="auto"/>
            </w:tcBorders>
          </w:tcPr>
          <w:p w14:paraId="49EC253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BDF0F2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3555301"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1B5E1F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04E2154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4" w:type="dxa"/>
            <w:tcBorders>
              <w:top w:val="single" w:sz="6" w:space="0" w:color="auto"/>
              <w:left w:val="single" w:sz="6" w:space="0" w:color="auto"/>
              <w:bottom w:val="single" w:sz="6" w:space="0" w:color="auto"/>
              <w:right w:val="single" w:sz="6" w:space="0" w:color="auto"/>
            </w:tcBorders>
          </w:tcPr>
          <w:p w14:paraId="7056E0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4FE76A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0800F9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7567BCE"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0BD85F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3" w:type="dxa"/>
            <w:tcBorders>
              <w:top w:val="single" w:sz="6" w:space="0" w:color="auto"/>
              <w:left w:val="single" w:sz="6" w:space="0" w:color="auto"/>
              <w:bottom w:val="single" w:sz="6" w:space="0" w:color="auto"/>
              <w:right w:val="single" w:sz="6" w:space="0" w:color="auto"/>
            </w:tcBorders>
            <w:vAlign w:val="center"/>
          </w:tcPr>
          <w:p w14:paraId="06E336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694" w:type="dxa"/>
            <w:tcBorders>
              <w:top w:val="single" w:sz="6" w:space="0" w:color="auto"/>
              <w:left w:val="single" w:sz="6" w:space="0" w:color="auto"/>
              <w:bottom w:val="single" w:sz="6" w:space="0" w:color="auto"/>
              <w:right w:val="single" w:sz="6" w:space="0" w:color="auto"/>
            </w:tcBorders>
          </w:tcPr>
          <w:p w14:paraId="55C0A813"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5AFCD4E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FAADF2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BE1CDE5"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0A4A81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27D0D19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4" w:type="dxa"/>
            <w:tcBorders>
              <w:top w:val="single" w:sz="6" w:space="0" w:color="auto"/>
              <w:left w:val="single" w:sz="6" w:space="0" w:color="auto"/>
              <w:bottom w:val="single" w:sz="6" w:space="0" w:color="auto"/>
              <w:right w:val="single" w:sz="6" w:space="0" w:color="auto"/>
            </w:tcBorders>
          </w:tcPr>
          <w:p w14:paraId="11059541"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1E3B9AB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21A873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93FCD5D"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FB615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3" w:type="dxa"/>
            <w:tcBorders>
              <w:top w:val="single" w:sz="6" w:space="0" w:color="auto"/>
              <w:left w:val="single" w:sz="6" w:space="0" w:color="auto"/>
              <w:bottom w:val="single" w:sz="6" w:space="0" w:color="auto"/>
              <w:right w:val="single" w:sz="6" w:space="0" w:color="auto"/>
            </w:tcBorders>
            <w:vAlign w:val="center"/>
          </w:tcPr>
          <w:p w14:paraId="375E93E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25D26B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694" w:type="dxa"/>
            <w:tcBorders>
              <w:top w:val="single" w:sz="6" w:space="0" w:color="auto"/>
              <w:left w:val="single" w:sz="6" w:space="0" w:color="auto"/>
              <w:bottom w:val="single" w:sz="6" w:space="0" w:color="auto"/>
              <w:right w:val="single" w:sz="6" w:space="0" w:color="auto"/>
            </w:tcBorders>
          </w:tcPr>
          <w:p w14:paraId="0AA20E00" w14:textId="77777777" w:rsidR="00C5178F" w:rsidRPr="00C5178F" w:rsidRDefault="00C5178F" w:rsidP="00C5178F">
            <w:pPr>
              <w:numPr>
                <w:ilvl w:val="0"/>
                <w:numId w:val="238"/>
              </w:numPr>
              <w:autoSpaceDE w:val="0"/>
              <w:autoSpaceDN w:val="0"/>
              <w:adjustRightInd w:val="0"/>
              <w:spacing w:after="120" w:line="276" w:lineRule="auto"/>
              <w:ind w:left="212" w:hanging="212"/>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05FFC43C" w14:textId="77777777" w:rsidR="00C5178F" w:rsidRPr="00C5178F" w:rsidRDefault="00C5178F" w:rsidP="00C5178F">
            <w:pPr>
              <w:numPr>
                <w:ilvl w:val="0"/>
                <w:numId w:val="23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4017E80C" w14:textId="77777777" w:rsidR="00C5178F" w:rsidRPr="00C5178F" w:rsidRDefault="00C5178F" w:rsidP="00C5178F">
            <w:pPr>
              <w:numPr>
                <w:ilvl w:val="0"/>
                <w:numId w:val="23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702DDB50" w14:textId="77777777" w:rsidR="00C5178F" w:rsidRPr="00C5178F" w:rsidRDefault="00C5178F" w:rsidP="00C5178F">
            <w:pPr>
              <w:numPr>
                <w:ilvl w:val="0"/>
                <w:numId w:val="23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2A438CCA" w14:textId="77777777" w:rsidR="00C5178F" w:rsidRPr="00C5178F" w:rsidRDefault="00C5178F" w:rsidP="00C5178F">
            <w:pPr>
              <w:numPr>
                <w:ilvl w:val="0"/>
                <w:numId w:val="23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7" w:type="dxa"/>
            <w:tcBorders>
              <w:top w:val="single" w:sz="6" w:space="0" w:color="auto"/>
              <w:left w:val="single" w:sz="6" w:space="0" w:color="auto"/>
              <w:bottom w:val="single" w:sz="6" w:space="0" w:color="auto"/>
              <w:right w:val="single" w:sz="6" w:space="0" w:color="auto"/>
            </w:tcBorders>
          </w:tcPr>
          <w:p w14:paraId="7C7CFD9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4</w:t>
            </w:r>
          </w:p>
        </w:tc>
      </w:tr>
      <w:tr w:rsidR="00C5178F" w:rsidRPr="00C5178F" w14:paraId="51F9836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EC31E48"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0E6D71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17B916D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4" w:type="dxa"/>
            <w:tcBorders>
              <w:top w:val="single" w:sz="6" w:space="0" w:color="auto"/>
              <w:left w:val="single" w:sz="6" w:space="0" w:color="auto"/>
              <w:bottom w:val="single" w:sz="6" w:space="0" w:color="auto"/>
              <w:right w:val="single" w:sz="6" w:space="0" w:color="auto"/>
            </w:tcBorders>
          </w:tcPr>
          <w:p w14:paraId="32AD62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409C947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B8890B1"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C34151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251AC092" w14:textId="66CF258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199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0E5A5C0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The TLS records used here after SHALL be compliant with the Annex H.</w:t>
            </w:r>
          </w:p>
        </w:tc>
      </w:tr>
      <w:tr w:rsidR="00C5178F" w:rsidRPr="00C5178F" w14:paraId="07A58DB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123B996"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529356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3" w:type="dxa"/>
            <w:tcBorders>
              <w:top w:val="single" w:sz="6" w:space="0" w:color="auto"/>
              <w:left w:val="single" w:sz="6" w:space="0" w:color="auto"/>
              <w:bottom w:val="single" w:sz="6" w:space="0" w:color="auto"/>
              <w:right w:val="single" w:sz="6" w:space="0" w:color="auto"/>
            </w:tcBorders>
            <w:vAlign w:val="center"/>
          </w:tcPr>
          <w:p w14:paraId="79688B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LS_CLIENT_HELLO</w:t>
            </w:r>
          </w:p>
        </w:tc>
        <w:tc>
          <w:tcPr>
            <w:tcW w:w="2694" w:type="dxa"/>
            <w:tcBorders>
              <w:top w:val="single" w:sz="6" w:space="0" w:color="auto"/>
              <w:left w:val="single" w:sz="6" w:space="0" w:color="auto"/>
              <w:bottom w:val="single" w:sz="6" w:space="0" w:color="auto"/>
              <w:right w:val="single" w:sz="6" w:space="0" w:color="auto"/>
            </w:tcBorders>
          </w:tcPr>
          <w:p w14:paraId="3AB7515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he CLIENT_HELLO SHALL contain at least one of the cipher-suites accepted by the HTTPS server.</w:t>
            </w:r>
          </w:p>
        </w:tc>
        <w:tc>
          <w:tcPr>
            <w:tcW w:w="1417" w:type="dxa"/>
            <w:tcBorders>
              <w:top w:val="single" w:sz="6" w:space="0" w:color="auto"/>
              <w:left w:val="single" w:sz="6" w:space="0" w:color="auto"/>
              <w:bottom w:val="single" w:sz="6" w:space="0" w:color="auto"/>
              <w:right w:val="single" w:sz="6" w:space="0" w:color="auto"/>
            </w:tcBorders>
          </w:tcPr>
          <w:p w14:paraId="25B764D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4, EUICC_REQ43 </w:t>
            </w:r>
          </w:p>
        </w:tc>
      </w:tr>
      <w:tr w:rsidR="00C5178F" w:rsidRPr="00C5178F" w14:paraId="51E015B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5396822"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365CE05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2416D9A6"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SERVER_HELLO </w:t>
            </w:r>
          </w:p>
          <w:p w14:paraId="1BA874B2"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28919DC4"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SERVER_HELLO_DONE</w:t>
            </w:r>
          </w:p>
        </w:tc>
        <w:tc>
          <w:tcPr>
            <w:tcW w:w="2694" w:type="dxa"/>
            <w:tcBorders>
              <w:top w:val="single" w:sz="6" w:space="0" w:color="auto"/>
              <w:left w:val="single" w:sz="6" w:space="0" w:color="auto"/>
              <w:bottom w:val="single" w:sz="6" w:space="0" w:color="auto"/>
              <w:right w:val="single" w:sz="6" w:space="0" w:color="auto"/>
            </w:tcBorders>
          </w:tcPr>
          <w:p w14:paraId="755E3E85"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B9157B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D3478B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CAE4428"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647986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3" w:type="dxa"/>
            <w:tcBorders>
              <w:top w:val="single" w:sz="6" w:space="0" w:color="auto"/>
              <w:left w:val="single" w:sz="6" w:space="0" w:color="auto"/>
              <w:bottom w:val="single" w:sz="6" w:space="0" w:color="auto"/>
              <w:right w:val="single" w:sz="6" w:space="0" w:color="auto"/>
            </w:tcBorders>
            <w:vAlign w:val="center"/>
          </w:tcPr>
          <w:p w14:paraId="251F34C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CLIENT_KEY_EXCHANGE</w:t>
            </w:r>
          </w:p>
          <w:p w14:paraId="3938FB6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5A1280D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HANGE_CIPHER_SPEC </w:t>
            </w:r>
          </w:p>
          <w:p w14:paraId="12E5250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7BC93E9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FINISHED</w:t>
            </w:r>
          </w:p>
        </w:tc>
        <w:tc>
          <w:tcPr>
            <w:tcW w:w="2694" w:type="dxa"/>
            <w:tcBorders>
              <w:top w:val="single" w:sz="6" w:space="0" w:color="auto"/>
              <w:left w:val="single" w:sz="6" w:space="0" w:color="auto"/>
              <w:bottom w:val="single" w:sz="6" w:space="0" w:color="auto"/>
              <w:right w:val="single" w:sz="6" w:space="0" w:color="auto"/>
            </w:tcBorders>
          </w:tcPr>
          <w:p w14:paraId="727460DB" w14:textId="77777777" w:rsidR="00C5178F" w:rsidRPr="00C5178F" w:rsidRDefault="00C5178F" w:rsidP="00C5178F">
            <w:pPr>
              <w:rPr>
                <w:sz w:val="18"/>
                <w:szCs w:val="18"/>
                <w:lang w:eastAsia="ja-JP"/>
              </w:rPr>
            </w:pPr>
            <w:r w:rsidRPr="00C5178F">
              <w:rPr>
                <w:color w:val="000000"/>
                <w:sz w:val="18"/>
                <w:szCs w:val="18"/>
                <w:lang w:eastAsia="ja-JP"/>
              </w:rPr>
              <w:t xml:space="preserve">The CLIENT_KEY_EXCHANGE SHALL contain the </w:t>
            </w:r>
            <w:r w:rsidRPr="00C5178F">
              <w:rPr>
                <w:rFonts w:ascii="Courier New" w:hAnsi="Courier New" w:cs="Courier New"/>
                <w:color w:val="000000"/>
                <w:sz w:val="18"/>
                <w:szCs w:val="18"/>
                <w:lang w:eastAsia="ja-JP"/>
              </w:rPr>
              <w:t>#MNO_PSK_ID</w:t>
            </w:r>
          </w:p>
        </w:tc>
        <w:tc>
          <w:tcPr>
            <w:tcW w:w="1417" w:type="dxa"/>
            <w:tcBorders>
              <w:top w:val="single" w:sz="6" w:space="0" w:color="auto"/>
              <w:left w:val="single" w:sz="6" w:space="0" w:color="auto"/>
              <w:bottom w:val="single" w:sz="6" w:space="0" w:color="auto"/>
              <w:right w:val="single" w:sz="6" w:space="0" w:color="auto"/>
            </w:tcBorders>
          </w:tcPr>
          <w:p w14:paraId="75B49E9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p>
        </w:tc>
      </w:tr>
      <w:tr w:rsidR="00C5178F" w:rsidRPr="00C5178F" w14:paraId="5AE0ADF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10711EA"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1747224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3" w:type="dxa"/>
            <w:tcBorders>
              <w:top w:val="single" w:sz="6" w:space="0" w:color="auto"/>
              <w:left w:val="single" w:sz="6" w:space="0" w:color="auto"/>
              <w:bottom w:val="single" w:sz="6" w:space="0" w:color="auto"/>
              <w:right w:val="single" w:sz="6" w:space="0" w:color="auto"/>
            </w:tcBorders>
            <w:vAlign w:val="center"/>
          </w:tcPr>
          <w:p w14:paraId="1EFA3F88"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CHANGE_CIPHER_SPEC </w:t>
            </w:r>
          </w:p>
          <w:p w14:paraId="0163FA0F"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737CC705"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FINISHED</w:t>
            </w:r>
          </w:p>
        </w:tc>
        <w:tc>
          <w:tcPr>
            <w:tcW w:w="2694" w:type="dxa"/>
            <w:tcBorders>
              <w:top w:val="single" w:sz="6" w:space="0" w:color="auto"/>
              <w:left w:val="single" w:sz="6" w:space="0" w:color="auto"/>
              <w:bottom w:val="single" w:sz="6" w:space="0" w:color="auto"/>
              <w:right w:val="single" w:sz="6" w:space="0" w:color="auto"/>
            </w:tcBorders>
          </w:tcPr>
          <w:p w14:paraId="14EC0627"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DB4C46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D3D4F9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87FB0AD" w14:textId="77777777" w:rsidR="00C5178F" w:rsidRPr="00C5178F" w:rsidRDefault="00C5178F" w:rsidP="00C5178F">
            <w:pPr>
              <w:keepLines/>
              <w:numPr>
                <w:ilvl w:val="0"/>
                <w:numId w:val="2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9" w:type="dxa"/>
            <w:tcBorders>
              <w:top w:val="single" w:sz="6" w:space="0" w:color="auto"/>
              <w:left w:val="single" w:sz="6" w:space="0" w:color="auto"/>
              <w:bottom w:val="single" w:sz="6" w:space="0" w:color="auto"/>
              <w:right w:val="single" w:sz="6" w:space="0" w:color="auto"/>
            </w:tcBorders>
            <w:vAlign w:val="center"/>
          </w:tcPr>
          <w:p w14:paraId="55A9E1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3" w:type="dxa"/>
            <w:tcBorders>
              <w:top w:val="single" w:sz="6" w:space="0" w:color="auto"/>
              <w:left w:val="single" w:sz="6" w:space="0" w:color="auto"/>
              <w:bottom w:val="single" w:sz="6" w:space="0" w:color="auto"/>
              <w:right w:val="single" w:sz="6" w:space="0" w:color="auto"/>
            </w:tcBorders>
            <w:vAlign w:val="center"/>
          </w:tcPr>
          <w:p w14:paraId="712A668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the first POST message</w:t>
            </w:r>
          </w:p>
        </w:tc>
        <w:tc>
          <w:tcPr>
            <w:tcW w:w="2694" w:type="dxa"/>
            <w:tcBorders>
              <w:top w:val="single" w:sz="6" w:space="0" w:color="auto"/>
              <w:left w:val="single" w:sz="6" w:space="0" w:color="auto"/>
              <w:bottom w:val="single" w:sz="6" w:space="0" w:color="auto"/>
              <w:right w:val="single" w:sz="6" w:space="0" w:color="auto"/>
            </w:tcBorders>
          </w:tcPr>
          <w:p w14:paraId="02ACA14A" w14:textId="77777777" w:rsidR="00C5178F" w:rsidRPr="00C5178F" w:rsidRDefault="00C5178F" w:rsidP="00C5178F">
            <w:pPr>
              <w:keepLines/>
              <w:numPr>
                <w:ilvl w:val="0"/>
                <w:numId w:val="239"/>
              </w:numPr>
              <w:overflowPunct w:val="0"/>
              <w:autoSpaceDE w:val="0"/>
              <w:autoSpaceDN w:val="0"/>
              <w:adjustRightInd w:val="0"/>
              <w:spacing w:after="120" w:line="276" w:lineRule="auto"/>
              <w:ind w:left="212" w:hanging="212"/>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MNO_SCP81_PSK</w:t>
            </w:r>
            <w:r w:rsidRPr="00C5178F">
              <w:rPr>
                <w:color w:val="000000"/>
                <w:sz w:val="18"/>
                <w:szCs w:val="18"/>
                <w:lang w:eastAsia="ja-JP"/>
              </w:rPr>
              <w:t xml:space="preserve"> using the cipher-suite negotiated during the TLS handshake</w:t>
            </w:r>
          </w:p>
          <w:p w14:paraId="33B44FC0" w14:textId="77777777" w:rsidR="00C5178F" w:rsidRPr="00C5178F" w:rsidRDefault="00C5178F" w:rsidP="00C5178F">
            <w:pPr>
              <w:numPr>
                <w:ilvl w:val="0"/>
                <w:numId w:val="239"/>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TTP content is empty</w:t>
            </w:r>
          </w:p>
          <w:p w14:paraId="2764579D" w14:textId="77777777" w:rsidR="00C5178F" w:rsidRPr="00C5178F" w:rsidRDefault="00C5178F" w:rsidP="00C5178F">
            <w:pPr>
              <w:numPr>
                <w:ilvl w:val="0"/>
                <w:numId w:val="239"/>
              </w:numPr>
              <w:autoSpaceDE w:val="0"/>
              <w:autoSpaceDN w:val="0"/>
              <w:adjustRightInd w:val="0"/>
              <w:spacing w:before="0" w:after="120" w:line="276" w:lineRule="auto"/>
              <w:ind w:left="246" w:hanging="246"/>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4F81EADD" w14:textId="77777777" w:rsidR="00C5178F" w:rsidRPr="00C5178F" w:rsidRDefault="00C5178F" w:rsidP="00C5178F">
            <w:pPr>
              <w:numPr>
                <w:ilvl w:val="0"/>
                <w:numId w:val="239"/>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eaders are equal to</w:t>
            </w:r>
          </w:p>
          <w:p w14:paraId="461C0F67" w14:textId="77777777" w:rsidR="00C5178F" w:rsidRPr="00C5178F" w:rsidRDefault="00C5178F" w:rsidP="00C5178F">
            <w:pPr>
              <w:autoSpaceDE w:val="0"/>
              <w:autoSpaceDN w:val="0"/>
              <w:adjustRightInd w:val="0"/>
              <w:spacing w:before="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w:t>
            </w:r>
          </w:p>
          <w:p w14:paraId="3D87CA92" w14:textId="77777777" w:rsidR="00C5178F" w:rsidRPr="00C5178F" w:rsidRDefault="00C5178F" w:rsidP="00C5178F">
            <w:pPr>
              <w:autoSpaceDE w:val="0"/>
              <w:autoSpaceDN w:val="0"/>
              <w:adjustRightInd w:val="0"/>
              <w:spacing w:before="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w:t>
            </w:r>
          </w:p>
          <w:p w14:paraId="1D7308F3" w14:textId="77777777" w:rsidR="00C5178F" w:rsidRPr="00C5178F" w:rsidRDefault="00C5178F" w:rsidP="00C5178F">
            <w:pPr>
              <w:autoSpaceDE w:val="0"/>
              <w:autoSpaceDN w:val="0"/>
              <w:adjustRightInd w:val="0"/>
              <w:spacing w:before="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FROM_MNO</w:t>
            </w:r>
          </w:p>
        </w:tc>
        <w:tc>
          <w:tcPr>
            <w:tcW w:w="1417" w:type="dxa"/>
            <w:tcBorders>
              <w:top w:val="single" w:sz="6" w:space="0" w:color="auto"/>
              <w:left w:val="single" w:sz="6" w:space="0" w:color="auto"/>
              <w:bottom w:val="single" w:sz="6" w:space="0" w:color="auto"/>
              <w:right w:val="single" w:sz="6" w:space="0" w:color="auto"/>
            </w:tcBorders>
          </w:tcPr>
          <w:p w14:paraId="612B17C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p>
        </w:tc>
      </w:tr>
    </w:tbl>
    <w:p w14:paraId="44243E0F" w14:textId="77777777" w:rsidR="00C5178F" w:rsidRPr="00C5178F" w:rsidRDefault="00C5178F" w:rsidP="00C5178F">
      <w:pPr>
        <w:spacing w:before="240" w:line="276" w:lineRule="auto"/>
        <w:jc w:val="left"/>
        <w:rPr>
          <w:szCs w:val="22"/>
          <w:lang w:val="en-US" w:eastAsia="en-US"/>
        </w:rPr>
      </w:pPr>
      <w:r w:rsidRPr="00C5178F">
        <w:rPr>
          <w:szCs w:val="22"/>
          <w:lang w:val="en-US" w:eastAsia="en-US"/>
        </w:rPr>
        <w:t>This sub-sequence allows testing these requirements:</w:t>
      </w:r>
    </w:p>
    <w:p w14:paraId="3D6DA13D"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22, EUICC_REQ43</w:t>
      </w:r>
    </w:p>
    <w:p w14:paraId="31CF683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478" w:name="_Ref397674395"/>
      <w:r w:rsidRPr="00C5178F">
        <w:rPr>
          <w:rFonts w:ascii="Arial Bold" w:eastAsia="Times New Roman" w:hAnsi="Arial Bold" w:cs="Arial"/>
          <w:b/>
          <w:iCs/>
          <w:szCs w:val="28"/>
          <w:lang w:eastAsia="en-US"/>
        </w:rPr>
        <w:t>Close HTTPS Session</w:t>
      </w:r>
      <w:bookmarkEnd w:id="478"/>
    </w:p>
    <w:p w14:paraId="7CDD0121" w14:textId="77777777" w:rsidR="00C5178F" w:rsidRPr="00C5178F" w:rsidRDefault="00C5178F" w:rsidP="00C5178F">
      <w:pPr>
        <w:spacing w:before="0" w:after="200" w:line="276" w:lineRule="auto"/>
        <w:jc w:val="left"/>
        <w:rPr>
          <w:szCs w:val="22"/>
          <w:lang w:eastAsia="en-US"/>
        </w:rPr>
      </w:pPr>
      <w:r w:rsidRPr="00C5178F">
        <w:rPr>
          <w:szCs w:val="22"/>
          <w:lang w:eastAsia="en-US"/>
        </w:rPr>
        <w:t>To close an HTTPS session, here are the different steps to execute:</w:t>
      </w:r>
    </w:p>
    <w:tbl>
      <w:tblPr>
        <w:tblW w:w="9412" w:type="dxa"/>
        <w:tblCellMar>
          <w:left w:w="56" w:type="dxa"/>
          <w:right w:w="56" w:type="dxa"/>
        </w:tblCellMar>
        <w:tblLook w:val="0000" w:firstRow="0" w:lastRow="0" w:firstColumn="0" w:lastColumn="0" w:noHBand="0" w:noVBand="0"/>
      </w:tblPr>
      <w:tblGrid>
        <w:gridCol w:w="591"/>
        <w:gridCol w:w="1592"/>
        <w:gridCol w:w="3827"/>
        <w:gridCol w:w="1984"/>
        <w:gridCol w:w="1418"/>
      </w:tblGrid>
      <w:tr w:rsidR="00C5178F" w:rsidRPr="00C5178F" w14:paraId="6BCD6771"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5814D5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0C7FFFD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827" w:type="dxa"/>
            <w:tcBorders>
              <w:top w:val="single" w:sz="6" w:space="0" w:color="auto"/>
              <w:left w:val="single" w:sz="6" w:space="0" w:color="auto"/>
              <w:bottom w:val="single" w:sz="6" w:space="0" w:color="auto"/>
              <w:right w:val="single" w:sz="6" w:space="0" w:color="auto"/>
            </w:tcBorders>
            <w:shd w:val="clear" w:color="auto" w:fill="C00000"/>
            <w:vAlign w:val="center"/>
          </w:tcPr>
          <w:p w14:paraId="25874FD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984" w:type="dxa"/>
            <w:tcBorders>
              <w:top w:val="single" w:sz="6" w:space="0" w:color="auto"/>
              <w:left w:val="single" w:sz="6" w:space="0" w:color="auto"/>
              <w:bottom w:val="single" w:sz="6" w:space="0" w:color="auto"/>
              <w:right w:val="single" w:sz="6" w:space="0" w:color="auto"/>
            </w:tcBorders>
            <w:shd w:val="clear" w:color="auto" w:fill="C00000"/>
            <w:vAlign w:val="center"/>
          </w:tcPr>
          <w:p w14:paraId="530E0E4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D4644E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EFFCF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20655FB" w14:textId="77777777" w:rsidR="00C5178F" w:rsidRPr="00C5178F" w:rsidRDefault="00C5178F" w:rsidP="00C5178F">
            <w:pPr>
              <w:keepLines/>
              <w:numPr>
                <w:ilvl w:val="0"/>
                <w:numId w:val="2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81D68C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827" w:type="dxa"/>
            <w:tcBorders>
              <w:top w:val="single" w:sz="6" w:space="0" w:color="auto"/>
              <w:left w:val="single" w:sz="6" w:space="0" w:color="auto"/>
              <w:bottom w:val="single" w:sz="6" w:space="0" w:color="auto"/>
              <w:right w:val="single" w:sz="6" w:space="0" w:color="auto"/>
            </w:tcBorders>
            <w:vAlign w:val="center"/>
          </w:tcPr>
          <w:p w14:paraId="6B4A92E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APPLICATION with the HTTP code equal to </w:t>
            </w:r>
            <w:r w:rsidRPr="00C5178F">
              <w:rPr>
                <w:rFonts w:ascii="Courier New" w:hAnsi="Courier New" w:cs="Courier New"/>
                <w:color w:val="000000"/>
                <w:sz w:val="18"/>
                <w:szCs w:val="18"/>
                <w:lang w:eastAsia="ja-JP"/>
              </w:rPr>
              <w:t>#HTTP_CODE_204</w:t>
            </w:r>
            <w:r w:rsidRPr="00C5178F">
              <w:rPr>
                <w:color w:val="000000"/>
                <w:sz w:val="18"/>
                <w:szCs w:val="18"/>
                <w:lang w:eastAsia="ja-JP"/>
              </w:rPr>
              <w:t xml:space="preserve">. </w:t>
            </w:r>
          </w:p>
          <w:p w14:paraId="26F1BF1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he header X-Admin-Protocol SHALL be present and equal to </w:t>
            </w:r>
            <w:r w:rsidRPr="00C5178F">
              <w:rPr>
                <w:rFonts w:ascii="Courier New" w:hAnsi="Courier New" w:cs="Courier New"/>
                <w:color w:val="000000"/>
                <w:sz w:val="18"/>
                <w:szCs w:val="18"/>
                <w:lang w:eastAsia="ja-JP"/>
              </w:rPr>
              <w:t>#X_ADMIN_PROTOCOL</w:t>
            </w:r>
            <w:r w:rsidRPr="00C5178F">
              <w:rPr>
                <w:color w:val="000000"/>
                <w:sz w:val="18"/>
                <w:szCs w:val="18"/>
                <w:lang w:eastAsia="ja-JP"/>
              </w:rPr>
              <w:t>.</w:t>
            </w:r>
          </w:p>
        </w:tc>
        <w:tc>
          <w:tcPr>
            <w:tcW w:w="1984" w:type="dxa"/>
            <w:tcBorders>
              <w:top w:val="single" w:sz="6" w:space="0" w:color="auto"/>
              <w:left w:val="single" w:sz="6" w:space="0" w:color="auto"/>
              <w:bottom w:val="single" w:sz="6" w:space="0" w:color="auto"/>
              <w:right w:val="single" w:sz="6" w:space="0" w:color="auto"/>
            </w:tcBorders>
          </w:tcPr>
          <w:p w14:paraId="233CD1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F32E8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E8EEDF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6C7F3B6" w14:textId="77777777" w:rsidR="00C5178F" w:rsidRPr="00C5178F" w:rsidRDefault="00C5178F" w:rsidP="00C5178F">
            <w:pPr>
              <w:keepLines/>
              <w:numPr>
                <w:ilvl w:val="0"/>
                <w:numId w:val="2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FDD45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827" w:type="dxa"/>
            <w:tcBorders>
              <w:top w:val="single" w:sz="6" w:space="0" w:color="auto"/>
              <w:left w:val="single" w:sz="6" w:space="0" w:color="auto"/>
              <w:bottom w:val="single" w:sz="6" w:space="0" w:color="auto"/>
              <w:right w:val="single" w:sz="6" w:space="0" w:color="auto"/>
            </w:tcBorders>
            <w:vAlign w:val="center"/>
          </w:tcPr>
          <w:p w14:paraId="26CFEFB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LERT_CLOSE_NOTIFY</w:t>
            </w:r>
          </w:p>
        </w:tc>
        <w:tc>
          <w:tcPr>
            <w:tcW w:w="1984" w:type="dxa"/>
            <w:tcBorders>
              <w:top w:val="single" w:sz="6" w:space="0" w:color="auto"/>
              <w:left w:val="single" w:sz="6" w:space="0" w:color="auto"/>
              <w:bottom w:val="single" w:sz="6" w:space="0" w:color="auto"/>
              <w:right w:val="single" w:sz="6" w:space="0" w:color="auto"/>
            </w:tcBorders>
          </w:tcPr>
          <w:p w14:paraId="122BDA7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687CF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p>
        </w:tc>
      </w:tr>
      <w:tr w:rsidR="00C5178F" w:rsidRPr="00C5178F" w14:paraId="10A68F0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C4CF016" w14:textId="77777777" w:rsidR="00C5178F" w:rsidRPr="00C5178F" w:rsidRDefault="00C5178F" w:rsidP="00C5178F">
            <w:pPr>
              <w:keepLines/>
              <w:numPr>
                <w:ilvl w:val="0"/>
                <w:numId w:val="2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7EA322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827" w:type="dxa"/>
            <w:tcBorders>
              <w:top w:val="single" w:sz="6" w:space="0" w:color="auto"/>
              <w:left w:val="single" w:sz="6" w:space="0" w:color="auto"/>
              <w:bottom w:val="single" w:sz="6" w:space="0" w:color="auto"/>
              <w:right w:val="single" w:sz="6" w:space="0" w:color="auto"/>
            </w:tcBorders>
            <w:vAlign w:val="center"/>
          </w:tcPr>
          <w:p w14:paraId="535E576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p>
          <w:p w14:paraId="654C5F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LOSE CHANNEL</w:t>
            </w:r>
          </w:p>
        </w:tc>
        <w:tc>
          <w:tcPr>
            <w:tcW w:w="1984" w:type="dxa"/>
            <w:tcBorders>
              <w:top w:val="single" w:sz="6" w:space="0" w:color="auto"/>
              <w:left w:val="single" w:sz="6" w:space="0" w:color="auto"/>
              <w:bottom w:val="single" w:sz="6" w:space="0" w:color="auto"/>
              <w:right w:val="single" w:sz="6" w:space="0" w:color="auto"/>
            </w:tcBorders>
          </w:tcPr>
          <w:p w14:paraId="3E01B485" w14:textId="77777777" w:rsidR="00C5178F" w:rsidRPr="00C5178F" w:rsidRDefault="00C5178F" w:rsidP="00C5178F">
            <w:pPr>
              <w:autoSpaceDE w:val="0"/>
              <w:autoSpaceDN w:val="0"/>
              <w:adjustRightInd w:val="0"/>
              <w:spacing w:after="120"/>
              <w:rPr>
                <w:color w:val="000000"/>
                <w:sz w:val="18"/>
                <w:szCs w:val="18"/>
                <w:lang w:eastAsia="ja-JP"/>
              </w:rPr>
            </w:pPr>
            <w:r w:rsidRPr="00C5178F">
              <w:rPr>
                <w:sz w:val="18"/>
                <w:szCs w:val="18"/>
                <w:lang w:eastAsia="ja-JP"/>
              </w:rPr>
              <w:t>The HTTP session is closed.</w:t>
            </w:r>
          </w:p>
        </w:tc>
        <w:tc>
          <w:tcPr>
            <w:tcW w:w="1418" w:type="dxa"/>
            <w:tcBorders>
              <w:top w:val="single" w:sz="6" w:space="0" w:color="auto"/>
              <w:left w:val="single" w:sz="6" w:space="0" w:color="auto"/>
              <w:bottom w:val="single" w:sz="6" w:space="0" w:color="auto"/>
              <w:right w:val="single" w:sz="6" w:space="0" w:color="auto"/>
            </w:tcBorders>
          </w:tcPr>
          <w:p w14:paraId="62772A8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w:t>
            </w:r>
          </w:p>
        </w:tc>
      </w:tr>
      <w:tr w:rsidR="00C5178F" w:rsidRPr="00C5178F" w14:paraId="3CFE487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0CAA6AF" w14:textId="77777777" w:rsidR="00C5178F" w:rsidRPr="00C5178F" w:rsidRDefault="00C5178F" w:rsidP="00C5178F">
            <w:pPr>
              <w:keepLines/>
              <w:numPr>
                <w:ilvl w:val="0"/>
                <w:numId w:val="2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96973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827" w:type="dxa"/>
            <w:tcBorders>
              <w:top w:val="single" w:sz="6" w:space="0" w:color="auto"/>
              <w:left w:val="single" w:sz="6" w:space="0" w:color="auto"/>
              <w:bottom w:val="single" w:sz="6" w:space="0" w:color="auto"/>
              <w:right w:val="single" w:sz="6" w:space="0" w:color="auto"/>
            </w:tcBorders>
            <w:vAlign w:val="center"/>
          </w:tcPr>
          <w:p w14:paraId="3D90F13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1984" w:type="dxa"/>
            <w:tcBorders>
              <w:top w:val="single" w:sz="6" w:space="0" w:color="auto"/>
              <w:left w:val="single" w:sz="6" w:space="0" w:color="auto"/>
              <w:bottom w:val="single" w:sz="6" w:space="0" w:color="auto"/>
              <w:right w:val="single" w:sz="6" w:space="0" w:color="auto"/>
            </w:tcBorders>
          </w:tcPr>
          <w:p w14:paraId="7C8376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A5654C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22E69E7" w14:textId="77777777" w:rsidR="00C5178F" w:rsidRPr="00C5178F" w:rsidRDefault="00C5178F" w:rsidP="00C5178F">
      <w:pPr>
        <w:spacing w:before="240" w:line="276" w:lineRule="auto"/>
        <w:jc w:val="left"/>
        <w:rPr>
          <w:szCs w:val="22"/>
          <w:lang w:val="en-US" w:eastAsia="en-US"/>
        </w:rPr>
      </w:pPr>
      <w:r w:rsidRPr="00C5178F">
        <w:rPr>
          <w:szCs w:val="22"/>
          <w:lang w:val="en-US" w:eastAsia="en-US"/>
        </w:rPr>
        <w:t>This sub-sequence allows testing these requirements:</w:t>
      </w:r>
    </w:p>
    <w:p w14:paraId="49A17BA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4, EUICC_REQ43</w:t>
      </w:r>
    </w:p>
    <w:p w14:paraId="53110950"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479" w:name="_Toc448849141"/>
      <w:bookmarkStart w:id="480" w:name="_Toc452452680"/>
      <w:bookmarkStart w:id="481" w:name="_Toc514078117"/>
      <w:bookmarkStart w:id="482" w:name="_Toc40714747"/>
      <w:bookmarkStart w:id="483" w:name="_Toc54687325"/>
      <w:r w:rsidRPr="00C5178F">
        <w:rPr>
          <w:rFonts w:eastAsia="Times New Roman" w:cs="Arial"/>
          <w:b/>
          <w:bCs/>
          <w:iCs/>
          <w:sz w:val="24"/>
          <w:szCs w:val="26"/>
          <w:lang w:val="en-US" w:eastAsia="en-US"/>
        </w:rPr>
        <w:t>OTA Transport Protocols</w:t>
      </w:r>
      <w:bookmarkEnd w:id="479"/>
      <w:bookmarkEnd w:id="480"/>
      <w:bookmarkEnd w:id="481"/>
      <w:bookmarkEnd w:id="482"/>
      <w:bookmarkEnd w:id="483"/>
    </w:p>
    <w:p w14:paraId="4F9F1E8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662DA11" w14:textId="77777777" w:rsidR="00C5178F" w:rsidRPr="00C5178F" w:rsidRDefault="00C5178F" w:rsidP="00C5178F">
      <w:pPr>
        <w:autoSpaceDE w:val="0"/>
        <w:autoSpaceDN w:val="0"/>
        <w:adjustRightInd w:val="0"/>
        <w:rPr>
          <w:b/>
        </w:rPr>
      </w:pPr>
    </w:p>
    <w:p w14:paraId="39547A6B" w14:textId="77777777" w:rsidR="00C5178F" w:rsidRPr="00C5178F" w:rsidRDefault="00C5178F" w:rsidP="00C5178F">
      <w:pPr>
        <w:autoSpaceDE w:val="0"/>
        <w:autoSpaceDN w:val="0"/>
        <w:adjustRightInd w:val="0"/>
        <w:rPr>
          <w:b/>
        </w:rPr>
      </w:pPr>
      <w:r w:rsidRPr="00C5178F">
        <w:rPr>
          <w:b/>
        </w:rPr>
        <w:t xml:space="preserve">References </w:t>
      </w:r>
    </w:p>
    <w:p w14:paraId="78E93635" w14:textId="0435097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5D17934" w14:textId="77777777" w:rsidR="00C5178F" w:rsidRPr="00C5178F" w:rsidRDefault="00C5178F" w:rsidP="00C5178F">
      <w:pPr>
        <w:autoSpaceDE w:val="0"/>
        <w:autoSpaceDN w:val="0"/>
        <w:adjustRightInd w:val="0"/>
        <w:rPr>
          <w:b/>
        </w:rPr>
      </w:pPr>
      <w:r w:rsidRPr="00C5178F">
        <w:rPr>
          <w:b/>
        </w:rPr>
        <w:t>Requirements</w:t>
      </w:r>
    </w:p>
    <w:p w14:paraId="702393B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8, EUICC_REQ19, EUICC_REQ21, EUICC_REQ21_1,</w:t>
      </w:r>
      <w:r w:rsidRPr="00C5178F">
        <w:rPr>
          <w:rFonts w:cs="Arial"/>
          <w:color w:val="000000"/>
          <w:sz w:val="18"/>
          <w:szCs w:val="18"/>
          <w:lang w:eastAsia="ja-JP"/>
        </w:rPr>
        <w:t xml:space="preserve"> </w:t>
      </w:r>
      <w:r w:rsidRPr="00C5178F">
        <w:rPr>
          <w:rFonts w:eastAsia="Times New Roman" w:cs="Arial"/>
          <w:lang w:eastAsia="fr-FR"/>
        </w:rPr>
        <w:t>EUICC_REQ22,</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53, EUICC_REQ54</w:t>
      </w:r>
    </w:p>
    <w:p w14:paraId="1FE776F4" w14:textId="77777777" w:rsidR="00C5178F" w:rsidRPr="00C5178F" w:rsidRDefault="00C5178F" w:rsidP="00C5178F">
      <w:pPr>
        <w:autoSpaceDE w:val="0"/>
        <w:autoSpaceDN w:val="0"/>
        <w:adjustRightInd w:val="0"/>
        <w:rPr>
          <w:b/>
        </w:rPr>
      </w:pPr>
    </w:p>
    <w:p w14:paraId="0DCB3899" w14:textId="77777777" w:rsidR="00C5178F" w:rsidRPr="00C5178F" w:rsidRDefault="00C5178F" w:rsidP="00C5178F">
      <w:pPr>
        <w:autoSpaceDE w:val="0"/>
        <w:autoSpaceDN w:val="0"/>
        <w:adjustRightInd w:val="0"/>
        <w:rPr>
          <w:b/>
        </w:rPr>
      </w:pPr>
    </w:p>
    <w:p w14:paraId="484703C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76893A0" w14:textId="77777777" w:rsidR="00C5178F" w:rsidRPr="00C5178F" w:rsidRDefault="00C5178F" w:rsidP="00C5178F">
      <w:pPr>
        <w:autoSpaceDE w:val="0"/>
        <w:autoSpaceDN w:val="0"/>
        <w:adjustRightInd w:val="0"/>
        <w:rPr>
          <w:rFonts w:cs="Arial"/>
          <w:b/>
          <w:bCs/>
          <w:color w:val="000000"/>
        </w:rPr>
      </w:pPr>
    </w:p>
    <w:p w14:paraId="31F4530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5219DE5" w14:textId="77777777" w:rsidR="00C5178F" w:rsidRPr="00C5178F" w:rsidRDefault="00C5178F" w:rsidP="00C5178F">
      <w:pPr>
        <w:numPr>
          <w:ilvl w:val="0"/>
          <w:numId w:val="47"/>
        </w:numPr>
        <w:tabs>
          <w:tab w:val="left" w:pos="680"/>
        </w:tabs>
        <w:spacing w:before="0" w:after="200" w:line="276" w:lineRule="auto"/>
        <w:contextualSpacing/>
        <w:jc w:val="left"/>
        <w:rPr>
          <w:szCs w:val="22"/>
          <w:lang w:eastAsia="en-GB" w:bidi="ar-SA"/>
        </w:rPr>
      </w:pPr>
      <w:r w:rsidRPr="00C5178F">
        <w:rPr>
          <w:rFonts w:eastAsia="Times New Roman" w:cs="Arial"/>
          <w:szCs w:val="22"/>
          <w:lang w:eastAsia="fr-FR" w:bidi="ar-SA"/>
        </w:rPr>
        <w:t>None</w:t>
      </w:r>
    </w:p>
    <w:p w14:paraId="75B2FAB5" w14:textId="77777777" w:rsidR="00C5178F" w:rsidRPr="00C5178F" w:rsidRDefault="00C5178F" w:rsidP="00C5178F">
      <w:pPr>
        <w:tabs>
          <w:tab w:val="left" w:pos="680"/>
        </w:tabs>
        <w:spacing w:before="0" w:after="200" w:line="276" w:lineRule="auto"/>
        <w:contextualSpacing/>
        <w:jc w:val="left"/>
        <w:rPr>
          <w:szCs w:val="22"/>
          <w:lang w:eastAsia="en-GB" w:bidi="ar-SA"/>
        </w:rPr>
      </w:pPr>
    </w:p>
    <w:p w14:paraId="6E48EB83"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rFonts w:eastAsia="Times New Roman"/>
          <w:b/>
          <w:szCs w:val="22"/>
          <w:lang w:eastAsia="fr-FR" w:bidi="ar-SA"/>
        </w:rPr>
        <w:t>Test Environment</w:t>
      </w:r>
    </w:p>
    <w:p w14:paraId="7E7FE0DF" w14:textId="77777777" w:rsidR="00C5178F" w:rsidRPr="00C5178F" w:rsidRDefault="00C5178F" w:rsidP="00C5178F">
      <w:pPr>
        <w:tabs>
          <w:tab w:val="left" w:pos="680"/>
        </w:tabs>
        <w:spacing w:before="0" w:line="276" w:lineRule="auto"/>
        <w:contextualSpacing/>
        <w:jc w:val="left"/>
        <w:rPr>
          <w:b/>
          <w:szCs w:val="22"/>
          <w:lang w:eastAsia="en-GB" w:bidi="ar-SA"/>
        </w:rPr>
      </w:pPr>
      <w:r w:rsidRPr="00C5178F">
        <w:rPr>
          <w:rFonts w:eastAsia="Times New Roman"/>
          <w:b/>
          <w:noProof/>
          <w:szCs w:val="22"/>
          <w:lang w:eastAsia="en-GB" w:bidi="ar-SA"/>
        </w:rPr>
        <w:lastRenderedPageBreak/>
        <mc:AlternateContent>
          <mc:Choice Requires="wpc">
            <w:drawing>
              <wp:anchor distT="0" distB="0" distL="114300" distR="114300" simplePos="0" relativeHeight="251665408" behindDoc="0" locked="0" layoutInCell="1" allowOverlap="1" wp14:anchorId="3C468F8D" wp14:editId="79FDEB5C">
                <wp:simplePos x="931545" y="4407535"/>
                <wp:positionH relativeFrom="page">
                  <wp:align>center</wp:align>
                </wp:positionH>
                <wp:positionV relativeFrom="paragraph">
                  <wp:posOffset>3810</wp:posOffset>
                </wp:positionV>
                <wp:extent cx="4874400" cy="2052000"/>
                <wp:effectExtent l="0" t="0" r="0" b="0"/>
                <wp:wrapTopAndBottom/>
                <wp:docPr id="1349" name="Zone de dessin 13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50" name="Groupe 1350"/>
                        <wpg:cNvGrpSpPr/>
                        <wpg:grpSpPr>
                          <a:xfrm>
                            <a:off x="180000" y="179999"/>
                            <a:ext cx="4538649" cy="1657427"/>
                            <a:chOff x="0" y="0"/>
                            <a:chExt cx="4338323" cy="1483743"/>
                          </a:xfrm>
                        </wpg:grpSpPr>
                        <wps:wsp>
                          <wps:cNvPr id="1351" name="Rectangle 1351"/>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7C6996A3"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2" name="Connecteur droit 1352"/>
                          <wps:cNvCnPr/>
                          <wps:spPr>
                            <a:xfrm flipH="1">
                              <a:off x="2035462" y="431321"/>
                              <a:ext cx="1" cy="1052422"/>
                            </a:xfrm>
                            <a:prstGeom prst="line">
                              <a:avLst/>
                            </a:prstGeom>
                            <a:noFill/>
                            <a:ln w="28575" cap="flat" cmpd="sng" algn="ctr">
                              <a:solidFill>
                                <a:srgbClr val="9BBB59">
                                  <a:lumMod val="75000"/>
                                </a:srgbClr>
                              </a:solidFill>
                              <a:prstDash val="solid"/>
                            </a:ln>
                            <a:effectLst/>
                          </wps:spPr>
                          <wps:bodyPr/>
                        </wps:wsp>
                        <wpg:grpSp>
                          <wpg:cNvPr id="1353" name="Groupe 1353"/>
                          <wpg:cNvGrpSpPr/>
                          <wpg:grpSpPr>
                            <a:xfrm>
                              <a:off x="0" y="0"/>
                              <a:ext cx="4338323" cy="1483741"/>
                              <a:chOff x="0" y="0"/>
                              <a:chExt cx="4338775" cy="1484097"/>
                            </a:xfrm>
                          </wpg:grpSpPr>
                          <wps:wsp>
                            <wps:cNvPr id="1354" name="Rectangle 1354"/>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10EA4C3E"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5" name="Rectangle 1355"/>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2F7E9941"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6" name="Connecteur droit avec flèche 1356"/>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57" name="Connecteur droit 1357"/>
                            <wps:cNvCnPr/>
                            <wps:spPr>
                              <a:xfrm>
                                <a:off x="405398" y="431218"/>
                                <a:ext cx="43" cy="1052879"/>
                              </a:xfrm>
                              <a:prstGeom prst="line">
                                <a:avLst/>
                              </a:prstGeom>
                              <a:noFill/>
                              <a:ln w="28575" cap="flat" cmpd="sng" algn="ctr">
                                <a:solidFill>
                                  <a:srgbClr val="9BBB59">
                                    <a:lumMod val="75000"/>
                                  </a:srgbClr>
                                </a:solidFill>
                                <a:prstDash val="sysDash"/>
                              </a:ln>
                              <a:effectLst/>
                            </wps:spPr>
                            <wps:bodyPr/>
                          </wps:wsp>
                          <wps:wsp>
                            <wps:cNvPr id="1358" name="Connecteur droit 1358"/>
                            <wps:cNvCnPr/>
                            <wps:spPr>
                              <a:xfrm>
                                <a:off x="3899140" y="439947"/>
                                <a:ext cx="0" cy="1044150"/>
                              </a:xfrm>
                              <a:prstGeom prst="line">
                                <a:avLst/>
                              </a:prstGeom>
                              <a:noFill/>
                              <a:ln w="28575" cap="flat" cmpd="sng" algn="ctr">
                                <a:solidFill>
                                  <a:srgbClr val="F79646">
                                    <a:lumMod val="50000"/>
                                  </a:srgbClr>
                                </a:solidFill>
                                <a:prstDash val="solid"/>
                              </a:ln>
                              <a:effectLst/>
                            </wps:spPr>
                            <wps:bodyPr/>
                          </wps:wsp>
                          <wps:wsp>
                            <wps:cNvPr id="1359" name="Zone de texte 2"/>
                            <wps:cNvSpPr txBox="1">
                              <a:spLocks noChangeArrowheads="1"/>
                            </wps:cNvSpPr>
                            <wps:spPr bwMode="auto">
                              <a:xfrm>
                                <a:off x="1190570" y="732097"/>
                                <a:ext cx="2130947" cy="252150"/>
                              </a:xfrm>
                              <a:prstGeom prst="rect">
                                <a:avLst/>
                              </a:prstGeom>
                              <a:solidFill>
                                <a:srgbClr val="FFFFFF"/>
                              </a:solidFill>
                              <a:ln w="9525">
                                <a:noFill/>
                                <a:miter lim="800000"/>
                                <a:headEnd/>
                                <a:tailEnd/>
                              </a:ln>
                            </wps:spPr>
                            <wps:txbx>
                              <w:txbxContent>
                                <w:p w14:paraId="33AE001C" w14:textId="77777777" w:rsidR="00C5178F" w:rsidRDefault="00C5178F" w:rsidP="00C5178F">
                                  <w:pPr>
                                    <w:pStyle w:val="NormalWeb"/>
                                    <w:spacing w:before="0"/>
                                  </w:pPr>
                                  <w:r>
                                    <w:rPr>
                                      <w:rFonts w:ascii="Courier New" w:hAnsi="Courier New"/>
                                      <w:color w:val="000000"/>
                                      <w:sz w:val="20"/>
                                      <w:szCs w:val="20"/>
                                    </w:rPr>
                                    <w:t>SMS / CAT_TP / HTTPS</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3C468F8D" id="Zone de dessin 1349" o:spid="_x0000_s1257" editas="canvas" style="position:absolute;margin-left:0;margin-top:.3pt;width:383.8pt;height:161.55pt;z-index:251665408;mso-position-horizontal:center;mso-position-horizontal-relative:page;mso-position-vertical-relative:text;mso-width-relative:margin;mso-height-relative:margin" coordsize="48742,20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">
                <v:shape id="_x0000_s1258" type="#_x0000_t75" style="position:absolute;width:48742;height:20516;visibility:visible;mso-wrap-style:square">
                  <v:fill o:detectmouseclick="t"/>
                  <v:path o:connecttype="none"/>
                </v:shape>
                <v:group id="Groupe 1350" o:spid="_x0000_s1259" style="position:absolute;left:1800;top:1799;width:45386;height:16575" coordsize="43383,14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CcC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hl29kBJ3/AgAA//8DAFBLAQItABQABgAIAAAAIQDb4fbL7gAAAIUBAAATAAAAAAAA&#10;AAAAAAAAAAAAAABbQ29udGVudF9UeXBlc10ueG1sUEsBAi0AFAAGAAgAAAAhAFr0LFu/AAAAFQEA&#10;AAsAAAAAAAAAAAAAAAAAHwEAAF9yZWxzLy5yZWxzUEsBAi0AFAAGAAgAAAAhAKcMJwLHAAAA3QAA&#10;AA8AAAAAAAAAAAAAAAAABwIAAGRycy9kb3ducmV2LnhtbFBLBQYAAAAAAwADALcAAAD7AgAAAAA=&#10;">
                  <v:rect id="Rectangle 1351" o:spid="_x0000_s1260"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" fillcolor="#9bbb59" strokecolor="#71893f" strokeweight="2pt">
                    <v:textbox>
                      <w:txbxContent>
                        <w:p w14:paraId="7C6996A3" w14:textId="77777777" w:rsidR="00C5178F" w:rsidRDefault="00C5178F" w:rsidP="00C5178F">
                          <w:pPr>
                            <w:pStyle w:val="NormalWeb"/>
                            <w:jc w:val="center"/>
                          </w:pPr>
                          <w:r>
                            <w:rPr>
                              <w:rFonts w:ascii="Arial" w:hAnsi="Arial"/>
                              <w:b/>
                              <w:bCs/>
                              <w:sz w:val="20"/>
                              <w:szCs w:val="20"/>
                            </w:rPr>
                            <w:t>DS</w:t>
                          </w:r>
                        </w:p>
                      </w:txbxContent>
                    </v:textbox>
                  </v:rect>
                  <v:line id="Connecteur droit 1352" o:spid="_x0000_s1261" style="position:absolute;flip:x;visibility:visible;mso-wrap-style:square" from="20354,4313" to="20354,1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" strokecolor="#77933c" strokeweight="2.25pt"/>
                  <v:group id="Groupe 1353" o:spid="_x0000_s1262" style="position:absolute;width:43383;height:14837" coordsize="43387,1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">
                    <v:rect id="Rectangle 1354" o:spid="_x0000_s1263"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" fillcolor="#9bbb59" strokecolor="#71893f" strokeweight="2pt">
                      <v:stroke dashstyle="3 1"/>
                      <v:textbox>
                        <w:txbxContent>
                          <w:p w14:paraId="10EA4C3E" w14:textId="77777777" w:rsidR="00C5178F" w:rsidRDefault="00C5178F" w:rsidP="00C5178F">
                            <w:pPr>
                              <w:pStyle w:val="NormalWeb"/>
                              <w:jc w:val="center"/>
                            </w:pPr>
                            <w:r>
                              <w:rPr>
                                <w:rFonts w:ascii="Arial" w:hAnsi="Arial"/>
                                <w:b/>
                                <w:bCs/>
                                <w:sz w:val="20"/>
                                <w:szCs w:val="20"/>
                              </w:rPr>
                              <w:t>SM-SR-S</w:t>
                            </w:r>
                          </w:p>
                        </w:txbxContent>
                      </v:textbox>
                    </v:rect>
                    <v:rect id="Rectangle 1355" o:spid="_x0000_s1264"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" fillcolor="#c0504d" strokecolor="#8c3836" strokeweight="2pt">
                      <v:textbox>
                        <w:txbxContent>
                          <w:p w14:paraId="2F7E9941"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356" o:spid="_x0000_s1265"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" strokecolor="#4a7ebb">
                      <v:stroke startarrow="open" endarrow="open"/>
                    </v:shape>
                    <v:line id="Connecteur droit 1357" o:spid="_x0000_s1266" style="position:absolute;visibility:visible;mso-wrap-style:square" from="4053,4312" to="4054,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" strokecolor="#77933c" strokeweight="2.25pt">
                      <v:stroke dashstyle="3 1"/>
                    </v:line>
                    <v:line id="Connecteur droit 1358" o:spid="_x0000_s1267" style="position:absolute;visibility:visible;mso-wrap-style:square" from="38991,4399" to="38991,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" strokecolor="#984807" strokeweight="2.25pt"/>
                    <v:shape id="_x0000_s1268" type="#_x0000_t202" style="position:absolute;left:11905;top:7320;width:21310;height:2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" stroked="f">
                      <v:textbox>
                        <w:txbxContent>
                          <w:p w14:paraId="33AE001C" w14:textId="77777777" w:rsidR="00C5178F" w:rsidRDefault="00C5178F" w:rsidP="00C5178F">
                            <w:pPr>
                              <w:pStyle w:val="NormalWeb"/>
                              <w:spacing w:before="0"/>
                            </w:pPr>
                            <w:r>
                              <w:rPr>
                                <w:rFonts w:ascii="Courier New" w:hAnsi="Courier New"/>
                                <w:color w:val="000000"/>
                                <w:sz w:val="20"/>
                                <w:szCs w:val="20"/>
                              </w:rPr>
                              <w:t>SMS / CAT_TP / HTTPS</w:t>
                            </w:r>
                          </w:p>
                        </w:txbxContent>
                      </v:textbox>
                    </v:shape>
                  </v:group>
                </v:group>
                <w10:wrap type="topAndBottom" anchorx="page"/>
              </v:group>
            </w:pict>
          </mc:Fallback>
        </mc:AlternateContent>
      </w:r>
    </w:p>
    <w:p w14:paraId="0AE2B497"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484" w:name="_Ref399776868"/>
      <w:r w:rsidRPr="00C5178F">
        <w:rPr>
          <w:rFonts w:ascii="Arial Bold" w:eastAsia="Times New Roman" w:hAnsi="Arial Bold" w:cs="Arial"/>
          <w:b/>
          <w:bCs/>
          <w:szCs w:val="26"/>
          <w:lang w:val="en-US" w:eastAsia="en-US"/>
        </w:rPr>
        <w:t>TC.TP.SMS.1: Transport_SMS</w:t>
      </w:r>
      <w:bookmarkEnd w:id="484"/>
    </w:p>
    <w:p w14:paraId="3636B5C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BE8AAF2" w14:textId="77777777" w:rsidR="00C5178F" w:rsidRPr="00C5178F" w:rsidRDefault="00C5178F" w:rsidP="00C5178F">
      <w:pPr>
        <w:autoSpaceDE w:val="0"/>
        <w:autoSpaceDN w:val="0"/>
        <w:adjustRightInd w:val="0"/>
        <w:rPr>
          <w:rFonts w:eastAsia="Times New Roman" w:cs="Arial"/>
          <w:b/>
          <w:bCs/>
          <w:color w:val="000000"/>
          <w:lang w:eastAsia="fr-FR"/>
        </w:rPr>
      </w:pPr>
    </w:p>
    <w:p w14:paraId="57F2F85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remote application management is possible using SMS. The aim is to send an APDU (GET STATUS) over SMS. The compliance of the GET STATUS response is not verified during these tests.</w:t>
      </w:r>
    </w:p>
    <w:p w14:paraId="1F2D9672" w14:textId="77777777" w:rsidR="00C5178F" w:rsidRPr="00C5178F" w:rsidRDefault="00C5178F" w:rsidP="00C5178F">
      <w:pPr>
        <w:autoSpaceDE w:val="0"/>
        <w:autoSpaceDN w:val="0"/>
        <w:adjustRightInd w:val="0"/>
        <w:rPr>
          <w:rFonts w:eastAsia="Times New Roman" w:cs="Arial"/>
          <w:b/>
          <w:bCs/>
          <w:color w:val="000000"/>
          <w:lang w:eastAsia="fr-FR"/>
        </w:rPr>
      </w:pPr>
    </w:p>
    <w:p w14:paraId="32F1446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CDA8EC4"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9, EUICC_REQ21, EUICC_REQ22, EUICC_REQ54</w:t>
      </w:r>
    </w:p>
    <w:p w14:paraId="17A3E38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55B675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1E9927A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493662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5C36F6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25A49207"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5960F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8E31A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2B7BF65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4DA551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5A2702D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CC21A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82D88E" w14:textId="77777777" w:rsidR="00C5178F" w:rsidRPr="00C5178F" w:rsidRDefault="00C5178F" w:rsidP="00C5178F">
            <w:pPr>
              <w:keepLines/>
              <w:numPr>
                <w:ilvl w:val="0"/>
                <w:numId w:val="1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BA9A65" w14:textId="5A3FFB7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17F1A6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82DD1C" w14:textId="77777777" w:rsidR="00C5178F" w:rsidRPr="00C5178F" w:rsidRDefault="00C5178F" w:rsidP="00C5178F">
            <w:pPr>
              <w:keepLines/>
              <w:numPr>
                <w:ilvl w:val="0"/>
                <w:numId w:val="1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06955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53F7C5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35BC0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2042D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549714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5" w:type="dxa"/>
            <w:tcBorders>
              <w:top w:val="single" w:sz="6" w:space="0" w:color="auto"/>
              <w:left w:val="single" w:sz="6" w:space="0" w:color="auto"/>
              <w:bottom w:val="single" w:sz="6" w:space="0" w:color="auto"/>
              <w:right w:val="single" w:sz="6" w:space="0" w:color="auto"/>
            </w:tcBorders>
          </w:tcPr>
          <w:p w14:paraId="6D8AA5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7AFC060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96585D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2574C7" w14:textId="77777777" w:rsidR="00C5178F" w:rsidRPr="00C5178F" w:rsidRDefault="00C5178F" w:rsidP="00C5178F">
            <w:pPr>
              <w:keepLines/>
              <w:numPr>
                <w:ilvl w:val="0"/>
                <w:numId w:val="1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BFDE4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363177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22B3E9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6B1896F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BD72A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CD1EDE" w14:textId="77777777" w:rsidR="00C5178F" w:rsidRPr="00C5178F" w:rsidRDefault="00C5178F" w:rsidP="00C5178F">
            <w:pPr>
              <w:keepLines/>
              <w:numPr>
                <w:ilvl w:val="0"/>
                <w:numId w:val="1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625EB3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7BE4CA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4A8FF6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1001459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BAB689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87E2576" w14:textId="77777777" w:rsidR="00C5178F" w:rsidRPr="00C5178F" w:rsidRDefault="00C5178F" w:rsidP="00C5178F">
            <w:pPr>
              <w:keepLines/>
              <w:numPr>
                <w:ilvl w:val="0"/>
                <w:numId w:val="1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A6FEB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02B4BE7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AFC4D5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6C2F3E6C" w14:textId="77777777" w:rsidR="00C5178F" w:rsidRPr="00C5178F" w:rsidRDefault="00C5178F" w:rsidP="00C5178F">
            <w:pPr>
              <w:keepLines/>
              <w:numPr>
                <w:ilvl w:val="0"/>
                <w:numId w:val="4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B7A9AE9" w14:textId="77777777" w:rsidR="00C5178F" w:rsidRPr="00C5178F" w:rsidRDefault="00C5178F" w:rsidP="00C5178F">
            <w:pPr>
              <w:keepLines/>
              <w:numPr>
                <w:ilvl w:val="0"/>
                <w:numId w:val="4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5995C937"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62552476" w14:textId="77777777" w:rsidR="00C5178F" w:rsidRPr="00C5178F" w:rsidRDefault="00C5178F" w:rsidP="00C5178F">
            <w:pPr>
              <w:keepLines/>
              <w:numPr>
                <w:ilvl w:val="0"/>
                <w:numId w:val="4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The response data is in expanded format with definite length</w:t>
            </w:r>
          </w:p>
        </w:tc>
        <w:tc>
          <w:tcPr>
            <w:tcW w:w="1416" w:type="dxa"/>
            <w:tcBorders>
              <w:top w:val="single" w:sz="6" w:space="0" w:color="auto"/>
              <w:left w:val="single" w:sz="6" w:space="0" w:color="auto"/>
              <w:bottom w:val="single" w:sz="6" w:space="0" w:color="auto"/>
              <w:right w:val="single" w:sz="6" w:space="0" w:color="auto"/>
            </w:tcBorders>
          </w:tcPr>
          <w:p w14:paraId="7764A8C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3, EUICC_REQ19, EUICC_REQ21, EUICC_REQ22 </w:t>
            </w:r>
          </w:p>
        </w:tc>
      </w:tr>
      <w:tr w:rsidR="00C5178F" w:rsidRPr="00C5178F" w14:paraId="697C91E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9D8D076" w14:textId="77777777" w:rsidR="00C5178F" w:rsidRPr="00C5178F" w:rsidRDefault="00C5178F" w:rsidP="00C5178F">
            <w:pPr>
              <w:keepLines/>
              <w:numPr>
                <w:ilvl w:val="0"/>
                <w:numId w:val="1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DC203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1715CDA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3A7EC2C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2C02261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AF7332C"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485" w:name="_Ref399776881"/>
      <w:r w:rsidRPr="00C5178F">
        <w:rPr>
          <w:rFonts w:ascii="Arial Bold" w:eastAsia="Times New Roman" w:hAnsi="Arial Bold" w:cs="Arial"/>
          <w:b/>
          <w:bCs/>
          <w:szCs w:val="26"/>
          <w:lang w:val="en-US" w:eastAsia="en-US"/>
        </w:rPr>
        <w:lastRenderedPageBreak/>
        <w:t>TC.TP.CAT_TP.2: Transport_CAT_TP</w:t>
      </w:r>
      <w:bookmarkEnd w:id="485"/>
    </w:p>
    <w:p w14:paraId="2873056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FA372AC" w14:textId="77777777" w:rsidR="00C5178F" w:rsidRPr="00C5178F" w:rsidRDefault="00C5178F" w:rsidP="00C5178F">
      <w:pPr>
        <w:autoSpaceDE w:val="0"/>
        <w:autoSpaceDN w:val="0"/>
        <w:adjustRightInd w:val="0"/>
        <w:rPr>
          <w:rFonts w:eastAsia="Times New Roman" w:cs="Arial"/>
          <w:b/>
          <w:bCs/>
          <w:color w:val="000000"/>
          <w:lang w:eastAsia="fr-FR"/>
        </w:rPr>
      </w:pPr>
    </w:p>
    <w:p w14:paraId="1C730F0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remote application management is possible using CAT_TP. The aim is to send an APDU (GET STATUS) over CAT_TP. The compliance of the GET STATUS response is not verified during these tests.</w:t>
      </w:r>
    </w:p>
    <w:p w14:paraId="0514FBA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1107FE2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AAE03FE"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8, EUICC_REQ22, EUICC_REQ53, EUICC_REQ54</w:t>
      </w:r>
    </w:p>
    <w:p w14:paraId="00DC21B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805EF1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36B283D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97810A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E23B47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CellMar>
          <w:left w:w="56" w:type="dxa"/>
          <w:right w:w="56" w:type="dxa"/>
        </w:tblCellMar>
        <w:tblLook w:val="0000" w:firstRow="0" w:lastRow="0" w:firstColumn="0" w:lastColumn="0" w:noHBand="0" w:noVBand="0"/>
      </w:tblPr>
      <w:tblGrid>
        <w:gridCol w:w="591"/>
        <w:gridCol w:w="1592"/>
        <w:gridCol w:w="2811"/>
        <w:gridCol w:w="3000"/>
        <w:gridCol w:w="1418"/>
      </w:tblGrid>
      <w:tr w:rsidR="00C5178F" w:rsidRPr="00C5178F" w14:paraId="538EAD20"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0ACF960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58BC09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11" w:type="dxa"/>
            <w:tcBorders>
              <w:top w:val="single" w:sz="6" w:space="0" w:color="auto"/>
              <w:left w:val="single" w:sz="6" w:space="0" w:color="auto"/>
              <w:bottom w:val="single" w:sz="6" w:space="0" w:color="auto"/>
              <w:right w:val="single" w:sz="6" w:space="0" w:color="auto"/>
            </w:tcBorders>
            <w:shd w:val="clear" w:color="auto" w:fill="C00000"/>
            <w:vAlign w:val="center"/>
          </w:tcPr>
          <w:p w14:paraId="40B7D8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68084D6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18DAF6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BF0095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9492FF" w14:textId="77777777" w:rsidR="00C5178F" w:rsidRPr="00C5178F" w:rsidRDefault="00C5178F" w:rsidP="00C5178F">
            <w:pPr>
              <w:keepLines/>
              <w:numPr>
                <w:ilvl w:val="0"/>
                <w:numId w:val="2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D80978" w14:textId="760FCB7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40A098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2A3837B" w14:textId="77777777" w:rsidR="00C5178F" w:rsidRPr="00C5178F" w:rsidRDefault="00C5178F" w:rsidP="00C5178F">
            <w:pPr>
              <w:keepLines/>
              <w:numPr>
                <w:ilvl w:val="0"/>
                <w:numId w:val="2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vAlign w:val="center"/>
          </w:tcPr>
          <w:p w14:paraId="35F7F1F5" w14:textId="7F6FDFA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400257C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01CBC31" w14:textId="77777777" w:rsidR="00C5178F" w:rsidRPr="00C5178F" w:rsidRDefault="00C5178F" w:rsidP="00C5178F">
            <w:pPr>
              <w:keepLines/>
              <w:numPr>
                <w:ilvl w:val="0"/>
                <w:numId w:val="2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96C5B1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0CEFA9D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154970B"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053362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F5008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C6239F6"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EFAULT_ISDP])</w:t>
            </w:r>
          </w:p>
        </w:tc>
        <w:tc>
          <w:tcPr>
            <w:tcW w:w="3000" w:type="dxa"/>
            <w:tcBorders>
              <w:top w:val="single" w:sz="6" w:space="0" w:color="auto"/>
              <w:left w:val="single" w:sz="6" w:space="0" w:color="auto"/>
              <w:bottom w:val="single" w:sz="6" w:space="0" w:color="auto"/>
              <w:right w:val="single" w:sz="6" w:space="0" w:color="auto"/>
            </w:tcBorders>
          </w:tcPr>
          <w:p w14:paraId="3F56860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561B24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567FE8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4EDD6BE" w14:textId="77777777" w:rsidR="00C5178F" w:rsidRPr="00C5178F" w:rsidRDefault="00C5178F" w:rsidP="00C5178F">
            <w:pPr>
              <w:keepLines/>
              <w:numPr>
                <w:ilvl w:val="0"/>
                <w:numId w:val="2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353F7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67380C9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6C473F1D" w14:textId="77777777" w:rsidR="00C5178F" w:rsidRPr="00C5178F" w:rsidRDefault="00C5178F" w:rsidP="00C5178F">
            <w:pPr>
              <w:numPr>
                <w:ilvl w:val="0"/>
                <w:numId w:val="51"/>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044D21F7" w14:textId="77777777" w:rsidR="00C5178F" w:rsidRPr="00C5178F" w:rsidRDefault="00C5178F" w:rsidP="00C5178F">
            <w:pPr>
              <w:keepLines/>
              <w:numPr>
                <w:ilvl w:val="0"/>
                <w:numId w:val="5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E1CBFE6" w14:textId="77777777" w:rsidR="00C5178F" w:rsidRPr="00C5178F" w:rsidRDefault="00C5178F" w:rsidP="00C5178F">
            <w:pPr>
              <w:keepLines/>
              <w:numPr>
                <w:ilvl w:val="0"/>
                <w:numId w:val="5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FFA92C0"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5ADCB26E" w14:textId="77777777" w:rsidR="00C5178F" w:rsidRPr="00C5178F" w:rsidRDefault="00C5178F" w:rsidP="00C5178F">
            <w:pPr>
              <w:numPr>
                <w:ilvl w:val="0"/>
                <w:numId w:val="51"/>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The response data is in expanded format with definite length</w:t>
            </w:r>
          </w:p>
        </w:tc>
        <w:tc>
          <w:tcPr>
            <w:tcW w:w="1418" w:type="dxa"/>
            <w:tcBorders>
              <w:top w:val="single" w:sz="6" w:space="0" w:color="auto"/>
              <w:left w:val="single" w:sz="6" w:space="0" w:color="auto"/>
              <w:bottom w:val="single" w:sz="6" w:space="0" w:color="auto"/>
              <w:right w:val="single" w:sz="6" w:space="0" w:color="auto"/>
            </w:tcBorders>
          </w:tcPr>
          <w:p w14:paraId="5FB6084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8</w:t>
            </w:r>
          </w:p>
        </w:tc>
      </w:tr>
      <w:tr w:rsidR="00C5178F" w:rsidRPr="00C5178F" w14:paraId="02F4B0C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19C7B79" w14:textId="77777777" w:rsidR="00C5178F" w:rsidRPr="00C5178F" w:rsidRDefault="00C5178F" w:rsidP="00C5178F">
            <w:pPr>
              <w:keepLines/>
              <w:numPr>
                <w:ilvl w:val="0"/>
                <w:numId w:val="2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vAlign w:val="center"/>
          </w:tcPr>
          <w:p w14:paraId="4B39C984" w14:textId="0E9B9C3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002DDA3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486" w:name="_Ref399776891"/>
      <w:r w:rsidRPr="00C5178F">
        <w:rPr>
          <w:rFonts w:ascii="Arial Bold" w:eastAsia="Times New Roman" w:hAnsi="Arial Bold" w:cs="Arial"/>
          <w:b/>
          <w:bCs/>
          <w:szCs w:val="26"/>
          <w:lang w:val="en-US" w:eastAsia="en-US"/>
        </w:rPr>
        <w:t>TC.TP.HTTPS.3: Transport_HTTPS</w:t>
      </w:r>
      <w:bookmarkEnd w:id="486"/>
    </w:p>
    <w:p w14:paraId="7A1964B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B39D788" w14:textId="77777777" w:rsidR="00C5178F" w:rsidRPr="00C5178F" w:rsidRDefault="00C5178F" w:rsidP="00C5178F">
      <w:pPr>
        <w:autoSpaceDE w:val="0"/>
        <w:autoSpaceDN w:val="0"/>
        <w:adjustRightInd w:val="0"/>
        <w:rPr>
          <w:rFonts w:eastAsia="Times New Roman" w:cs="Arial"/>
          <w:b/>
          <w:bCs/>
          <w:color w:val="000000"/>
          <w:lang w:eastAsia="fr-FR"/>
        </w:rPr>
      </w:pPr>
    </w:p>
    <w:p w14:paraId="350E4D4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remote application management is possible using HTTPS. The aim is to send an APDU (GET STATUS) command over HTTPS. The compliance of the GET STATUS response is not verified during these tests.</w:t>
      </w:r>
    </w:p>
    <w:p w14:paraId="00B69015" w14:textId="77777777" w:rsidR="00C5178F" w:rsidRPr="00C5178F" w:rsidRDefault="00C5178F" w:rsidP="00C5178F">
      <w:pPr>
        <w:autoSpaceDE w:val="0"/>
        <w:autoSpaceDN w:val="0"/>
        <w:adjustRightInd w:val="0"/>
        <w:rPr>
          <w:rFonts w:eastAsia="Times New Roman" w:cs="Arial"/>
          <w:i/>
          <w:iCs/>
          <w:color w:val="000000"/>
          <w:lang w:eastAsia="fr-FR"/>
        </w:rPr>
      </w:pPr>
    </w:p>
    <w:p w14:paraId="76C22475"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bCs/>
          <w:color w:val="000000"/>
          <w:lang w:eastAsia="fr-FR"/>
        </w:rPr>
        <w:t xml:space="preserve"> </w:t>
      </w:r>
      <w:r w:rsidRPr="00C5178F">
        <w:rPr>
          <w:rFonts w:eastAsia="Times New Roman" w:cs="Arial"/>
          <w:b/>
          <w:iCs/>
          <w:color w:val="000000"/>
          <w:lang w:eastAsia="fr-FR"/>
        </w:rPr>
        <w:t>Referenced Requirements</w:t>
      </w:r>
    </w:p>
    <w:p w14:paraId="10FD8A81"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lastRenderedPageBreak/>
        <w:t>EUICC_REQ13, EUICC_REQ14, EUICC_REQ21_1, EUICC_REQ22, EUICC_REQ42,</w:t>
      </w:r>
      <w:r w:rsidRPr="00C5178F">
        <w:rPr>
          <w:rFonts w:eastAsia="Times New Roman" w:cs="Arial"/>
          <w:sz w:val="18"/>
          <w:lang w:eastAsia="fr-FR"/>
        </w:rPr>
        <w:t xml:space="preserve"> </w:t>
      </w:r>
      <w:r w:rsidRPr="00C5178F">
        <w:rPr>
          <w:rFonts w:eastAsia="Times New Roman" w:cs="Arial"/>
          <w:lang w:eastAsia="fr-FR"/>
        </w:rPr>
        <w:t>EUICC_REQ43, EUICC_REQ45, EUICC_REQ46, EUICC_REQ47, EUICC_REQ48, EUICC_REQ49, EUICC_REQ50, EUICC_REQ52, EUICC_REQ54</w:t>
      </w:r>
    </w:p>
    <w:p w14:paraId="69B7286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29560A4"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27A94507" w14:textId="59FBB21D"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23C9E208" w14:textId="35D71F65"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12F10122" w14:textId="77777777"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42C53FFB"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 xml:space="preserve">#PSK_ID </w:t>
      </w:r>
    </w:p>
    <w:p w14:paraId="243456BA"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06EFEF8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487" w:name="_Ref441137749"/>
      <w:r w:rsidRPr="00C5178F">
        <w:rPr>
          <w:rFonts w:ascii="Arial Bold" w:eastAsiaTheme="minorEastAsia" w:hAnsi="Arial Bold" w:cs="Arial"/>
          <w:b/>
          <w:szCs w:val="22"/>
          <w:lang w:val="en-US" w:eastAsia="en-US"/>
        </w:rPr>
        <w:t>Test Sequence N°1 – Nominal Case</w:t>
      </w:r>
      <w:bookmarkEnd w:id="487"/>
    </w:p>
    <w:p w14:paraId="3DC5766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B5BE4C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2804"/>
        <w:gridCol w:w="3007"/>
        <w:gridCol w:w="1418"/>
      </w:tblGrid>
      <w:tr w:rsidR="00C5178F" w:rsidRPr="00C5178F" w14:paraId="06B55519"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F65335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187034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04" w:type="dxa"/>
            <w:tcBorders>
              <w:top w:val="single" w:sz="6" w:space="0" w:color="auto"/>
              <w:left w:val="single" w:sz="6" w:space="0" w:color="auto"/>
              <w:bottom w:val="single" w:sz="6" w:space="0" w:color="auto"/>
              <w:right w:val="single" w:sz="6" w:space="0" w:color="auto"/>
            </w:tcBorders>
            <w:shd w:val="clear" w:color="auto" w:fill="C00000"/>
            <w:vAlign w:val="center"/>
          </w:tcPr>
          <w:p w14:paraId="23A1AC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7" w:type="dxa"/>
            <w:tcBorders>
              <w:top w:val="single" w:sz="6" w:space="0" w:color="auto"/>
              <w:left w:val="single" w:sz="6" w:space="0" w:color="auto"/>
              <w:bottom w:val="single" w:sz="6" w:space="0" w:color="auto"/>
              <w:right w:val="single" w:sz="6" w:space="0" w:color="auto"/>
            </w:tcBorders>
            <w:shd w:val="clear" w:color="auto" w:fill="C00000"/>
            <w:vAlign w:val="center"/>
          </w:tcPr>
          <w:p w14:paraId="0C5771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197C6E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C5AB6A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8E4BC3" w14:textId="77777777" w:rsidR="00C5178F" w:rsidRPr="00C5178F" w:rsidRDefault="00C5178F" w:rsidP="00C5178F">
            <w:pPr>
              <w:keepLines/>
              <w:numPr>
                <w:ilvl w:val="0"/>
                <w:numId w:val="1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FD7412" w14:textId="516D596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D0230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1EC020" w14:textId="77777777" w:rsidR="00C5178F" w:rsidRPr="00C5178F" w:rsidRDefault="00C5178F" w:rsidP="00C5178F">
            <w:pPr>
              <w:keepLines/>
              <w:numPr>
                <w:ilvl w:val="0"/>
                <w:numId w:val="1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29BD44B9" w14:textId="1CD331E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42007C0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8085017" w14:textId="77777777" w:rsidR="00C5178F" w:rsidRPr="00C5178F" w:rsidRDefault="00C5178F" w:rsidP="00C5178F">
            <w:pPr>
              <w:keepLines/>
              <w:numPr>
                <w:ilvl w:val="0"/>
                <w:numId w:val="1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1F5465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04" w:type="dxa"/>
            <w:tcBorders>
              <w:top w:val="single" w:sz="6" w:space="0" w:color="auto"/>
              <w:left w:val="single" w:sz="6" w:space="0" w:color="auto"/>
              <w:bottom w:val="single" w:sz="6" w:space="0" w:color="auto"/>
              <w:right w:val="single" w:sz="6" w:space="0" w:color="auto"/>
            </w:tcBorders>
            <w:vAlign w:val="center"/>
          </w:tcPr>
          <w:p w14:paraId="2997619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2F88120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12299D5F"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EFAULT_ISDP])</w:t>
            </w:r>
          </w:p>
        </w:tc>
        <w:tc>
          <w:tcPr>
            <w:tcW w:w="3007" w:type="dxa"/>
            <w:tcBorders>
              <w:top w:val="single" w:sz="6" w:space="0" w:color="auto"/>
              <w:left w:val="single" w:sz="6" w:space="0" w:color="auto"/>
              <w:bottom w:val="single" w:sz="6" w:space="0" w:color="auto"/>
              <w:right w:val="single" w:sz="6" w:space="0" w:color="auto"/>
            </w:tcBorders>
          </w:tcPr>
          <w:p w14:paraId="618709C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48EB69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39E637A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7A2EDF7" w14:textId="77777777" w:rsidR="00C5178F" w:rsidRPr="00C5178F" w:rsidRDefault="00C5178F" w:rsidP="00C5178F">
            <w:pPr>
              <w:keepLines/>
              <w:numPr>
                <w:ilvl w:val="0"/>
                <w:numId w:val="1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08FD2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04" w:type="dxa"/>
            <w:tcBorders>
              <w:top w:val="single" w:sz="6" w:space="0" w:color="auto"/>
              <w:left w:val="single" w:sz="6" w:space="0" w:color="auto"/>
              <w:bottom w:val="single" w:sz="6" w:space="0" w:color="auto"/>
              <w:right w:val="single" w:sz="6" w:space="0" w:color="auto"/>
            </w:tcBorders>
            <w:vAlign w:val="center"/>
          </w:tcPr>
          <w:p w14:paraId="189ACE4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3007" w:type="dxa"/>
            <w:tcBorders>
              <w:top w:val="single" w:sz="6" w:space="0" w:color="auto"/>
              <w:left w:val="single" w:sz="6" w:space="0" w:color="auto"/>
              <w:bottom w:val="single" w:sz="6" w:space="0" w:color="auto"/>
              <w:right w:val="single" w:sz="6" w:space="0" w:color="auto"/>
            </w:tcBorders>
          </w:tcPr>
          <w:p w14:paraId="05E80B8E" w14:textId="77777777" w:rsidR="00C5178F" w:rsidRPr="00C5178F" w:rsidRDefault="00C5178F" w:rsidP="00C5178F">
            <w:pPr>
              <w:keepLines/>
              <w:numPr>
                <w:ilvl w:val="0"/>
                <w:numId w:val="53"/>
              </w:numPr>
              <w:overflowPunct w:val="0"/>
              <w:autoSpaceDE w:val="0"/>
              <w:autoSpaceDN w:val="0"/>
              <w:adjustRightInd w:val="0"/>
              <w:spacing w:after="120" w:line="276" w:lineRule="auto"/>
              <w:ind w:left="189" w:hanging="189"/>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320FFBF0" w14:textId="77777777" w:rsidR="00C5178F" w:rsidRPr="00C5178F" w:rsidRDefault="00C5178F" w:rsidP="00C5178F">
            <w:pPr>
              <w:numPr>
                <w:ilvl w:val="0"/>
                <w:numId w:val="5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A40E641" w14:textId="77777777" w:rsidR="00C5178F" w:rsidRPr="00C5178F" w:rsidRDefault="00C5178F" w:rsidP="00C5178F">
            <w:pPr>
              <w:numPr>
                <w:ilvl w:val="0"/>
                <w:numId w:val="5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16CE0AB5"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797D72FB"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5CB0EDFC" w14:textId="77777777" w:rsidR="00C5178F" w:rsidRPr="00C5178F" w:rsidRDefault="00C5178F" w:rsidP="00C5178F">
            <w:pPr>
              <w:numPr>
                <w:ilvl w:val="0"/>
                <w:numId w:val="5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HTTP content contains a response data in expanded format with indefinite length</w:t>
            </w:r>
          </w:p>
        </w:tc>
        <w:tc>
          <w:tcPr>
            <w:tcW w:w="1418" w:type="dxa"/>
            <w:tcBorders>
              <w:top w:val="single" w:sz="6" w:space="0" w:color="auto"/>
              <w:left w:val="single" w:sz="6" w:space="0" w:color="auto"/>
              <w:bottom w:val="single" w:sz="6" w:space="0" w:color="auto"/>
              <w:right w:val="single" w:sz="6" w:space="0" w:color="auto"/>
            </w:tcBorders>
          </w:tcPr>
          <w:p w14:paraId="0AA6BE7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rPr>
              <w:t xml:space="preserve"> </w:t>
            </w:r>
            <w:r w:rsidRPr="00C5178F">
              <w:rPr>
                <w:rFonts w:eastAsia="Times New Roman" w:cs="Arial"/>
                <w:sz w:val="18"/>
                <w:szCs w:val="18"/>
                <w:lang w:eastAsia="fr-FR"/>
              </w:rPr>
              <w:t>EUICC_REQ45,</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8</w:t>
            </w:r>
          </w:p>
        </w:tc>
      </w:tr>
      <w:tr w:rsidR="00C5178F" w:rsidRPr="00C5178F" w14:paraId="778BE65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FF283CC" w14:textId="77777777" w:rsidR="00C5178F" w:rsidRPr="00C5178F" w:rsidRDefault="00C5178F" w:rsidP="00C5178F">
            <w:pPr>
              <w:keepLines/>
              <w:numPr>
                <w:ilvl w:val="0"/>
                <w:numId w:val="1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25B6F96F" w14:textId="21502C5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4D11BC8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488" w:name="_Toc448849142"/>
      <w:bookmarkStart w:id="489" w:name="_Toc452452681"/>
      <w:r w:rsidRPr="00C5178F">
        <w:rPr>
          <w:rFonts w:ascii="Arial Bold" w:eastAsiaTheme="minorEastAsia" w:hAnsi="Arial Bold" w:cs="Arial"/>
          <w:b/>
          <w:szCs w:val="22"/>
          <w:lang w:val="en-US" w:eastAsia="en-US"/>
        </w:rPr>
        <w:t xml:space="preserve">Test Sequence N°2 – Nominal Case: No POR required in the </w:t>
      </w:r>
      <w:r w:rsidRPr="00C5178F">
        <w:rPr>
          <w:rFonts w:ascii="Arial Bold" w:eastAsia="Times New Roman" w:hAnsi="Arial Bold" w:cs="Arial"/>
          <w:b/>
          <w:szCs w:val="22"/>
          <w:lang w:val="en-US" w:eastAsia="en-GB"/>
        </w:rPr>
        <w:t>SMS for HTTPS session triggering</w:t>
      </w:r>
    </w:p>
    <w:p w14:paraId="3C7B58B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30863F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2804"/>
        <w:gridCol w:w="3007"/>
        <w:gridCol w:w="1418"/>
      </w:tblGrid>
      <w:tr w:rsidR="00C5178F" w:rsidRPr="00C5178F" w14:paraId="256E5BA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3EFC6A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0A40E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04" w:type="dxa"/>
            <w:tcBorders>
              <w:top w:val="single" w:sz="6" w:space="0" w:color="auto"/>
              <w:left w:val="single" w:sz="6" w:space="0" w:color="auto"/>
              <w:bottom w:val="single" w:sz="6" w:space="0" w:color="auto"/>
              <w:right w:val="single" w:sz="6" w:space="0" w:color="auto"/>
            </w:tcBorders>
            <w:shd w:val="clear" w:color="auto" w:fill="C00000"/>
            <w:vAlign w:val="center"/>
          </w:tcPr>
          <w:p w14:paraId="20D74D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7" w:type="dxa"/>
            <w:tcBorders>
              <w:top w:val="single" w:sz="6" w:space="0" w:color="auto"/>
              <w:left w:val="single" w:sz="6" w:space="0" w:color="auto"/>
              <w:bottom w:val="single" w:sz="6" w:space="0" w:color="auto"/>
              <w:right w:val="single" w:sz="6" w:space="0" w:color="auto"/>
            </w:tcBorders>
            <w:shd w:val="clear" w:color="auto" w:fill="C00000"/>
            <w:vAlign w:val="center"/>
          </w:tcPr>
          <w:p w14:paraId="7ED22C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00B1D4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7C9FE0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BEADA6"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187193" w14:textId="5F3143C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280614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B2416E9"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28FA8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04" w:type="dxa"/>
            <w:tcBorders>
              <w:top w:val="single" w:sz="6" w:space="0" w:color="auto"/>
              <w:left w:val="single" w:sz="6" w:space="0" w:color="auto"/>
              <w:bottom w:val="single" w:sz="6" w:space="0" w:color="auto"/>
              <w:right w:val="single" w:sz="6" w:space="0" w:color="auto"/>
            </w:tcBorders>
            <w:vAlign w:val="center"/>
          </w:tcPr>
          <w:p w14:paraId="6C424D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6A2AE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_NO_POR, </w:t>
            </w:r>
          </w:p>
          <w:p w14:paraId="69FC81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711C42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OPEN_SCP81_SESSION])</w:t>
            </w:r>
          </w:p>
        </w:tc>
        <w:tc>
          <w:tcPr>
            <w:tcW w:w="3007" w:type="dxa"/>
            <w:tcBorders>
              <w:top w:val="single" w:sz="6" w:space="0" w:color="auto"/>
              <w:left w:val="single" w:sz="6" w:space="0" w:color="auto"/>
              <w:bottom w:val="single" w:sz="6" w:space="0" w:color="auto"/>
              <w:right w:val="single" w:sz="6" w:space="0" w:color="auto"/>
            </w:tcBorders>
          </w:tcPr>
          <w:p w14:paraId="1F9E0E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 POR sent by the eUICC</w:t>
            </w:r>
          </w:p>
        </w:tc>
        <w:tc>
          <w:tcPr>
            <w:tcW w:w="1418" w:type="dxa"/>
            <w:tcBorders>
              <w:top w:val="single" w:sz="6" w:space="0" w:color="auto"/>
              <w:left w:val="single" w:sz="6" w:space="0" w:color="auto"/>
              <w:bottom w:val="single" w:sz="6" w:space="0" w:color="auto"/>
              <w:right w:val="single" w:sz="6" w:space="0" w:color="auto"/>
            </w:tcBorders>
          </w:tcPr>
          <w:p w14:paraId="0D8E611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2, EUICC_REQ42, EUICC_REQ54,</w:t>
            </w:r>
          </w:p>
          <w:p w14:paraId="2A30858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21_1</w:t>
            </w:r>
          </w:p>
        </w:tc>
      </w:tr>
      <w:tr w:rsidR="00C5178F" w:rsidRPr="00C5178F" w14:paraId="1C67E18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2204EE3"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C7F24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04" w:type="dxa"/>
            <w:tcBorders>
              <w:top w:val="single" w:sz="6" w:space="0" w:color="auto"/>
              <w:left w:val="single" w:sz="6" w:space="0" w:color="auto"/>
              <w:bottom w:val="single" w:sz="6" w:space="0" w:color="auto"/>
              <w:right w:val="single" w:sz="6" w:space="0" w:color="auto"/>
            </w:tcBorders>
            <w:vAlign w:val="center"/>
          </w:tcPr>
          <w:p w14:paraId="54A7E1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3007" w:type="dxa"/>
            <w:tcBorders>
              <w:top w:val="single" w:sz="6" w:space="0" w:color="auto"/>
              <w:left w:val="single" w:sz="6" w:space="0" w:color="auto"/>
              <w:bottom w:val="single" w:sz="6" w:space="0" w:color="auto"/>
              <w:right w:val="single" w:sz="6" w:space="0" w:color="auto"/>
            </w:tcBorders>
          </w:tcPr>
          <w:p w14:paraId="477AED30"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1EA165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736C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84383F5"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12A234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04" w:type="dxa"/>
            <w:tcBorders>
              <w:top w:val="single" w:sz="6" w:space="0" w:color="auto"/>
              <w:left w:val="single" w:sz="6" w:space="0" w:color="auto"/>
              <w:bottom w:val="single" w:sz="6" w:space="0" w:color="auto"/>
              <w:right w:val="single" w:sz="6" w:space="0" w:color="auto"/>
            </w:tcBorders>
            <w:vAlign w:val="center"/>
          </w:tcPr>
          <w:p w14:paraId="3898030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07" w:type="dxa"/>
            <w:tcBorders>
              <w:top w:val="single" w:sz="6" w:space="0" w:color="auto"/>
              <w:left w:val="single" w:sz="6" w:space="0" w:color="auto"/>
              <w:bottom w:val="single" w:sz="6" w:space="0" w:color="auto"/>
              <w:right w:val="single" w:sz="6" w:space="0" w:color="auto"/>
            </w:tcBorders>
          </w:tcPr>
          <w:p w14:paraId="3AB91223"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8F9A67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B6AFB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31786AF"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896A2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04" w:type="dxa"/>
            <w:tcBorders>
              <w:top w:val="single" w:sz="6" w:space="0" w:color="auto"/>
              <w:left w:val="single" w:sz="6" w:space="0" w:color="auto"/>
              <w:bottom w:val="single" w:sz="6" w:space="0" w:color="auto"/>
              <w:right w:val="single" w:sz="6" w:space="0" w:color="auto"/>
            </w:tcBorders>
            <w:vAlign w:val="center"/>
          </w:tcPr>
          <w:p w14:paraId="05F4E5D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F21689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3007" w:type="dxa"/>
            <w:tcBorders>
              <w:top w:val="single" w:sz="6" w:space="0" w:color="auto"/>
              <w:left w:val="single" w:sz="6" w:space="0" w:color="auto"/>
              <w:bottom w:val="single" w:sz="6" w:space="0" w:color="auto"/>
              <w:right w:val="single" w:sz="6" w:space="0" w:color="auto"/>
            </w:tcBorders>
          </w:tcPr>
          <w:p w14:paraId="5FB6C871" w14:textId="77777777" w:rsidR="00C5178F" w:rsidRPr="00C5178F" w:rsidRDefault="00C5178F" w:rsidP="00C5178F">
            <w:pPr>
              <w:numPr>
                <w:ilvl w:val="0"/>
                <w:numId w:val="816"/>
              </w:numPr>
              <w:autoSpaceDE w:val="0"/>
              <w:autoSpaceDN w:val="0"/>
              <w:adjustRightInd w:val="0"/>
              <w:spacing w:after="120" w:line="276" w:lineRule="auto"/>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0234717E" w14:textId="77777777" w:rsidR="00C5178F" w:rsidRPr="00C5178F" w:rsidRDefault="00C5178F" w:rsidP="00C5178F">
            <w:pPr>
              <w:numPr>
                <w:ilvl w:val="0"/>
                <w:numId w:val="81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30F2AB77" w14:textId="77777777" w:rsidR="00C5178F" w:rsidRPr="00C5178F" w:rsidRDefault="00C5178F" w:rsidP="00C5178F">
            <w:pPr>
              <w:numPr>
                <w:ilvl w:val="0"/>
                <w:numId w:val="81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68A8D304" w14:textId="77777777" w:rsidR="00C5178F" w:rsidRPr="00C5178F" w:rsidRDefault="00C5178F" w:rsidP="00C5178F">
            <w:pPr>
              <w:numPr>
                <w:ilvl w:val="0"/>
                <w:numId w:val="81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2FB428AE" w14:textId="77777777" w:rsidR="00C5178F" w:rsidRPr="00C5178F" w:rsidRDefault="00C5178F" w:rsidP="00C5178F">
            <w:pPr>
              <w:numPr>
                <w:ilvl w:val="0"/>
                <w:numId w:val="81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8" w:type="dxa"/>
            <w:tcBorders>
              <w:top w:val="single" w:sz="6" w:space="0" w:color="auto"/>
              <w:left w:val="single" w:sz="6" w:space="0" w:color="auto"/>
              <w:bottom w:val="single" w:sz="6" w:space="0" w:color="auto"/>
              <w:right w:val="single" w:sz="6" w:space="0" w:color="auto"/>
            </w:tcBorders>
          </w:tcPr>
          <w:p w14:paraId="2D89681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4, EUICC_REQ42</w:t>
            </w:r>
          </w:p>
        </w:tc>
      </w:tr>
      <w:tr w:rsidR="00C5178F" w:rsidRPr="00C5178F" w14:paraId="3FCACE0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2497E00"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87379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04" w:type="dxa"/>
            <w:tcBorders>
              <w:top w:val="single" w:sz="6" w:space="0" w:color="auto"/>
              <w:left w:val="single" w:sz="6" w:space="0" w:color="auto"/>
              <w:bottom w:val="single" w:sz="6" w:space="0" w:color="auto"/>
              <w:right w:val="single" w:sz="6" w:space="0" w:color="auto"/>
            </w:tcBorders>
            <w:vAlign w:val="center"/>
          </w:tcPr>
          <w:p w14:paraId="01138E7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007" w:type="dxa"/>
            <w:tcBorders>
              <w:top w:val="single" w:sz="6" w:space="0" w:color="auto"/>
              <w:left w:val="single" w:sz="6" w:space="0" w:color="auto"/>
              <w:bottom w:val="single" w:sz="6" w:space="0" w:color="auto"/>
              <w:right w:val="single" w:sz="6" w:space="0" w:color="auto"/>
            </w:tcBorders>
          </w:tcPr>
          <w:p w14:paraId="664DA7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C1AEB8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8CF2F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24E7B31"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77D8FDC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xecute the generic sub-sequence “Open HTTPS Session on ISD-R” from step 10 to step 14 (as described in section 4.2.1.5)</w:t>
            </w:r>
          </w:p>
        </w:tc>
      </w:tr>
      <w:tr w:rsidR="00C5178F" w:rsidRPr="00C5178F" w14:paraId="2AA38A1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C50E92E"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70E7D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04" w:type="dxa"/>
            <w:tcBorders>
              <w:top w:val="single" w:sz="6" w:space="0" w:color="auto"/>
              <w:left w:val="single" w:sz="6" w:space="0" w:color="auto"/>
              <w:bottom w:val="single" w:sz="6" w:space="0" w:color="auto"/>
              <w:right w:val="single" w:sz="6" w:space="0" w:color="auto"/>
            </w:tcBorders>
            <w:vAlign w:val="center"/>
          </w:tcPr>
          <w:p w14:paraId="01F35D2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704A177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572BF5E" w14:textId="77777777" w:rsidR="00C5178F" w:rsidRPr="00C5178F" w:rsidRDefault="00C5178F" w:rsidP="00C5178F">
            <w:pPr>
              <w:autoSpaceDE w:val="0"/>
              <w:autoSpaceDN w:val="0"/>
              <w:adjustRightInd w:val="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3007" w:type="dxa"/>
            <w:tcBorders>
              <w:top w:val="single" w:sz="6" w:space="0" w:color="auto"/>
              <w:left w:val="single" w:sz="6" w:space="0" w:color="auto"/>
              <w:bottom w:val="single" w:sz="6" w:space="0" w:color="auto"/>
              <w:right w:val="single" w:sz="6" w:space="0" w:color="auto"/>
            </w:tcBorders>
          </w:tcPr>
          <w:p w14:paraId="7E245E3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43FB22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65614E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EF680F4"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1BE0B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04" w:type="dxa"/>
            <w:tcBorders>
              <w:top w:val="single" w:sz="6" w:space="0" w:color="auto"/>
              <w:left w:val="single" w:sz="6" w:space="0" w:color="auto"/>
              <w:bottom w:val="single" w:sz="6" w:space="0" w:color="auto"/>
              <w:right w:val="single" w:sz="6" w:space="0" w:color="auto"/>
            </w:tcBorders>
            <w:vAlign w:val="center"/>
          </w:tcPr>
          <w:p w14:paraId="62CFC93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3007" w:type="dxa"/>
            <w:tcBorders>
              <w:top w:val="single" w:sz="6" w:space="0" w:color="auto"/>
              <w:left w:val="single" w:sz="6" w:space="0" w:color="auto"/>
              <w:bottom w:val="single" w:sz="6" w:space="0" w:color="auto"/>
              <w:right w:val="single" w:sz="6" w:space="0" w:color="auto"/>
            </w:tcBorders>
          </w:tcPr>
          <w:p w14:paraId="58664A1F" w14:textId="77777777" w:rsidR="00C5178F" w:rsidRPr="00C5178F" w:rsidRDefault="00C5178F" w:rsidP="00C5178F">
            <w:pPr>
              <w:keepLines/>
              <w:numPr>
                <w:ilvl w:val="0"/>
                <w:numId w:val="798"/>
              </w:numPr>
              <w:overflowPunct w:val="0"/>
              <w:autoSpaceDE w:val="0"/>
              <w:autoSpaceDN w:val="0"/>
              <w:adjustRightInd w:val="0"/>
              <w:spacing w:after="120" w:line="276" w:lineRule="auto"/>
              <w:ind w:left="258" w:hanging="283"/>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673661A0" w14:textId="77777777" w:rsidR="00C5178F" w:rsidRPr="00C5178F" w:rsidRDefault="00C5178F" w:rsidP="00C5178F">
            <w:pPr>
              <w:numPr>
                <w:ilvl w:val="0"/>
                <w:numId w:val="79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C4C1337" w14:textId="77777777" w:rsidR="00C5178F" w:rsidRPr="00C5178F" w:rsidRDefault="00C5178F" w:rsidP="00C5178F">
            <w:pPr>
              <w:numPr>
                <w:ilvl w:val="0"/>
                <w:numId w:val="79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7D89E185"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2D9DA287"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370EE96" w14:textId="77777777" w:rsidR="00C5178F" w:rsidRPr="00C5178F" w:rsidRDefault="00C5178F" w:rsidP="00C5178F">
            <w:pPr>
              <w:numPr>
                <w:ilvl w:val="0"/>
                <w:numId w:val="79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HTTP content contains a response data in expanded format with indefinite length</w:t>
            </w:r>
          </w:p>
        </w:tc>
        <w:tc>
          <w:tcPr>
            <w:tcW w:w="1418" w:type="dxa"/>
            <w:tcBorders>
              <w:top w:val="single" w:sz="6" w:space="0" w:color="auto"/>
              <w:left w:val="single" w:sz="6" w:space="0" w:color="auto"/>
              <w:bottom w:val="single" w:sz="6" w:space="0" w:color="auto"/>
              <w:right w:val="single" w:sz="6" w:space="0" w:color="auto"/>
            </w:tcBorders>
          </w:tcPr>
          <w:p w14:paraId="6E7DA64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rPr>
              <w:t xml:space="preserve"> </w:t>
            </w:r>
            <w:r w:rsidRPr="00C5178F">
              <w:rPr>
                <w:rFonts w:eastAsia="Times New Roman" w:cs="Arial"/>
                <w:sz w:val="18"/>
                <w:szCs w:val="18"/>
                <w:lang w:eastAsia="fr-FR"/>
              </w:rPr>
              <w:t>EUICC_REQ45,</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8</w:t>
            </w:r>
          </w:p>
        </w:tc>
      </w:tr>
      <w:tr w:rsidR="00C5178F" w:rsidRPr="00C5178F" w14:paraId="58A0727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1173547" w14:textId="77777777" w:rsidR="00C5178F" w:rsidRPr="00C5178F" w:rsidRDefault="00C5178F" w:rsidP="00C5178F">
            <w:pPr>
              <w:keepLines/>
              <w:numPr>
                <w:ilvl w:val="0"/>
                <w:numId w:val="7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5263C599" w14:textId="4B3B4F3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1E554BE7"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490" w:name="_Toc485134988"/>
      <w:bookmarkStart w:id="491" w:name="_Toc514078118"/>
      <w:bookmarkStart w:id="492" w:name="_Toc40714748"/>
      <w:bookmarkStart w:id="493" w:name="_Toc54687326"/>
      <w:bookmarkEnd w:id="490"/>
      <w:r w:rsidRPr="00C5178F">
        <w:rPr>
          <w:rFonts w:eastAsia="Times New Roman" w:cs="Arial"/>
          <w:b/>
          <w:bCs/>
          <w:iCs/>
          <w:sz w:val="24"/>
          <w:szCs w:val="26"/>
          <w:lang w:val="en-US" w:eastAsia="en-US"/>
        </w:rPr>
        <w:t>ES5 (SM-SR – eUICC): CreateISDP</w:t>
      </w:r>
      <w:bookmarkEnd w:id="488"/>
      <w:bookmarkEnd w:id="489"/>
      <w:bookmarkEnd w:id="491"/>
      <w:bookmarkEnd w:id="492"/>
      <w:bookmarkEnd w:id="493"/>
    </w:p>
    <w:p w14:paraId="494DA79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3245C46" w14:textId="77777777" w:rsidR="00C5178F" w:rsidRPr="00C5178F" w:rsidRDefault="00C5178F" w:rsidP="00C5178F">
      <w:pPr>
        <w:autoSpaceDE w:val="0"/>
        <w:autoSpaceDN w:val="0"/>
        <w:adjustRightInd w:val="0"/>
        <w:rPr>
          <w:b/>
        </w:rPr>
      </w:pPr>
    </w:p>
    <w:p w14:paraId="64F4B747" w14:textId="77777777" w:rsidR="00C5178F" w:rsidRPr="00C5178F" w:rsidRDefault="00C5178F" w:rsidP="00C5178F">
      <w:pPr>
        <w:autoSpaceDE w:val="0"/>
        <w:autoSpaceDN w:val="0"/>
        <w:adjustRightInd w:val="0"/>
        <w:rPr>
          <w:b/>
        </w:rPr>
      </w:pPr>
      <w:r w:rsidRPr="00C5178F">
        <w:rPr>
          <w:b/>
        </w:rPr>
        <w:lastRenderedPageBreak/>
        <w:t xml:space="preserve">References </w:t>
      </w:r>
    </w:p>
    <w:p w14:paraId="1B28146F" w14:textId="05510304"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BA4A08B" w14:textId="77777777" w:rsidR="00C5178F" w:rsidRPr="00C5178F" w:rsidRDefault="00C5178F" w:rsidP="00C5178F">
      <w:pPr>
        <w:autoSpaceDE w:val="0"/>
        <w:autoSpaceDN w:val="0"/>
        <w:adjustRightInd w:val="0"/>
        <w:rPr>
          <w:b/>
        </w:rPr>
      </w:pPr>
      <w:r w:rsidRPr="00C5178F">
        <w:rPr>
          <w:b/>
        </w:rPr>
        <w:t>Requirements</w:t>
      </w:r>
    </w:p>
    <w:p w14:paraId="25AFD382"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3, PF_REQ7</w:t>
      </w:r>
    </w:p>
    <w:p w14:paraId="6551E1F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4, EUICC_REQ12, 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23, EUICC_REQ42, EUICC_REQ43, EUICC_REQ45, EUICC_REQ46, EUICC_REQ47, EUICC_REQ48, EUICC_REQ49, EUICC_REQ50, EUICC_REQ52, EUICC_REQ53, EUICC_REQ54</w:t>
      </w:r>
    </w:p>
    <w:p w14:paraId="115796D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843114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FFA695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 xml:space="preserve">ISD-P </w:t>
      </w:r>
      <w:r w:rsidRPr="00C5178F">
        <w:rPr>
          <w:rFonts w:ascii="Courier New" w:hAnsi="Courier New" w:cs="Courier New"/>
          <w:szCs w:val="22"/>
          <w:lang w:eastAsia="en-GB" w:bidi="ar-SA"/>
        </w:rPr>
        <w:t>#ISD_P_AID1</w:t>
      </w:r>
      <w:r w:rsidRPr="00C5178F">
        <w:rPr>
          <w:szCs w:val="22"/>
          <w:lang w:eastAsia="en-GB" w:bidi="ar-SA"/>
        </w:rPr>
        <w:t xml:space="preserve"> not present on the eUICC</w:t>
      </w:r>
    </w:p>
    <w:p w14:paraId="74A92B2A" w14:textId="77777777" w:rsidR="00C5178F" w:rsidRPr="00C5178F" w:rsidRDefault="00C5178F" w:rsidP="00C5178F">
      <w:pPr>
        <w:tabs>
          <w:tab w:val="left" w:pos="680"/>
        </w:tabs>
        <w:spacing w:before="0" w:after="200" w:line="276" w:lineRule="auto"/>
        <w:ind w:left="680"/>
        <w:contextualSpacing/>
        <w:jc w:val="left"/>
        <w:rPr>
          <w:szCs w:val="22"/>
          <w:lang w:eastAsia="en-GB"/>
        </w:rPr>
      </w:pPr>
    </w:p>
    <w:p w14:paraId="18E9D961" w14:textId="77777777" w:rsidR="00C5178F" w:rsidRPr="00C5178F" w:rsidRDefault="00C5178F" w:rsidP="00C5178F">
      <w:pPr>
        <w:tabs>
          <w:tab w:val="left" w:pos="680"/>
        </w:tabs>
        <w:spacing w:before="0" w:after="200" w:line="276" w:lineRule="auto"/>
        <w:contextualSpacing/>
        <w:jc w:val="left"/>
        <w:rPr>
          <w:b/>
          <w:szCs w:val="22"/>
          <w:lang w:val="en-US" w:eastAsia="en-US" w:bidi="ar-SA"/>
        </w:rPr>
      </w:pPr>
    </w:p>
    <w:p w14:paraId="5E452019" w14:textId="77777777" w:rsidR="00C5178F" w:rsidRPr="00C5178F" w:rsidRDefault="00C5178F" w:rsidP="00C5178F">
      <w:pPr>
        <w:tabs>
          <w:tab w:val="left" w:pos="680"/>
        </w:tabs>
        <w:spacing w:before="0" w:after="200" w:line="276" w:lineRule="auto"/>
        <w:contextualSpacing/>
        <w:jc w:val="left"/>
        <w:rPr>
          <w:b/>
          <w:szCs w:val="22"/>
          <w:lang w:val="en-US" w:eastAsia="en-US" w:bidi="ar-SA"/>
        </w:rPr>
      </w:pPr>
      <w:r w:rsidRPr="00C5178F">
        <w:rPr>
          <w:b/>
          <w:szCs w:val="22"/>
          <w:lang w:val="en-US" w:eastAsia="en-US" w:bidi="ar-SA"/>
        </w:rPr>
        <w:t>Test Environment</w:t>
      </w:r>
    </w:p>
    <w:p w14:paraId="1CED5253" w14:textId="77777777" w:rsidR="00C5178F" w:rsidRPr="00C5178F" w:rsidRDefault="00C5178F" w:rsidP="00C5178F">
      <w:pPr>
        <w:tabs>
          <w:tab w:val="left" w:pos="680"/>
        </w:tabs>
        <w:spacing w:before="0" w:after="200" w:line="276" w:lineRule="auto"/>
        <w:contextualSpacing/>
        <w:jc w:val="left"/>
        <w:rPr>
          <w:b/>
          <w:szCs w:val="22"/>
          <w:lang w:val="en-US" w:eastAsia="en-US" w:bidi="ar-SA"/>
        </w:rPr>
      </w:pPr>
    </w:p>
    <w:p w14:paraId="577BFB90" w14:textId="77777777" w:rsidR="00C5178F" w:rsidRPr="00C5178F" w:rsidRDefault="00C5178F" w:rsidP="00C5178F">
      <w:pPr>
        <w:tabs>
          <w:tab w:val="left" w:pos="680"/>
        </w:tabs>
        <w:spacing w:before="0" w:line="276" w:lineRule="auto"/>
        <w:ind w:left="680" w:hanging="340"/>
        <w:contextualSpacing/>
        <w:jc w:val="left"/>
        <w:rPr>
          <w:szCs w:val="22"/>
          <w:lang w:eastAsia="en-GB" w:bidi="ar-SA"/>
        </w:rPr>
      </w:pPr>
      <w:r w:rsidRPr="00C5178F">
        <w:rPr>
          <w:noProof/>
          <w:szCs w:val="22"/>
          <w:lang w:eastAsia="en-GB" w:bidi="ar-SA"/>
        </w:rPr>
        <mc:AlternateContent>
          <mc:Choice Requires="wpc">
            <w:drawing>
              <wp:anchor distT="0" distB="0" distL="114300" distR="114300" simplePos="0" relativeHeight="251666432" behindDoc="0" locked="0" layoutInCell="1" allowOverlap="1" wp14:anchorId="1D3B3224" wp14:editId="02FF6387">
                <wp:simplePos x="1146810" y="914400"/>
                <wp:positionH relativeFrom="margin">
                  <wp:align>center</wp:align>
                </wp:positionH>
                <wp:positionV relativeFrom="paragraph">
                  <wp:posOffset>0</wp:posOffset>
                </wp:positionV>
                <wp:extent cx="4899660" cy="2880995"/>
                <wp:effectExtent l="0" t="0" r="0" b="0"/>
                <wp:wrapTopAndBottom/>
                <wp:docPr id="1360" name="Zone de dessin 13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61" name="Groupe 1361"/>
                        <wpg:cNvGrpSpPr/>
                        <wpg:grpSpPr>
                          <a:xfrm>
                            <a:off x="0" y="86253"/>
                            <a:ext cx="4504144" cy="2571826"/>
                            <a:chOff x="0" y="0"/>
                            <a:chExt cx="4338323" cy="2207258"/>
                          </a:xfrm>
                        </wpg:grpSpPr>
                        <wps:wsp>
                          <wps:cNvPr id="1362" name="Rectangle 1362"/>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7EE74050"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3" name="Connecteur droit 1363"/>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364" name="Groupe 1364"/>
                          <wpg:cNvGrpSpPr/>
                          <wpg:grpSpPr>
                            <a:xfrm>
                              <a:off x="0" y="0"/>
                              <a:ext cx="4338323" cy="2207258"/>
                              <a:chOff x="0" y="0"/>
                              <a:chExt cx="4338775" cy="2207787"/>
                            </a:xfrm>
                          </wpg:grpSpPr>
                          <wps:wsp>
                            <wps:cNvPr id="1365" name="Rectangle 1365"/>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47AF5E42"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6" name="Rectangle 1366"/>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36CCEC81"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7" name="Connecteur droit avec flèche 1367"/>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68" name="Connecteur droit 1368"/>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369" name="Connecteur droit 1369"/>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370" name="Connecteur droit avec flèche 1370"/>
                            <wps:cNvCnPr/>
                            <wps:spPr>
                              <a:xfrm>
                                <a:off x="396815" y="188918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71"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1DA91CC9"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372" name="Zone de texte 2"/>
                            <wps:cNvSpPr txBox="1">
                              <a:spLocks noChangeArrowheads="1"/>
                            </wps:cNvSpPr>
                            <wps:spPr bwMode="auto">
                              <a:xfrm>
                                <a:off x="1423358" y="733420"/>
                                <a:ext cx="1699259" cy="252150"/>
                              </a:xfrm>
                              <a:prstGeom prst="rect">
                                <a:avLst/>
                              </a:prstGeom>
                              <a:solidFill>
                                <a:srgbClr val="FFFFFF"/>
                              </a:solidFill>
                              <a:ln w="9525">
                                <a:noFill/>
                                <a:miter lim="800000"/>
                                <a:headEnd/>
                                <a:tailEnd/>
                              </a:ln>
                            </wps:spPr>
                            <wps:txbx>
                              <w:txbxContent>
                                <w:p w14:paraId="5FEAB62A" w14:textId="77777777" w:rsidR="00C5178F" w:rsidRDefault="00C5178F" w:rsidP="00C5178F">
                                  <w:pPr>
                                    <w:pStyle w:val="NormalWeb"/>
                                  </w:pPr>
                                  <w:r>
                                    <w:rPr>
                                      <w:rFonts w:ascii="Courier New" w:hAnsi="Courier New"/>
                                      <w:color w:val="000000"/>
                                      <w:sz w:val="20"/>
                                      <w:szCs w:val="20"/>
                                    </w:rPr>
                                    <w:t>ES5-CreateISDP</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1D3B3224" id="Zone de dessin 1360" o:spid="_x0000_s1269" editas="canvas" style="position:absolute;left:0;text-align:left;margin-left:0;margin-top:0;width:385.8pt;height:226.85pt;z-index:251666432;mso-position-horizontal:center;mso-position-horizontal-relative:margin;mso-position-vertical-relative:text;mso-width-relative:margin;mso-height-relative:margin" coordsize="48996,28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">
                <v:shape id="_x0000_s1270" type="#_x0000_t75" style="position:absolute;width:48996;height:28809;visibility:visible;mso-wrap-style:square">
                  <v:fill o:detectmouseclick="t"/>
                  <v:path o:connecttype="none"/>
                </v:shape>
                <v:group id="Groupe 1361" o:spid="_x0000_s1271" style="position:absolute;top:862;width:45041;height:25718"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">
                  <v:rect id="Rectangle 1362" o:spid="_x0000_s1272"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" fillcolor="#9bbb59" strokecolor="#71893f" strokeweight="2pt">
                    <v:textbox>
                      <w:txbxContent>
                        <w:p w14:paraId="7EE74050" w14:textId="77777777" w:rsidR="00C5178F" w:rsidRDefault="00C5178F" w:rsidP="00C5178F">
                          <w:pPr>
                            <w:pStyle w:val="NormalWeb"/>
                            <w:jc w:val="center"/>
                          </w:pPr>
                          <w:r>
                            <w:rPr>
                              <w:rFonts w:ascii="Arial" w:hAnsi="Arial"/>
                              <w:b/>
                              <w:bCs/>
                              <w:sz w:val="20"/>
                              <w:szCs w:val="20"/>
                            </w:rPr>
                            <w:t>DS</w:t>
                          </w:r>
                        </w:p>
                      </w:txbxContent>
                    </v:textbox>
                  </v:rect>
                  <v:line id="Connecteur droit 1363" o:spid="_x0000_s1273"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" strokecolor="#77933c" strokeweight="2.25pt"/>
                  <v:group id="Groupe 1364" o:spid="_x0000_s1274"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">
                    <v:rect id="Rectangle 1365" o:spid="_x0000_s1275"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" fillcolor="#9bbb59" strokecolor="#71893f" strokeweight="2pt">
                      <v:stroke dashstyle="3 1"/>
                      <v:textbox>
                        <w:txbxContent>
                          <w:p w14:paraId="47AF5E42" w14:textId="77777777" w:rsidR="00C5178F" w:rsidRDefault="00C5178F" w:rsidP="00C5178F">
                            <w:pPr>
                              <w:pStyle w:val="NormalWeb"/>
                              <w:jc w:val="center"/>
                            </w:pPr>
                            <w:r>
                              <w:rPr>
                                <w:rFonts w:ascii="Arial" w:hAnsi="Arial"/>
                                <w:b/>
                                <w:bCs/>
                                <w:sz w:val="20"/>
                                <w:szCs w:val="20"/>
                              </w:rPr>
                              <w:t>SM-SR-S</w:t>
                            </w:r>
                          </w:p>
                        </w:txbxContent>
                      </v:textbox>
                    </v:rect>
                    <v:rect id="Rectangle 1366" o:spid="_x0000_s1276"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" fillcolor="#c0504d" strokecolor="#8c3836" strokeweight="2pt">
                      <v:textbox>
                        <w:txbxContent>
                          <w:p w14:paraId="36CCEC81"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367" o:spid="_x0000_s1277"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" strokecolor="#4a7ebb">
                      <v:stroke startarrow="open" endarrow="open"/>
                    </v:shape>
                    <v:line id="Connecteur droit 1368" o:spid="_x0000_s1278"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" strokecolor="#77933c" strokeweight="2.25pt">
                      <v:stroke dashstyle="3 1"/>
                    </v:line>
                    <v:line id="Connecteur droit 1369" o:spid="_x0000_s1279"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" strokecolor="#984807" strokeweight="2.25pt"/>
                    <v:shape id="Connecteur droit avec flèche 1370" o:spid="_x0000_s1280"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" strokecolor="#4a7ebb">
                      <v:stroke startarrow="open" endarrow="open"/>
                    </v:shape>
                    <v:shape id="_x0000_s1281"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" stroked="f">
                      <v:textbox>
                        <w:txbxContent>
                          <w:p w14:paraId="1DA91CC9"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282" type="#_x0000_t202" style="position:absolute;left:14233;top:7334;width:16993;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" stroked="f">
                      <v:textbox>
                        <w:txbxContent>
                          <w:p w14:paraId="5FEAB62A" w14:textId="77777777" w:rsidR="00C5178F" w:rsidRDefault="00C5178F" w:rsidP="00C5178F">
                            <w:pPr>
                              <w:pStyle w:val="NormalWeb"/>
                            </w:pPr>
                            <w:r>
                              <w:rPr>
                                <w:rFonts w:ascii="Courier New" w:hAnsi="Courier New"/>
                                <w:color w:val="000000"/>
                                <w:sz w:val="20"/>
                                <w:szCs w:val="20"/>
                              </w:rPr>
                              <w:t>ES5-CreateISDP</w:t>
                            </w:r>
                          </w:p>
                        </w:txbxContent>
                      </v:textbox>
                    </v:shape>
                  </v:group>
                </v:group>
                <w10:wrap type="topAndBottom" anchorx="margin"/>
              </v:group>
            </w:pict>
          </mc:Fallback>
        </mc:AlternateContent>
      </w:r>
    </w:p>
    <w:p w14:paraId="4A6EB31B"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494" w:name="_Ref399776903"/>
      <w:r w:rsidRPr="00C5178F">
        <w:rPr>
          <w:rFonts w:ascii="Arial Bold" w:eastAsia="Times New Roman" w:hAnsi="Arial Bold" w:cs="Arial"/>
          <w:b/>
          <w:bCs/>
          <w:szCs w:val="26"/>
          <w:lang w:val="en-US" w:eastAsia="en-US"/>
        </w:rPr>
        <w:t>TC.ES5.CISDP.1: CreateISDP_SMS</w:t>
      </w:r>
      <w:bookmarkEnd w:id="494"/>
    </w:p>
    <w:p w14:paraId="13D9ECF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A63ED76" w14:textId="77777777" w:rsidR="00C5178F" w:rsidRPr="00C5178F" w:rsidRDefault="00C5178F" w:rsidP="00C5178F">
      <w:pPr>
        <w:autoSpaceDE w:val="0"/>
        <w:autoSpaceDN w:val="0"/>
        <w:adjustRightInd w:val="0"/>
        <w:rPr>
          <w:rFonts w:eastAsia="Times New Roman" w:cs="Arial"/>
          <w:b/>
          <w:bCs/>
          <w:color w:val="000000"/>
          <w:lang w:eastAsia="fr-FR"/>
        </w:rPr>
      </w:pPr>
    </w:p>
    <w:p w14:paraId="569990C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ISD-P creation process is well implemented on the eUICC using SMS. Several INSTALL commands with different parameters are sent. After ISD-P creation, the lifecycle state of the security domain is checked (SHALL be SELECTABLE). </w:t>
      </w:r>
    </w:p>
    <w:p w14:paraId="5C53CBA7" w14:textId="77777777" w:rsidR="00C5178F" w:rsidRPr="00C5178F" w:rsidRDefault="00C5178F" w:rsidP="00C5178F">
      <w:pPr>
        <w:autoSpaceDE w:val="0"/>
        <w:autoSpaceDN w:val="0"/>
        <w:adjustRightInd w:val="0"/>
        <w:rPr>
          <w:rFonts w:eastAsia="Times New Roman" w:cs="Arial"/>
          <w:i/>
          <w:iCs/>
          <w:color w:val="000000"/>
          <w:lang w:eastAsia="fr-FR"/>
        </w:rPr>
      </w:pPr>
    </w:p>
    <w:p w14:paraId="15B8A9B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852FE4F"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3, PF_REQ7</w:t>
      </w:r>
    </w:p>
    <w:p w14:paraId="52F30513"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4, EUICC_REQ12, EUICC_REQ13, EUICC_REQ16, EUICC_REQ19, EUICC_REQ21, EUICC_REQ22,</w:t>
      </w:r>
      <w:r w:rsidRPr="00C5178F">
        <w:rPr>
          <w:rFonts w:eastAsia="Times New Roman" w:cs="Arial"/>
          <w:sz w:val="18"/>
          <w:lang w:eastAsia="fr-FR"/>
        </w:rPr>
        <w:t xml:space="preserve"> </w:t>
      </w:r>
      <w:r w:rsidRPr="00C5178F">
        <w:rPr>
          <w:rFonts w:eastAsia="Times New Roman" w:cs="Arial"/>
          <w:lang w:eastAsia="fr-FR"/>
        </w:rPr>
        <w:t>EUICC_REQ23, EUICC_REQ54</w:t>
      </w:r>
    </w:p>
    <w:p w14:paraId="501684B7" w14:textId="77777777" w:rsidR="00C5178F" w:rsidRPr="00C5178F" w:rsidRDefault="00C5178F" w:rsidP="00C5178F">
      <w:pPr>
        <w:autoSpaceDE w:val="0"/>
        <w:autoSpaceDN w:val="0"/>
        <w:adjustRightInd w:val="0"/>
        <w:ind w:left="720"/>
        <w:rPr>
          <w:rFonts w:cs="Arial"/>
        </w:rPr>
      </w:pPr>
    </w:p>
    <w:p w14:paraId="0AEE400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lastRenderedPageBreak/>
        <w:t>Initial Conditions</w:t>
      </w:r>
    </w:p>
    <w:p w14:paraId="711AA3A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260450F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0EA23EB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14BB99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589"/>
        <w:gridCol w:w="1550"/>
        <w:gridCol w:w="2595"/>
        <w:gridCol w:w="3260"/>
        <w:gridCol w:w="1418"/>
      </w:tblGrid>
      <w:tr w:rsidR="00C5178F" w:rsidRPr="00C5178F" w14:paraId="7BDBE8A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11A71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0" w:type="dxa"/>
            <w:tcBorders>
              <w:top w:val="single" w:sz="6" w:space="0" w:color="auto"/>
              <w:left w:val="single" w:sz="6" w:space="0" w:color="auto"/>
              <w:bottom w:val="single" w:sz="6" w:space="0" w:color="auto"/>
              <w:right w:val="single" w:sz="6" w:space="0" w:color="auto"/>
            </w:tcBorders>
            <w:shd w:val="clear" w:color="auto" w:fill="C00000"/>
            <w:vAlign w:val="center"/>
          </w:tcPr>
          <w:p w14:paraId="7E88B63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95" w:type="dxa"/>
            <w:tcBorders>
              <w:top w:val="single" w:sz="6" w:space="0" w:color="auto"/>
              <w:left w:val="single" w:sz="6" w:space="0" w:color="auto"/>
              <w:bottom w:val="single" w:sz="6" w:space="0" w:color="auto"/>
              <w:right w:val="single" w:sz="6" w:space="0" w:color="auto"/>
            </w:tcBorders>
            <w:shd w:val="clear" w:color="auto" w:fill="C00000"/>
            <w:vAlign w:val="center"/>
          </w:tcPr>
          <w:p w14:paraId="5DC27D1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0946E9E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087FC0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70DEE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7998FA"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EE7E51" w14:textId="20141F2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CDBC84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E2489A7"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vAlign w:val="center"/>
          </w:tcPr>
          <w:p w14:paraId="3AC1B2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95" w:type="dxa"/>
            <w:tcBorders>
              <w:top w:val="single" w:sz="6" w:space="0" w:color="auto"/>
              <w:left w:val="single" w:sz="6" w:space="0" w:color="auto"/>
              <w:bottom w:val="single" w:sz="6" w:space="0" w:color="auto"/>
              <w:right w:val="single" w:sz="6" w:space="0" w:color="auto"/>
            </w:tcBorders>
            <w:vAlign w:val="center"/>
          </w:tcPr>
          <w:p w14:paraId="33F9C6C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04A84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5C51B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5BA52E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INSTALL_ISDP])</w:t>
            </w:r>
          </w:p>
        </w:tc>
        <w:tc>
          <w:tcPr>
            <w:tcW w:w="3260" w:type="dxa"/>
            <w:tcBorders>
              <w:top w:val="single" w:sz="6" w:space="0" w:color="auto"/>
              <w:left w:val="single" w:sz="6" w:space="0" w:color="auto"/>
              <w:bottom w:val="single" w:sz="6" w:space="0" w:color="auto"/>
              <w:right w:val="single" w:sz="6" w:space="0" w:color="auto"/>
            </w:tcBorders>
          </w:tcPr>
          <w:p w14:paraId="180A6E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3422D9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45B4EBE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A038FF"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vAlign w:val="center"/>
          </w:tcPr>
          <w:p w14:paraId="1BB74E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595" w:type="dxa"/>
            <w:tcBorders>
              <w:top w:val="single" w:sz="6" w:space="0" w:color="auto"/>
              <w:left w:val="single" w:sz="6" w:space="0" w:color="auto"/>
              <w:bottom w:val="single" w:sz="6" w:space="0" w:color="auto"/>
              <w:right w:val="single" w:sz="6" w:space="0" w:color="auto"/>
            </w:tcBorders>
            <w:vAlign w:val="center"/>
          </w:tcPr>
          <w:p w14:paraId="62478E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260" w:type="dxa"/>
            <w:tcBorders>
              <w:top w:val="single" w:sz="6" w:space="0" w:color="auto"/>
              <w:left w:val="single" w:sz="6" w:space="0" w:color="auto"/>
              <w:bottom w:val="single" w:sz="6" w:space="0" w:color="auto"/>
              <w:right w:val="single" w:sz="6" w:space="0" w:color="auto"/>
            </w:tcBorders>
          </w:tcPr>
          <w:p w14:paraId="6E45B4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328F6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A93FAC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8CA5283"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vAlign w:val="center"/>
          </w:tcPr>
          <w:p w14:paraId="14CC3D6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95" w:type="dxa"/>
            <w:tcBorders>
              <w:top w:val="single" w:sz="6" w:space="0" w:color="auto"/>
              <w:left w:val="single" w:sz="6" w:space="0" w:color="auto"/>
              <w:bottom w:val="single" w:sz="6" w:space="0" w:color="auto"/>
              <w:right w:val="single" w:sz="6" w:space="0" w:color="auto"/>
            </w:tcBorders>
            <w:vAlign w:val="center"/>
          </w:tcPr>
          <w:p w14:paraId="7A5CCC7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260" w:type="dxa"/>
            <w:tcBorders>
              <w:top w:val="single" w:sz="6" w:space="0" w:color="auto"/>
              <w:left w:val="single" w:sz="6" w:space="0" w:color="auto"/>
              <w:bottom w:val="single" w:sz="6" w:space="0" w:color="auto"/>
              <w:right w:val="single" w:sz="6" w:space="0" w:color="auto"/>
            </w:tcBorders>
          </w:tcPr>
          <w:p w14:paraId="551D03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52D013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D402FA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A07E0A2"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vAlign w:val="center"/>
          </w:tcPr>
          <w:p w14:paraId="7B417F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595" w:type="dxa"/>
            <w:tcBorders>
              <w:top w:val="single" w:sz="6" w:space="0" w:color="auto"/>
              <w:left w:val="single" w:sz="6" w:space="0" w:color="auto"/>
              <w:bottom w:val="single" w:sz="6" w:space="0" w:color="auto"/>
              <w:right w:val="single" w:sz="6" w:space="0" w:color="auto"/>
            </w:tcBorders>
            <w:vAlign w:val="center"/>
          </w:tcPr>
          <w:p w14:paraId="1AD3396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44DB82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260" w:type="dxa"/>
            <w:tcBorders>
              <w:top w:val="single" w:sz="6" w:space="0" w:color="auto"/>
              <w:left w:val="single" w:sz="6" w:space="0" w:color="auto"/>
              <w:bottom w:val="single" w:sz="6" w:space="0" w:color="auto"/>
              <w:right w:val="single" w:sz="6" w:space="0" w:color="auto"/>
            </w:tcBorders>
          </w:tcPr>
          <w:p w14:paraId="249D74B3" w14:textId="77777777" w:rsidR="00C5178F" w:rsidRPr="00C5178F" w:rsidRDefault="00C5178F" w:rsidP="00C5178F">
            <w:pPr>
              <w:keepLines/>
              <w:numPr>
                <w:ilvl w:val="0"/>
                <w:numId w:val="28"/>
              </w:numPr>
              <w:overflowPunct w:val="0"/>
              <w:autoSpaceDE w:val="0"/>
              <w:autoSpaceDN w:val="0"/>
              <w:adjustRightInd w:val="0"/>
              <w:spacing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792BF09" w14:textId="77777777" w:rsidR="00C5178F" w:rsidRPr="00C5178F" w:rsidRDefault="00C5178F" w:rsidP="00C5178F">
            <w:pPr>
              <w:keepLines/>
              <w:numPr>
                <w:ilvl w:val="0"/>
                <w:numId w:val="28"/>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3B78519" w14:textId="77777777" w:rsidR="00C5178F" w:rsidRPr="00C5178F" w:rsidRDefault="00C5178F" w:rsidP="00C5178F">
            <w:pPr>
              <w:keepLines/>
              <w:numPr>
                <w:ilvl w:val="0"/>
                <w:numId w:val="28"/>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009000]</w:t>
            </w:r>
          </w:p>
        </w:tc>
        <w:tc>
          <w:tcPr>
            <w:tcW w:w="1418" w:type="dxa"/>
            <w:tcBorders>
              <w:top w:val="single" w:sz="6" w:space="0" w:color="auto"/>
              <w:left w:val="single" w:sz="6" w:space="0" w:color="auto"/>
              <w:bottom w:val="single" w:sz="6" w:space="0" w:color="auto"/>
              <w:right w:val="single" w:sz="6" w:space="0" w:color="auto"/>
            </w:tcBorders>
          </w:tcPr>
          <w:p w14:paraId="1279FF3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EUICC_REQ12, EUICC_REQ13, EUICC_REQ16, EUICC_REQ19, EUICC_REQ21, EUICC_REQ22, EUICC_REQ23</w:t>
            </w:r>
          </w:p>
        </w:tc>
      </w:tr>
      <w:tr w:rsidR="00C5178F" w:rsidRPr="00C5178F" w14:paraId="0B27BF2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271EC1E"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vAlign w:val="center"/>
          </w:tcPr>
          <w:p w14:paraId="777C26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95" w:type="dxa"/>
            <w:tcBorders>
              <w:top w:val="single" w:sz="6" w:space="0" w:color="auto"/>
              <w:left w:val="single" w:sz="6" w:space="0" w:color="auto"/>
              <w:bottom w:val="single" w:sz="6" w:space="0" w:color="auto"/>
              <w:right w:val="single" w:sz="6" w:space="0" w:color="auto"/>
            </w:tcBorders>
            <w:vAlign w:val="center"/>
          </w:tcPr>
          <w:p w14:paraId="70EC090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260" w:type="dxa"/>
            <w:tcBorders>
              <w:top w:val="single" w:sz="6" w:space="0" w:color="auto"/>
              <w:left w:val="single" w:sz="6" w:space="0" w:color="auto"/>
              <w:bottom w:val="single" w:sz="6" w:space="0" w:color="auto"/>
              <w:right w:val="single" w:sz="6" w:space="0" w:color="auto"/>
            </w:tcBorders>
          </w:tcPr>
          <w:p w14:paraId="2A2377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DB81C7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03B770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DD9D3B"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E594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7682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D7FC54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9BFB8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B0903C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E24E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E08AD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4E15851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5148D6"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6434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5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2CB4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2108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50AD4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8DDB78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A0AC70"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0404A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343F5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96E7B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8B162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FF1E92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D58176"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D495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5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788FF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738CF1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6DEB63" w14:textId="77777777" w:rsidR="00C5178F" w:rsidRPr="00C5178F" w:rsidRDefault="00C5178F" w:rsidP="00C5178F">
            <w:pPr>
              <w:keepLines/>
              <w:numPr>
                <w:ilvl w:val="0"/>
                <w:numId w:val="35"/>
              </w:numPr>
              <w:overflowPunct w:val="0"/>
              <w:autoSpaceDE w:val="0"/>
              <w:autoSpaceDN w:val="0"/>
              <w:adjustRightInd w:val="0"/>
              <w:spacing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8EC3818" w14:textId="77777777" w:rsidR="00C5178F" w:rsidRPr="00C5178F" w:rsidRDefault="00C5178F" w:rsidP="00C5178F">
            <w:pPr>
              <w:keepLines/>
              <w:numPr>
                <w:ilvl w:val="0"/>
                <w:numId w:val="35"/>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9309F66" w14:textId="77777777" w:rsidR="00C5178F" w:rsidRPr="00C5178F" w:rsidRDefault="00C5178F" w:rsidP="00C5178F">
            <w:pPr>
              <w:keepLines/>
              <w:numPr>
                <w:ilvl w:val="0"/>
                <w:numId w:val="35"/>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7]</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5FEC1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PF_REQ7, EUICC_REQ4, EUICC_REQ13, EUICC_REQ16, EUICC_REQ19, EUICC_REQ21, EUICC_REQ22</w:t>
            </w:r>
          </w:p>
        </w:tc>
      </w:tr>
      <w:tr w:rsidR="00C5178F" w:rsidRPr="00C5178F" w14:paraId="2C54C4C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89739A"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24A1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63F54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C5A7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ADD86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B0F12A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Memory Quota Set</w:t>
      </w:r>
    </w:p>
    <w:p w14:paraId="1C4BD8F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4CED04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84"/>
        <w:gridCol w:w="2703"/>
        <w:gridCol w:w="3118"/>
        <w:gridCol w:w="1418"/>
      </w:tblGrid>
      <w:tr w:rsidR="00C5178F" w:rsidRPr="00C5178F" w14:paraId="353FB0BA"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D18D9C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84" w:type="dxa"/>
            <w:tcBorders>
              <w:top w:val="single" w:sz="6" w:space="0" w:color="auto"/>
              <w:left w:val="single" w:sz="6" w:space="0" w:color="auto"/>
              <w:bottom w:val="single" w:sz="6" w:space="0" w:color="auto"/>
              <w:right w:val="single" w:sz="6" w:space="0" w:color="auto"/>
            </w:tcBorders>
            <w:shd w:val="clear" w:color="auto" w:fill="C00000"/>
            <w:vAlign w:val="center"/>
          </w:tcPr>
          <w:p w14:paraId="2D67AB0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03" w:type="dxa"/>
            <w:tcBorders>
              <w:top w:val="single" w:sz="6" w:space="0" w:color="auto"/>
              <w:left w:val="single" w:sz="6" w:space="0" w:color="auto"/>
              <w:bottom w:val="single" w:sz="6" w:space="0" w:color="auto"/>
              <w:right w:val="single" w:sz="6" w:space="0" w:color="auto"/>
            </w:tcBorders>
            <w:shd w:val="clear" w:color="auto" w:fill="C00000"/>
            <w:vAlign w:val="center"/>
          </w:tcPr>
          <w:p w14:paraId="7D189EB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348E43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0BE729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E81DB3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6B922E"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D3DAE9" w14:textId="6E52FC6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7DFABD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C373CC"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133E10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703" w:type="dxa"/>
            <w:tcBorders>
              <w:top w:val="single" w:sz="6" w:space="0" w:color="auto"/>
              <w:left w:val="single" w:sz="6" w:space="0" w:color="auto"/>
              <w:bottom w:val="single" w:sz="6" w:space="0" w:color="auto"/>
              <w:right w:val="single" w:sz="6" w:space="0" w:color="auto"/>
            </w:tcBorders>
            <w:vAlign w:val="center"/>
          </w:tcPr>
          <w:p w14:paraId="4EFFA1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FF507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629B44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8F550D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INSTALL_ISDP_MEM])</w:t>
            </w:r>
          </w:p>
        </w:tc>
        <w:tc>
          <w:tcPr>
            <w:tcW w:w="3118" w:type="dxa"/>
            <w:tcBorders>
              <w:top w:val="single" w:sz="6" w:space="0" w:color="auto"/>
              <w:left w:val="single" w:sz="6" w:space="0" w:color="auto"/>
              <w:bottom w:val="single" w:sz="6" w:space="0" w:color="auto"/>
              <w:right w:val="single" w:sz="6" w:space="0" w:color="auto"/>
            </w:tcBorders>
          </w:tcPr>
          <w:p w14:paraId="762C4F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CEE2A7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15D326C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AD008B5"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79EAEB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03" w:type="dxa"/>
            <w:tcBorders>
              <w:top w:val="single" w:sz="6" w:space="0" w:color="auto"/>
              <w:left w:val="single" w:sz="6" w:space="0" w:color="auto"/>
              <w:bottom w:val="single" w:sz="6" w:space="0" w:color="auto"/>
              <w:right w:val="single" w:sz="6" w:space="0" w:color="auto"/>
            </w:tcBorders>
            <w:vAlign w:val="center"/>
          </w:tcPr>
          <w:p w14:paraId="444D45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118" w:type="dxa"/>
            <w:tcBorders>
              <w:top w:val="single" w:sz="6" w:space="0" w:color="auto"/>
              <w:left w:val="single" w:sz="6" w:space="0" w:color="auto"/>
              <w:bottom w:val="single" w:sz="6" w:space="0" w:color="auto"/>
              <w:right w:val="single" w:sz="6" w:space="0" w:color="auto"/>
            </w:tcBorders>
          </w:tcPr>
          <w:p w14:paraId="6369D7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783D4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F29B4E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084833A"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56AB327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703" w:type="dxa"/>
            <w:tcBorders>
              <w:top w:val="single" w:sz="6" w:space="0" w:color="auto"/>
              <w:left w:val="single" w:sz="6" w:space="0" w:color="auto"/>
              <w:bottom w:val="single" w:sz="6" w:space="0" w:color="auto"/>
              <w:right w:val="single" w:sz="6" w:space="0" w:color="auto"/>
            </w:tcBorders>
            <w:vAlign w:val="center"/>
          </w:tcPr>
          <w:p w14:paraId="00BBFCB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118" w:type="dxa"/>
            <w:tcBorders>
              <w:top w:val="single" w:sz="6" w:space="0" w:color="auto"/>
              <w:left w:val="single" w:sz="6" w:space="0" w:color="auto"/>
              <w:bottom w:val="single" w:sz="6" w:space="0" w:color="auto"/>
              <w:right w:val="single" w:sz="6" w:space="0" w:color="auto"/>
            </w:tcBorders>
          </w:tcPr>
          <w:p w14:paraId="46DB9B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1EF29F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EBC6C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E0F0452"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2125B3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03" w:type="dxa"/>
            <w:tcBorders>
              <w:top w:val="single" w:sz="6" w:space="0" w:color="auto"/>
              <w:left w:val="single" w:sz="6" w:space="0" w:color="auto"/>
              <w:bottom w:val="single" w:sz="6" w:space="0" w:color="auto"/>
              <w:right w:val="single" w:sz="6" w:space="0" w:color="auto"/>
            </w:tcBorders>
            <w:vAlign w:val="center"/>
          </w:tcPr>
          <w:p w14:paraId="3E5E5D6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53162B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118" w:type="dxa"/>
            <w:tcBorders>
              <w:top w:val="single" w:sz="6" w:space="0" w:color="auto"/>
              <w:left w:val="single" w:sz="6" w:space="0" w:color="auto"/>
              <w:bottom w:val="single" w:sz="6" w:space="0" w:color="auto"/>
              <w:right w:val="single" w:sz="6" w:space="0" w:color="auto"/>
            </w:tcBorders>
          </w:tcPr>
          <w:p w14:paraId="12A44EA9" w14:textId="77777777" w:rsidR="00C5178F" w:rsidRPr="00C5178F" w:rsidRDefault="00C5178F" w:rsidP="00C5178F">
            <w:pPr>
              <w:keepLines/>
              <w:numPr>
                <w:ilvl w:val="0"/>
                <w:numId w:val="29"/>
              </w:numPr>
              <w:overflowPunct w:val="0"/>
              <w:autoSpaceDE w:val="0"/>
              <w:autoSpaceDN w:val="0"/>
              <w:adjustRightInd w:val="0"/>
              <w:spacing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46A76DF" w14:textId="77777777" w:rsidR="00C5178F" w:rsidRPr="00C5178F" w:rsidRDefault="00C5178F" w:rsidP="00C5178F">
            <w:pPr>
              <w:keepLines/>
              <w:numPr>
                <w:ilvl w:val="0"/>
                <w:numId w:val="2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35F1BCF"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2BAA306" w14:textId="77777777" w:rsidR="00C5178F" w:rsidRPr="00C5178F" w:rsidRDefault="00C5178F" w:rsidP="00C5178F">
            <w:pPr>
              <w:keepLines/>
              <w:numPr>
                <w:ilvl w:val="0"/>
                <w:numId w:val="2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3D0CFA5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EUICC_REQ12, EUICC_REQ13, EUICC_REQ16, EUICC_REQ19, EUICC_REQ21, EUICC_REQ22,EUICC_REQ23</w:t>
            </w:r>
          </w:p>
        </w:tc>
      </w:tr>
      <w:tr w:rsidR="00C5178F" w:rsidRPr="00C5178F" w14:paraId="126CB47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13663FD"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bookmarkStart w:id="495" w:name="_Ref418503642"/>
          </w:p>
        </w:tc>
        <w:bookmarkEnd w:id="495"/>
        <w:tc>
          <w:tcPr>
            <w:tcW w:w="1584" w:type="dxa"/>
            <w:tcBorders>
              <w:top w:val="single" w:sz="6" w:space="0" w:color="auto"/>
              <w:left w:val="single" w:sz="6" w:space="0" w:color="auto"/>
              <w:bottom w:val="single" w:sz="6" w:space="0" w:color="auto"/>
              <w:right w:val="single" w:sz="6" w:space="0" w:color="auto"/>
            </w:tcBorders>
            <w:vAlign w:val="center"/>
          </w:tcPr>
          <w:p w14:paraId="0EA6BF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703" w:type="dxa"/>
            <w:tcBorders>
              <w:top w:val="single" w:sz="6" w:space="0" w:color="auto"/>
              <w:left w:val="single" w:sz="6" w:space="0" w:color="auto"/>
              <w:bottom w:val="single" w:sz="6" w:space="0" w:color="auto"/>
              <w:right w:val="single" w:sz="6" w:space="0" w:color="auto"/>
            </w:tcBorders>
            <w:vAlign w:val="center"/>
          </w:tcPr>
          <w:p w14:paraId="2E12010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118" w:type="dxa"/>
            <w:tcBorders>
              <w:top w:val="single" w:sz="6" w:space="0" w:color="auto"/>
              <w:left w:val="single" w:sz="6" w:space="0" w:color="auto"/>
              <w:bottom w:val="single" w:sz="6" w:space="0" w:color="auto"/>
              <w:right w:val="single" w:sz="6" w:space="0" w:color="auto"/>
            </w:tcBorders>
          </w:tcPr>
          <w:p w14:paraId="03BDD0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3F53E8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643037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52D5AC"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DC0F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39A7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ED44F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20543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EEC5D6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C7A5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237B6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F508D7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E84079"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FE38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D5D7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CA90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133E7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DA86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50AC9C"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FA992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D1C3F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5779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EF3BE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6C1DE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753DC8"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CFE5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A5CEB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0F794B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10719E" w14:textId="77777777" w:rsidR="00C5178F" w:rsidRPr="00C5178F" w:rsidRDefault="00C5178F" w:rsidP="00C5178F">
            <w:pPr>
              <w:keepLines/>
              <w:numPr>
                <w:ilvl w:val="0"/>
                <w:numId w:val="33"/>
              </w:numPr>
              <w:overflowPunct w:val="0"/>
              <w:autoSpaceDE w:val="0"/>
              <w:autoSpaceDN w:val="0"/>
              <w:adjustRightInd w:val="0"/>
              <w:spacing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2E38507" w14:textId="77777777" w:rsidR="00C5178F" w:rsidRPr="00C5178F" w:rsidRDefault="00C5178F" w:rsidP="00C5178F">
            <w:pPr>
              <w:keepLines/>
              <w:numPr>
                <w:ilvl w:val="0"/>
                <w:numId w:val="33"/>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D733F95" w14:textId="77777777" w:rsidR="00C5178F" w:rsidRPr="00C5178F" w:rsidRDefault="00C5178F" w:rsidP="00C5178F">
            <w:pPr>
              <w:keepLines/>
              <w:numPr>
                <w:ilvl w:val="0"/>
                <w:numId w:val="33"/>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7]</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5B3E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PF_REQ7, EUICC_REQ4, EUICC_REQ13, EUICC_REQ16, EUICC_REQ19, EUICC_REQ21, EUICC_REQ22</w:t>
            </w:r>
          </w:p>
        </w:tc>
      </w:tr>
      <w:tr w:rsidR="00C5178F" w:rsidRPr="00C5178F" w14:paraId="74073A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C52367" w14:textId="77777777" w:rsidR="00C5178F" w:rsidRPr="00C5178F" w:rsidRDefault="00C5178F" w:rsidP="00C5178F">
            <w:pPr>
              <w:keepLines/>
              <w:numPr>
                <w:ilvl w:val="0"/>
                <w:numId w:val="1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EC0E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F4DD2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DD4F1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4CBD4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46B29B3"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496" w:name="_Ref399776917"/>
      <w:r w:rsidRPr="00C5178F">
        <w:rPr>
          <w:rFonts w:ascii="Arial Bold" w:eastAsia="Times New Roman" w:hAnsi="Arial Bold" w:cs="Arial"/>
          <w:b/>
          <w:bCs/>
          <w:szCs w:val="26"/>
          <w:lang w:val="en-US" w:eastAsia="en-US"/>
        </w:rPr>
        <w:t>TC.ES5.CISDP.2: CreateISDP_CAT_TP</w:t>
      </w:r>
      <w:bookmarkEnd w:id="496"/>
    </w:p>
    <w:p w14:paraId="2E2B8F0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81A883C" w14:textId="77777777" w:rsidR="00C5178F" w:rsidRPr="00C5178F" w:rsidRDefault="00C5178F" w:rsidP="00C5178F">
      <w:pPr>
        <w:autoSpaceDE w:val="0"/>
        <w:autoSpaceDN w:val="0"/>
        <w:adjustRightInd w:val="0"/>
        <w:rPr>
          <w:rFonts w:eastAsia="Times New Roman" w:cs="Arial"/>
          <w:b/>
          <w:bCs/>
          <w:color w:val="000000"/>
          <w:lang w:eastAsia="fr-FR"/>
        </w:rPr>
      </w:pPr>
    </w:p>
    <w:p w14:paraId="0CE9425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P creation process is well implemented on the eUICC using CAT_TP. After ISD-P creation, the lifecycle state of the security domain is checked (SHALL be SELECTABLE).</w:t>
      </w:r>
    </w:p>
    <w:p w14:paraId="6BA29D3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5876BEE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lastRenderedPageBreak/>
        <w:t>Referenced Requirements</w:t>
      </w:r>
    </w:p>
    <w:p w14:paraId="5E871928"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3, PF_REQ7</w:t>
      </w:r>
    </w:p>
    <w:p w14:paraId="7FDD00EC"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4, EUICC_REQ12, EUICC_REQ13, EUICC_REQ16, EUICC_REQ18, EUICC_REQ22, EUICC_REQ23, EUICC_REQ53, EUICC_REQ54</w:t>
      </w:r>
    </w:p>
    <w:p w14:paraId="5C79656E" w14:textId="77777777" w:rsidR="00C5178F" w:rsidRPr="00C5178F" w:rsidRDefault="00C5178F" w:rsidP="00C5178F">
      <w:pPr>
        <w:autoSpaceDE w:val="0"/>
        <w:autoSpaceDN w:val="0"/>
        <w:adjustRightInd w:val="0"/>
        <w:ind w:left="720"/>
        <w:rPr>
          <w:rFonts w:cs="Arial"/>
        </w:rPr>
      </w:pPr>
    </w:p>
    <w:p w14:paraId="3835050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50DBB3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5AD54F7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497" w:name="_Ref429667632"/>
      <w:r w:rsidRPr="00C5178F">
        <w:rPr>
          <w:rFonts w:ascii="Arial Bold" w:eastAsiaTheme="minorEastAsia" w:hAnsi="Arial Bold" w:cs="Arial"/>
          <w:b/>
          <w:szCs w:val="22"/>
          <w:lang w:val="en-US" w:eastAsia="en-US"/>
        </w:rPr>
        <w:t>Test Sequence N°1 - Nominal Case</w:t>
      </w:r>
      <w:bookmarkEnd w:id="497"/>
    </w:p>
    <w:p w14:paraId="445600B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267263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3A318709"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594"/>
        <w:gridCol w:w="2835"/>
        <w:gridCol w:w="2964"/>
        <w:gridCol w:w="1430"/>
      </w:tblGrid>
      <w:tr w:rsidR="00C5178F" w:rsidRPr="00C5178F" w14:paraId="7203561B"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9163E9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056AC91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CB0783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64" w:type="dxa"/>
            <w:tcBorders>
              <w:top w:val="single" w:sz="6" w:space="0" w:color="auto"/>
              <w:left w:val="single" w:sz="6" w:space="0" w:color="auto"/>
              <w:bottom w:val="single" w:sz="6" w:space="0" w:color="auto"/>
              <w:right w:val="single" w:sz="6" w:space="0" w:color="auto"/>
            </w:tcBorders>
            <w:shd w:val="clear" w:color="auto" w:fill="C00000"/>
            <w:vAlign w:val="center"/>
          </w:tcPr>
          <w:p w14:paraId="4900335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30" w:type="dxa"/>
            <w:tcBorders>
              <w:top w:val="single" w:sz="6" w:space="0" w:color="auto"/>
              <w:left w:val="single" w:sz="6" w:space="0" w:color="auto"/>
              <w:bottom w:val="single" w:sz="6" w:space="0" w:color="auto"/>
              <w:right w:val="single" w:sz="6" w:space="0" w:color="auto"/>
            </w:tcBorders>
            <w:shd w:val="clear" w:color="auto" w:fill="C00000"/>
            <w:vAlign w:val="center"/>
          </w:tcPr>
          <w:p w14:paraId="27BF53E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49D656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0B2DB1"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E497B9" w14:textId="7E21F20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3D5BAA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4902E7"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013EDF" w14:textId="3A8E0B9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166FCB3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966FACD"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EB06BA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111ED61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706E8F8"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0F2465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244D62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5D92FE6"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INSTALL_ISDP])</w:t>
            </w:r>
          </w:p>
        </w:tc>
        <w:tc>
          <w:tcPr>
            <w:tcW w:w="2964" w:type="dxa"/>
            <w:tcBorders>
              <w:top w:val="single" w:sz="6" w:space="0" w:color="auto"/>
              <w:left w:val="single" w:sz="6" w:space="0" w:color="auto"/>
              <w:bottom w:val="single" w:sz="6" w:space="0" w:color="auto"/>
              <w:right w:val="single" w:sz="6" w:space="0" w:color="auto"/>
            </w:tcBorders>
          </w:tcPr>
          <w:p w14:paraId="180F6333" w14:textId="77777777" w:rsidR="00C5178F" w:rsidRPr="00C5178F" w:rsidRDefault="00C5178F" w:rsidP="00C5178F">
            <w:pPr>
              <w:autoSpaceDE w:val="0"/>
              <w:autoSpaceDN w:val="0"/>
              <w:adjustRightInd w:val="0"/>
              <w:spacing w:after="120"/>
              <w:rPr>
                <w:color w:val="000000"/>
                <w:sz w:val="18"/>
                <w:szCs w:val="18"/>
                <w:lang w:eastAsia="ja-JP"/>
              </w:rPr>
            </w:pPr>
          </w:p>
        </w:tc>
        <w:tc>
          <w:tcPr>
            <w:tcW w:w="1430" w:type="dxa"/>
            <w:tcBorders>
              <w:top w:val="single" w:sz="6" w:space="0" w:color="auto"/>
              <w:left w:val="single" w:sz="6" w:space="0" w:color="auto"/>
              <w:bottom w:val="single" w:sz="6" w:space="0" w:color="auto"/>
              <w:right w:val="single" w:sz="6" w:space="0" w:color="auto"/>
            </w:tcBorders>
          </w:tcPr>
          <w:p w14:paraId="215D617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7B7FE58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9D412C3"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7E0A0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 </w:t>
            </w:r>
          </w:p>
        </w:tc>
        <w:tc>
          <w:tcPr>
            <w:tcW w:w="2835" w:type="dxa"/>
            <w:tcBorders>
              <w:top w:val="single" w:sz="6" w:space="0" w:color="auto"/>
              <w:left w:val="single" w:sz="6" w:space="0" w:color="auto"/>
              <w:bottom w:val="single" w:sz="6" w:space="0" w:color="auto"/>
              <w:right w:val="single" w:sz="6" w:space="0" w:color="auto"/>
            </w:tcBorders>
            <w:vAlign w:val="center"/>
          </w:tcPr>
          <w:p w14:paraId="3F7A2A4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964" w:type="dxa"/>
            <w:tcBorders>
              <w:top w:val="single" w:sz="6" w:space="0" w:color="auto"/>
              <w:left w:val="single" w:sz="6" w:space="0" w:color="auto"/>
              <w:bottom w:val="single" w:sz="6" w:space="0" w:color="auto"/>
              <w:right w:val="single" w:sz="6" w:space="0" w:color="auto"/>
            </w:tcBorders>
          </w:tcPr>
          <w:p w14:paraId="4CB51FEA" w14:textId="77777777" w:rsidR="00C5178F" w:rsidRPr="00C5178F" w:rsidRDefault="00C5178F" w:rsidP="00C5178F">
            <w:pPr>
              <w:numPr>
                <w:ilvl w:val="0"/>
                <w:numId w:val="30"/>
              </w:numPr>
              <w:autoSpaceDE w:val="0"/>
              <w:autoSpaceDN w:val="0"/>
              <w:adjustRightInd w:val="0"/>
              <w:spacing w:after="120" w:line="276" w:lineRule="auto"/>
              <w:ind w:left="227" w:hanging="227"/>
              <w:contextualSpacing/>
              <w:jc w:val="left"/>
              <w:rPr>
                <w:color w:val="000000"/>
                <w:sz w:val="18"/>
                <w:szCs w:val="18"/>
                <w:lang w:eastAsia="ja-JP"/>
              </w:rPr>
            </w:pPr>
            <w:r w:rsidRPr="00C5178F">
              <w:rPr>
                <w:color w:val="000000"/>
                <w:sz w:val="18"/>
                <w:szCs w:val="18"/>
                <w:lang w:eastAsia="ja-JP"/>
              </w:rPr>
              <w:t>The ACK_DATA contains a response packet</w:t>
            </w:r>
          </w:p>
          <w:p w14:paraId="5B963557" w14:textId="77777777" w:rsidR="00C5178F" w:rsidRPr="00C5178F" w:rsidRDefault="00C5178F" w:rsidP="00C5178F">
            <w:pPr>
              <w:keepLines/>
              <w:numPr>
                <w:ilvl w:val="0"/>
                <w:numId w:val="3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C892293" w14:textId="77777777" w:rsidR="00C5178F" w:rsidRPr="00C5178F" w:rsidRDefault="00C5178F" w:rsidP="00C5178F">
            <w:pPr>
              <w:keepLines/>
              <w:numPr>
                <w:ilvl w:val="0"/>
                <w:numId w:val="3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4001E52"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397FD1E" w14:textId="77777777" w:rsidR="00C5178F" w:rsidRPr="00C5178F" w:rsidRDefault="00C5178F" w:rsidP="00C5178F">
            <w:pPr>
              <w:numPr>
                <w:ilvl w:val="0"/>
                <w:numId w:val="30"/>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30" w:type="dxa"/>
            <w:tcBorders>
              <w:top w:val="single" w:sz="6" w:space="0" w:color="auto"/>
              <w:left w:val="single" w:sz="6" w:space="0" w:color="auto"/>
              <w:bottom w:val="single" w:sz="6" w:space="0" w:color="auto"/>
              <w:right w:val="single" w:sz="6" w:space="0" w:color="auto"/>
            </w:tcBorders>
          </w:tcPr>
          <w:p w14:paraId="68D62CC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3, EUICC_REQ12, EUICC_REQ13, EUICC_REQ16, EUICC_REQ18, EUICC_REQ23 </w:t>
            </w:r>
          </w:p>
        </w:tc>
      </w:tr>
      <w:tr w:rsidR="00C5178F" w:rsidRPr="00C5178F" w14:paraId="7DB72C8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95E1E1"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07739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EA559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DE3B8F0"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143A92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614EA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B62572D"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1])</w:t>
            </w:r>
          </w:p>
        </w:tc>
        <w:tc>
          <w:tcPr>
            <w:tcW w:w="296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B703E8" w14:textId="77777777" w:rsidR="00C5178F" w:rsidRPr="00C5178F" w:rsidRDefault="00C5178F" w:rsidP="00C5178F">
            <w:pPr>
              <w:autoSpaceDE w:val="0"/>
              <w:autoSpaceDN w:val="0"/>
              <w:adjustRightInd w:val="0"/>
              <w:spacing w:after="120"/>
              <w:rPr>
                <w:color w:val="000000"/>
                <w:sz w:val="18"/>
                <w:szCs w:val="18"/>
                <w:lang w:eastAsia="ja-JP"/>
              </w:rPr>
            </w:pPr>
          </w:p>
        </w:tc>
        <w:tc>
          <w:tcPr>
            <w:tcW w:w="143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1DBBB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1409E47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350B97"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0A8F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218E6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96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61B03B" w14:textId="77777777" w:rsidR="00C5178F" w:rsidRPr="00C5178F" w:rsidRDefault="00C5178F" w:rsidP="00C5178F">
            <w:pPr>
              <w:numPr>
                <w:ilvl w:val="0"/>
                <w:numId w:val="37"/>
              </w:numPr>
              <w:autoSpaceDE w:val="0"/>
              <w:autoSpaceDN w:val="0"/>
              <w:adjustRightInd w:val="0"/>
              <w:spacing w:after="120" w:line="276" w:lineRule="auto"/>
              <w:ind w:left="227" w:hanging="227"/>
              <w:contextualSpacing/>
              <w:jc w:val="left"/>
              <w:rPr>
                <w:color w:val="000000"/>
                <w:sz w:val="18"/>
                <w:szCs w:val="18"/>
                <w:lang w:eastAsia="ja-JP"/>
              </w:rPr>
            </w:pPr>
            <w:r w:rsidRPr="00C5178F">
              <w:rPr>
                <w:color w:val="000000"/>
                <w:sz w:val="18"/>
                <w:szCs w:val="18"/>
                <w:lang w:eastAsia="ja-JP"/>
              </w:rPr>
              <w:t>The ACK_DATA contains a response packet</w:t>
            </w:r>
          </w:p>
          <w:p w14:paraId="35B2AFF6" w14:textId="77777777" w:rsidR="00C5178F" w:rsidRPr="00C5178F" w:rsidRDefault="00C5178F" w:rsidP="00C5178F">
            <w:pPr>
              <w:keepLines/>
              <w:numPr>
                <w:ilvl w:val="0"/>
                <w:numId w:val="3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31532C1" w14:textId="77777777" w:rsidR="00C5178F" w:rsidRPr="00C5178F" w:rsidRDefault="00C5178F" w:rsidP="00C5178F">
            <w:pPr>
              <w:keepLines/>
              <w:numPr>
                <w:ilvl w:val="0"/>
                <w:numId w:val="3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7F48ED67"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2BC879B6" w14:textId="77777777" w:rsidR="00C5178F" w:rsidRPr="00C5178F" w:rsidRDefault="00C5178F" w:rsidP="00C5178F">
            <w:pPr>
              <w:numPr>
                <w:ilvl w:val="0"/>
                <w:numId w:val="3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7]</w:t>
            </w:r>
          </w:p>
        </w:tc>
        <w:tc>
          <w:tcPr>
            <w:tcW w:w="143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F2072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PF_REQ7, EUICC_REQ4, EUICC_REQ13, EUICC_REQ16, EUICC_REQ18</w:t>
            </w:r>
            <w:r w:rsidRPr="00C5178F">
              <w:rPr>
                <w:sz w:val="18"/>
                <w:szCs w:val="18"/>
              </w:rPr>
              <w:t xml:space="preserve"> </w:t>
            </w:r>
          </w:p>
        </w:tc>
      </w:tr>
      <w:tr w:rsidR="00C5178F" w:rsidRPr="00C5178F" w14:paraId="1DEB31D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8EC65B" w14:textId="77777777" w:rsidR="00C5178F" w:rsidRPr="00C5178F" w:rsidRDefault="00C5178F" w:rsidP="00C5178F">
            <w:pPr>
              <w:keepLines/>
              <w:numPr>
                <w:ilvl w:val="0"/>
                <w:numId w:val="120"/>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5C6714" w14:textId="739CBAB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62E3310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498" w:name="_Ref399776932"/>
      <w:r w:rsidRPr="00C5178F">
        <w:rPr>
          <w:rFonts w:ascii="Arial Bold" w:eastAsia="Times New Roman" w:hAnsi="Arial Bold" w:cs="Arial"/>
          <w:b/>
          <w:bCs/>
          <w:szCs w:val="26"/>
          <w:lang w:val="en-US" w:eastAsia="en-US"/>
        </w:rPr>
        <w:lastRenderedPageBreak/>
        <w:t>TC.ES5.CISDP.3: CreateISDP_HTTPS</w:t>
      </w:r>
      <w:bookmarkEnd w:id="498"/>
    </w:p>
    <w:p w14:paraId="40DD07C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A7F36A6" w14:textId="77777777" w:rsidR="00C5178F" w:rsidRPr="00C5178F" w:rsidRDefault="00C5178F" w:rsidP="00C5178F">
      <w:pPr>
        <w:autoSpaceDE w:val="0"/>
        <w:autoSpaceDN w:val="0"/>
        <w:adjustRightInd w:val="0"/>
        <w:rPr>
          <w:rFonts w:eastAsia="Times New Roman" w:cs="Arial"/>
          <w:b/>
          <w:bCs/>
          <w:color w:val="000000"/>
          <w:lang w:eastAsia="fr-FR"/>
        </w:rPr>
      </w:pPr>
    </w:p>
    <w:p w14:paraId="7D607FB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P creation process is well implemented on the eUICC using HTTPS. After ISD-P creation, the lifecycle state of the security domain is checked (SHALL be SELECTABLE).</w:t>
      </w:r>
    </w:p>
    <w:p w14:paraId="7A1010E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5565592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C19913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3, PF_REQ7</w:t>
      </w:r>
    </w:p>
    <w:p w14:paraId="6BE4F4B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4, EUICC_REQ12, EUICC_REQ13, EUICC_REQ14, EUICC_REQ16, EUICC_REQ22, EUICC_REQ23,</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49, EUICC_REQ50, EUICC_REQ52, EUICC_REQ54</w:t>
      </w:r>
    </w:p>
    <w:p w14:paraId="498C4B5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6326FF8"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77FE3523" w14:textId="6F108D9D" w:rsidR="00C5178F" w:rsidRPr="00C5178F" w:rsidRDefault="00C5178F" w:rsidP="00C5178F">
      <w:pPr>
        <w:numPr>
          <w:ilvl w:val="1"/>
          <w:numId w:val="496"/>
        </w:numPr>
        <w:tabs>
          <w:tab w:val="left" w:pos="1021"/>
        </w:tabs>
        <w:spacing w:before="0" w:after="20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6E497AD2" w14:textId="4A0291E4"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13F9B4EA"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6D9E3AC3"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 xml:space="preserve">#PSK_ID </w:t>
      </w:r>
    </w:p>
    <w:p w14:paraId="6A414F29"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6686CFB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499" w:name="_Ref429754930"/>
      <w:r w:rsidRPr="00C5178F">
        <w:rPr>
          <w:rFonts w:ascii="Arial Bold" w:eastAsiaTheme="minorEastAsia" w:hAnsi="Arial Bold" w:cs="Arial"/>
          <w:b/>
          <w:szCs w:val="22"/>
          <w:lang w:val="en-US" w:eastAsia="en-US"/>
        </w:rPr>
        <w:t>Test Sequence N°1 - Nominal Case</w:t>
      </w:r>
      <w:bookmarkEnd w:id="499"/>
    </w:p>
    <w:p w14:paraId="5CDB173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C1759BF" w14:textId="77777777" w:rsidR="00C5178F" w:rsidRPr="00C5178F" w:rsidRDefault="00C5178F" w:rsidP="00C5178F">
      <w:pPr>
        <w:numPr>
          <w:ilvl w:val="0"/>
          <w:numId w:val="32"/>
        </w:numPr>
        <w:tabs>
          <w:tab w:val="left" w:pos="1021"/>
        </w:tabs>
        <w:spacing w:before="0" w:after="200" w:line="276" w:lineRule="auto"/>
        <w:contextualSpacing/>
        <w:jc w:val="left"/>
        <w:rPr>
          <w:szCs w:val="22"/>
          <w:lang w:eastAsia="en-GB"/>
        </w:rPr>
      </w:pPr>
      <w:r w:rsidRPr="00C5178F">
        <w:rPr>
          <w:szCs w:val="22"/>
          <w:lang w:eastAsia="en-GB"/>
        </w:rPr>
        <w:t>None</w:t>
      </w:r>
    </w:p>
    <w:tbl>
      <w:tblPr>
        <w:tblW w:w="9412" w:type="dxa"/>
        <w:tblCellMar>
          <w:left w:w="56" w:type="dxa"/>
          <w:right w:w="56" w:type="dxa"/>
        </w:tblCellMar>
        <w:tblLook w:val="0000" w:firstRow="0" w:lastRow="0" w:firstColumn="0" w:lastColumn="0" w:noHBand="0" w:noVBand="0"/>
      </w:tblPr>
      <w:tblGrid>
        <w:gridCol w:w="589"/>
        <w:gridCol w:w="1594"/>
        <w:gridCol w:w="3402"/>
        <w:gridCol w:w="2409"/>
        <w:gridCol w:w="1418"/>
      </w:tblGrid>
      <w:tr w:rsidR="00C5178F" w:rsidRPr="00C5178F" w14:paraId="2E3A3ACB"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06DAE56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169E90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tcPr>
          <w:p w14:paraId="5C251AA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167B616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653F71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BF2C66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EE3BA4"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72B766" w14:textId="25C1405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54C96A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B345E6"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8D5D9A" w14:textId="638A8981"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1AFDA37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63BE62D"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2FA029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3402" w:type="dxa"/>
            <w:tcBorders>
              <w:top w:val="single" w:sz="6" w:space="0" w:color="auto"/>
              <w:left w:val="single" w:sz="6" w:space="0" w:color="auto"/>
              <w:bottom w:val="single" w:sz="6" w:space="0" w:color="auto"/>
              <w:right w:val="single" w:sz="6" w:space="0" w:color="auto"/>
            </w:tcBorders>
            <w:vAlign w:val="center"/>
          </w:tcPr>
          <w:p w14:paraId="0C426E8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B977E7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2DDCAA3A"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INSTALL_ISDP])</w:t>
            </w:r>
          </w:p>
        </w:tc>
        <w:tc>
          <w:tcPr>
            <w:tcW w:w="2409" w:type="dxa"/>
            <w:tcBorders>
              <w:top w:val="single" w:sz="6" w:space="0" w:color="auto"/>
              <w:left w:val="single" w:sz="6" w:space="0" w:color="auto"/>
              <w:bottom w:val="single" w:sz="6" w:space="0" w:color="auto"/>
              <w:right w:val="single" w:sz="6" w:space="0" w:color="auto"/>
            </w:tcBorders>
          </w:tcPr>
          <w:p w14:paraId="057B2FB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E14AC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0DB82CD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F749513"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687BE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2091573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409" w:type="dxa"/>
            <w:tcBorders>
              <w:top w:val="single" w:sz="6" w:space="0" w:color="auto"/>
              <w:left w:val="single" w:sz="6" w:space="0" w:color="auto"/>
              <w:bottom w:val="single" w:sz="6" w:space="0" w:color="auto"/>
              <w:right w:val="single" w:sz="6" w:space="0" w:color="auto"/>
            </w:tcBorders>
          </w:tcPr>
          <w:p w14:paraId="02CB1EC4" w14:textId="77777777" w:rsidR="00C5178F" w:rsidRPr="00C5178F" w:rsidRDefault="00C5178F" w:rsidP="00C5178F">
            <w:pPr>
              <w:keepLines/>
              <w:numPr>
                <w:ilvl w:val="0"/>
                <w:numId w:val="31"/>
              </w:numPr>
              <w:overflowPunct w:val="0"/>
              <w:autoSpaceDE w:val="0"/>
              <w:autoSpaceDN w:val="0"/>
              <w:adjustRightInd w:val="0"/>
              <w:spacing w:after="120" w:line="276" w:lineRule="auto"/>
              <w:ind w:left="246" w:hanging="246"/>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4567F382" w14:textId="77777777" w:rsidR="00C5178F" w:rsidRPr="00C5178F" w:rsidRDefault="00C5178F" w:rsidP="00C5178F">
            <w:pPr>
              <w:numPr>
                <w:ilvl w:val="0"/>
                <w:numId w:val="3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3FF5A5CF" w14:textId="77777777" w:rsidR="00C5178F" w:rsidRPr="00C5178F" w:rsidRDefault="00C5178F" w:rsidP="00C5178F">
            <w:pPr>
              <w:numPr>
                <w:ilvl w:val="0"/>
                <w:numId w:val="3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4DE6D00A"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2AC7E14E"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511B46BA" w14:textId="77777777" w:rsidR="00C5178F" w:rsidRPr="00C5178F" w:rsidRDefault="00C5178F" w:rsidP="00C5178F">
            <w:pPr>
              <w:numPr>
                <w:ilvl w:val="0"/>
                <w:numId w:val="3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009000]</w:t>
            </w:r>
          </w:p>
        </w:tc>
        <w:tc>
          <w:tcPr>
            <w:tcW w:w="1418" w:type="dxa"/>
            <w:tcBorders>
              <w:top w:val="single" w:sz="6" w:space="0" w:color="auto"/>
              <w:left w:val="single" w:sz="6" w:space="0" w:color="auto"/>
              <w:bottom w:val="single" w:sz="6" w:space="0" w:color="auto"/>
              <w:right w:val="single" w:sz="6" w:space="0" w:color="auto"/>
            </w:tcBorders>
          </w:tcPr>
          <w:p w14:paraId="1E751BC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EUICC_REQ12, EUICC_REQ14, EUICC_REQ16,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 xml:space="preserve">EUICC_REQ52 </w:t>
            </w:r>
          </w:p>
        </w:tc>
      </w:tr>
      <w:tr w:rsidR="00C5178F" w:rsidRPr="00C5178F" w14:paraId="504D602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9DE643"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97793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12544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538EA9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38C4373"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1])</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046D2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DBDA2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6CC97B5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6EFC1B"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CA71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685F9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72944C2" w14:textId="77777777" w:rsidR="00C5178F" w:rsidRPr="00C5178F" w:rsidRDefault="00C5178F" w:rsidP="00C5178F">
            <w:pPr>
              <w:keepLines/>
              <w:numPr>
                <w:ilvl w:val="0"/>
                <w:numId w:val="3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453F92D4" w14:textId="77777777" w:rsidR="00C5178F" w:rsidRPr="00C5178F" w:rsidRDefault="00C5178F" w:rsidP="00C5178F">
            <w:pPr>
              <w:numPr>
                <w:ilvl w:val="0"/>
                <w:numId w:val="3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32F0AC61" w14:textId="77777777" w:rsidR="00C5178F" w:rsidRPr="00C5178F" w:rsidRDefault="00C5178F" w:rsidP="00C5178F">
            <w:pPr>
              <w:numPr>
                <w:ilvl w:val="0"/>
                <w:numId w:val="3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611C527"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02C540B0"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44F5968" w14:textId="77777777" w:rsidR="00C5178F" w:rsidRPr="00C5178F" w:rsidRDefault="00C5178F" w:rsidP="00C5178F">
            <w:pPr>
              <w:numPr>
                <w:ilvl w:val="0"/>
                <w:numId w:val="3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3_ISDP1_07]</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25D0D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3, PF_REQ7, EUICC_REQ4,  EUICC_REQ14, EUICC_REQ16,</w:t>
            </w:r>
            <w:r w:rsidRPr="00C5178F">
              <w:rPr>
                <w:sz w:val="18"/>
                <w:szCs w:val="18"/>
              </w:rPr>
              <w:t xml:space="preserve"> </w:t>
            </w:r>
            <w:r w:rsidRPr="00C5178F">
              <w:rPr>
                <w:rFonts w:eastAsia="Times New Roman" w:cs="Arial"/>
                <w:sz w:val="18"/>
                <w:szCs w:val="18"/>
                <w:lang w:eastAsia="fr-FR"/>
              </w:rPr>
              <w:t>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 xml:space="preserve">EUICC_REQ52 </w:t>
            </w:r>
          </w:p>
        </w:tc>
      </w:tr>
      <w:tr w:rsidR="00C5178F" w:rsidRPr="00C5178F" w14:paraId="2C95FCC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8E3531" w14:textId="77777777" w:rsidR="00C5178F" w:rsidRPr="00C5178F" w:rsidRDefault="00C5178F" w:rsidP="00C5178F">
            <w:pPr>
              <w:keepLines/>
              <w:numPr>
                <w:ilvl w:val="0"/>
                <w:numId w:val="1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9B5844" w14:textId="66CFF87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110F0A21"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00" w:name="_Ref398295113"/>
      <w:bookmarkStart w:id="501" w:name="_Toc448849143"/>
      <w:bookmarkStart w:id="502" w:name="_Toc452452682"/>
      <w:bookmarkStart w:id="503" w:name="_Toc514078119"/>
      <w:bookmarkStart w:id="504" w:name="_Toc40714749"/>
      <w:bookmarkStart w:id="505" w:name="_Toc54687327"/>
      <w:r w:rsidRPr="00C5178F">
        <w:rPr>
          <w:rFonts w:eastAsia="Times New Roman" w:cs="Arial"/>
          <w:b/>
          <w:bCs/>
          <w:iCs/>
          <w:sz w:val="24"/>
          <w:szCs w:val="26"/>
          <w:lang w:val="en-US" w:eastAsia="en-US"/>
        </w:rPr>
        <w:t>ES5 (SM-SR – eUICC): EnableProfile</w:t>
      </w:r>
      <w:bookmarkEnd w:id="500"/>
      <w:bookmarkEnd w:id="501"/>
      <w:bookmarkEnd w:id="502"/>
      <w:bookmarkEnd w:id="503"/>
      <w:bookmarkEnd w:id="504"/>
      <w:bookmarkEnd w:id="505"/>
    </w:p>
    <w:p w14:paraId="0904516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5B4C0B5" w14:textId="77777777" w:rsidR="00C5178F" w:rsidRPr="00C5178F" w:rsidRDefault="00C5178F" w:rsidP="00C5178F">
      <w:pPr>
        <w:autoSpaceDE w:val="0"/>
        <w:autoSpaceDN w:val="0"/>
        <w:adjustRightInd w:val="0"/>
        <w:rPr>
          <w:b/>
        </w:rPr>
      </w:pPr>
    </w:p>
    <w:p w14:paraId="025187C5" w14:textId="77777777" w:rsidR="00C5178F" w:rsidRPr="00C5178F" w:rsidRDefault="00C5178F" w:rsidP="00C5178F">
      <w:pPr>
        <w:autoSpaceDE w:val="0"/>
        <w:autoSpaceDN w:val="0"/>
        <w:adjustRightInd w:val="0"/>
        <w:rPr>
          <w:b/>
        </w:rPr>
      </w:pPr>
      <w:r w:rsidRPr="00C5178F">
        <w:rPr>
          <w:b/>
        </w:rPr>
        <w:t xml:space="preserve">References </w:t>
      </w:r>
    </w:p>
    <w:p w14:paraId="0CD243E5" w14:textId="4CB74DC0"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79836BED" w14:textId="36B16A75"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1D05BB9" w14:textId="77777777" w:rsidR="00C5178F" w:rsidRPr="00C5178F" w:rsidRDefault="00C5178F" w:rsidP="00C5178F">
      <w:pPr>
        <w:autoSpaceDE w:val="0"/>
        <w:autoSpaceDN w:val="0"/>
        <w:adjustRightInd w:val="0"/>
        <w:rPr>
          <w:b/>
        </w:rPr>
      </w:pPr>
      <w:r w:rsidRPr="00C5178F">
        <w:rPr>
          <w:b/>
        </w:rPr>
        <w:lastRenderedPageBreak/>
        <w:t>Requirements</w:t>
      </w:r>
    </w:p>
    <w:p w14:paraId="715BA3D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4, PF_REQ7</w:t>
      </w:r>
    </w:p>
    <w:p w14:paraId="63A974E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4</w:t>
      </w:r>
    </w:p>
    <w:p w14:paraId="76F791D2"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49, EUICC_REQ50, EUICC_REQ52, EUICC_REQ53, EUICC_REQ54</w:t>
      </w:r>
    </w:p>
    <w:p w14:paraId="12A20A7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D77734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1A8E7005"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ascii="Courier New" w:eastAsia="Times New Roman" w:hAnsi="Courier New" w:cs="Courier New"/>
          <w:lang w:eastAsia="fr-FR"/>
        </w:rPr>
        <w:t>#ISD_P_AID1</w:t>
      </w:r>
      <w:r w:rsidRPr="00C5178F">
        <w:rPr>
          <w:rFonts w:eastAsia="Times New Roman" w:cs="Arial"/>
          <w:lang w:eastAsia="fr-FR"/>
        </w:rPr>
        <w:t xml:space="preserve"> present on the eUICC</w:t>
      </w:r>
    </w:p>
    <w:p w14:paraId="656C21CB" w14:textId="77777777" w:rsidR="00C5178F" w:rsidRPr="00C5178F" w:rsidRDefault="00C5178F" w:rsidP="00C5178F">
      <w:pPr>
        <w:numPr>
          <w:ilvl w:val="0"/>
          <w:numId w:val="23"/>
        </w:numPr>
        <w:tabs>
          <w:tab w:val="left" w:pos="680"/>
        </w:tabs>
        <w:spacing w:before="0" w:after="12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00594882" w14:textId="77777777" w:rsidR="00C5178F" w:rsidRPr="00C5178F" w:rsidRDefault="00C5178F" w:rsidP="00C5178F">
      <w:pPr>
        <w:tabs>
          <w:tab w:val="left" w:pos="680"/>
        </w:tabs>
        <w:spacing w:line="276" w:lineRule="auto"/>
        <w:contextualSpacing/>
        <w:jc w:val="left"/>
        <w:rPr>
          <w:b/>
          <w:sz w:val="4"/>
          <w:szCs w:val="4"/>
          <w:lang w:val="en-US" w:eastAsia="en-US" w:bidi="ar-SA"/>
        </w:rPr>
      </w:pPr>
    </w:p>
    <w:p w14:paraId="7C3F5BF2" w14:textId="77777777" w:rsidR="00C5178F" w:rsidRPr="00C5178F" w:rsidRDefault="00C5178F" w:rsidP="00C5178F">
      <w:pPr>
        <w:tabs>
          <w:tab w:val="left" w:pos="680"/>
        </w:tabs>
        <w:spacing w:line="276" w:lineRule="auto"/>
        <w:contextualSpacing/>
        <w:jc w:val="left"/>
        <w:rPr>
          <w:b/>
          <w:szCs w:val="22"/>
          <w:lang w:val="en-US" w:eastAsia="en-US" w:bidi="ar-SA"/>
        </w:rPr>
      </w:pPr>
    </w:p>
    <w:p w14:paraId="25B74003" w14:textId="77777777" w:rsidR="00C5178F" w:rsidRPr="00C5178F" w:rsidRDefault="00C5178F" w:rsidP="00C5178F">
      <w:pPr>
        <w:tabs>
          <w:tab w:val="left" w:pos="680"/>
        </w:tabs>
        <w:spacing w:line="276" w:lineRule="auto"/>
        <w:contextualSpacing/>
        <w:jc w:val="left"/>
        <w:rPr>
          <w:b/>
          <w:szCs w:val="22"/>
          <w:lang w:val="en-US" w:eastAsia="en-US" w:bidi="ar-SA"/>
        </w:rPr>
      </w:pPr>
      <w:r w:rsidRPr="00C5178F">
        <w:rPr>
          <w:b/>
          <w:szCs w:val="22"/>
          <w:lang w:val="en-US" w:eastAsia="en-US" w:bidi="ar-SA"/>
        </w:rPr>
        <w:t>Test Environment</w:t>
      </w:r>
    </w:p>
    <w:p w14:paraId="021F86F0" w14:textId="77777777" w:rsidR="00C5178F" w:rsidRPr="00C5178F" w:rsidRDefault="00C5178F" w:rsidP="00C5178F">
      <w:pPr>
        <w:tabs>
          <w:tab w:val="left" w:pos="680"/>
        </w:tabs>
        <w:spacing w:before="0" w:line="276" w:lineRule="auto"/>
        <w:ind w:left="360"/>
        <w:contextualSpacing/>
        <w:jc w:val="left"/>
        <w:rPr>
          <w:szCs w:val="22"/>
          <w:lang w:eastAsia="en-GB" w:bidi="ar-SA"/>
        </w:rPr>
      </w:pPr>
      <w:r w:rsidRPr="00C5178F">
        <w:rPr>
          <w:noProof/>
          <w:szCs w:val="22"/>
          <w:lang w:eastAsia="en-GB" w:bidi="ar-SA"/>
        </w:rPr>
        <mc:AlternateContent>
          <mc:Choice Requires="wpc">
            <w:drawing>
              <wp:anchor distT="0" distB="0" distL="114300" distR="114300" simplePos="0" relativeHeight="251667456" behindDoc="0" locked="0" layoutInCell="1" allowOverlap="1" wp14:anchorId="1A99DA5B" wp14:editId="1B5AA443">
                <wp:simplePos x="1163955" y="1095375"/>
                <wp:positionH relativeFrom="margin">
                  <wp:align>center</wp:align>
                </wp:positionH>
                <wp:positionV relativeFrom="paragraph">
                  <wp:posOffset>0</wp:posOffset>
                </wp:positionV>
                <wp:extent cx="5036185" cy="2811145"/>
                <wp:effectExtent l="0" t="0" r="0" b="0"/>
                <wp:wrapTopAndBottom/>
                <wp:docPr id="1374" name="Zone de dessin 13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75" name="Groupe 1375"/>
                        <wpg:cNvGrpSpPr/>
                        <wpg:grpSpPr>
                          <a:xfrm>
                            <a:off x="180000" y="179999"/>
                            <a:ext cx="4668045" cy="2468309"/>
                            <a:chOff x="0" y="0"/>
                            <a:chExt cx="4338323" cy="2207258"/>
                          </a:xfrm>
                        </wpg:grpSpPr>
                        <wps:wsp>
                          <wps:cNvPr id="1376" name="Rectangle 1376"/>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C744D5F"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7" name="Connecteur droit 1377"/>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378" name="Groupe 1378"/>
                          <wpg:cNvGrpSpPr/>
                          <wpg:grpSpPr>
                            <a:xfrm>
                              <a:off x="0" y="0"/>
                              <a:ext cx="4338323" cy="2207258"/>
                              <a:chOff x="0" y="0"/>
                              <a:chExt cx="4338775" cy="2207787"/>
                            </a:xfrm>
                          </wpg:grpSpPr>
                          <wps:wsp>
                            <wps:cNvPr id="1379" name="Rectangle 1379"/>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30CBFC74"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5E9AC010"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1" name="Connecteur droit avec flèche 1381"/>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82" name="Connecteur droit 1382"/>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383" name="Connecteur droit 1383"/>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384" name="Connecteur droit avec flèche 1384"/>
                            <wps:cNvCnPr/>
                            <wps:spPr>
                              <a:xfrm>
                                <a:off x="396815" y="1889185"/>
                                <a:ext cx="3493135"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385"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7B1F31C4"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386" name="Zone de texte 2"/>
                            <wps:cNvSpPr txBox="1">
                              <a:spLocks noChangeArrowheads="1"/>
                            </wps:cNvSpPr>
                            <wps:spPr bwMode="auto">
                              <a:xfrm>
                                <a:off x="1423358" y="733420"/>
                                <a:ext cx="1699259" cy="252150"/>
                              </a:xfrm>
                              <a:prstGeom prst="rect">
                                <a:avLst/>
                              </a:prstGeom>
                              <a:solidFill>
                                <a:srgbClr val="FFFFFF"/>
                              </a:solidFill>
                              <a:ln w="9525">
                                <a:noFill/>
                                <a:miter lim="800000"/>
                                <a:headEnd/>
                                <a:tailEnd/>
                              </a:ln>
                            </wps:spPr>
                            <wps:txbx>
                              <w:txbxContent>
                                <w:p w14:paraId="057EE0F2" w14:textId="77777777" w:rsidR="00C5178F" w:rsidRDefault="00C5178F" w:rsidP="00C5178F">
                                  <w:pPr>
                                    <w:pStyle w:val="NormalWeb"/>
                                  </w:pPr>
                                  <w:r>
                                    <w:rPr>
                                      <w:rFonts w:ascii="Courier New" w:hAnsi="Courier New"/>
                                      <w:color w:val="000000"/>
                                      <w:sz w:val="20"/>
                                      <w:szCs w:val="20"/>
                                    </w:rPr>
                                    <w:t>ES5-EnableProfile</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1A99DA5B" id="Zone de dessin 1374" o:spid="_x0000_s1283" editas="canvas" style="position:absolute;left:0;text-align:left;margin-left:0;margin-top:0;width:396.55pt;height:221.35pt;z-index:251667456;mso-position-horizontal:center;mso-position-horizontal-relative:margin;mso-position-vertical-relative:text;mso-width-relative:margin;mso-height-relative:margin" coordsize="50361,28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">
                <v:shape id="_x0000_s1284" type="#_x0000_t75" style="position:absolute;width:50361;height:28111;visibility:visible;mso-wrap-style:square">
                  <v:fill o:detectmouseclick="t"/>
                  <v:path o:connecttype="none"/>
                </v:shape>
                <v:group id="Groupe 1375" o:spid="_x0000_s1285" style="position:absolute;left:1800;top:1799;width:46680;height:24684"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">
                  <v:rect id="Rectangle 1376" o:spid="_x0000_s1286"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" fillcolor="#9bbb59" strokecolor="#71893f" strokeweight="2pt">
                    <v:textbox>
                      <w:txbxContent>
                        <w:p w14:paraId="2C744D5F" w14:textId="77777777" w:rsidR="00C5178F" w:rsidRDefault="00C5178F" w:rsidP="00C5178F">
                          <w:pPr>
                            <w:pStyle w:val="NormalWeb"/>
                            <w:jc w:val="center"/>
                          </w:pPr>
                          <w:r>
                            <w:rPr>
                              <w:rFonts w:ascii="Arial" w:hAnsi="Arial"/>
                              <w:b/>
                              <w:bCs/>
                              <w:sz w:val="20"/>
                              <w:szCs w:val="20"/>
                            </w:rPr>
                            <w:t>DS</w:t>
                          </w:r>
                        </w:p>
                      </w:txbxContent>
                    </v:textbox>
                  </v:rect>
                  <v:line id="Connecteur droit 1377" o:spid="_x0000_s1287"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" strokecolor="#77933c" strokeweight="2.25pt"/>
                  <v:group id="Groupe 1378" o:spid="_x0000_s1288"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">
                    <v:rect id="Rectangle 1379" o:spid="_x0000_s1289"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" fillcolor="#9bbb59" strokecolor="#71893f" strokeweight="2pt">
                      <v:stroke dashstyle="3 1"/>
                      <v:textbox>
                        <w:txbxContent>
                          <w:p w14:paraId="30CBFC74" w14:textId="77777777" w:rsidR="00C5178F" w:rsidRDefault="00C5178F" w:rsidP="00C5178F">
                            <w:pPr>
                              <w:pStyle w:val="NormalWeb"/>
                              <w:jc w:val="center"/>
                            </w:pPr>
                            <w:r>
                              <w:rPr>
                                <w:rFonts w:ascii="Arial" w:hAnsi="Arial"/>
                                <w:b/>
                                <w:bCs/>
                                <w:sz w:val="20"/>
                                <w:szCs w:val="20"/>
                              </w:rPr>
                              <w:t>SM-SR-S</w:t>
                            </w:r>
                          </w:p>
                        </w:txbxContent>
                      </v:textbox>
                    </v:rect>
                    <v:rect id="Rectangle 1380" o:spid="_x0000_s1290"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" fillcolor="#c0504d" strokecolor="#8c3836" strokeweight="2pt">
                      <v:textbox>
                        <w:txbxContent>
                          <w:p w14:paraId="5E9AC010"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381" o:spid="_x0000_s1291"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" strokecolor="#4a7ebb">
                      <v:stroke startarrow="open" endarrow="open"/>
                    </v:shape>
                    <v:line id="Connecteur droit 1382" o:spid="_x0000_s1292"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" strokecolor="#77933c" strokeweight="2.25pt">
                      <v:stroke dashstyle="3 1"/>
                    </v:line>
                    <v:line id="Connecteur droit 1383" o:spid="_x0000_s1293"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" strokecolor="#984807" strokeweight="2.25pt"/>
                    <v:shape id="Connecteur droit avec flèche 1384" o:spid="_x0000_s1294"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" strokecolor="#4a7ebb">
                      <v:stroke dashstyle="3 1" startarrow="open" endarrow="open"/>
                    </v:shape>
                    <v:shape id="_x0000_s1295"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" stroked="f">
                      <v:textbox>
                        <w:txbxContent>
                          <w:p w14:paraId="7B1F31C4"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296" type="#_x0000_t202" style="position:absolute;left:14233;top:7334;width:16993;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" stroked="f">
                      <v:textbox>
                        <w:txbxContent>
                          <w:p w14:paraId="057EE0F2" w14:textId="77777777" w:rsidR="00C5178F" w:rsidRDefault="00C5178F" w:rsidP="00C5178F">
                            <w:pPr>
                              <w:pStyle w:val="NormalWeb"/>
                            </w:pPr>
                            <w:r>
                              <w:rPr>
                                <w:rFonts w:ascii="Courier New" w:hAnsi="Courier New"/>
                                <w:color w:val="000000"/>
                                <w:sz w:val="20"/>
                                <w:szCs w:val="20"/>
                              </w:rPr>
                              <w:t>ES5-EnableProfile</w:t>
                            </w:r>
                          </w:p>
                        </w:txbxContent>
                      </v:textbox>
                    </v:shape>
                  </v:group>
                </v:group>
                <w10:wrap type="topAndBottom" anchorx="margin"/>
              </v:group>
            </w:pict>
          </mc:Fallback>
        </mc:AlternateContent>
      </w:r>
    </w:p>
    <w:p w14:paraId="0E88627B"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06" w:name="_Ref399776953"/>
      <w:r w:rsidRPr="00C5178F">
        <w:rPr>
          <w:rFonts w:ascii="Arial Bold" w:eastAsia="Times New Roman" w:hAnsi="Arial Bold" w:cs="Arial"/>
          <w:b/>
          <w:bCs/>
          <w:szCs w:val="26"/>
          <w:lang w:val="en-US" w:eastAsia="en-US"/>
        </w:rPr>
        <w:t>TC.ES5.EP.1: EnableProfile_SMS</w:t>
      </w:r>
      <w:bookmarkEnd w:id="506"/>
    </w:p>
    <w:p w14:paraId="2136D27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F35F308" w14:textId="77777777" w:rsidR="00C5178F" w:rsidRPr="00C5178F" w:rsidRDefault="00C5178F" w:rsidP="00C5178F">
      <w:pPr>
        <w:autoSpaceDE w:val="0"/>
        <w:autoSpaceDN w:val="0"/>
        <w:adjustRightInd w:val="0"/>
        <w:rPr>
          <w:rFonts w:eastAsia="Times New Roman" w:cs="Arial"/>
          <w:b/>
          <w:bCs/>
          <w:color w:val="000000"/>
          <w:lang w:eastAsia="fr-FR"/>
        </w:rPr>
      </w:pPr>
    </w:p>
    <w:p w14:paraId="63B949C7"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Profile enabling process is well implemented on the eUICC using SMS. Some error cases due to incompatible initial conditions are also defined. In these error cases, the lifecycle state of the corresponding ISD-P is checked to make sure that it remains unchanged.</w:t>
      </w:r>
    </w:p>
    <w:p w14:paraId="56504942" w14:textId="77777777" w:rsidR="00C5178F" w:rsidRPr="00C5178F" w:rsidRDefault="00C5178F" w:rsidP="00C5178F">
      <w:pPr>
        <w:autoSpaceDE w:val="0"/>
        <w:autoSpaceDN w:val="0"/>
        <w:adjustRightInd w:val="0"/>
        <w:rPr>
          <w:rFonts w:eastAsia="Times New Roman" w:cs="Arial"/>
          <w:i/>
          <w:iCs/>
          <w:color w:val="000000"/>
          <w:lang w:eastAsia="fr-FR"/>
        </w:rPr>
      </w:pPr>
    </w:p>
    <w:p w14:paraId="61174D6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of the Profiles MAY become effective after the REFRESH command, the check of the lifecycle states cannot be performed in this test case.</w:t>
      </w:r>
    </w:p>
    <w:p w14:paraId="56006B5D" w14:textId="77777777" w:rsidR="00C5178F" w:rsidRPr="00C5178F" w:rsidRDefault="00C5178F" w:rsidP="00C5178F">
      <w:pPr>
        <w:autoSpaceDE w:val="0"/>
        <w:autoSpaceDN w:val="0"/>
        <w:adjustRightInd w:val="0"/>
        <w:rPr>
          <w:rFonts w:eastAsia="Times New Roman" w:cs="Arial"/>
          <w:i/>
          <w:iCs/>
          <w:color w:val="000000"/>
          <w:lang w:eastAsia="fr-FR"/>
        </w:rPr>
      </w:pPr>
    </w:p>
    <w:p w14:paraId="6923A28E"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71FFE46"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4, PF_REQ7</w:t>
      </w:r>
    </w:p>
    <w:p w14:paraId="416A915B"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4</w:t>
      </w:r>
    </w:p>
    <w:p w14:paraId="3057264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54</w:t>
      </w:r>
    </w:p>
    <w:p w14:paraId="1A653470" w14:textId="77777777" w:rsidR="00C5178F" w:rsidRPr="00C5178F" w:rsidRDefault="00C5178F" w:rsidP="00C5178F">
      <w:pPr>
        <w:autoSpaceDE w:val="0"/>
        <w:autoSpaceDN w:val="0"/>
        <w:adjustRightInd w:val="0"/>
        <w:ind w:left="720"/>
        <w:rPr>
          <w:rFonts w:eastAsia="Times New Roman" w:cs="Arial"/>
          <w:lang w:eastAsia="fr-FR"/>
        </w:rPr>
      </w:pPr>
    </w:p>
    <w:p w14:paraId="379965B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lastRenderedPageBreak/>
        <w:t>Initial Conditions</w:t>
      </w:r>
    </w:p>
    <w:p w14:paraId="12DFB35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2AF0ABC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507" w:name="_Ref397585265"/>
      <w:r w:rsidRPr="00C5178F">
        <w:rPr>
          <w:rFonts w:ascii="Arial Bold" w:eastAsiaTheme="minorEastAsia" w:hAnsi="Arial Bold" w:cs="Arial"/>
          <w:b/>
          <w:szCs w:val="22"/>
          <w:lang w:val="en-US" w:eastAsia="en-US"/>
        </w:rPr>
        <w:t>Test Sequence N°1 - Nominal Case</w:t>
      </w:r>
      <w:bookmarkEnd w:id="507"/>
    </w:p>
    <w:p w14:paraId="6DFA1B6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EFAF84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Disabled state</w:t>
      </w:r>
    </w:p>
    <w:p w14:paraId="6D142B0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tbl>
      <w:tblPr>
        <w:tblW w:w="9412" w:type="dxa"/>
        <w:tblCellMar>
          <w:left w:w="56" w:type="dxa"/>
          <w:right w:w="56" w:type="dxa"/>
        </w:tblCellMar>
        <w:tblLook w:val="0000" w:firstRow="0" w:lastRow="0" w:firstColumn="0" w:lastColumn="0" w:noHBand="0" w:noVBand="0"/>
      </w:tblPr>
      <w:tblGrid>
        <w:gridCol w:w="589"/>
        <w:gridCol w:w="1591"/>
        <w:gridCol w:w="2838"/>
        <w:gridCol w:w="2976"/>
        <w:gridCol w:w="1418"/>
      </w:tblGrid>
      <w:tr w:rsidR="00C5178F" w:rsidRPr="00C5178F" w14:paraId="411AF90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9C3F7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1" w:type="dxa"/>
            <w:tcBorders>
              <w:top w:val="single" w:sz="6" w:space="0" w:color="auto"/>
              <w:left w:val="single" w:sz="6" w:space="0" w:color="auto"/>
              <w:bottom w:val="single" w:sz="6" w:space="0" w:color="auto"/>
              <w:right w:val="single" w:sz="6" w:space="0" w:color="auto"/>
            </w:tcBorders>
            <w:shd w:val="clear" w:color="auto" w:fill="C00000"/>
            <w:vAlign w:val="center"/>
          </w:tcPr>
          <w:p w14:paraId="2E006D0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8" w:type="dxa"/>
            <w:tcBorders>
              <w:top w:val="single" w:sz="6" w:space="0" w:color="auto"/>
              <w:left w:val="single" w:sz="6" w:space="0" w:color="auto"/>
              <w:bottom w:val="single" w:sz="6" w:space="0" w:color="auto"/>
              <w:right w:val="single" w:sz="6" w:space="0" w:color="auto"/>
            </w:tcBorders>
            <w:shd w:val="clear" w:color="auto" w:fill="C00000"/>
            <w:vAlign w:val="center"/>
          </w:tcPr>
          <w:p w14:paraId="61646C1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64932BB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D01976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749AAA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D15A70"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87580C" w14:textId="7A15977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1B99B3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02406CF"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7125F3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5800962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98CF2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F4DF7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D2D31A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ENABLE_ISDP1])</w:t>
            </w:r>
          </w:p>
        </w:tc>
        <w:tc>
          <w:tcPr>
            <w:tcW w:w="2976" w:type="dxa"/>
            <w:tcBorders>
              <w:top w:val="single" w:sz="6" w:space="0" w:color="auto"/>
              <w:left w:val="single" w:sz="6" w:space="0" w:color="auto"/>
              <w:bottom w:val="single" w:sz="6" w:space="0" w:color="auto"/>
              <w:right w:val="single" w:sz="6" w:space="0" w:color="auto"/>
            </w:tcBorders>
          </w:tcPr>
          <w:p w14:paraId="19D716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B7AD13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4641C8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883DA8E"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5644A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838" w:type="dxa"/>
            <w:tcBorders>
              <w:top w:val="single" w:sz="6" w:space="0" w:color="auto"/>
              <w:left w:val="single" w:sz="6" w:space="0" w:color="auto"/>
              <w:bottom w:val="single" w:sz="6" w:space="0" w:color="auto"/>
              <w:right w:val="single" w:sz="6" w:space="0" w:color="auto"/>
            </w:tcBorders>
            <w:vAlign w:val="center"/>
          </w:tcPr>
          <w:p w14:paraId="5379FE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6" w:type="dxa"/>
            <w:tcBorders>
              <w:top w:val="single" w:sz="6" w:space="0" w:color="auto"/>
              <w:left w:val="single" w:sz="6" w:space="0" w:color="auto"/>
              <w:bottom w:val="single" w:sz="6" w:space="0" w:color="auto"/>
              <w:right w:val="single" w:sz="6" w:space="0" w:color="auto"/>
            </w:tcBorders>
          </w:tcPr>
          <w:p w14:paraId="0A22D2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E3DB6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504C10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FA891C2"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30ECAA5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024F0CE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6" w:type="dxa"/>
            <w:tcBorders>
              <w:top w:val="single" w:sz="6" w:space="0" w:color="auto"/>
              <w:left w:val="single" w:sz="6" w:space="0" w:color="auto"/>
              <w:bottom w:val="single" w:sz="6" w:space="0" w:color="auto"/>
              <w:right w:val="single" w:sz="6" w:space="0" w:color="auto"/>
            </w:tcBorders>
          </w:tcPr>
          <w:p w14:paraId="2DAE5F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58E73F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57BD8F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26CDBCA"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5538B6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vAlign w:val="center"/>
          </w:tcPr>
          <w:p w14:paraId="7BBCC43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3C0CC7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976" w:type="dxa"/>
            <w:tcBorders>
              <w:top w:val="single" w:sz="6" w:space="0" w:color="auto"/>
              <w:left w:val="single" w:sz="6" w:space="0" w:color="auto"/>
              <w:bottom w:val="single" w:sz="6" w:space="0" w:color="auto"/>
              <w:right w:val="single" w:sz="6" w:space="0" w:color="auto"/>
            </w:tcBorders>
          </w:tcPr>
          <w:p w14:paraId="66710AE8" w14:textId="77777777" w:rsidR="00C5178F" w:rsidRPr="00C5178F" w:rsidRDefault="00C5178F" w:rsidP="00C5178F">
            <w:pPr>
              <w:keepLines/>
              <w:numPr>
                <w:ilvl w:val="0"/>
                <w:numId w:val="3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9BC5507" w14:textId="77777777" w:rsidR="00C5178F" w:rsidRPr="00C5178F" w:rsidRDefault="00C5178F" w:rsidP="00C5178F">
            <w:pPr>
              <w:keepLines/>
              <w:numPr>
                <w:ilvl w:val="0"/>
                <w:numId w:val="3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916B2D9"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26D82FB6" w14:textId="77777777" w:rsidR="00C5178F" w:rsidRPr="00C5178F" w:rsidRDefault="00C5178F" w:rsidP="00C5178F">
            <w:pPr>
              <w:keepLines/>
              <w:numPr>
                <w:ilvl w:val="0"/>
                <w:numId w:val="3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4EAB1CC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EUICC_REQ13, EUICC_REQ16, EUICC_REQ19, EUICC_REQ21, EUICC_REQ22</w:t>
            </w:r>
          </w:p>
        </w:tc>
      </w:tr>
      <w:tr w:rsidR="00C5178F" w:rsidRPr="00C5178F" w14:paraId="1015054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B3F009A"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4B06E6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vAlign w:val="center"/>
          </w:tcPr>
          <w:p w14:paraId="62C0767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976" w:type="dxa"/>
            <w:tcBorders>
              <w:top w:val="single" w:sz="6" w:space="0" w:color="auto"/>
              <w:left w:val="single" w:sz="6" w:space="0" w:color="auto"/>
              <w:bottom w:val="single" w:sz="6" w:space="0" w:color="auto"/>
              <w:right w:val="single" w:sz="6" w:space="0" w:color="auto"/>
            </w:tcBorders>
          </w:tcPr>
          <w:p w14:paraId="0C8EB1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93CE47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BAD31A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177D45A"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3D1A41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vAlign w:val="center"/>
          </w:tcPr>
          <w:p w14:paraId="3352D682"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976" w:type="dxa"/>
            <w:tcBorders>
              <w:top w:val="single" w:sz="6" w:space="0" w:color="auto"/>
              <w:left w:val="single" w:sz="6" w:space="0" w:color="auto"/>
              <w:bottom w:val="single" w:sz="6" w:space="0" w:color="auto"/>
              <w:right w:val="single" w:sz="6" w:space="0" w:color="auto"/>
            </w:tcBorders>
          </w:tcPr>
          <w:p w14:paraId="0BFC09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5F12B4C1"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2CDCD88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E5759FD"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28243C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vAlign w:val="center"/>
          </w:tcPr>
          <w:p w14:paraId="1128D23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6" w:type="dxa"/>
            <w:tcBorders>
              <w:top w:val="single" w:sz="6" w:space="0" w:color="auto"/>
              <w:left w:val="single" w:sz="6" w:space="0" w:color="auto"/>
              <w:bottom w:val="single" w:sz="6" w:space="0" w:color="auto"/>
              <w:right w:val="single" w:sz="6" w:space="0" w:color="auto"/>
            </w:tcBorders>
          </w:tcPr>
          <w:p w14:paraId="6614AB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420AA15A"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0B3B60B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F6C97C7"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74077F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vAlign w:val="center"/>
          </w:tcPr>
          <w:p w14:paraId="5EA462D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3717E5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FRESH</w:t>
            </w:r>
          </w:p>
        </w:tc>
        <w:tc>
          <w:tcPr>
            <w:tcW w:w="2976" w:type="dxa"/>
            <w:tcBorders>
              <w:top w:val="single" w:sz="6" w:space="0" w:color="auto"/>
              <w:left w:val="single" w:sz="6" w:space="0" w:color="auto"/>
              <w:bottom w:val="single" w:sz="6" w:space="0" w:color="auto"/>
              <w:right w:val="single" w:sz="6" w:space="0" w:color="auto"/>
            </w:tcBorders>
          </w:tcPr>
          <w:p w14:paraId="1408C9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3024B4DD"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r w:rsidRPr="00C5178F">
              <w:rPr>
                <w:rFonts w:eastAsia="Times New Roman" w:cs="Arial"/>
                <w:sz w:val="18"/>
                <w:szCs w:val="18"/>
                <w:lang w:eastAsia="fr-FR"/>
              </w:rPr>
              <w:t>PF_REQ4</w:t>
            </w:r>
          </w:p>
        </w:tc>
      </w:tr>
      <w:tr w:rsidR="00C5178F" w:rsidRPr="00C5178F" w14:paraId="36A3713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FF96168" w14:textId="77777777" w:rsidR="00C5178F" w:rsidRPr="00C5178F" w:rsidRDefault="00C5178F" w:rsidP="00C5178F">
            <w:pPr>
              <w:keepLines/>
              <w:numPr>
                <w:ilvl w:val="0"/>
                <w:numId w:val="1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1D1ABD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vAlign w:val="center"/>
          </w:tcPr>
          <w:p w14:paraId="25DE24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976" w:type="dxa"/>
            <w:tcBorders>
              <w:top w:val="single" w:sz="6" w:space="0" w:color="auto"/>
              <w:left w:val="single" w:sz="6" w:space="0" w:color="auto"/>
              <w:bottom w:val="single" w:sz="6" w:space="0" w:color="auto"/>
              <w:right w:val="single" w:sz="6" w:space="0" w:color="auto"/>
            </w:tcBorders>
          </w:tcPr>
          <w:p w14:paraId="563476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35A283B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29FC0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73A7F1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Before sending the REFRESH command, the eUICC MAY wait for several STATUS events. In this case, the eUICC SHALL issue the REFRESH command within a maximum time interval of 10 STATUS events.</w:t>
            </w:r>
          </w:p>
        </w:tc>
      </w:tr>
    </w:tbl>
    <w:p w14:paraId="17B6899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SD-P Not Disabled</w:t>
      </w:r>
    </w:p>
    <w:p w14:paraId="50CA032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0E8EFE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SELECTABLE state</w:t>
      </w:r>
    </w:p>
    <w:p w14:paraId="3349265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tbl>
      <w:tblPr>
        <w:tblW w:w="9412" w:type="dxa"/>
        <w:tblCellMar>
          <w:left w:w="56" w:type="dxa"/>
          <w:right w:w="56" w:type="dxa"/>
        </w:tblCellMar>
        <w:tblLook w:val="0000" w:firstRow="0" w:lastRow="0" w:firstColumn="0" w:lastColumn="0" w:noHBand="0" w:noVBand="0"/>
      </w:tblPr>
      <w:tblGrid>
        <w:gridCol w:w="589"/>
        <w:gridCol w:w="1591"/>
        <w:gridCol w:w="2838"/>
        <w:gridCol w:w="2976"/>
        <w:gridCol w:w="1418"/>
      </w:tblGrid>
      <w:tr w:rsidR="00C5178F" w:rsidRPr="00C5178F" w14:paraId="18CA7FB8"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851EB3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1" w:type="dxa"/>
            <w:tcBorders>
              <w:top w:val="single" w:sz="6" w:space="0" w:color="auto"/>
              <w:left w:val="single" w:sz="6" w:space="0" w:color="auto"/>
              <w:bottom w:val="single" w:sz="6" w:space="0" w:color="auto"/>
              <w:right w:val="single" w:sz="6" w:space="0" w:color="auto"/>
            </w:tcBorders>
            <w:shd w:val="clear" w:color="auto" w:fill="C00000"/>
            <w:vAlign w:val="center"/>
          </w:tcPr>
          <w:p w14:paraId="19BA967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8" w:type="dxa"/>
            <w:tcBorders>
              <w:top w:val="single" w:sz="6" w:space="0" w:color="auto"/>
              <w:left w:val="single" w:sz="6" w:space="0" w:color="auto"/>
              <w:bottom w:val="single" w:sz="6" w:space="0" w:color="auto"/>
              <w:right w:val="single" w:sz="6" w:space="0" w:color="auto"/>
            </w:tcBorders>
            <w:shd w:val="clear" w:color="auto" w:fill="C00000"/>
            <w:vAlign w:val="center"/>
          </w:tcPr>
          <w:p w14:paraId="262B577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67C7D4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81D581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970BA3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928365"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C79375" w14:textId="63730E8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55BF68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4A460C4"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21210D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0BFEA1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281270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FC230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7C692A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ENABLE_ISDP1])</w:t>
            </w:r>
          </w:p>
        </w:tc>
        <w:tc>
          <w:tcPr>
            <w:tcW w:w="2976" w:type="dxa"/>
            <w:tcBorders>
              <w:top w:val="single" w:sz="6" w:space="0" w:color="auto"/>
              <w:left w:val="single" w:sz="6" w:space="0" w:color="auto"/>
              <w:bottom w:val="single" w:sz="6" w:space="0" w:color="auto"/>
              <w:right w:val="single" w:sz="6" w:space="0" w:color="auto"/>
            </w:tcBorders>
          </w:tcPr>
          <w:p w14:paraId="67F467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629317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AEA162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40C7CE5"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E2022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838" w:type="dxa"/>
            <w:tcBorders>
              <w:top w:val="single" w:sz="6" w:space="0" w:color="auto"/>
              <w:left w:val="single" w:sz="6" w:space="0" w:color="auto"/>
              <w:bottom w:val="single" w:sz="6" w:space="0" w:color="auto"/>
              <w:right w:val="single" w:sz="6" w:space="0" w:color="auto"/>
            </w:tcBorders>
            <w:vAlign w:val="center"/>
          </w:tcPr>
          <w:p w14:paraId="61D2A3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6" w:type="dxa"/>
            <w:tcBorders>
              <w:top w:val="single" w:sz="6" w:space="0" w:color="auto"/>
              <w:left w:val="single" w:sz="6" w:space="0" w:color="auto"/>
              <w:bottom w:val="single" w:sz="6" w:space="0" w:color="auto"/>
              <w:right w:val="single" w:sz="6" w:space="0" w:color="auto"/>
            </w:tcBorders>
          </w:tcPr>
          <w:p w14:paraId="68CE80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523D68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C11EC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16145A3"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BB96C2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4376401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6" w:type="dxa"/>
            <w:tcBorders>
              <w:top w:val="single" w:sz="6" w:space="0" w:color="auto"/>
              <w:left w:val="single" w:sz="6" w:space="0" w:color="auto"/>
              <w:bottom w:val="single" w:sz="6" w:space="0" w:color="auto"/>
              <w:right w:val="single" w:sz="6" w:space="0" w:color="auto"/>
            </w:tcBorders>
          </w:tcPr>
          <w:p w14:paraId="2A85E0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D0A99F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C08F65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DC76D5F"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16BBB9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vAlign w:val="center"/>
          </w:tcPr>
          <w:p w14:paraId="3ACCAFA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97B578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976" w:type="dxa"/>
            <w:tcBorders>
              <w:top w:val="single" w:sz="6" w:space="0" w:color="auto"/>
              <w:left w:val="single" w:sz="6" w:space="0" w:color="auto"/>
              <w:bottom w:val="single" w:sz="6" w:space="0" w:color="auto"/>
              <w:right w:val="single" w:sz="6" w:space="0" w:color="auto"/>
            </w:tcBorders>
          </w:tcPr>
          <w:p w14:paraId="6BDAE422" w14:textId="77777777" w:rsidR="00C5178F" w:rsidRPr="00C5178F" w:rsidRDefault="00C5178F" w:rsidP="00C5178F">
            <w:pPr>
              <w:keepLines/>
              <w:numPr>
                <w:ilvl w:val="0"/>
                <w:numId w:val="4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76EEEBA" w14:textId="77777777" w:rsidR="00C5178F" w:rsidRPr="00C5178F" w:rsidRDefault="00C5178F" w:rsidP="00C5178F">
            <w:pPr>
              <w:keepLines/>
              <w:numPr>
                <w:ilvl w:val="0"/>
                <w:numId w:val="4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05C93183"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27D1D33" w14:textId="77777777" w:rsidR="00C5178F" w:rsidRPr="00C5178F" w:rsidRDefault="00C5178F" w:rsidP="00C5178F">
            <w:pPr>
              <w:keepLines/>
              <w:numPr>
                <w:ilvl w:val="0"/>
                <w:numId w:val="4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64D5E04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EUICC_REQ13, EUICC_REQ16, EUICC_REQ19, EUICC_REQ21, EUICC_REQ22</w:t>
            </w:r>
          </w:p>
        </w:tc>
      </w:tr>
      <w:tr w:rsidR="00C5178F" w:rsidRPr="00C5178F" w14:paraId="64C1179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EDED0C0"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44FB46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76D2DDC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976" w:type="dxa"/>
            <w:tcBorders>
              <w:top w:val="single" w:sz="6" w:space="0" w:color="auto"/>
              <w:left w:val="single" w:sz="6" w:space="0" w:color="auto"/>
              <w:bottom w:val="single" w:sz="6" w:space="0" w:color="auto"/>
              <w:right w:val="single" w:sz="6" w:space="0" w:color="auto"/>
            </w:tcBorders>
          </w:tcPr>
          <w:p w14:paraId="1292AB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FCF0A0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EFABFF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B21221"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6E70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ED290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04AC6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FBE81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A86CAE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21C3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5D791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337C3BB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A26BED"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1321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0223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246F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C332A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4564DE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0AC028"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7A83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180A0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44BE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59852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D709DD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F8B425"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23E5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3A8F4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E982A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A467AA" w14:textId="77777777" w:rsidR="00C5178F" w:rsidRPr="00C5178F" w:rsidRDefault="00C5178F" w:rsidP="00C5178F">
            <w:pPr>
              <w:keepLines/>
              <w:numPr>
                <w:ilvl w:val="0"/>
                <w:numId w:val="48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429D0CF" w14:textId="77777777" w:rsidR="00C5178F" w:rsidRPr="00C5178F" w:rsidRDefault="00C5178F" w:rsidP="00C5178F">
            <w:pPr>
              <w:keepLines/>
              <w:numPr>
                <w:ilvl w:val="0"/>
                <w:numId w:val="48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33C45D4" w14:textId="77777777" w:rsidR="00C5178F" w:rsidRPr="00C5178F" w:rsidRDefault="00C5178F" w:rsidP="00C5178F">
            <w:pPr>
              <w:keepLines/>
              <w:numPr>
                <w:ilvl w:val="0"/>
                <w:numId w:val="48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7]</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4FAB6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PF_REQ7, EUICC_REQ13, EUICC_REQ16, EUICC_REQ19, EUICC_REQ21, EUICC_REQ22</w:t>
            </w:r>
          </w:p>
        </w:tc>
      </w:tr>
      <w:tr w:rsidR="00C5178F" w:rsidRPr="00C5178F" w14:paraId="0DA1551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64E747" w14:textId="77777777" w:rsidR="00C5178F" w:rsidRPr="00C5178F" w:rsidRDefault="00C5178F" w:rsidP="00C5178F">
            <w:pPr>
              <w:keepLines/>
              <w:numPr>
                <w:ilvl w:val="0"/>
                <w:numId w:val="1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0946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F25AB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08F2B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7BDB8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148EED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SD-P with Incompatible POL1</w:t>
      </w:r>
    </w:p>
    <w:p w14:paraId="65FEEE5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00A69B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Disabled state</w:t>
      </w:r>
    </w:p>
    <w:p w14:paraId="2A860B7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szCs w:val="22"/>
          <w:lang w:eastAsia="en-GB" w:bidi="ar-SA"/>
        </w:rPr>
        <w:t xml:space="preserve"> </w:t>
      </w:r>
      <w:r w:rsidRPr="00C5178F">
        <w:rPr>
          <w:szCs w:val="22"/>
          <w:lang w:eastAsia="fr-FR" w:bidi="ar-SA"/>
        </w:rPr>
        <w:t xml:space="preserve"> contains the POL1 “Disabling of the Profile not allowed”</w:t>
      </w:r>
    </w:p>
    <w:tbl>
      <w:tblPr>
        <w:tblW w:w="9412" w:type="dxa"/>
        <w:tblCellMar>
          <w:left w:w="56" w:type="dxa"/>
          <w:right w:w="56" w:type="dxa"/>
        </w:tblCellMar>
        <w:tblLook w:val="0000" w:firstRow="0" w:lastRow="0" w:firstColumn="0" w:lastColumn="0" w:noHBand="0" w:noVBand="0"/>
      </w:tblPr>
      <w:tblGrid>
        <w:gridCol w:w="589"/>
        <w:gridCol w:w="1591"/>
        <w:gridCol w:w="2838"/>
        <w:gridCol w:w="2976"/>
        <w:gridCol w:w="1418"/>
      </w:tblGrid>
      <w:tr w:rsidR="00C5178F" w:rsidRPr="00C5178F" w14:paraId="6D6D51DC"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3737FD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1" w:type="dxa"/>
            <w:tcBorders>
              <w:top w:val="single" w:sz="6" w:space="0" w:color="auto"/>
              <w:left w:val="single" w:sz="6" w:space="0" w:color="auto"/>
              <w:bottom w:val="single" w:sz="6" w:space="0" w:color="auto"/>
              <w:right w:val="single" w:sz="6" w:space="0" w:color="auto"/>
            </w:tcBorders>
            <w:shd w:val="clear" w:color="auto" w:fill="C00000"/>
            <w:vAlign w:val="center"/>
          </w:tcPr>
          <w:p w14:paraId="30FD5DB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8" w:type="dxa"/>
            <w:tcBorders>
              <w:top w:val="single" w:sz="6" w:space="0" w:color="auto"/>
              <w:left w:val="single" w:sz="6" w:space="0" w:color="auto"/>
              <w:bottom w:val="single" w:sz="6" w:space="0" w:color="auto"/>
              <w:right w:val="single" w:sz="6" w:space="0" w:color="auto"/>
            </w:tcBorders>
            <w:shd w:val="clear" w:color="auto" w:fill="C00000"/>
            <w:vAlign w:val="center"/>
          </w:tcPr>
          <w:p w14:paraId="0301D9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78FB31C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7B2477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80BB5A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EA61C1"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B4F444" w14:textId="00A7BBA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F0D7A3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444EFE3"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3B382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78A6FF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9A7A73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FC773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1B8123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ENABLE_ISDP1])</w:t>
            </w:r>
          </w:p>
        </w:tc>
        <w:tc>
          <w:tcPr>
            <w:tcW w:w="2976" w:type="dxa"/>
            <w:tcBorders>
              <w:top w:val="single" w:sz="6" w:space="0" w:color="auto"/>
              <w:left w:val="single" w:sz="6" w:space="0" w:color="auto"/>
              <w:bottom w:val="single" w:sz="6" w:space="0" w:color="auto"/>
              <w:right w:val="single" w:sz="6" w:space="0" w:color="auto"/>
            </w:tcBorders>
          </w:tcPr>
          <w:p w14:paraId="1DA063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D1378C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9AA3F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31700A7"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4480CA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838" w:type="dxa"/>
            <w:tcBorders>
              <w:top w:val="single" w:sz="6" w:space="0" w:color="auto"/>
              <w:left w:val="single" w:sz="6" w:space="0" w:color="auto"/>
              <w:bottom w:val="single" w:sz="6" w:space="0" w:color="auto"/>
              <w:right w:val="single" w:sz="6" w:space="0" w:color="auto"/>
            </w:tcBorders>
            <w:vAlign w:val="center"/>
          </w:tcPr>
          <w:p w14:paraId="1BEA52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6" w:type="dxa"/>
            <w:tcBorders>
              <w:top w:val="single" w:sz="6" w:space="0" w:color="auto"/>
              <w:left w:val="single" w:sz="6" w:space="0" w:color="auto"/>
              <w:bottom w:val="single" w:sz="6" w:space="0" w:color="auto"/>
              <w:right w:val="single" w:sz="6" w:space="0" w:color="auto"/>
            </w:tcBorders>
          </w:tcPr>
          <w:p w14:paraId="077204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C31B2E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285909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342F4AC"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AB167D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32E9789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6" w:type="dxa"/>
            <w:tcBorders>
              <w:top w:val="single" w:sz="6" w:space="0" w:color="auto"/>
              <w:left w:val="single" w:sz="6" w:space="0" w:color="auto"/>
              <w:bottom w:val="single" w:sz="6" w:space="0" w:color="auto"/>
              <w:right w:val="single" w:sz="6" w:space="0" w:color="auto"/>
            </w:tcBorders>
          </w:tcPr>
          <w:p w14:paraId="41C469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700533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58476D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907E2DD"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E9730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vAlign w:val="center"/>
          </w:tcPr>
          <w:p w14:paraId="392B52E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E18EDC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976" w:type="dxa"/>
            <w:tcBorders>
              <w:top w:val="single" w:sz="6" w:space="0" w:color="auto"/>
              <w:left w:val="single" w:sz="6" w:space="0" w:color="auto"/>
              <w:bottom w:val="single" w:sz="6" w:space="0" w:color="auto"/>
              <w:right w:val="single" w:sz="6" w:space="0" w:color="auto"/>
            </w:tcBorders>
          </w:tcPr>
          <w:p w14:paraId="2D675838" w14:textId="77777777" w:rsidR="00C5178F" w:rsidRPr="00C5178F" w:rsidRDefault="00C5178F" w:rsidP="00C5178F">
            <w:pPr>
              <w:keepLines/>
              <w:numPr>
                <w:ilvl w:val="0"/>
                <w:numId w:val="4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0B01D27" w14:textId="77777777" w:rsidR="00C5178F" w:rsidRPr="00C5178F" w:rsidRDefault="00C5178F" w:rsidP="00C5178F">
            <w:pPr>
              <w:keepLines/>
              <w:numPr>
                <w:ilvl w:val="0"/>
                <w:numId w:val="4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F5B65F1"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6062A34B" w14:textId="77777777" w:rsidR="00C5178F" w:rsidRPr="00C5178F" w:rsidRDefault="00C5178F" w:rsidP="00C5178F">
            <w:pPr>
              <w:keepLines/>
              <w:numPr>
                <w:ilvl w:val="0"/>
                <w:numId w:val="4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E1]</w:t>
            </w:r>
          </w:p>
        </w:tc>
        <w:tc>
          <w:tcPr>
            <w:tcW w:w="1418" w:type="dxa"/>
            <w:tcBorders>
              <w:top w:val="single" w:sz="6" w:space="0" w:color="auto"/>
              <w:left w:val="single" w:sz="6" w:space="0" w:color="auto"/>
              <w:bottom w:val="single" w:sz="6" w:space="0" w:color="auto"/>
              <w:right w:val="single" w:sz="6" w:space="0" w:color="auto"/>
            </w:tcBorders>
          </w:tcPr>
          <w:p w14:paraId="431F5EC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EUICC_REQ13, EUICC_REQ16, EUICC_REQ19, EUICC_REQ21, EUICC_REQ22, SEC_REQ14</w:t>
            </w:r>
          </w:p>
        </w:tc>
      </w:tr>
      <w:tr w:rsidR="00C5178F" w:rsidRPr="00C5178F" w14:paraId="7842010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5CF57C3"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5E66CF3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838" w:type="dxa"/>
            <w:tcBorders>
              <w:top w:val="single" w:sz="6" w:space="0" w:color="auto"/>
              <w:left w:val="single" w:sz="6" w:space="0" w:color="auto"/>
              <w:bottom w:val="single" w:sz="6" w:space="0" w:color="auto"/>
              <w:right w:val="single" w:sz="6" w:space="0" w:color="auto"/>
            </w:tcBorders>
            <w:vAlign w:val="center"/>
          </w:tcPr>
          <w:p w14:paraId="292983F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976" w:type="dxa"/>
            <w:tcBorders>
              <w:top w:val="single" w:sz="6" w:space="0" w:color="auto"/>
              <w:left w:val="single" w:sz="6" w:space="0" w:color="auto"/>
              <w:bottom w:val="single" w:sz="6" w:space="0" w:color="auto"/>
              <w:right w:val="single" w:sz="6" w:space="0" w:color="auto"/>
            </w:tcBorders>
          </w:tcPr>
          <w:p w14:paraId="38B7AF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9D4EAD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78568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2F9D41"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B083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AD05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6CBAE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EED6F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5CF8E3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9048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44979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6E92486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9BFDEA"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68CC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776A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F3624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12E2C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1C8E5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F07107"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2D23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A5F61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DEF1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D6378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3C310A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8D2261"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6CB2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03836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7D617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567C3F" w14:textId="77777777" w:rsidR="00C5178F" w:rsidRPr="00C5178F" w:rsidRDefault="00C5178F" w:rsidP="00C5178F">
            <w:pPr>
              <w:keepLines/>
              <w:numPr>
                <w:ilvl w:val="0"/>
                <w:numId w:val="48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FE94C29" w14:textId="77777777" w:rsidR="00C5178F" w:rsidRPr="00C5178F" w:rsidRDefault="00C5178F" w:rsidP="00C5178F">
            <w:pPr>
              <w:keepLines/>
              <w:numPr>
                <w:ilvl w:val="0"/>
                <w:numId w:val="48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41BA17B" w14:textId="77777777" w:rsidR="00C5178F" w:rsidRPr="00C5178F" w:rsidRDefault="00C5178F" w:rsidP="00C5178F">
            <w:pPr>
              <w:keepLines/>
              <w:numPr>
                <w:ilvl w:val="0"/>
                <w:numId w:val="48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30EA45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PF_REQ7, EUICC_REQ13, EUICC_REQ16, EUICC_REQ19, EUICC_REQ21, EUICC_REQ22</w:t>
            </w:r>
          </w:p>
        </w:tc>
      </w:tr>
      <w:tr w:rsidR="00C5178F" w:rsidRPr="00C5178F" w14:paraId="70DCC4B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625386" w14:textId="77777777" w:rsidR="00C5178F" w:rsidRPr="00C5178F" w:rsidRDefault="00C5178F" w:rsidP="00C5178F">
            <w:pPr>
              <w:keepLines/>
              <w:numPr>
                <w:ilvl w:val="0"/>
                <w:numId w:val="1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2B14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BA42E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A66E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FADC2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074A18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08" w:name="_Ref399776964"/>
      <w:r w:rsidRPr="00C5178F">
        <w:rPr>
          <w:rFonts w:ascii="Arial Bold" w:eastAsia="Times New Roman" w:hAnsi="Arial Bold" w:cs="Arial"/>
          <w:b/>
          <w:bCs/>
          <w:szCs w:val="26"/>
          <w:lang w:val="en-US" w:eastAsia="en-US"/>
        </w:rPr>
        <w:t>TC.ES5.EP.2: EnableProfile_CAT_TP</w:t>
      </w:r>
      <w:bookmarkEnd w:id="508"/>
    </w:p>
    <w:p w14:paraId="7565EFF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2B4BA57" w14:textId="77777777" w:rsidR="00C5178F" w:rsidRPr="00C5178F" w:rsidRDefault="00C5178F" w:rsidP="00C5178F">
      <w:pPr>
        <w:autoSpaceDE w:val="0"/>
        <w:autoSpaceDN w:val="0"/>
        <w:adjustRightInd w:val="0"/>
        <w:rPr>
          <w:rFonts w:eastAsia="Times New Roman" w:cs="Arial"/>
          <w:b/>
          <w:bCs/>
          <w:color w:val="000000"/>
          <w:lang w:eastAsia="fr-FR"/>
        </w:rPr>
      </w:pPr>
    </w:p>
    <w:p w14:paraId="4A5D782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Profile enabling process is well implemented on the eUICC using CAT_TP. </w:t>
      </w:r>
    </w:p>
    <w:p w14:paraId="7ED6E36D" w14:textId="77777777" w:rsidR="00C5178F" w:rsidRPr="00C5178F" w:rsidRDefault="00C5178F" w:rsidP="00C5178F">
      <w:pPr>
        <w:autoSpaceDE w:val="0"/>
        <w:autoSpaceDN w:val="0"/>
        <w:adjustRightInd w:val="0"/>
        <w:rPr>
          <w:rFonts w:eastAsia="Times New Roman" w:cs="Arial"/>
          <w:i/>
          <w:iCs/>
          <w:color w:val="000000"/>
          <w:lang w:eastAsia="fr-FR"/>
        </w:rPr>
      </w:pPr>
    </w:p>
    <w:p w14:paraId="14DFD17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of the Profiles MAY become effective after the REFRESH command, the check of the lifecycle states cannot be performed in this test case.</w:t>
      </w:r>
    </w:p>
    <w:p w14:paraId="6972DE3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76C337E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A453A11"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4</w:t>
      </w:r>
    </w:p>
    <w:p w14:paraId="0CD17638"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lastRenderedPageBreak/>
        <w:t>EUICC_REQ13, EUICC_REQ16, EUICC_REQ18, EUICC_REQ22, EUICC_REQ53, EUICC_REQ54</w:t>
      </w:r>
    </w:p>
    <w:p w14:paraId="5AB1063A" w14:textId="77777777" w:rsidR="00C5178F" w:rsidRPr="00C5178F" w:rsidRDefault="00C5178F" w:rsidP="00C5178F">
      <w:pPr>
        <w:autoSpaceDE w:val="0"/>
        <w:autoSpaceDN w:val="0"/>
        <w:adjustRightInd w:val="0"/>
        <w:ind w:left="720"/>
        <w:rPr>
          <w:rFonts w:cs="Arial"/>
        </w:rPr>
      </w:pPr>
    </w:p>
    <w:p w14:paraId="5448CEA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82C2ED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220CB51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509" w:name="_Ref429731424"/>
      <w:r w:rsidRPr="00C5178F">
        <w:rPr>
          <w:rFonts w:ascii="Arial Bold" w:eastAsiaTheme="minorEastAsia" w:hAnsi="Arial Bold" w:cs="Arial"/>
          <w:b/>
          <w:szCs w:val="22"/>
          <w:lang w:val="en-US" w:eastAsia="en-US"/>
        </w:rPr>
        <w:t>Test Sequence N°1 – Nominal Case</w:t>
      </w:r>
      <w:bookmarkEnd w:id="509"/>
    </w:p>
    <w:p w14:paraId="5C8CBAF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DECFCE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Disabled state</w:t>
      </w:r>
    </w:p>
    <w:p w14:paraId="27B00B9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tbl>
      <w:tblPr>
        <w:tblW w:w="9412" w:type="dxa"/>
        <w:tblCellMar>
          <w:left w:w="56" w:type="dxa"/>
          <w:right w:w="56" w:type="dxa"/>
        </w:tblCellMar>
        <w:tblLook w:val="0000" w:firstRow="0" w:lastRow="0" w:firstColumn="0" w:lastColumn="0" w:noHBand="0" w:noVBand="0"/>
      </w:tblPr>
      <w:tblGrid>
        <w:gridCol w:w="592"/>
        <w:gridCol w:w="1591"/>
        <w:gridCol w:w="2976"/>
        <w:gridCol w:w="2835"/>
        <w:gridCol w:w="1418"/>
      </w:tblGrid>
      <w:tr w:rsidR="00C5178F" w:rsidRPr="00C5178F" w14:paraId="269B5E5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7B913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1" w:type="dxa"/>
            <w:tcBorders>
              <w:top w:val="single" w:sz="6" w:space="0" w:color="auto"/>
              <w:left w:val="single" w:sz="6" w:space="0" w:color="auto"/>
              <w:bottom w:val="single" w:sz="6" w:space="0" w:color="auto"/>
              <w:right w:val="single" w:sz="6" w:space="0" w:color="auto"/>
            </w:tcBorders>
            <w:shd w:val="clear" w:color="auto" w:fill="C00000"/>
            <w:vAlign w:val="center"/>
          </w:tcPr>
          <w:p w14:paraId="023923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6508F85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242B98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77F383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A9DF69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7EB500"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F29DD6" w14:textId="14907313"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E32DFF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0A6650"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03C1EA" w14:textId="574A715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012786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0C7A64F"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2643DD6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2976" w:type="dxa"/>
            <w:tcBorders>
              <w:top w:val="single" w:sz="6" w:space="0" w:color="auto"/>
              <w:left w:val="single" w:sz="6" w:space="0" w:color="auto"/>
              <w:bottom w:val="single" w:sz="6" w:space="0" w:color="auto"/>
              <w:right w:val="single" w:sz="6" w:space="0" w:color="auto"/>
            </w:tcBorders>
            <w:vAlign w:val="center"/>
          </w:tcPr>
          <w:p w14:paraId="14923EF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4986758D"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6588A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DCCCA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4786E1E"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ENABLE_ISDP1])</w:t>
            </w:r>
          </w:p>
        </w:tc>
        <w:tc>
          <w:tcPr>
            <w:tcW w:w="2835" w:type="dxa"/>
            <w:tcBorders>
              <w:top w:val="single" w:sz="6" w:space="0" w:color="auto"/>
              <w:left w:val="single" w:sz="6" w:space="0" w:color="auto"/>
              <w:bottom w:val="single" w:sz="6" w:space="0" w:color="auto"/>
              <w:right w:val="single" w:sz="6" w:space="0" w:color="auto"/>
            </w:tcBorders>
          </w:tcPr>
          <w:p w14:paraId="5B253F73"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F0014B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1FA593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46283ED"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326C02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74B1608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35" w:type="dxa"/>
            <w:tcBorders>
              <w:top w:val="single" w:sz="6" w:space="0" w:color="auto"/>
              <w:left w:val="single" w:sz="6" w:space="0" w:color="auto"/>
              <w:bottom w:val="single" w:sz="6" w:space="0" w:color="auto"/>
              <w:right w:val="single" w:sz="6" w:space="0" w:color="auto"/>
            </w:tcBorders>
          </w:tcPr>
          <w:p w14:paraId="53D0F568" w14:textId="77777777" w:rsidR="00C5178F" w:rsidRPr="00C5178F" w:rsidRDefault="00C5178F" w:rsidP="00C5178F">
            <w:pPr>
              <w:numPr>
                <w:ilvl w:val="0"/>
                <w:numId w:val="38"/>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12637305" w14:textId="77777777" w:rsidR="00C5178F" w:rsidRPr="00C5178F" w:rsidRDefault="00C5178F" w:rsidP="00C5178F">
            <w:pPr>
              <w:keepLines/>
              <w:numPr>
                <w:ilvl w:val="0"/>
                <w:numId w:val="3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C40514C" w14:textId="77777777" w:rsidR="00C5178F" w:rsidRPr="00C5178F" w:rsidRDefault="00C5178F" w:rsidP="00C5178F">
            <w:pPr>
              <w:keepLines/>
              <w:numPr>
                <w:ilvl w:val="0"/>
                <w:numId w:val="3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A7B9938"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2B1AD32" w14:textId="77777777" w:rsidR="00C5178F" w:rsidRPr="00C5178F" w:rsidRDefault="00C5178F" w:rsidP="00C5178F">
            <w:pPr>
              <w:numPr>
                <w:ilvl w:val="0"/>
                <w:numId w:val="38"/>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454E255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EUICC_REQ13, EUICC_REQ16, EUICC_REQ18</w:t>
            </w:r>
          </w:p>
        </w:tc>
      </w:tr>
      <w:tr w:rsidR="00C5178F" w:rsidRPr="00C5178F" w14:paraId="6419498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C3D3CB7"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344F18FD" w14:textId="3174BE73"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p w14:paraId="597E79F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see Note 1</w:t>
            </w:r>
          </w:p>
        </w:tc>
      </w:tr>
      <w:tr w:rsidR="00C5178F" w:rsidRPr="00C5178F" w14:paraId="50085E0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9268940"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166C21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4D4D6597"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835" w:type="dxa"/>
            <w:tcBorders>
              <w:top w:val="single" w:sz="6" w:space="0" w:color="auto"/>
              <w:left w:val="single" w:sz="6" w:space="0" w:color="auto"/>
              <w:bottom w:val="single" w:sz="6" w:space="0" w:color="auto"/>
              <w:right w:val="single" w:sz="6" w:space="0" w:color="auto"/>
            </w:tcBorders>
          </w:tcPr>
          <w:p w14:paraId="2D3F40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2</w:t>
            </w:r>
          </w:p>
        </w:tc>
        <w:tc>
          <w:tcPr>
            <w:tcW w:w="1418" w:type="dxa"/>
            <w:tcBorders>
              <w:top w:val="single" w:sz="6" w:space="0" w:color="auto"/>
              <w:left w:val="single" w:sz="6" w:space="0" w:color="auto"/>
              <w:bottom w:val="single" w:sz="6" w:space="0" w:color="auto"/>
              <w:right w:val="single" w:sz="6" w:space="0" w:color="auto"/>
            </w:tcBorders>
          </w:tcPr>
          <w:p w14:paraId="6E871A4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DBBBCE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0B0D06"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7EFF96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vAlign w:val="center"/>
          </w:tcPr>
          <w:p w14:paraId="2E2AF49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40F616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3BC272D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1818C5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49CE5F"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287EC2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21FFD246"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 xml:space="preserve">PROACTIVE COMMAND:  </w:t>
            </w:r>
          </w:p>
          <w:p w14:paraId="6E329654"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REFRESH</w:t>
            </w:r>
          </w:p>
        </w:tc>
        <w:tc>
          <w:tcPr>
            <w:tcW w:w="2835" w:type="dxa"/>
            <w:tcBorders>
              <w:top w:val="single" w:sz="6" w:space="0" w:color="auto"/>
              <w:left w:val="single" w:sz="6" w:space="0" w:color="auto"/>
              <w:bottom w:val="single" w:sz="6" w:space="0" w:color="auto"/>
              <w:right w:val="single" w:sz="6" w:space="0" w:color="auto"/>
            </w:tcBorders>
          </w:tcPr>
          <w:p w14:paraId="25BDF8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03F7B90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w:t>
            </w:r>
          </w:p>
        </w:tc>
      </w:tr>
      <w:tr w:rsidR="00C5178F" w:rsidRPr="00C5178F" w14:paraId="57F46DF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1F1E727" w14:textId="77777777" w:rsidR="00C5178F" w:rsidRPr="00C5178F" w:rsidRDefault="00C5178F" w:rsidP="00C5178F">
            <w:pPr>
              <w:keepLines/>
              <w:numPr>
                <w:ilvl w:val="0"/>
                <w:numId w:val="1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1" w:type="dxa"/>
            <w:tcBorders>
              <w:top w:val="single" w:sz="6" w:space="0" w:color="auto"/>
              <w:left w:val="single" w:sz="6" w:space="0" w:color="auto"/>
              <w:bottom w:val="single" w:sz="6" w:space="0" w:color="auto"/>
              <w:right w:val="single" w:sz="6" w:space="0" w:color="auto"/>
            </w:tcBorders>
            <w:vAlign w:val="center"/>
          </w:tcPr>
          <w:p w14:paraId="683DC5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vAlign w:val="center"/>
          </w:tcPr>
          <w:p w14:paraId="24D041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835" w:type="dxa"/>
            <w:tcBorders>
              <w:top w:val="single" w:sz="6" w:space="0" w:color="auto"/>
              <w:left w:val="single" w:sz="6" w:space="0" w:color="auto"/>
              <w:bottom w:val="single" w:sz="6" w:space="0" w:color="auto"/>
              <w:right w:val="single" w:sz="6" w:space="0" w:color="auto"/>
            </w:tcBorders>
          </w:tcPr>
          <w:p w14:paraId="646B14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7AF65A5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D921BF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72B2C3D"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The closing of the CAT_TP session MAY be performed automatically by the eUICC by sending the RST.</w:t>
            </w:r>
          </w:p>
          <w:p w14:paraId="2E4D110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2: Before sending the REFRESH command, the eUICC MAY wait for several STATUS events. In this case, the eUICC SHALL issue the REFRESH command within a maximum time interval of 10 STATUS events.</w:t>
            </w:r>
          </w:p>
        </w:tc>
      </w:tr>
    </w:tbl>
    <w:p w14:paraId="4947D34F"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10" w:name="_Ref399776974"/>
      <w:r w:rsidRPr="00C5178F">
        <w:rPr>
          <w:rFonts w:ascii="Arial Bold" w:eastAsia="Times New Roman" w:hAnsi="Arial Bold" w:cs="Arial"/>
          <w:b/>
          <w:bCs/>
          <w:szCs w:val="26"/>
          <w:lang w:val="en-US" w:eastAsia="en-US"/>
        </w:rPr>
        <w:t>TC.ES5.EP.3: EnableProfile_HTTPS</w:t>
      </w:r>
      <w:bookmarkEnd w:id="510"/>
    </w:p>
    <w:p w14:paraId="63824BD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8A4AEFB" w14:textId="77777777" w:rsidR="00C5178F" w:rsidRPr="00C5178F" w:rsidRDefault="00C5178F" w:rsidP="00C5178F">
      <w:pPr>
        <w:autoSpaceDE w:val="0"/>
        <w:autoSpaceDN w:val="0"/>
        <w:adjustRightInd w:val="0"/>
        <w:rPr>
          <w:rFonts w:eastAsia="Times New Roman" w:cs="Arial"/>
          <w:b/>
          <w:bCs/>
          <w:color w:val="000000"/>
          <w:lang w:eastAsia="fr-FR"/>
        </w:rPr>
      </w:pPr>
    </w:p>
    <w:p w14:paraId="00D9A34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 xml:space="preserve">To ensure the Profile enabling process is well implemented on the eUICC using HTTPS. </w:t>
      </w:r>
    </w:p>
    <w:p w14:paraId="3859E1AA" w14:textId="77777777" w:rsidR="00C5178F" w:rsidRPr="00C5178F" w:rsidRDefault="00C5178F" w:rsidP="00C5178F">
      <w:pPr>
        <w:autoSpaceDE w:val="0"/>
        <w:autoSpaceDN w:val="0"/>
        <w:adjustRightInd w:val="0"/>
        <w:rPr>
          <w:rFonts w:eastAsia="Times New Roman" w:cs="Arial"/>
          <w:i/>
          <w:iCs/>
          <w:color w:val="000000"/>
          <w:lang w:eastAsia="fr-FR"/>
        </w:rPr>
      </w:pPr>
    </w:p>
    <w:p w14:paraId="6B330EC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of the Profiles MAY become effective after the REFRESH command, the check of the lifecycle states cannot be performed in this test case.</w:t>
      </w:r>
    </w:p>
    <w:p w14:paraId="20CB9DD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3E7268E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62FBADD"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4</w:t>
      </w:r>
    </w:p>
    <w:p w14:paraId="302092AB"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13, EUICC_REQ14, EUICC_REQ16, EUICC_REQ22, EUICC_REQ42, EUICC_REQ43, EUICC_REQ45, EUICC_REQ46, EUICC_REQ47, EUICC_REQ48, EUICC_REQ49, EUICC_REQ50, EUICC_REQ52, EUICC_REQ54</w:t>
      </w:r>
    </w:p>
    <w:p w14:paraId="6CA7708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E95C788"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0314A56B" w14:textId="6ABF6985" w:rsidR="00C5178F" w:rsidRPr="00C5178F" w:rsidRDefault="00C5178F" w:rsidP="00C5178F">
      <w:pPr>
        <w:numPr>
          <w:ilvl w:val="1"/>
          <w:numId w:val="497"/>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4A1ABAD5" w14:textId="0A22ABFC" w:rsidR="00C5178F" w:rsidRPr="00C5178F" w:rsidRDefault="00C5178F" w:rsidP="00C5178F">
      <w:pPr>
        <w:numPr>
          <w:ilvl w:val="1"/>
          <w:numId w:val="497"/>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7E7E69B9"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52AAE813"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 xml:space="preserve">#PSK_ID </w:t>
      </w:r>
    </w:p>
    <w:p w14:paraId="01960323"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73030E3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511" w:name="_Ref429755013"/>
      <w:r w:rsidRPr="00C5178F">
        <w:rPr>
          <w:rFonts w:ascii="Arial Bold" w:eastAsiaTheme="minorEastAsia" w:hAnsi="Arial Bold" w:cs="Arial"/>
          <w:b/>
          <w:szCs w:val="22"/>
          <w:lang w:val="en-US" w:eastAsia="en-US"/>
        </w:rPr>
        <w:t>Test Sequence N°1 – Nominal Case</w:t>
      </w:r>
      <w:bookmarkEnd w:id="511"/>
    </w:p>
    <w:p w14:paraId="574505C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DFCB3A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Disabled state</w:t>
      </w:r>
    </w:p>
    <w:p w14:paraId="32843B1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 POL1 is defined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tbl>
      <w:tblPr>
        <w:tblW w:w="9412" w:type="dxa"/>
        <w:tblCellMar>
          <w:left w:w="56" w:type="dxa"/>
          <w:right w:w="56" w:type="dxa"/>
        </w:tblCellMar>
        <w:tblLook w:val="0000" w:firstRow="0" w:lastRow="0" w:firstColumn="0" w:lastColumn="0" w:noHBand="0" w:noVBand="0"/>
      </w:tblPr>
      <w:tblGrid>
        <w:gridCol w:w="591"/>
        <w:gridCol w:w="1553"/>
        <w:gridCol w:w="3316"/>
        <w:gridCol w:w="2534"/>
        <w:gridCol w:w="1418"/>
      </w:tblGrid>
      <w:tr w:rsidR="00C5178F" w:rsidRPr="00C5178F" w14:paraId="2BF3E04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5DC017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3431858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16" w:type="dxa"/>
            <w:tcBorders>
              <w:top w:val="single" w:sz="6" w:space="0" w:color="auto"/>
              <w:left w:val="single" w:sz="6" w:space="0" w:color="auto"/>
              <w:bottom w:val="single" w:sz="6" w:space="0" w:color="auto"/>
              <w:right w:val="single" w:sz="6" w:space="0" w:color="auto"/>
            </w:tcBorders>
            <w:shd w:val="clear" w:color="auto" w:fill="C00000"/>
            <w:vAlign w:val="center"/>
          </w:tcPr>
          <w:p w14:paraId="6ADC6E9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258AD1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99E60C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7335BF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EFD4CA"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C330C9" w14:textId="1CA6B44D"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A28450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5C27D6"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71286A" w14:textId="6DC69C26"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503DEC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5ECBAD7"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45C8A4C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3D65EB2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09FB7CA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0FEAF18F"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ENABLE_ISDP1])</w:t>
            </w:r>
          </w:p>
        </w:tc>
        <w:tc>
          <w:tcPr>
            <w:tcW w:w="2534" w:type="dxa"/>
            <w:tcBorders>
              <w:top w:val="single" w:sz="6" w:space="0" w:color="auto"/>
              <w:left w:val="single" w:sz="6" w:space="0" w:color="auto"/>
              <w:bottom w:val="single" w:sz="6" w:space="0" w:color="auto"/>
              <w:right w:val="single" w:sz="6" w:space="0" w:color="auto"/>
            </w:tcBorders>
          </w:tcPr>
          <w:p w14:paraId="4341C65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D62540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534D442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2A9BC69"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74ADEF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4FC5DB3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7477D1FA" w14:textId="77777777" w:rsidR="00C5178F" w:rsidRPr="00C5178F" w:rsidRDefault="00C5178F" w:rsidP="00C5178F">
            <w:pPr>
              <w:keepLines/>
              <w:numPr>
                <w:ilvl w:val="0"/>
                <w:numId w:val="39"/>
              </w:numPr>
              <w:overflowPunct w:val="0"/>
              <w:autoSpaceDE w:val="0"/>
              <w:autoSpaceDN w:val="0"/>
              <w:adjustRightInd w:val="0"/>
              <w:spacing w:after="120" w:line="276" w:lineRule="auto"/>
              <w:ind w:left="189" w:hanging="189"/>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33BF4D78" w14:textId="77777777" w:rsidR="00C5178F" w:rsidRPr="00C5178F" w:rsidRDefault="00C5178F" w:rsidP="00C5178F">
            <w:pPr>
              <w:numPr>
                <w:ilvl w:val="0"/>
                <w:numId w:val="3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4D0BD2EE" w14:textId="77777777" w:rsidR="00C5178F" w:rsidRPr="00C5178F" w:rsidRDefault="00C5178F" w:rsidP="00C5178F">
            <w:pPr>
              <w:numPr>
                <w:ilvl w:val="0"/>
                <w:numId w:val="3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9A7C23C"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13D36678"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300EC7EF" w14:textId="77777777" w:rsidR="00C5178F" w:rsidRPr="00C5178F" w:rsidRDefault="00C5178F" w:rsidP="00C5178F">
            <w:pPr>
              <w:numPr>
                <w:ilvl w:val="0"/>
                <w:numId w:val="3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9000]</w:t>
            </w:r>
          </w:p>
        </w:tc>
        <w:tc>
          <w:tcPr>
            <w:tcW w:w="1418" w:type="dxa"/>
            <w:tcBorders>
              <w:top w:val="single" w:sz="6" w:space="0" w:color="auto"/>
              <w:left w:val="single" w:sz="6" w:space="0" w:color="auto"/>
              <w:bottom w:val="single" w:sz="6" w:space="0" w:color="auto"/>
              <w:right w:val="single" w:sz="6" w:space="0" w:color="auto"/>
            </w:tcBorders>
          </w:tcPr>
          <w:p w14:paraId="4218FA7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1FFCF56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63C6A5A"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66C8E4E5" w14:textId="6AAE638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p w14:paraId="44021C1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see Note 1</w:t>
            </w:r>
          </w:p>
        </w:tc>
      </w:tr>
      <w:tr w:rsidR="00C5178F" w:rsidRPr="00C5178F" w14:paraId="1B8FA73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65F2FBB"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4CB705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24582767"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534" w:type="dxa"/>
            <w:tcBorders>
              <w:top w:val="single" w:sz="6" w:space="0" w:color="auto"/>
              <w:left w:val="single" w:sz="6" w:space="0" w:color="auto"/>
              <w:bottom w:val="single" w:sz="6" w:space="0" w:color="auto"/>
              <w:right w:val="single" w:sz="6" w:space="0" w:color="auto"/>
            </w:tcBorders>
          </w:tcPr>
          <w:p w14:paraId="64EC57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2</w:t>
            </w:r>
          </w:p>
        </w:tc>
        <w:tc>
          <w:tcPr>
            <w:tcW w:w="1418" w:type="dxa"/>
            <w:tcBorders>
              <w:top w:val="single" w:sz="6" w:space="0" w:color="auto"/>
              <w:left w:val="single" w:sz="6" w:space="0" w:color="auto"/>
              <w:bottom w:val="single" w:sz="6" w:space="0" w:color="auto"/>
              <w:right w:val="single" w:sz="6" w:space="0" w:color="auto"/>
            </w:tcBorders>
          </w:tcPr>
          <w:p w14:paraId="59D6ABF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17F6CE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10F3203"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6EFE84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351C63A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34" w:type="dxa"/>
            <w:tcBorders>
              <w:top w:val="single" w:sz="6" w:space="0" w:color="auto"/>
              <w:left w:val="single" w:sz="6" w:space="0" w:color="auto"/>
              <w:bottom w:val="single" w:sz="6" w:space="0" w:color="auto"/>
              <w:right w:val="single" w:sz="6" w:space="0" w:color="auto"/>
            </w:tcBorders>
          </w:tcPr>
          <w:p w14:paraId="1D27C6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19F4056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F74432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08092E8"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6F90BD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1ECA59B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3DF90E0" w14:textId="77777777" w:rsidR="00C5178F" w:rsidRPr="00C5178F" w:rsidRDefault="00C5178F" w:rsidP="00C5178F">
            <w:pPr>
              <w:autoSpaceDE w:val="0"/>
              <w:autoSpaceDN w:val="0"/>
              <w:adjustRightInd w:val="0"/>
              <w:spacing w:after="120"/>
              <w:rPr>
                <w:i/>
                <w:color w:val="000000"/>
                <w:sz w:val="18"/>
                <w:szCs w:val="18"/>
                <w:lang w:eastAsia="ja-JP"/>
              </w:rPr>
            </w:pPr>
            <w:r w:rsidRPr="00C5178F">
              <w:rPr>
                <w:color w:val="000000"/>
                <w:sz w:val="18"/>
                <w:szCs w:val="18"/>
                <w:lang w:eastAsia="ja-JP"/>
              </w:rPr>
              <w:t>REFRESH</w:t>
            </w:r>
          </w:p>
        </w:tc>
        <w:tc>
          <w:tcPr>
            <w:tcW w:w="2534" w:type="dxa"/>
            <w:tcBorders>
              <w:top w:val="single" w:sz="6" w:space="0" w:color="auto"/>
              <w:left w:val="single" w:sz="6" w:space="0" w:color="auto"/>
              <w:bottom w:val="single" w:sz="6" w:space="0" w:color="auto"/>
              <w:right w:val="single" w:sz="6" w:space="0" w:color="auto"/>
            </w:tcBorders>
          </w:tcPr>
          <w:p w14:paraId="42C5B6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35F1270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4</w:t>
            </w:r>
          </w:p>
        </w:tc>
      </w:tr>
      <w:tr w:rsidR="00C5178F" w:rsidRPr="00C5178F" w14:paraId="5885688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A417E7F" w14:textId="77777777" w:rsidR="00C5178F" w:rsidRPr="00C5178F" w:rsidRDefault="00C5178F" w:rsidP="00C5178F">
            <w:pPr>
              <w:keepLines/>
              <w:numPr>
                <w:ilvl w:val="0"/>
                <w:numId w:val="1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2D9E98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38548D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534" w:type="dxa"/>
            <w:tcBorders>
              <w:top w:val="single" w:sz="6" w:space="0" w:color="auto"/>
              <w:left w:val="single" w:sz="6" w:space="0" w:color="auto"/>
              <w:bottom w:val="single" w:sz="6" w:space="0" w:color="auto"/>
              <w:right w:val="single" w:sz="6" w:space="0" w:color="auto"/>
            </w:tcBorders>
          </w:tcPr>
          <w:p w14:paraId="1ED3A0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37BFEA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44C4E9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1107BE8A"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The closing of the HTTPS session MAY be performed automatically by the eUICC by sending the TLS_ALERT_CLOSE_NOTIFY</w:t>
            </w:r>
          </w:p>
          <w:p w14:paraId="71257026"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2: Before sending the REFRESH command, the eUICC MAY wait for several STATUS events. In this case, the eUICC SHALL issue the REFRESH command within a maximum time interval of 10 STATUS events.</w:t>
            </w:r>
          </w:p>
        </w:tc>
      </w:tr>
    </w:tbl>
    <w:p w14:paraId="3E7039E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fr-FR" w:eastAsia="en-US"/>
        </w:rPr>
      </w:pPr>
      <w:bookmarkStart w:id="512" w:name="_Ref398299588"/>
      <w:bookmarkStart w:id="513" w:name="_Toc448849144"/>
      <w:bookmarkStart w:id="514" w:name="_Toc452452683"/>
      <w:bookmarkStart w:id="515" w:name="_Toc514078120"/>
      <w:bookmarkStart w:id="516" w:name="_Toc40714750"/>
      <w:bookmarkStart w:id="517" w:name="_Toc54687328"/>
      <w:r w:rsidRPr="00C5178F">
        <w:rPr>
          <w:rFonts w:eastAsia="Times New Roman" w:cs="Arial"/>
          <w:b/>
          <w:bCs/>
          <w:iCs/>
          <w:sz w:val="24"/>
          <w:szCs w:val="26"/>
          <w:lang w:val="fr-FR" w:eastAsia="en-US"/>
        </w:rPr>
        <w:t>ES5 (SM-SR – eUICC): DisableProfile</w:t>
      </w:r>
      <w:bookmarkEnd w:id="512"/>
      <w:bookmarkEnd w:id="513"/>
      <w:bookmarkEnd w:id="514"/>
      <w:bookmarkEnd w:id="515"/>
      <w:bookmarkEnd w:id="516"/>
      <w:bookmarkEnd w:id="517"/>
    </w:p>
    <w:p w14:paraId="7269D8C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61AD911F" w14:textId="77777777" w:rsidR="00C5178F" w:rsidRPr="00C5178F" w:rsidRDefault="00C5178F" w:rsidP="00C5178F">
      <w:pPr>
        <w:autoSpaceDE w:val="0"/>
        <w:autoSpaceDN w:val="0"/>
        <w:adjustRightInd w:val="0"/>
        <w:rPr>
          <w:b/>
        </w:rPr>
      </w:pPr>
    </w:p>
    <w:p w14:paraId="5AA53BD6" w14:textId="77777777" w:rsidR="00C5178F" w:rsidRPr="00C5178F" w:rsidRDefault="00C5178F" w:rsidP="00C5178F">
      <w:pPr>
        <w:autoSpaceDE w:val="0"/>
        <w:autoSpaceDN w:val="0"/>
        <w:adjustRightInd w:val="0"/>
        <w:rPr>
          <w:b/>
        </w:rPr>
      </w:pPr>
      <w:r w:rsidRPr="00C5178F">
        <w:rPr>
          <w:b/>
        </w:rPr>
        <w:t xml:space="preserve">References </w:t>
      </w:r>
    </w:p>
    <w:p w14:paraId="0FF557F6" w14:textId="74F3E2E1"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523C3C54" w14:textId="79B3B62A"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BE332B0" w14:textId="77777777" w:rsidR="00C5178F" w:rsidRPr="00C5178F" w:rsidRDefault="00C5178F" w:rsidP="00C5178F">
      <w:pPr>
        <w:autoSpaceDE w:val="0"/>
        <w:autoSpaceDN w:val="0"/>
        <w:adjustRightInd w:val="0"/>
        <w:rPr>
          <w:b/>
        </w:rPr>
      </w:pPr>
      <w:r w:rsidRPr="00C5178F">
        <w:rPr>
          <w:b/>
        </w:rPr>
        <w:t>Requirements</w:t>
      </w:r>
    </w:p>
    <w:p w14:paraId="061C716B"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5, PF_REQ7</w:t>
      </w:r>
    </w:p>
    <w:p w14:paraId="0C37C382"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SEC_REQ14</w:t>
      </w:r>
    </w:p>
    <w:p w14:paraId="5253F717"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49, EUICC_REQ50, EUICC_REQ52, EUICC_REQ53, EUICC_REQ54</w:t>
      </w:r>
    </w:p>
    <w:p w14:paraId="7A3B154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lastRenderedPageBreak/>
        <w:t>Test Cases</w:t>
      </w:r>
    </w:p>
    <w:p w14:paraId="47AC428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680E0BA" w14:textId="77777777" w:rsidR="00C5178F" w:rsidRPr="00C5178F" w:rsidRDefault="00C5178F" w:rsidP="00C5178F">
      <w:pPr>
        <w:numPr>
          <w:ilvl w:val="0"/>
          <w:numId w:val="40"/>
        </w:numPr>
        <w:spacing w:before="0" w:after="200" w:line="276" w:lineRule="auto"/>
        <w:jc w:val="left"/>
        <w:rPr>
          <w:szCs w:val="22"/>
          <w:lang w:eastAsia="en-US"/>
        </w:rPr>
      </w:pPr>
      <w:r w:rsidRPr="00C5178F">
        <w:rPr>
          <w:szCs w:val="22"/>
          <w:lang w:eastAsia="en-US"/>
        </w:rPr>
        <w:t>None</w:t>
      </w:r>
    </w:p>
    <w:p w14:paraId="093A1571" w14:textId="77777777" w:rsidR="00C5178F" w:rsidRPr="00C5178F" w:rsidRDefault="00C5178F" w:rsidP="00C5178F">
      <w:pPr>
        <w:autoSpaceDE w:val="0"/>
        <w:autoSpaceDN w:val="0"/>
        <w:adjustRightInd w:val="0"/>
        <w:rPr>
          <w:rFonts w:cs="Arial"/>
          <w:b/>
          <w:bCs/>
          <w:color w:val="000000"/>
        </w:rPr>
      </w:pPr>
    </w:p>
    <w:p w14:paraId="145549AC" w14:textId="77777777" w:rsidR="00C5178F" w:rsidRPr="00C5178F" w:rsidRDefault="00C5178F" w:rsidP="00C5178F">
      <w:pPr>
        <w:autoSpaceDE w:val="0"/>
        <w:autoSpaceDN w:val="0"/>
        <w:adjustRightInd w:val="0"/>
        <w:rPr>
          <w:rFonts w:cs="Arial"/>
          <w:b/>
          <w:bCs/>
          <w:color w:val="000000"/>
        </w:rPr>
      </w:pPr>
    </w:p>
    <w:p w14:paraId="26F8191D" w14:textId="77777777" w:rsidR="00C5178F" w:rsidRPr="00C5178F" w:rsidRDefault="00C5178F" w:rsidP="00C5178F">
      <w:pPr>
        <w:autoSpaceDE w:val="0"/>
        <w:autoSpaceDN w:val="0"/>
        <w:adjustRightInd w:val="0"/>
        <w:rPr>
          <w:rFonts w:cs="Arial"/>
          <w:b/>
          <w:bCs/>
          <w:color w:val="000000"/>
        </w:rPr>
      </w:pPr>
    </w:p>
    <w:p w14:paraId="16E827E8" w14:textId="77777777" w:rsidR="00C5178F" w:rsidRPr="00C5178F" w:rsidRDefault="00C5178F" w:rsidP="00C5178F">
      <w:pPr>
        <w:autoSpaceDE w:val="0"/>
        <w:autoSpaceDN w:val="0"/>
        <w:adjustRightInd w:val="0"/>
        <w:rPr>
          <w:rFonts w:cs="Arial"/>
          <w:b/>
          <w:bCs/>
          <w:color w:val="000000"/>
        </w:rPr>
      </w:pPr>
    </w:p>
    <w:p w14:paraId="634FB5DD" w14:textId="77777777" w:rsidR="00C5178F" w:rsidRPr="00C5178F" w:rsidRDefault="00C5178F" w:rsidP="00C5178F">
      <w:pPr>
        <w:autoSpaceDE w:val="0"/>
        <w:autoSpaceDN w:val="0"/>
        <w:adjustRightInd w:val="0"/>
        <w:rPr>
          <w:rFonts w:cs="Arial"/>
          <w:b/>
          <w:bCs/>
          <w:color w:val="000000"/>
        </w:rPr>
      </w:pPr>
    </w:p>
    <w:p w14:paraId="0400BD2D" w14:textId="77777777" w:rsidR="00C5178F" w:rsidRPr="00C5178F" w:rsidRDefault="00C5178F" w:rsidP="00C5178F">
      <w:pPr>
        <w:autoSpaceDE w:val="0"/>
        <w:autoSpaceDN w:val="0"/>
        <w:adjustRightInd w:val="0"/>
        <w:rPr>
          <w:rFonts w:cs="Arial"/>
          <w:b/>
          <w:bCs/>
          <w:color w:val="000000"/>
        </w:rPr>
      </w:pPr>
    </w:p>
    <w:p w14:paraId="2B660B51" w14:textId="77777777" w:rsidR="00C5178F" w:rsidRPr="00C5178F" w:rsidRDefault="00C5178F" w:rsidP="00C5178F">
      <w:pPr>
        <w:autoSpaceDE w:val="0"/>
        <w:autoSpaceDN w:val="0"/>
        <w:adjustRightInd w:val="0"/>
        <w:rPr>
          <w:rFonts w:cs="Arial"/>
          <w:b/>
          <w:bCs/>
          <w:color w:val="000000"/>
        </w:rPr>
      </w:pPr>
    </w:p>
    <w:p w14:paraId="04CCDD19" w14:textId="77777777" w:rsidR="00C5178F" w:rsidRPr="00C5178F" w:rsidRDefault="00C5178F" w:rsidP="00C5178F">
      <w:pPr>
        <w:autoSpaceDE w:val="0"/>
        <w:autoSpaceDN w:val="0"/>
        <w:adjustRightInd w:val="0"/>
        <w:rPr>
          <w:rFonts w:cs="Arial"/>
          <w:b/>
          <w:bCs/>
          <w:color w:val="000000"/>
        </w:rPr>
      </w:pPr>
    </w:p>
    <w:p w14:paraId="424AC42D" w14:textId="77777777" w:rsidR="00C5178F" w:rsidRPr="00C5178F" w:rsidRDefault="00C5178F" w:rsidP="00C5178F">
      <w:pPr>
        <w:autoSpaceDE w:val="0"/>
        <w:autoSpaceDN w:val="0"/>
        <w:adjustRightInd w:val="0"/>
        <w:rPr>
          <w:rFonts w:cs="Arial"/>
          <w:b/>
          <w:bCs/>
          <w:color w:val="000000"/>
        </w:rPr>
      </w:pPr>
    </w:p>
    <w:p w14:paraId="4954BFC0" w14:textId="77777777" w:rsidR="00C5178F" w:rsidRPr="00C5178F" w:rsidRDefault="00C5178F" w:rsidP="00C5178F">
      <w:pPr>
        <w:autoSpaceDE w:val="0"/>
        <w:autoSpaceDN w:val="0"/>
        <w:adjustRightInd w:val="0"/>
        <w:rPr>
          <w:rFonts w:cs="Arial"/>
          <w:b/>
          <w:bCs/>
          <w:color w:val="000000"/>
        </w:rPr>
      </w:pPr>
    </w:p>
    <w:p w14:paraId="534CF494" w14:textId="77777777" w:rsidR="00C5178F" w:rsidRPr="00C5178F" w:rsidRDefault="00C5178F" w:rsidP="00C5178F">
      <w:pPr>
        <w:autoSpaceDE w:val="0"/>
        <w:autoSpaceDN w:val="0"/>
        <w:adjustRightInd w:val="0"/>
        <w:rPr>
          <w:rFonts w:cs="Arial"/>
          <w:b/>
          <w:bCs/>
          <w:color w:val="000000"/>
        </w:rPr>
      </w:pPr>
    </w:p>
    <w:p w14:paraId="4A4FA4B6" w14:textId="77777777" w:rsidR="00C5178F" w:rsidRPr="00C5178F" w:rsidRDefault="00C5178F" w:rsidP="00C5178F">
      <w:pPr>
        <w:autoSpaceDE w:val="0"/>
        <w:autoSpaceDN w:val="0"/>
        <w:adjustRightInd w:val="0"/>
        <w:rPr>
          <w:rFonts w:cs="Arial"/>
          <w:b/>
          <w:bCs/>
          <w:color w:val="000000"/>
        </w:rPr>
      </w:pPr>
    </w:p>
    <w:p w14:paraId="6C6EB6E0" w14:textId="77777777" w:rsidR="00C5178F" w:rsidRPr="00C5178F" w:rsidRDefault="00C5178F" w:rsidP="00C5178F">
      <w:pPr>
        <w:autoSpaceDE w:val="0"/>
        <w:autoSpaceDN w:val="0"/>
        <w:adjustRightInd w:val="0"/>
        <w:rPr>
          <w:rFonts w:cs="Arial"/>
          <w:b/>
          <w:bCs/>
          <w:color w:val="000000"/>
        </w:rPr>
      </w:pPr>
    </w:p>
    <w:p w14:paraId="6E6AAAA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Test Environment</w:t>
      </w:r>
    </w:p>
    <w:p w14:paraId="0D20DB0D" w14:textId="77777777" w:rsidR="00C5178F" w:rsidRPr="00C5178F" w:rsidRDefault="00C5178F" w:rsidP="00C5178F">
      <w:pPr>
        <w:spacing w:before="0" w:line="276" w:lineRule="auto"/>
        <w:jc w:val="left"/>
        <w:rPr>
          <w:szCs w:val="22"/>
          <w:lang w:eastAsia="en-US"/>
        </w:rPr>
      </w:pPr>
      <w:r w:rsidRPr="00C5178F">
        <w:rPr>
          <w:noProof/>
          <w:szCs w:val="22"/>
          <w:lang w:eastAsia="en-GB" w:bidi="ar-SA"/>
        </w:rPr>
        <mc:AlternateContent>
          <mc:Choice Requires="wpc">
            <w:drawing>
              <wp:anchor distT="0" distB="0" distL="114300" distR="114300" simplePos="0" relativeHeight="251668480" behindDoc="0" locked="0" layoutInCell="1" allowOverlap="1" wp14:anchorId="7F5C6897" wp14:editId="17256949">
                <wp:simplePos x="0" y="0"/>
                <wp:positionH relativeFrom="page">
                  <wp:posOffset>1268095</wp:posOffset>
                </wp:positionH>
                <wp:positionV relativeFrom="paragraph">
                  <wp:posOffset>143510</wp:posOffset>
                </wp:positionV>
                <wp:extent cx="4978400" cy="2905125"/>
                <wp:effectExtent l="0" t="0" r="0" b="0"/>
                <wp:wrapTopAndBottom/>
                <wp:docPr id="1387" name="Zone de dessin 13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88" name="Groupe 1388"/>
                        <wpg:cNvGrpSpPr/>
                        <wpg:grpSpPr>
                          <a:xfrm>
                            <a:off x="180000" y="179999"/>
                            <a:ext cx="4642166" cy="2502815"/>
                            <a:chOff x="0" y="0"/>
                            <a:chExt cx="4338323" cy="2207258"/>
                          </a:xfrm>
                        </wpg:grpSpPr>
                        <wps:wsp>
                          <wps:cNvPr id="1389" name="Rectangle 1389"/>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5CAFE772"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0" name="Connecteur droit 1390"/>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391" name="Groupe 1391"/>
                          <wpg:cNvGrpSpPr/>
                          <wpg:grpSpPr>
                            <a:xfrm>
                              <a:off x="0" y="0"/>
                              <a:ext cx="4338323" cy="2207258"/>
                              <a:chOff x="0" y="0"/>
                              <a:chExt cx="4338775" cy="2207787"/>
                            </a:xfrm>
                          </wpg:grpSpPr>
                          <wps:wsp>
                            <wps:cNvPr id="1392" name="Rectangle 1392"/>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672292BA"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3" name="Rectangle 1393"/>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741E0FDD"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4" name="Connecteur droit avec flèche 1394"/>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395" name="Connecteur droit 1395"/>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396" name="Connecteur droit 1396"/>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397" name="Connecteur droit avec flèche 1397"/>
                            <wps:cNvCnPr/>
                            <wps:spPr>
                              <a:xfrm>
                                <a:off x="396815" y="1889185"/>
                                <a:ext cx="3493135"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398"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5E9FD593"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399" name="Zone de texte 2"/>
                            <wps:cNvSpPr txBox="1">
                              <a:spLocks noChangeArrowheads="1"/>
                            </wps:cNvSpPr>
                            <wps:spPr bwMode="auto">
                              <a:xfrm>
                                <a:off x="1423358" y="733420"/>
                                <a:ext cx="1699259" cy="252150"/>
                              </a:xfrm>
                              <a:prstGeom prst="rect">
                                <a:avLst/>
                              </a:prstGeom>
                              <a:solidFill>
                                <a:srgbClr val="FFFFFF"/>
                              </a:solidFill>
                              <a:ln w="9525">
                                <a:noFill/>
                                <a:miter lim="800000"/>
                                <a:headEnd/>
                                <a:tailEnd/>
                              </a:ln>
                            </wps:spPr>
                            <wps:txbx>
                              <w:txbxContent>
                                <w:p w14:paraId="5A93B9F2" w14:textId="77777777" w:rsidR="00C5178F" w:rsidRDefault="00C5178F" w:rsidP="00C5178F">
                                  <w:pPr>
                                    <w:pStyle w:val="NormalWeb"/>
                                  </w:pPr>
                                  <w:r>
                                    <w:rPr>
                                      <w:rFonts w:ascii="Courier New" w:hAnsi="Courier New"/>
                                      <w:color w:val="000000"/>
                                      <w:sz w:val="20"/>
                                      <w:szCs w:val="20"/>
                                    </w:rPr>
                                    <w:t>ES5-DisableProfile</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7F5C6897" id="Zone de dessin 1387" o:spid="_x0000_s1297" editas="canvas" style="position:absolute;margin-left:99.85pt;margin-top:11.3pt;width:392pt;height:228.75pt;z-index:251668480;mso-position-horizontal-relative:page;mso-position-vertical-relative:text;mso-width-relative:margin;mso-height-relative:margin" coordsize="49784,29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">
                <v:shape id="_x0000_s1298" type="#_x0000_t75" style="position:absolute;width:49784;height:29051;visibility:visible;mso-wrap-style:square">
                  <v:fill o:detectmouseclick="t"/>
                  <v:path o:connecttype="none"/>
                </v:shape>
                <v:group id="Groupe 1388" o:spid="_x0000_s1299" style="position:absolute;left:1800;top:1799;width:46421;height:25029"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rect id="Rectangle 1389" o:spid="_x0000_s1300"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" fillcolor="#9bbb59" strokecolor="#71893f" strokeweight="2pt">
                    <v:textbox>
                      <w:txbxContent>
                        <w:p w14:paraId="5CAFE772" w14:textId="77777777" w:rsidR="00C5178F" w:rsidRDefault="00C5178F" w:rsidP="00C5178F">
                          <w:pPr>
                            <w:pStyle w:val="NormalWeb"/>
                            <w:jc w:val="center"/>
                          </w:pPr>
                          <w:r>
                            <w:rPr>
                              <w:rFonts w:ascii="Arial" w:hAnsi="Arial"/>
                              <w:b/>
                              <w:bCs/>
                              <w:sz w:val="20"/>
                              <w:szCs w:val="20"/>
                            </w:rPr>
                            <w:t>DS</w:t>
                          </w:r>
                        </w:p>
                      </w:txbxContent>
                    </v:textbox>
                  </v:rect>
                  <v:line id="Connecteur droit 1390" o:spid="_x0000_s1301"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" strokecolor="#77933c" strokeweight="2.25pt"/>
                  <v:group id="Groupe 1391" o:spid="_x0000_s1302"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">
                    <v:rect id="Rectangle 1392" o:spid="_x0000_s1303"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" fillcolor="#9bbb59" strokecolor="#71893f" strokeweight="2pt">
                      <v:stroke dashstyle="3 1"/>
                      <v:textbox>
                        <w:txbxContent>
                          <w:p w14:paraId="672292BA" w14:textId="77777777" w:rsidR="00C5178F" w:rsidRDefault="00C5178F" w:rsidP="00C5178F">
                            <w:pPr>
                              <w:pStyle w:val="NormalWeb"/>
                              <w:jc w:val="center"/>
                            </w:pPr>
                            <w:r>
                              <w:rPr>
                                <w:rFonts w:ascii="Arial" w:hAnsi="Arial"/>
                                <w:b/>
                                <w:bCs/>
                                <w:sz w:val="20"/>
                                <w:szCs w:val="20"/>
                              </w:rPr>
                              <w:t>SM-SR-S</w:t>
                            </w:r>
                          </w:p>
                        </w:txbxContent>
                      </v:textbox>
                    </v:rect>
                    <v:rect id="Rectangle 1393" o:spid="_x0000_s1304"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" fillcolor="#c0504d" strokecolor="#8c3836" strokeweight="2pt">
                      <v:textbox>
                        <w:txbxContent>
                          <w:p w14:paraId="741E0FDD"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394" o:spid="_x0000_s1305"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" strokecolor="#4a7ebb">
                      <v:stroke startarrow="open" endarrow="open"/>
                    </v:shape>
                    <v:line id="Connecteur droit 1395" o:spid="_x0000_s1306"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" strokecolor="#77933c" strokeweight="2.25pt">
                      <v:stroke dashstyle="3 1"/>
                    </v:line>
                    <v:line id="Connecteur droit 1396" o:spid="_x0000_s1307"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" strokecolor="#984807" strokeweight="2.25pt"/>
                    <v:shape id="Connecteur droit avec flèche 1397" o:spid="_x0000_s1308"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" strokecolor="#4a7ebb">
                      <v:stroke dashstyle="3 1" startarrow="open" endarrow="open"/>
                    </v:shape>
                    <v:shape id="_x0000_s1309"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" stroked="f">
                      <v:textbox>
                        <w:txbxContent>
                          <w:p w14:paraId="5E9FD593"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310" type="#_x0000_t202" style="position:absolute;left:14233;top:7334;width:16993;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" stroked="f">
                      <v:textbox>
                        <w:txbxContent>
                          <w:p w14:paraId="5A93B9F2" w14:textId="77777777" w:rsidR="00C5178F" w:rsidRDefault="00C5178F" w:rsidP="00C5178F">
                            <w:pPr>
                              <w:pStyle w:val="NormalWeb"/>
                            </w:pPr>
                            <w:r>
                              <w:rPr>
                                <w:rFonts w:ascii="Courier New" w:hAnsi="Courier New"/>
                                <w:color w:val="000000"/>
                                <w:sz w:val="20"/>
                                <w:szCs w:val="20"/>
                              </w:rPr>
                              <w:t>ES5-DisableProfile</w:t>
                            </w:r>
                          </w:p>
                        </w:txbxContent>
                      </v:textbox>
                    </v:shape>
                  </v:group>
                </v:group>
                <w10:wrap type="topAndBottom" anchorx="page"/>
              </v:group>
            </w:pict>
          </mc:Fallback>
        </mc:AlternateContent>
      </w:r>
    </w:p>
    <w:p w14:paraId="40803F3D"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18" w:name="_Ref399776988"/>
      <w:r w:rsidRPr="00C5178F">
        <w:rPr>
          <w:rFonts w:ascii="Arial Bold" w:eastAsia="Times New Roman" w:hAnsi="Arial Bold" w:cs="Arial"/>
          <w:b/>
          <w:bCs/>
          <w:szCs w:val="26"/>
          <w:lang w:val="en-US" w:eastAsia="en-US"/>
        </w:rPr>
        <w:t>TC.ES5.DISP.1: DisableProfile_SMS</w:t>
      </w:r>
      <w:bookmarkEnd w:id="518"/>
    </w:p>
    <w:p w14:paraId="1306E5D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AAD6645" w14:textId="77777777" w:rsidR="00C5178F" w:rsidRPr="00C5178F" w:rsidRDefault="00C5178F" w:rsidP="00C5178F">
      <w:pPr>
        <w:autoSpaceDE w:val="0"/>
        <w:autoSpaceDN w:val="0"/>
        <w:adjustRightInd w:val="0"/>
        <w:rPr>
          <w:rFonts w:eastAsia="Times New Roman" w:cs="Arial"/>
          <w:b/>
          <w:bCs/>
          <w:color w:val="000000"/>
          <w:lang w:eastAsia="fr-FR"/>
        </w:rPr>
      </w:pPr>
    </w:p>
    <w:p w14:paraId="393918C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Profile disabling process is well implemented on the eUICC using SMS. Some error cases due to incompatible initial conditions are also defined. In these error cases, the lifecycle state of the corresponding ISD-P is checked to make sure that it remains unchanged.</w:t>
      </w:r>
    </w:p>
    <w:p w14:paraId="5E77FDC7" w14:textId="77777777" w:rsidR="00C5178F" w:rsidRPr="00C5178F" w:rsidRDefault="00C5178F" w:rsidP="00C5178F">
      <w:pPr>
        <w:autoSpaceDE w:val="0"/>
        <w:autoSpaceDN w:val="0"/>
        <w:adjustRightInd w:val="0"/>
        <w:rPr>
          <w:rFonts w:eastAsia="Times New Roman" w:cs="Arial"/>
          <w:i/>
          <w:iCs/>
          <w:color w:val="000000"/>
          <w:lang w:eastAsia="fr-FR"/>
        </w:rPr>
      </w:pPr>
    </w:p>
    <w:p w14:paraId="3C4FAEA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Note: As the update of the lifecycle states of the Profiles MAY become effective after the REFRESH command, the check of the lifecycle states cannot be performed in this test case.</w:t>
      </w:r>
    </w:p>
    <w:p w14:paraId="57ED3EEC" w14:textId="77777777" w:rsidR="00C5178F" w:rsidRPr="00C5178F" w:rsidRDefault="00C5178F" w:rsidP="00C5178F">
      <w:pPr>
        <w:autoSpaceDE w:val="0"/>
        <w:autoSpaceDN w:val="0"/>
        <w:adjustRightInd w:val="0"/>
        <w:rPr>
          <w:rFonts w:eastAsia="Times New Roman" w:cs="Arial"/>
          <w:i/>
          <w:iCs/>
          <w:color w:val="000000"/>
          <w:lang w:eastAsia="fr-FR"/>
        </w:rPr>
      </w:pPr>
    </w:p>
    <w:p w14:paraId="4393CB49"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7EA8A6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5, PF_REQ7</w:t>
      </w:r>
    </w:p>
    <w:p w14:paraId="1BCC9E4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4</w:t>
      </w:r>
    </w:p>
    <w:p w14:paraId="13E11C95"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54</w:t>
      </w:r>
    </w:p>
    <w:p w14:paraId="3E122D3C" w14:textId="77777777" w:rsidR="00C5178F" w:rsidRPr="00C5178F" w:rsidRDefault="00C5178F" w:rsidP="00C5178F">
      <w:pPr>
        <w:autoSpaceDE w:val="0"/>
        <w:autoSpaceDN w:val="0"/>
        <w:adjustRightInd w:val="0"/>
        <w:ind w:left="360"/>
        <w:rPr>
          <w:rFonts w:eastAsia="Times New Roman" w:cs="Arial"/>
          <w:lang w:eastAsia="fr-FR"/>
        </w:rPr>
      </w:pPr>
    </w:p>
    <w:p w14:paraId="5A5E3DF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C7C57D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present on the eUICC</w:t>
      </w:r>
    </w:p>
    <w:p w14:paraId="7943B46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519" w:name="_Ref398299486"/>
      <w:r w:rsidRPr="00C5178F">
        <w:rPr>
          <w:rFonts w:ascii="Arial Bold" w:eastAsiaTheme="minorEastAsia" w:hAnsi="Arial Bold" w:cs="Arial"/>
          <w:b/>
          <w:szCs w:val="22"/>
          <w:lang w:val="en-US" w:eastAsia="en-US"/>
        </w:rPr>
        <w:t>Test Sequence N°1 – Nominal Case</w:t>
      </w:r>
      <w:bookmarkEnd w:id="519"/>
    </w:p>
    <w:p w14:paraId="356C4AF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684386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69747F0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Disabled state</w:t>
      </w:r>
    </w:p>
    <w:p w14:paraId="35398DC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ISD_P_AID1</w:t>
      </w:r>
    </w:p>
    <w:p w14:paraId="7BFFDBA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560"/>
        <w:gridCol w:w="2753"/>
        <w:gridCol w:w="3092"/>
        <w:gridCol w:w="1418"/>
      </w:tblGrid>
      <w:tr w:rsidR="00C5178F" w:rsidRPr="00C5178F" w14:paraId="3F307CB2"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19AC5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60" w:type="dxa"/>
            <w:tcBorders>
              <w:top w:val="single" w:sz="6" w:space="0" w:color="auto"/>
              <w:left w:val="single" w:sz="6" w:space="0" w:color="auto"/>
              <w:bottom w:val="single" w:sz="6" w:space="0" w:color="auto"/>
              <w:right w:val="single" w:sz="6" w:space="0" w:color="auto"/>
            </w:tcBorders>
            <w:shd w:val="clear" w:color="auto" w:fill="C00000"/>
            <w:vAlign w:val="center"/>
          </w:tcPr>
          <w:p w14:paraId="498D0C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53" w:type="dxa"/>
            <w:tcBorders>
              <w:top w:val="single" w:sz="6" w:space="0" w:color="auto"/>
              <w:left w:val="single" w:sz="6" w:space="0" w:color="auto"/>
              <w:bottom w:val="single" w:sz="6" w:space="0" w:color="auto"/>
              <w:right w:val="single" w:sz="6" w:space="0" w:color="auto"/>
            </w:tcBorders>
            <w:shd w:val="clear" w:color="auto" w:fill="C00000"/>
            <w:vAlign w:val="center"/>
          </w:tcPr>
          <w:p w14:paraId="431326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92" w:type="dxa"/>
            <w:tcBorders>
              <w:top w:val="single" w:sz="6" w:space="0" w:color="auto"/>
              <w:left w:val="single" w:sz="6" w:space="0" w:color="auto"/>
              <w:bottom w:val="single" w:sz="6" w:space="0" w:color="auto"/>
              <w:right w:val="single" w:sz="6" w:space="0" w:color="auto"/>
            </w:tcBorders>
            <w:shd w:val="clear" w:color="auto" w:fill="C00000"/>
            <w:vAlign w:val="center"/>
          </w:tcPr>
          <w:p w14:paraId="50C1CAF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595642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AA52AD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2C7F8C"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25F141" w14:textId="5003305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886663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D689CD1"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3154F8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23D433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EBEFF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05CEF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852451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ISABLE_ISDP1])</w:t>
            </w:r>
          </w:p>
        </w:tc>
        <w:tc>
          <w:tcPr>
            <w:tcW w:w="3092" w:type="dxa"/>
            <w:tcBorders>
              <w:top w:val="single" w:sz="6" w:space="0" w:color="auto"/>
              <w:left w:val="single" w:sz="6" w:space="0" w:color="auto"/>
              <w:bottom w:val="single" w:sz="6" w:space="0" w:color="auto"/>
              <w:right w:val="single" w:sz="6" w:space="0" w:color="auto"/>
            </w:tcBorders>
          </w:tcPr>
          <w:p w14:paraId="773210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6A1640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37D3A66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70B0187"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6C46537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53" w:type="dxa"/>
            <w:tcBorders>
              <w:top w:val="single" w:sz="6" w:space="0" w:color="auto"/>
              <w:left w:val="single" w:sz="6" w:space="0" w:color="auto"/>
              <w:bottom w:val="single" w:sz="6" w:space="0" w:color="auto"/>
              <w:right w:val="single" w:sz="6" w:space="0" w:color="auto"/>
            </w:tcBorders>
            <w:vAlign w:val="center"/>
          </w:tcPr>
          <w:p w14:paraId="60FCB1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tcPr>
          <w:p w14:paraId="5929E1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6C4D2B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4625E0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DA33F37"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0ABD089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1100042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tcPr>
          <w:p w14:paraId="48ACA1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1C1D70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4253DF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BE7834"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621643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0B1BD89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64FBD2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tcPr>
          <w:p w14:paraId="7C18DE94" w14:textId="77777777" w:rsidR="00C5178F" w:rsidRPr="00C5178F" w:rsidRDefault="00C5178F" w:rsidP="00C5178F">
            <w:pPr>
              <w:keepLines/>
              <w:numPr>
                <w:ilvl w:val="0"/>
                <w:numId w:val="4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11FCA4D" w14:textId="77777777" w:rsidR="00C5178F" w:rsidRPr="00C5178F" w:rsidRDefault="00C5178F" w:rsidP="00C5178F">
            <w:pPr>
              <w:keepLines/>
              <w:numPr>
                <w:ilvl w:val="0"/>
                <w:numId w:val="4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BA0D39A"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3E27671" w14:textId="77777777" w:rsidR="00C5178F" w:rsidRPr="00C5178F" w:rsidRDefault="00C5178F" w:rsidP="00C5178F">
            <w:pPr>
              <w:keepLines/>
              <w:numPr>
                <w:ilvl w:val="0"/>
                <w:numId w:val="4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21E6891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3, EUICC_REQ16, EUICC_REQ19, EUICC_REQ21, EUICC_REQ22</w:t>
            </w:r>
          </w:p>
        </w:tc>
      </w:tr>
      <w:tr w:rsidR="00C5178F" w:rsidRPr="00C5178F" w14:paraId="12FD62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3C74968"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4F57ED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7B3975F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tcPr>
          <w:p w14:paraId="666FE1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6D23D709"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02A9594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DC0D66E"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09EF0C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32C09DB1"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3092" w:type="dxa"/>
            <w:tcBorders>
              <w:top w:val="single" w:sz="6" w:space="0" w:color="auto"/>
              <w:left w:val="single" w:sz="6" w:space="0" w:color="auto"/>
              <w:bottom w:val="single" w:sz="6" w:space="0" w:color="auto"/>
              <w:right w:val="single" w:sz="6" w:space="0" w:color="auto"/>
            </w:tcBorders>
            <w:shd w:val="clear" w:color="auto" w:fill="auto"/>
          </w:tcPr>
          <w:p w14:paraId="226E52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7D5D62E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711FB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5D27C04"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66EC78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18C5757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tcPr>
          <w:p w14:paraId="6A3836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0995E8D5"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628567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7E5CDCB"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7614D3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1810AD7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2DA67BF" w14:textId="77777777" w:rsidR="00C5178F" w:rsidRPr="00C5178F" w:rsidRDefault="00C5178F" w:rsidP="00C5178F">
            <w:pPr>
              <w:autoSpaceDE w:val="0"/>
              <w:autoSpaceDN w:val="0"/>
              <w:adjustRightInd w:val="0"/>
              <w:spacing w:after="120"/>
              <w:rPr>
                <w:i/>
                <w:color w:val="000000"/>
                <w:sz w:val="18"/>
                <w:szCs w:val="18"/>
                <w:lang w:eastAsia="ja-JP"/>
              </w:rPr>
            </w:pPr>
            <w:r w:rsidRPr="00C5178F">
              <w:rPr>
                <w:color w:val="000000"/>
                <w:sz w:val="18"/>
                <w:szCs w:val="18"/>
                <w:lang w:eastAsia="ja-JP"/>
              </w:rPr>
              <w:t>REFRESH</w:t>
            </w:r>
          </w:p>
        </w:tc>
        <w:tc>
          <w:tcPr>
            <w:tcW w:w="3092" w:type="dxa"/>
            <w:tcBorders>
              <w:top w:val="single" w:sz="6" w:space="0" w:color="auto"/>
              <w:left w:val="single" w:sz="6" w:space="0" w:color="auto"/>
              <w:bottom w:val="single" w:sz="6" w:space="0" w:color="auto"/>
              <w:right w:val="single" w:sz="6" w:space="0" w:color="auto"/>
            </w:tcBorders>
          </w:tcPr>
          <w:p w14:paraId="1FCADD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44AE01BC"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r w:rsidRPr="00C5178F">
              <w:rPr>
                <w:rFonts w:eastAsia="Times New Roman" w:cs="Arial"/>
                <w:sz w:val="18"/>
                <w:szCs w:val="18"/>
                <w:lang w:eastAsia="fr-FR"/>
              </w:rPr>
              <w:t>PF_REQ5</w:t>
            </w:r>
          </w:p>
        </w:tc>
      </w:tr>
      <w:tr w:rsidR="00C5178F" w:rsidRPr="00C5178F" w14:paraId="6486F0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2E85F80" w14:textId="77777777" w:rsidR="00C5178F" w:rsidRPr="00C5178F" w:rsidRDefault="00C5178F" w:rsidP="00C5178F">
            <w:pPr>
              <w:keepLines/>
              <w:numPr>
                <w:ilvl w:val="0"/>
                <w:numId w:val="1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17A475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1B439F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3092" w:type="dxa"/>
            <w:tcBorders>
              <w:top w:val="single" w:sz="6" w:space="0" w:color="auto"/>
              <w:left w:val="single" w:sz="6" w:space="0" w:color="auto"/>
              <w:bottom w:val="single" w:sz="6" w:space="0" w:color="auto"/>
              <w:right w:val="single" w:sz="6" w:space="0" w:color="auto"/>
            </w:tcBorders>
          </w:tcPr>
          <w:p w14:paraId="0C50A4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vAlign w:val="center"/>
          </w:tcPr>
          <w:p w14:paraId="0CCE61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71E1671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7B550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eastAsia="Times New Roman" w:cs="Arial"/>
                <w:i/>
                <w:sz w:val="18"/>
                <w:szCs w:val="18"/>
                <w:lang w:eastAsia="fr-FR"/>
              </w:rPr>
              <w:lastRenderedPageBreak/>
              <w:t>Note 1: Before sending the REFRESH command, the eUICC MAY wait for several STATUS events. In this case, the eUICC SHALL issue the REFRESH command within a maximum time interval of 10 STATUS events.</w:t>
            </w:r>
          </w:p>
        </w:tc>
      </w:tr>
    </w:tbl>
    <w:p w14:paraId="6F3D3DC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SD-P Not Enabled</w:t>
      </w:r>
    </w:p>
    <w:p w14:paraId="1B7762A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E1010B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SELECTABLE state</w:t>
      </w:r>
    </w:p>
    <w:p w14:paraId="595DD58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w:t>
      </w:r>
    </w:p>
    <w:p w14:paraId="7FD4A95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560"/>
        <w:gridCol w:w="2753"/>
        <w:gridCol w:w="3092"/>
        <w:gridCol w:w="1418"/>
      </w:tblGrid>
      <w:tr w:rsidR="00C5178F" w:rsidRPr="00C5178F" w14:paraId="629405A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C70D1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60" w:type="dxa"/>
            <w:tcBorders>
              <w:top w:val="single" w:sz="6" w:space="0" w:color="auto"/>
              <w:left w:val="single" w:sz="6" w:space="0" w:color="auto"/>
              <w:bottom w:val="single" w:sz="6" w:space="0" w:color="auto"/>
              <w:right w:val="single" w:sz="6" w:space="0" w:color="auto"/>
            </w:tcBorders>
            <w:shd w:val="clear" w:color="auto" w:fill="C00000"/>
            <w:vAlign w:val="center"/>
          </w:tcPr>
          <w:p w14:paraId="2F2EBB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53" w:type="dxa"/>
            <w:tcBorders>
              <w:top w:val="single" w:sz="6" w:space="0" w:color="auto"/>
              <w:left w:val="single" w:sz="6" w:space="0" w:color="auto"/>
              <w:bottom w:val="single" w:sz="6" w:space="0" w:color="auto"/>
              <w:right w:val="single" w:sz="6" w:space="0" w:color="auto"/>
            </w:tcBorders>
            <w:shd w:val="clear" w:color="auto" w:fill="C00000"/>
            <w:vAlign w:val="center"/>
          </w:tcPr>
          <w:p w14:paraId="2EE7CF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92" w:type="dxa"/>
            <w:tcBorders>
              <w:top w:val="single" w:sz="6" w:space="0" w:color="auto"/>
              <w:left w:val="single" w:sz="6" w:space="0" w:color="auto"/>
              <w:bottom w:val="single" w:sz="6" w:space="0" w:color="auto"/>
              <w:right w:val="single" w:sz="6" w:space="0" w:color="auto"/>
            </w:tcBorders>
            <w:shd w:val="clear" w:color="auto" w:fill="C00000"/>
            <w:vAlign w:val="center"/>
          </w:tcPr>
          <w:p w14:paraId="0E0EC4D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7A290A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D9A8A2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A986DF"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A8037B" w14:textId="510CA7A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3FA067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B2FFC3"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2A0AD6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7CE20C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70FA5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E5855C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DDEB45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ISABLE_ISDP1])</w:t>
            </w:r>
          </w:p>
        </w:tc>
        <w:tc>
          <w:tcPr>
            <w:tcW w:w="3092" w:type="dxa"/>
            <w:tcBorders>
              <w:top w:val="single" w:sz="6" w:space="0" w:color="auto"/>
              <w:left w:val="single" w:sz="6" w:space="0" w:color="auto"/>
              <w:bottom w:val="single" w:sz="6" w:space="0" w:color="auto"/>
              <w:right w:val="single" w:sz="6" w:space="0" w:color="auto"/>
            </w:tcBorders>
          </w:tcPr>
          <w:p w14:paraId="03BA39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A3590A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528CEB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9D5FF5A"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21B22B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53" w:type="dxa"/>
            <w:tcBorders>
              <w:top w:val="single" w:sz="6" w:space="0" w:color="auto"/>
              <w:left w:val="single" w:sz="6" w:space="0" w:color="auto"/>
              <w:bottom w:val="single" w:sz="6" w:space="0" w:color="auto"/>
              <w:right w:val="single" w:sz="6" w:space="0" w:color="auto"/>
            </w:tcBorders>
            <w:vAlign w:val="center"/>
          </w:tcPr>
          <w:p w14:paraId="4B4A77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tcPr>
          <w:p w14:paraId="02DB74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81E156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16121A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98F2456"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4371D9C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01BC554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tcPr>
          <w:p w14:paraId="312132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A2108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A84694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654BAE4"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1B9291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60EA587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950617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tcPr>
          <w:p w14:paraId="3BB7C75B" w14:textId="77777777" w:rsidR="00C5178F" w:rsidRPr="00C5178F" w:rsidRDefault="00C5178F" w:rsidP="00C5178F">
            <w:pPr>
              <w:keepLines/>
              <w:numPr>
                <w:ilvl w:val="0"/>
                <w:numId w:val="4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467BF95" w14:textId="77777777" w:rsidR="00C5178F" w:rsidRPr="00C5178F" w:rsidRDefault="00C5178F" w:rsidP="00C5178F">
            <w:pPr>
              <w:keepLines/>
              <w:numPr>
                <w:ilvl w:val="0"/>
                <w:numId w:val="4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B2D8294"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4BF76499" w14:textId="77777777" w:rsidR="00C5178F" w:rsidRPr="00C5178F" w:rsidRDefault="00C5178F" w:rsidP="00C5178F">
            <w:pPr>
              <w:keepLines/>
              <w:numPr>
                <w:ilvl w:val="0"/>
                <w:numId w:val="4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6CDB0CB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3, EUICC_REQ16, EUICC_REQ19, EUICC_REQ21, EUICC_REQ22</w:t>
            </w:r>
          </w:p>
        </w:tc>
      </w:tr>
      <w:tr w:rsidR="00C5178F" w:rsidRPr="00C5178F" w14:paraId="002BE22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4C6BE40"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477D7C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3426155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tcPr>
          <w:p w14:paraId="340D0E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3FB064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DDA518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8FB36F"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E364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9F96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C64EC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6CA24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3DFB87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B4E8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4D26E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7055507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7640D8"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A27D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A358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7C65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3C09E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DA55EF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FBD140"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9741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C2DAE9"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D550D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EA9D6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CFA77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3A29A9"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5D2E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BEA95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87409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960233" w14:textId="77777777" w:rsidR="00C5178F" w:rsidRPr="00C5178F" w:rsidRDefault="00C5178F" w:rsidP="00C5178F">
            <w:pPr>
              <w:keepLines/>
              <w:numPr>
                <w:ilvl w:val="0"/>
                <w:numId w:val="486"/>
              </w:numPr>
              <w:overflowPunct w:val="0"/>
              <w:autoSpaceDE w:val="0"/>
              <w:autoSpaceDN w:val="0"/>
              <w:adjustRightInd w:val="0"/>
              <w:spacing w:after="120" w:line="276" w:lineRule="auto"/>
              <w:ind w:left="201" w:hanging="201"/>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3DF4AF3" w14:textId="77777777" w:rsidR="00C5178F" w:rsidRPr="00C5178F" w:rsidRDefault="00C5178F" w:rsidP="00C5178F">
            <w:pPr>
              <w:keepLines/>
              <w:numPr>
                <w:ilvl w:val="0"/>
                <w:numId w:val="48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84B1FBF" w14:textId="77777777" w:rsidR="00C5178F" w:rsidRPr="00C5178F" w:rsidRDefault="00C5178F" w:rsidP="00C5178F">
            <w:pPr>
              <w:keepLines/>
              <w:numPr>
                <w:ilvl w:val="0"/>
                <w:numId w:val="48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7]</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0DC99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PF_REQ7, EUICC_REQ13, EUICC_REQ16, EUICC_REQ19, EUICC_REQ21, EUICC_REQ22</w:t>
            </w:r>
          </w:p>
        </w:tc>
      </w:tr>
      <w:tr w:rsidR="00C5178F" w:rsidRPr="00C5178F" w14:paraId="1FB077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CFC8F4" w14:textId="77777777" w:rsidR="00C5178F" w:rsidRPr="00C5178F" w:rsidRDefault="00C5178F" w:rsidP="00C5178F">
            <w:pPr>
              <w:keepLines/>
              <w:numPr>
                <w:ilvl w:val="0"/>
                <w:numId w:val="1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5CFC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5EEF9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1ABD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F575A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FED89B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 xml:space="preserve">Test Sequence N°3 – Error Case: ISD-P </w:t>
      </w:r>
      <w:r w:rsidRPr="00C5178F">
        <w:rPr>
          <w:rFonts w:ascii="Arial Bold" w:eastAsia="Times New Roman" w:hAnsi="Arial Bold" w:cs="Arial"/>
          <w:b/>
          <w:szCs w:val="22"/>
          <w:lang w:val="en-US" w:eastAsia="fr-FR"/>
        </w:rPr>
        <w:t>with the Fall-back Attribute Set</w:t>
      </w:r>
    </w:p>
    <w:p w14:paraId="66C8E9F9" w14:textId="77777777" w:rsidR="00C5178F" w:rsidRPr="00C5178F" w:rsidRDefault="00C5178F" w:rsidP="00C5178F">
      <w:pPr>
        <w:autoSpaceDE w:val="0"/>
        <w:autoSpaceDN w:val="0"/>
        <w:adjustRightInd w:val="0"/>
        <w:rPr>
          <w:rFonts w:eastAsia="Times New Roman" w:cs="Arial"/>
          <w:b/>
          <w:bCs/>
          <w:color w:val="000000"/>
          <w:lang w:eastAsia="fr-FR"/>
        </w:rPr>
      </w:pPr>
    </w:p>
    <w:p w14:paraId="44C4F40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2D1E8E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59E119F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Disabled state</w:t>
      </w:r>
    </w:p>
    <w:p w14:paraId="2BAE2B7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ISD_P_AID1</w:t>
      </w:r>
    </w:p>
    <w:p w14:paraId="53C55A8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560"/>
        <w:gridCol w:w="2753"/>
        <w:gridCol w:w="3092"/>
        <w:gridCol w:w="1418"/>
      </w:tblGrid>
      <w:tr w:rsidR="00C5178F" w:rsidRPr="00C5178F" w14:paraId="5389D204"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52FBE8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60" w:type="dxa"/>
            <w:tcBorders>
              <w:top w:val="single" w:sz="6" w:space="0" w:color="auto"/>
              <w:left w:val="single" w:sz="6" w:space="0" w:color="auto"/>
              <w:bottom w:val="single" w:sz="6" w:space="0" w:color="auto"/>
              <w:right w:val="single" w:sz="6" w:space="0" w:color="auto"/>
            </w:tcBorders>
            <w:shd w:val="clear" w:color="auto" w:fill="C00000"/>
            <w:vAlign w:val="center"/>
          </w:tcPr>
          <w:p w14:paraId="23ACD25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53" w:type="dxa"/>
            <w:tcBorders>
              <w:top w:val="single" w:sz="6" w:space="0" w:color="auto"/>
              <w:left w:val="single" w:sz="6" w:space="0" w:color="auto"/>
              <w:bottom w:val="single" w:sz="6" w:space="0" w:color="auto"/>
              <w:right w:val="single" w:sz="6" w:space="0" w:color="auto"/>
            </w:tcBorders>
            <w:shd w:val="clear" w:color="auto" w:fill="C00000"/>
            <w:vAlign w:val="center"/>
          </w:tcPr>
          <w:p w14:paraId="380E9EF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92" w:type="dxa"/>
            <w:tcBorders>
              <w:top w:val="single" w:sz="6" w:space="0" w:color="auto"/>
              <w:left w:val="single" w:sz="6" w:space="0" w:color="auto"/>
              <w:bottom w:val="single" w:sz="6" w:space="0" w:color="auto"/>
              <w:right w:val="single" w:sz="6" w:space="0" w:color="auto"/>
            </w:tcBorders>
            <w:shd w:val="clear" w:color="auto" w:fill="C00000"/>
            <w:vAlign w:val="center"/>
          </w:tcPr>
          <w:p w14:paraId="23F51C2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D460DB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229426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4AD2CB"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85B2CC" w14:textId="35580D6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431FE5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3E47043"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6DB378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192F60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998FD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D3B91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148C8D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ISABLE_ISDP1])</w:t>
            </w:r>
          </w:p>
        </w:tc>
        <w:tc>
          <w:tcPr>
            <w:tcW w:w="3092" w:type="dxa"/>
            <w:tcBorders>
              <w:top w:val="single" w:sz="6" w:space="0" w:color="auto"/>
              <w:left w:val="single" w:sz="6" w:space="0" w:color="auto"/>
              <w:bottom w:val="single" w:sz="6" w:space="0" w:color="auto"/>
              <w:right w:val="single" w:sz="6" w:space="0" w:color="auto"/>
            </w:tcBorders>
          </w:tcPr>
          <w:p w14:paraId="204EB4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6CBA4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C0FBBC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CF8432C"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3B35E5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53" w:type="dxa"/>
            <w:tcBorders>
              <w:top w:val="single" w:sz="6" w:space="0" w:color="auto"/>
              <w:left w:val="single" w:sz="6" w:space="0" w:color="auto"/>
              <w:bottom w:val="single" w:sz="6" w:space="0" w:color="auto"/>
              <w:right w:val="single" w:sz="6" w:space="0" w:color="auto"/>
            </w:tcBorders>
            <w:vAlign w:val="center"/>
          </w:tcPr>
          <w:p w14:paraId="1DBE86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tcPr>
          <w:p w14:paraId="313215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9653E3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EDE370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2A2F923"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313C90B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7B880CD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tcPr>
          <w:p w14:paraId="2D60E6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98217F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0CBBA6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DF0AD93"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153FD1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4C56A62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32FF14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tcPr>
          <w:p w14:paraId="514891A7" w14:textId="77777777" w:rsidR="00C5178F" w:rsidRPr="00C5178F" w:rsidRDefault="00C5178F" w:rsidP="00C5178F">
            <w:pPr>
              <w:keepLines/>
              <w:numPr>
                <w:ilvl w:val="0"/>
                <w:numId w:val="7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808917A" w14:textId="77777777" w:rsidR="00C5178F" w:rsidRPr="00C5178F" w:rsidRDefault="00C5178F" w:rsidP="00C5178F">
            <w:pPr>
              <w:keepLines/>
              <w:numPr>
                <w:ilvl w:val="0"/>
                <w:numId w:val="7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BC1DF0C"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47968E26" w14:textId="77777777" w:rsidR="00C5178F" w:rsidRPr="00C5178F" w:rsidRDefault="00C5178F" w:rsidP="00C5178F">
            <w:pPr>
              <w:keepLines/>
              <w:numPr>
                <w:ilvl w:val="0"/>
                <w:numId w:val="7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75D829E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3, EUICC_REQ16, EUICC_REQ19, EUICC_REQ21, EUICC_REQ22</w:t>
            </w:r>
          </w:p>
        </w:tc>
      </w:tr>
      <w:tr w:rsidR="00C5178F" w:rsidRPr="00C5178F" w14:paraId="28AE748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2BA4866"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5F7842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238DBF7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tcPr>
          <w:p w14:paraId="0FF842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221E08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A2B20A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BA2E32"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8B20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654E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97B9FE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6B10B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10B41E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ECB0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291C2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28C3B27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905799"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7D53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F994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C83F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362F5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14B9D5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A1609B"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0406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6928B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4BE8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1C649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D32944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DF0991"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7EAA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66DF7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E9743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12CC73" w14:textId="77777777" w:rsidR="00C5178F" w:rsidRPr="00C5178F" w:rsidRDefault="00C5178F" w:rsidP="00C5178F">
            <w:pPr>
              <w:keepLines/>
              <w:numPr>
                <w:ilvl w:val="0"/>
                <w:numId w:val="487"/>
              </w:numPr>
              <w:overflowPunct w:val="0"/>
              <w:autoSpaceDE w:val="0"/>
              <w:autoSpaceDN w:val="0"/>
              <w:adjustRightInd w:val="0"/>
              <w:spacing w:after="120" w:line="276" w:lineRule="auto"/>
              <w:ind w:left="201" w:hanging="201"/>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83A31D8" w14:textId="77777777" w:rsidR="00C5178F" w:rsidRPr="00C5178F" w:rsidRDefault="00C5178F" w:rsidP="00C5178F">
            <w:pPr>
              <w:keepLines/>
              <w:numPr>
                <w:ilvl w:val="0"/>
                <w:numId w:val="48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B96EBAF" w14:textId="77777777" w:rsidR="00C5178F" w:rsidRPr="00C5178F" w:rsidRDefault="00C5178F" w:rsidP="00C5178F">
            <w:pPr>
              <w:keepLines/>
              <w:numPr>
                <w:ilvl w:val="0"/>
                <w:numId w:val="48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3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DC659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PF_REQ7, EUICC_REQ13, EUICC_REQ16, EUICC_REQ19, EUICC_REQ21, EUICC_REQ22</w:t>
            </w:r>
          </w:p>
        </w:tc>
      </w:tr>
      <w:tr w:rsidR="00C5178F" w:rsidRPr="00C5178F" w14:paraId="31DBC46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6FE8CC" w14:textId="77777777" w:rsidR="00C5178F" w:rsidRPr="00C5178F" w:rsidRDefault="00C5178F" w:rsidP="00C5178F">
            <w:pPr>
              <w:keepLines/>
              <w:numPr>
                <w:ilvl w:val="0"/>
                <w:numId w:val="1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42B4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26812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3508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85FA2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70A696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 xml:space="preserve">Test Sequence N°4 – Error Case: ISD-P </w:t>
      </w:r>
      <w:r w:rsidRPr="00C5178F">
        <w:rPr>
          <w:rFonts w:ascii="Arial Bold" w:eastAsia="Times New Roman" w:hAnsi="Arial Bold" w:cs="Arial"/>
          <w:b/>
          <w:szCs w:val="22"/>
          <w:lang w:val="en-US" w:eastAsia="fr-FR"/>
        </w:rPr>
        <w:t>with Incompatible POL1</w:t>
      </w:r>
    </w:p>
    <w:p w14:paraId="457A60E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2E502A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26A4382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Disabled state</w:t>
      </w:r>
    </w:p>
    <w:p w14:paraId="050B2EC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contains the POL1 “Disabling of the Profile not allowed”</w:t>
      </w:r>
      <w:r w:rsidRPr="00C5178F" w:rsidDel="00BF6B30">
        <w:rPr>
          <w:szCs w:val="22"/>
          <w:lang w:eastAsia="en-GB" w:bidi="ar-SA"/>
        </w:rPr>
        <w:t xml:space="preserve"> </w:t>
      </w:r>
    </w:p>
    <w:p w14:paraId="190F37E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tbl>
      <w:tblPr>
        <w:tblW w:w="9412" w:type="dxa"/>
        <w:tblCellMar>
          <w:left w:w="56" w:type="dxa"/>
          <w:right w:w="56" w:type="dxa"/>
        </w:tblCellMar>
        <w:tblLook w:val="0000" w:firstRow="0" w:lastRow="0" w:firstColumn="0" w:lastColumn="0" w:noHBand="0" w:noVBand="0"/>
      </w:tblPr>
      <w:tblGrid>
        <w:gridCol w:w="589"/>
        <w:gridCol w:w="1560"/>
        <w:gridCol w:w="2753"/>
        <w:gridCol w:w="3092"/>
        <w:gridCol w:w="1418"/>
      </w:tblGrid>
      <w:tr w:rsidR="00C5178F" w:rsidRPr="00C5178F" w14:paraId="04C0C088"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7E0730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60" w:type="dxa"/>
            <w:tcBorders>
              <w:top w:val="single" w:sz="6" w:space="0" w:color="auto"/>
              <w:left w:val="single" w:sz="6" w:space="0" w:color="auto"/>
              <w:bottom w:val="single" w:sz="6" w:space="0" w:color="auto"/>
              <w:right w:val="single" w:sz="6" w:space="0" w:color="auto"/>
            </w:tcBorders>
            <w:shd w:val="clear" w:color="auto" w:fill="C00000"/>
            <w:vAlign w:val="center"/>
          </w:tcPr>
          <w:p w14:paraId="78AACDA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53" w:type="dxa"/>
            <w:tcBorders>
              <w:top w:val="single" w:sz="6" w:space="0" w:color="auto"/>
              <w:left w:val="single" w:sz="6" w:space="0" w:color="auto"/>
              <w:bottom w:val="single" w:sz="6" w:space="0" w:color="auto"/>
              <w:right w:val="single" w:sz="6" w:space="0" w:color="auto"/>
            </w:tcBorders>
            <w:shd w:val="clear" w:color="auto" w:fill="C00000"/>
            <w:vAlign w:val="center"/>
          </w:tcPr>
          <w:p w14:paraId="4B9F88E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92" w:type="dxa"/>
            <w:tcBorders>
              <w:top w:val="single" w:sz="6" w:space="0" w:color="auto"/>
              <w:left w:val="single" w:sz="6" w:space="0" w:color="auto"/>
              <w:bottom w:val="single" w:sz="6" w:space="0" w:color="auto"/>
              <w:right w:val="single" w:sz="6" w:space="0" w:color="auto"/>
            </w:tcBorders>
            <w:shd w:val="clear" w:color="auto" w:fill="C00000"/>
            <w:vAlign w:val="center"/>
          </w:tcPr>
          <w:p w14:paraId="42540A0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D111E3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67BFAE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A6DCBF"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6F8632" w14:textId="5485EB7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CF6A4C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D55B92D"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6CADC8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61FEC3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5A319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D2591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556577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ISABLE_ISDP1])</w:t>
            </w:r>
          </w:p>
        </w:tc>
        <w:tc>
          <w:tcPr>
            <w:tcW w:w="3092" w:type="dxa"/>
            <w:tcBorders>
              <w:top w:val="single" w:sz="6" w:space="0" w:color="auto"/>
              <w:left w:val="single" w:sz="6" w:space="0" w:color="auto"/>
              <w:bottom w:val="single" w:sz="6" w:space="0" w:color="auto"/>
              <w:right w:val="single" w:sz="6" w:space="0" w:color="auto"/>
            </w:tcBorders>
          </w:tcPr>
          <w:p w14:paraId="5C6701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6BF88F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4A12FDA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D1D3F7E"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361971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53" w:type="dxa"/>
            <w:tcBorders>
              <w:top w:val="single" w:sz="6" w:space="0" w:color="auto"/>
              <w:left w:val="single" w:sz="6" w:space="0" w:color="auto"/>
              <w:bottom w:val="single" w:sz="6" w:space="0" w:color="auto"/>
              <w:right w:val="single" w:sz="6" w:space="0" w:color="auto"/>
            </w:tcBorders>
            <w:vAlign w:val="center"/>
          </w:tcPr>
          <w:p w14:paraId="091BAC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tcPr>
          <w:p w14:paraId="05C6BF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4A571F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293078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598F9F4"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68B9F82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4170F8C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tcPr>
          <w:p w14:paraId="2605E97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BDAC3B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D40548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D942A17"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381FBE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vAlign w:val="center"/>
          </w:tcPr>
          <w:p w14:paraId="34CBB35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5AC2C0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tcPr>
          <w:p w14:paraId="392117ED" w14:textId="77777777" w:rsidR="00C5178F" w:rsidRPr="00C5178F" w:rsidRDefault="00C5178F" w:rsidP="00C5178F">
            <w:pPr>
              <w:keepLines/>
              <w:numPr>
                <w:ilvl w:val="0"/>
                <w:numId w:val="7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59FB8B6" w14:textId="77777777" w:rsidR="00C5178F" w:rsidRPr="00C5178F" w:rsidRDefault="00C5178F" w:rsidP="00C5178F">
            <w:pPr>
              <w:keepLines/>
              <w:numPr>
                <w:ilvl w:val="0"/>
                <w:numId w:val="7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B7E0140"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4C02B3A4" w14:textId="77777777" w:rsidR="00C5178F" w:rsidRPr="00C5178F" w:rsidRDefault="00C5178F" w:rsidP="00C5178F">
            <w:pPr>
              <w:keepLines/>
              <w:numPr>
                <w:ilvl w:val="0"/>
                <w:numId w:val="7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E1]</w:t>
            </w:r>
          </w:p>
        </w:tc>
        <w:tc>
          <w:tcPr>
            <w:tcW w:w="1418" w:type="dxa"/>
            <w:tcBorders>
              <w:top w:val="single" w:sz="6" w:space="0" w:color="auto"/>
              <w:left w:val="single" w:sz="6" w:space="0" w:color="auto"/>
              <w:bottom w:val="single" w:sz="6" w:space="0" w:color="auto"/>
              <w:right w:val="single" w:sz="6" w:space="0" w:color="auto"/>
            </w:tcBorders>
          </w:tcPr>
          <w:p w14:paraId="1EB267A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3, EUICC_REQ16, EUICC_REQ19, EUICC_REQ21, EUICC_REQ22, SEC_REQ14</w:t>
            </w:r>
          </w:p>
        </w:tc>
      </w:tr>
      <w:tr w:rsidR="00C5178F" w:rsidRPr="00C5178F" w14:paraId="7097EA4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7F7A278"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vAlign w:val="center"/>
          </w:tcPr>
          <w:p w14:paraId="2220D7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vAlign w:val="center"/>
          </w:tcPr>
          <w:p w14:paraId="60ED625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tcPr>
          <w:p w14:paraId="0DE1E1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DA6BC7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447C59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02AA17"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43EC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C8608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E2CD1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87856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B9EF1D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B193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8054F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30426D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733CF8"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F6C2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82ED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D626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955DF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58AC7E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7FE27A"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206A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95B33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09E6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E836C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9E14DC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2512E2"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525A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56229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67970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ECAEAD" w14:textId="77777777" w:rsidR="00C5178F" w:rsidRPr="00C5178F" w:rsidRDefault="00C5178F" w:rsidP="00C5178F">
            <w:pPr>
              <w:keepLines/>
              <w:numPr>
                <w:ilvl w:val="0"/>
                <w:numId w:val="488"/>
              </w:numPr>
              <w:overflowPunct w:val="0"/>
              <w:autoSpaceDE w:val="0"/>
              <w:autoSpaceDN w:val="0"/>
              <w:adjustRightInd w:val="0"/>
              <w:spacing w:after="120" w:line="276" w:lineRule="auto"/>
              <w:ind w:left="201" w:hanging="201"/>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1F5E023" w14:textId="77777777" w:rsidR="00C5178F" w:rsidRPr="00C5178F" w:rsidRDefault="00C5178F" w:rsidP="00C5178F">
            <w:pPr>
              <w:keepLines/>
              <w:numPr>
                <w:ilvl w:val="0"/>
                <w:numId w:val="48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0A48EE2" w14:textId="77777777" w:rsidR="00C5178F" w:rsidRPr="00C5178F" w:rsidRDefault="00C5178F" w:rsidP="00C5178F">
            <w:pPr>
              <w:keepLines/>
              <w:numPr>
                <w:ilvl w:val="0"/>
                <w:numId w:val="48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3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0A4AB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PF_REQ7, EUICC_REQ13, EUICC_REQ16, EUICC_REQ19, EUICC_REQ21, EUICC_REQ22</w:t>
            </w:r>
          </w:p>
        </w:tc>
      </w:tr>
      <w:tr w:rsidR="00C5178F" w:rsidRPr="00C5178F" w14:paraId="42B6C55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71E2CD" w14:textId="77777777" w:rsidR="00C5178F" w:rsidRPr="00C5178F" w:rsidRDefault="00C5178F" w:rsidP="00C5178F">
            <w:pPr>
              <w:keepLines/>
              <w:numPr>
                <w:ilvl w:val="0"/>
                <w:numId w:val="1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1690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B5BA9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30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C3DC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E12E3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8BDF1B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20" w:name="_Ref399777000"/>
      <w:r w:rsidRPr="00C5178F">
        <w:rPr>
          <w:rFonts w:ascii="Arial Bold" w:eastAsia="Times New Roman" w:hAnsi="Arial Bold" w:cs="Arial"/>
          <w:b/>
          <w:bCs/>
          <w:szCs w:val="26"/>
          <w:lang w:val="en-US" w:eastAsia="en-US"/>
        </w:rPr>
        <w:t>TC.ES5.DISP.2: DisableProfile_CAT_TP</w:t>
      </w:r>
      <w:bookmarkEnd w:id="520"/>
    </w:p>
    <w:p w14:paraId="29EF32D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87EBDB8" w14:textId="77777777" w:rsidR="00C5178F" w:rsidRPr="00C5178F" w:rsidRDefault="00C5178F" w:rsidP="00C5178F">
      <w:pPr>
        <w:autoSpaceDE w:val="0"/>
        <w:autoSpaceDN w:val="0"/>
        <w:adjustRightInd w:val="0"/>
        <w:rPr>
          <w:rFonts w:eastAsia="Times New Roman" w:cs="Arial"/>
          <w:b/>
          <w:bCs/>
          <w:color w:val="000000"/>
          <w:lang w:eastAsia="fr-FR"/>
        </w:rPr>
      </w:pPr>
    </w:p>
    <w:p w14:paraId="1141249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Profile disabling process is well implemented on the eUICC using CAT_TP. </w:t>
      </w:r>
    </w:p>
    <w:p w14:paraId="0B25B284" w14:textId="77777777" w:rsidR="00C5178F" w:rsidRPr="00C5178F" w:rsidRDefault="00C5178F" w:rsidP="00C5178F">
      <w:pPr>
        <w:autoSpaceDE w:val="0"/>
        <w:autoSpaceDN w:val="0"/>
        <w:adjustRightInd w:val="0"/>
        <w:rPr>
          <w:rFonts w:eastAsia="Times New Roman" w:cs="Arial"/>
          <w:i/>
          <w:iCs/>
          <w:color w:val="000000"/>
          <w:lang w:eastAsia="fr-FR"/>
        </w:rPr>
      </w:pPr>
    </w:p>
    <w:p w14:paraId="403E168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of the Profiles MAY become effective after the REFRESH command, the check of the lifecycle states cannot be performed in this test case.</w:t>
      </w:r>
    </w:p>
    <w:p w14:paraId="28F2B85F" w14:textId="77777777" w:rsidR="00C5178F" w:rsidRPr="00C5178F" w:rsidRDefault="00C5178F" w:rsidP="00C5178F">
      <w:pPr>
        <w:autoSpaceDE w:val="0"/>
        <w:autoSpaceDN w:val="0"/>
        <w:adjustRightInd w:val="0"/>
        <w:rPr>
          <w:rFonts w:eastAsia="Times New Roman" w:cs="Arial"/>
          <w:b/>
          <w:bCs/>
          <w:color w:val="000000"/>
          <w:lang w:eastAsia="fr-FR"/>
        </w:rPr>
      </w:pPr>
    </w:p>
    <w:p w14:paraId="0297D60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5F98E6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5</w:t>
      </w:r>
    </w:p>
    <w:p w14:paraId="21D8B514"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8, EUICC_REQ22, EUICC_REQ53, EUICC_REQ54</w:t>
      </w:r>
    </w:p>
    <w:p w14:paraId="11A77877" w14:textId="77777777" w:rsidR="00C5178F" w:rsidRPr="00C5178F" w:rsidRDefault="00C5178F" w:rsidP="00C5178F">
      <w:pPr>
        <w:autoSpaceDE w:val="0"/>
        <w:autoSpaceDN w:val="0"/>
        <w:adjustRightInd w:val="0"/>
        <w:ind w:left="360"/>
        <w:rPr>
          <w:rFonts w:cs="Arial"/>
        </w:rPr>
      </w:pPr>
    </w:p>
    <w:p w14:paraId="60C5298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6D7C22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1E40AB1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31F03F1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8B01B0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4708FF8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Disabled state</w:t>
      </w:r>
    </w:p>
    <w:p w14:paraId="3F3FDC2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ISD_P_AID1</w:t>
      </w:r>
    </w:p>
    <w:p w14:paraId="0FED6C2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91"/>
        <w:gridCol w:w="1592"/>
        <w:gridCol w:w="2811"/>
        <w:gridCol w:w="3000"/>
        <w:gridCol w:w="1418"/>
      </w:tblGrid>
      <w:tr w:rsidR="00C5178F" w:rsidRPr="00C5178F" w14:paraId="408BEFC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25BFA6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3DA205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11" w:type="dxa"/>
            <w:tcBorders>
              <w:top w:val="single" w:sz="6" w:space="0" w:color="auto"/>
              <w:left w:val="single" w:sz="6" w:space="0" w:color="auto"/>
              <w:bottom w:val="single" w:sz="6" w:space="0" w:color="auto"/>
              <w:right w:val="single" w:sz="6" w:space="0" w:color="auto"/>
            </w:tcBorders>
            <w:shd w:val="clear" w:color="auto" w:fill="C00000"/>
            <w:vAlign w:val="center"/>
          </w:tcPr>
          <w:p w14:paraId="0BAC8AC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7555A7F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218E81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4283D9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7B6FA7"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772DE3" w14:textId="76402ED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87F912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CFF224"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894DEE" w14:textId="4E135BF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6A19CE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0F0825F"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5C6646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1707BBB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1EB8F03D"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37E513B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A3195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B307B41"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ISABLE_ISDP1])</w:t>
            </w:r>
          </w:p>
        </w:tc>
        <w:tc>
          <w:tcPr>
            <w:tcW w:w="3000" w:type="dxa"/>
            <w:tcBorders>
              <w:top w:val="single" w:sz="6" w:space="0" w:color="auto"/>
              <w:left w:val="single" w:sz="6" w:space="0" w:color="auto"/>
              <w:bottom w:val="single" w:sz="6" w:space="0" w:color="auto"/>
              <w:right w:val="single" w:sz="6" w:space="0" w:color="auto"/>
            </w:tcBorders>
          </w:tcPr>
          <w:p w14:paraId="5DF52A6D"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169922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4F7BAEF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B211007"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E70DB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0A9D9F7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5BFB4FAD" w14:textId="77777777" w:rsidR="00C5178F" w:rsidRPr="00C5178F" w:rsidRDefault="00C5178F" w:rsidP="00C5178F">
            <w:pPr>
              <w:numPr>
                <w:ilvl w:val="0"/>
                <w:numId w:val="44"/>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532C8992" w14:textId="77777777" w:rsidR="00C5178F" w:rsidRPr="00C5178F" w:rsidRDefault="00C5178F" w:rsidP="00C5178F">
            <w:pPr>
              <w:keepLines/>
              <w:numPr>
                <w:ilvl w:val="0"/>
                <w:numId w:val="4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EA68B31" w14:textId="77777777" w:rsidR="00C5178F" w:rsidRPr="00C5178F" w:rsidRDefault="00C5178F" w:rsidP="00C5178F">
            <w:pPr>
              <w:keepLines/>
              <w:numPr>
                <w:ilvl w:val="0"/>
                <w:numId w:val="4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0636B8E3"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C5F8718" w14:textId="77777777" w:rsidR="00C5178F" w:rsidRPr="00C5178F" w:rsidRDefault="00C5178F" w:rsidP="00C5178F">
            <w:pPr>
              <w:numPr>
                <w:ilvl w:val="0"/>
                <w:numId w:val="44"/>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77CEB17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3, EUICC_REQ16, EUICC_REQ18</w:t>
            </w:r>
          </w:p>
        </w:tc>
      </w:tr>
      <w:tr w:rsidR="00C5178F" w:rsidRPr="00C5178F" w14:paraId="120CA4C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6F55B74"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1DC263C9" w14:textId="3AAF35F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p w14:paraId="457AC60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see Note 1</w:t>
            </w:r>
          </w:p>
        </w:tc>
      </w:tr>
      <w:tr w:rsidR="00C5178F" w:rsidRPr="00C5178F" w14:paraId="0ADFD35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A197D9F"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EF4F9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671E3568"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3000" w:type="dxa"/>
            <w:tcBorders>
              <w:top w:val="single" w:sz="6" w:space="0" w:color="auto"/>
              <w:left w:val="single" w:sz="6" w:space="0" w:color="auto"/>
              <w:bottom w:val="single" w:sz="6" w:space="0" w:color="auto"/>
              <w:right w:val="single" w:sz="6" w:space="0" w:color="auto"/>
            </w:tcBorders>
          </w:tcPr>
          <w:p w14:paraId="0CF3BD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2</w:t>
            </w:r>
          </w:p>
        </w:tc>
        <w:tc>
          <w:tcPr>
            <w:tcW w:w="1418" w:type="dxa"/>
            <w:tcBorders>
              <w:top w:val="single" w:sz="6" w:space="0" w:color="auto"/>
              <w:left w:val="single" w:sz="6" w:space="0" w:color="auto"/>
              <w:bottom w:val="single" w:sz="6" w:space="0" w:color="auto"/>
              <w:right w:val="single" w:sz="6" w:space="0" w:color="auto"/>
            </w:tcBorders>
          </w:tcPr>
          <w:p w14:paraId="7DC85E8A"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41A1687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7BC5ABF"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FF221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26FE526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000" w:type="dxa"/>
            <w:tcBorders>
              <w:top w:val="single" w:sz="6" w:space="0" w:color="auto"/>
              <w:left w:val="single" w:sz="6" w:space="0" w:color="auto"/>
              <w:bottom w:val="single" w:sz="6" w:space="0" w:color="auto"/>
              <w:right w:val="single" w:sz="6" w:space="0" w:color="auto"/>
            </w:tcBorders>
          </w:tcPr>
          <w:p w14:paraId="05ACF3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5706F993"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52AA86C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830DAC4"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5458C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483E7C1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02B17FC"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FRESH</w:t>
            </w:r>
          </w:p>
        </w:tc>
        <w:tc>
          <w:tcPr>
            <w:tcW w:w="3000" w:type="dxa"/>
            <w:tcBorders>
              <w:top w:val="single" w:sz="6" w:space="0" w:color="auto"/>
              <w:left w:val="single" w:sz="6" w:space="0" w:color="auto"/>
              <w:bottom w:val="single" w:sz="6" w:space="0" w:color="auto"/>
              <w:right w:val="single" w:sz="6" w:space="0" w:color="auto"/>
            </w:tcBorders>
          </w:tcPr>
          <w:p w14:paraId="3043D6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358F39D6"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r w:rsidRPr="00C5178F">
              <w:rPr>
                <w:rFonts w:eastAsia="Times New Roman" w:cs="Arial"/>
                <w:sz w:val="18"/>
                <w:szCs w:val="18"/>
                <w:lang w:eastAsia="fr-FR"/>
              </w:rPr>
              <w:t>PF_REQ5</w:t>
            </w:r>
          </w:p>
        </w:tc>
      </w:tr>
      <w:tr w:rsidR="00C5178F" w:rsidRPr="00C5178F" w14:paraId="29C8E1D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3027249" w14:textId="77777777" w:rsidR="00C5178F" w:rsidRPr="00C5178F" w:rsidRDefault="00C5178F" w:rsidP="00C5178F">
            <w:pPr>
              <w:keepLines/>
              <w:numPr>
                <w:ilvl w:val="0"/>
                <w:numId w:val="1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FE758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293A00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3000" w:type="dxa"/>
            <w:tcBorders>
              <w:top w:val="single" w:sz="6" w:space="0" w:color="auto"/>
              <w:left w:val="single" w:sz="6" w:space="0" w:color="auto"/>
              <w:bottom w:val="single" w:sz="6" w:space="0" w:color="auto"/>
              <w:right w:val="single" w:sz="6" w:space="0" w:color="auto"/>
            </w:tcBorders>
          </w:tcPr>
          <w:p w14:paraId="313ED4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52628D0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9A8320B"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1A8DCE74"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The closing of the CAT_TP session MAY be performed automatically by the eUICC by sending the RST.</w:t>
            </w:r>
          </w:p>
          <w:p w14:paraId="4D35F2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2: Before sending the REFRESH command, the eUICC MAY wait for several STATUS events. In this case, the eUICC SHALL issue the REFRESH command within a maximum time interval of 10 STATUS events.</w:t>
            </w:r>
          </w:p>
        </w:tc>
      </w:tr>
    </w:tbl>
    <w:p w14:paraId="3494A9C3"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21" w:name="_Ref399777009"/>
      <w:r w:rsidRPr="00C5178F">
        <w:rPr>
          <w:rFonts w:ascii="Arial Bold" w:eastAsia="Times New Roman" w:hAnsi="Arial Bold" w:cs="Arial"/>
          <w:b/>
          <w:bCs/>
          <w:szCs w:val="26"/>
          <w:lang w:val="en-US" w:eastAsia="en-US"/>
        </w:rPr>
        <w:t>TC.ES5.DISP.3: DisableProfile_HTTPS</w:t>
      </w:r>
      <w:bookmarkEnd w:id="521"/>
    </w:p>
    <w:p w14:paraId="4641688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6547A01" w14:textId="77777777" w:rsidR="00C5178F" w:rsidRPr="00C5178F" w:rsidRDefault="00C5178F" w:rsidP="00C5178F">
      <w:pPr>
        <w:autoSpaceDE w:val="0"/>
        <w:autoSpaceDN w:val="0"/>
        <w:adjustRightInd w:val="0"/>
        <w:rPr>
          <w:rFonts w:eastAsia="Times New Roman" w:cs="Arial"/>
          <w:b/>
          <w:bCs/>
          <w:color w:val="000000"/>
          <w:lang w:eastAsia="fr-FR"/>
        </w:rPr>
      </w:pPr>
    </w:p>
    <w:p w14:paraId="01D96C9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Profile disabling process is well implemented on the eUICC using HTTPS. </w:t>
      </w:r>
    </w:p>
    <w:p w14:paraId="0D27390B" w14:textId="77777777" w:rsidR="00C5178F" w:rsidRPr="00C5178F" w:rsidRDefault="00C5178F" w:rsidP="00C5178F">
      <w:pPr>
        <w:autoSpaceDE w:val="0"/>
        <w:autoSpaceDN w:val="0"/>
        <w:adjustRightInd w:val="0"/>
        <w:rPr>
          <w:rFonts w:eastAsia="Times New Roman" w:cs="Arial"/>
          <w:i/>
          <w:iCs/>
          <w:color w:val="000000"/>
          <w:lang w:eastAsia="fr-FR"/>
        </w:rPr>
      </w:pPr>
    </w:p>
    <w:p w14:paraId="34C4153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of the Profiles MAY become effective after the REFRESH command, the check of the lifecycle states cannot be performed in this test case.</w:t>
      </w:r>
    </w:p>
    <w:p w14:paraId="616ED4FB" w14:textId="77777777" w:rsidR="00C5178F" w:rsidRPr="00C5178F" w:rsidRDefault="00C5178F" w:rsidP="00C5178F">
      <w:pPr>
        <w:autoSpaceDE w:val="0"/>
        <w:autoSpaceDN w:val="0"/>
        <w:adjustRightInd w:val="0"/>
        <w:rPr>
          <w:rFonts w:eastAsia="Times New Roman" w:cs="Arial"/>
          <w:b/>
          <w:bCs/>
          <w:color w:val="000000"/>
          <w:lang w:eastAsia="fr-FR"/>
        </w:rPr>
      </w:pPr>
    </w:p>
    <w:p w14:paraId="73ED955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C87C96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5</w:t>
      </w:r>
    </w:p>
    <w:p w14:paraId="00476718"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13, EUICC_REQ14, EUICC_REQ16, EUICC_REQ22, EUICC_REQ42, EUICC_REQ43, EUICC_REQ45, EUICC_REQ46, EUICC_REQ47, EUICC_REQ48, EUICC_REQ49, EUICC_REQ50, EUICC_REQ52, EUICC_REQ54</w:t>
      </w:r>
    </w:p>
    <w:p w14:paraId="4E4AA70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0F5E6C6"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14A30323" w14:textId="51E2A742" w:rsidR="00C5178F" w:rsidRPr="00C5178F" w:rsidRDefault="00C5178F" w:rsidP="00C5178F">
      <w:pPr>
        <w:numPr>
          <w:ilvl w:val="1"/>
          <w:numId w:val="499"/>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4CBC1AF3" w14:textId="065A8ADB" w:rsidR="00C5178F" w:rsidRPr="00C5178F" w:rsidRDefault="00C5178F" w:rsidP="00C5178F">
      <w:pPr>
        <w:numPr>
          <w:ilvl w:val="1"/>
          <w:numId w:val="499"/>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6762AFD2"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4FFFF96F"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A10F19D"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6711E92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352A643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652A2A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1B36243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Disabled state</w:t>
      </w:r>
    </w:p>
    <w:p w14:paraId="0717A25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ISD_P_AID1</w:t>
      </w:r>
    </w:p>
    <w:p w14:paraId="30BB364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tbl>
      <w:tblPr>
        <w:tblW w:w="9412" w:type="dxa"/>
        <w:tblCellMar>
          <w:left w:w="56" w:type="dxa"/>
          <w:right w:w="56" w:type="dxa"/>
        </w:tblCellMar>
        <w:tblLook w:val="0000" w:firstRow="0" w:lastRow="0" w:firstColumn="0" w:lastColumn="0" w:noHBand="0" w:noVBand="0"/>
      </w:tblPr>
      <w:tblGrid>
        <w:gridCol w:w="592"/>
        <w:gridCol w:w="1694"/>
        <w:gridCol w:w="3174"/>
        <w:gridCol w:w="2534"/>
        <w:gridCol w:w="1418"/>
      </w:tblGrid>
      <w:tr w:rsidR="00C5178F" w:rsidRPr="00C5178F" w14:paraId="661511BC"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91DF96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94" w:type="dxa"/>
            <w:tcBorders>
              <w:top w:val="single" w:sz="6" w:space="0" w:color="auto"/>
              <w:left w:val="single" w:sz="6" w:space="0" w:color="auto"/>
              <w:bottom w:val="single" w:sz="6" w:space="0" w:color="auto"/>
              <w:right w:val="single" w:sz="6" w:space="0" w:color="auto"/>
            </w:tcBorders>
            <w:shd w:val="clear" w:color="auto" w:fill="C00000"/>
            <w:vAlign w:val="center"/>
          </w:tcPr>
          <w:p w14:paraId="2DF542A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74" w:type="dxa"/>
            <w:tcBorders>
              <w:top w:val="single" w:sz="6" w:space="0" w:color="auto"/>
              <w:left w:val="single" w:sz="6" w:space="0" w:color="auto"/>
              <w:bottom w:val="single" w:sz="6" w:space="0" w:color="auto"/>
              <w:right w:val="single" w:sz="6" w:space="0" w:color="auto"/>
            </w:tcBorders>
            <w:shd w:val="clear" w:color="auto" w:fill="C00000"/>
            <w:vAlign w:val="center"/>
          </w:tcPr>
          <w:p w14:paraId="3509D1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54A529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F26945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CC69BB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56547A"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F3BDD5" w14:textId="09367FF6"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2D0218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4FFDAA"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C34237" w14:textId="0E88C94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793557F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5A41BE1"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53CE51A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4" w:type="dxa"/>
            <w:tcBorders>
              <w:top w:val="single" w:sz="6" w:space="0" w:color="auto"/>
              <w:left w:val="single" w:sz="6" w:space="0" w:color="auto"/>
              <w:bottom w:val="single" w:sz="6" w:space="0" w:color="auto"/>
              <w:right w:val="single" w:sz="6" w:space="0" w:color="auto"/>
            </w:tcBorders>
            <w:vAlign w:val="center"/>
          </w:tcPr>
          <w:p w14:paraId="2D1FD92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9DB54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2E526624"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ISABLE_ISDP1])</w:t>
            </w:r>
          </w:p>
        </w:tc>
        <w:tc>
          <w:tcPr>
            <w:tcW w:w="2534" w:type="dxa"/>
            <w:tcBorders>
              <w:top w:val="single" w:sz="6" w:space="0" w:color="auto"/>
              <w:left w:val="single" w:sz="6" w:space="0" w:color="auto"/>
              <w:bottom w:val="single" w:sz="6" w:space="0" w:color="auto"/>
              <w:right w:val="single" w:sz="6" w:space="0" w:color="auto"/>
            </w:tcBorders>
          </w:tcPr>
          <w:p w14:paraId="2A25491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3720BA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12D946B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E7C5A01"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53957F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4" w:type="dxa"/>
            <w:tcBorders>
              <w:top w:val="single" w:sz="6" w:space="0" w:color="auto"/>
              <w:left w:val="single" w:sz="6" w:space="0" w:color="auto"/>
              <w:bottom w:val="single" w:sz="6" w:space="0" w:color="auto"/>
              <w:right w:val="single" w:sz="6" w:space="0" w:color="auto"/>
            </w:tcBorders>
            <w:vAlign w:val="center"/>
          </w:tcPr>
          <w:p w14:paraId="294B1DF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41CA3D9D" w14:textId="77777777" w:rsidR="00C5178F" w:rsidRPr="00C5178F" w:rsidRDefault="00C5178F" w:rsidP="00C5178F">
            <w:pPr>
              <w:keepLines/>
              <w:numPr>
                <w:ilvl w:val="0"/>
                <w:numId w:val="45"/>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6AA8D8D" w14:textId="77777777" w:rsidR="00C5178F" w:rsidRPr="00C5178F" w:rsidRDefault="00C5178F" w:rsidP="00C5178F">
            <w:pPr>
              <w:numPr>
                <w:ilvl w:val="0"/>
                <w:numId w:val="4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80501B5" w14:textId="77777777" w:rsidR="00C5178F" w:rsidRPr="00C5178F" w:rsidRDefault="00C5178F" w:rsidP="00C5178F">
            <w:pPr>
              <w:numPr>
                <w:ilvl w:val="0"/>
                <w:numId w:val="4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31F726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787446E8"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FD137A8" w14:textId="77777777" w:rsidR="00C5178F" w:rsidRPr="00C5178F" w:rsidRDefault="00C5178F" w:rsidP="00C5178F">
            <w:pPr>
              <w:numPr>
                <w:ilvl w:val="0"/>
                <w:numId w:val="4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9000]</w:t>
            </w:r>
          </w:p>
        </w:tc>
        <w:tc>
          <w:tcPr>
            <w:tcW w:w="1418" w:type="dxa"/>
            <w:tcBorders>
              <w:top w:val="single" w:sz="6" w:space="0" w:color="auto"/>
              <w:left w:val="single" w:sz="6" w:space="0" w:color="auto"/>
              <w:bottom w:val="single" w:sz="6" w:space="0" w:color="auto"/>
              <w:right w:val="single" w:sz="6" w:space="0" w:color="auto"/>
            </w:tcBorders>
          </w:tcPr>
          <w:p w14:paraId="3850E7C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7749810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3479B604"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3C487665" w14:textId="1E30A26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p w14:paraId="42F2CA5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see Note 1</w:t>
            </w:r>
          </w:p>
        </w:tc>
      </w:tr>
      <w:tr w:rsidR="00C5178F" w:rsidRPr="00C5178F" w14:paraId="06B3028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9E73145"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155A14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4" w:type="dxa"/>
            <w:tcBorders>
              <w:top w:val="single" w:sz="6" w:space="0" w:color="auto"/>
              <w:left w:val="single" w:sz="6" w:space="0" w:color="auto"/>
              <w:bottom w:val="single" w:sz="6" w:space="0" w:color="auto"/>
              <w:right w:val="single" w:sz="6" w:space="0" w:color="auto"/>
            </w:tcBorders>
            <w:vAlign w:val="center"/>
          </w:tcPr>
          <w:p w14:paraId="3BD297E6"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534" w:type="dxa"/>
            <w:tcBorders>
              <w:top w:val="single" w:sz="6" w:space="0" w:color="auto"/>
              <w:left w:val="single" w:sz="6" w:space="0" w:color="auto"/>
              <w:bottom w:val="single" w:sz="6" w:space="0" w:color="auto"/>
              <w:right w:val="single" w:sz="6" w:space="0" w:color="auto"/>
            </w:tcBorders>
          </w:tcPr>
          <w:p w14:paraId="191A1B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2</w:t>
            </w:r>
          </w:p>
        </w:tc>
        <w:tc>
          <w:tcPr>
            <w:tcW w:w="1418" w:type="dxa"/>
            <w:tcBorders>
              <w:top w:val="single" w:sz="6" w:space="0" w:color="auto"/>
              <w:left w:val="single" w:sz="6" w:space="0" w:color="auto"/>
              <w:bottom w:val="single" w:sz="6" w:space="0" w:color="auto"/>
              <w:right w:val="single" w:sz="6" w:space="0" w:color="auto"/>
            </w:tcBorders>
          </w:tcPr>
          <w:p w14:paraId="198B0E5F"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62E2A6D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C755289"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5BEC02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4" w:type="dxa"/>
            <w:tcBorders>
              <w:top w:val="single" w:sz="6" w:space="0" w:color="auto"/>
              <w:left w:val="single" w:sz="6" w:space="0" w:color="auto"/>
              <w:bottom w:val="single" w:sz="6" w:space="0" w:color="auto"/>
              <w:right w:val="single" w:sz="6" w:space="0" w:color="auto"/>
            </w:tcBorders>
            <w:vAlign w:val="center"/>
          </w:tcPr>
          <w:p w14:paraId="082A983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34" w:type="dxa"/>
            <w:tcBorders>
              <w:top w:val="single" w:sz="6" w:space="0" w:color="auto"/>
              <w:left w:val="single" w:sz="6" w:space="0" w:color="auto"/>
              <w:bottom w:val="single" w:sz="6" w:space="0" w:color="auto"/>
              <w:right w:val="single" w:sz="6" w:space="0" w:color="auto"/>
            </w:tcBorders>
          </w:tcPr>
          <w:p w14:paraId="651E4A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56144688"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p>
        </w:tc>
      </w:tr>
      <w:tr w:rsidR="00C5178F" w:rsidRPr="00C5178F" w14:paraId="3D4CE30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C27ABB3"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08F2B5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4" w:type="dxa"/>
            <w:tcBorders>
              <w:top w:val="single" w:sz="6" w:space="0" w:color="auto"/>
              <w:left w:val="single" w:sz="6" w:space="0" w:color="auto"/>
              <w:bottom w:val="single" w:sz="6" w:space="0" w:color="auto"/>
              <w:right w:val="single" w:sz="6" w:space="0" w:color="auto"/>
            </w:tcBorders>
            <w:vAlign w:val="center"/>
          </w:tcPr>
          <w:p w14:paraId="6236BB5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8BDE85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FRESH</w:t>
            </w:r>
          </w:p>
        </w:tc>
        <w:tc>
          <w:tcPr>
            <w:tcW w:w="2534" w:type="dxa"/>
            <w:tcBorders>
              <w:top w:val="single" w:sz="6" w:space="0" w:color="auto"/>
              <w:left w:val="single" w:sz="6" w:space="0" w:color="auto"/>
              <w:bottom w:val="single" w:sz="6" w:space="0" w:color="auto"/>
              <w:right w:val="single" w:sz="6" w:space="0" w:color="auto"/>
            </w:tcBorders>
          </w:tcPr>
          <w:p w14:paraId="58868B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3C9BBA75"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r w:rsidRPr="00C5178F">
              <w:rPr>
                <w:rFonts w:eastAsia="Times New Roman" w:cs="Arial"/>
                <w:sz w:val="18"/>
                <w:szCs w:val="18"/>
                <w:lang w:eastAsia="fr-FR"/>
              </w:rPr>
              <w:t>PF_REQ5</w:t>
            </w:r>
          </w:p>
        </w:tc>
      </w:tr>
      <w:tr w:rsidR="00C5178F" w:rsidRPr="00C5178F" w14:paraId="30DD012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9AEA384" w14:textId="77777777" w:rsidR="00C5178F" w:rsidRPr="00C5178F" w:rsidRDefault="00C5178F" w:rsidP="00C5178F">
            <w:pPr>
              <w:keepLines/>
              <w:numPr>
                <w:ilvl w:val="0"/>
                <w:numId w:val="1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4BC3D1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4" w:type="dxa"/>
            <w:tcBorders>
              <w:top w:val="single" w:sz="6" w:space="0" w:color="auto"/>
              <w:left w:val="single" w:sz="6" w:space="0" w:color="auto"/>
              <w:bottom w:val="single" w:sz="6" w:space="0" w:color="auto"/>
              <w:right w:val="single" w:sz="6" w:space="0" w:color="auto"/>
            </w:tcBorders>
            <w:vAlign w:val="center"/>
          </w:tcPr>
          <w:p w14:paraId="323E62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534" w:type="dxa"/>
            <w:tcBorders>
              <w:top w:val="single" w:sz="6" w:space="0" w:color="auto"/>
              <w:left w:val="single" w:sz="6" w:space="0" w:color="auto"/>
              <w:bottom w:val="single" w:sz="6" w:space="0" w:color="auto"/>
              <w:right w:val="single" w:sz="6" w:space="0" w:color="auto"/>
            </w:tcBorders>
          </w:tcPr>
          <w:p w14:paraId="1E54DC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38946B1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3861D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9825764"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The closing of the HTTPS session MAY be performed automatically by the eUICC by sending the TLS_ALERT_CLOSE_NOTIFY.</w:t>
            </w:r>
          </w:p>
          <w:p w14:paraId="085F547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2: Before sending the REFRESH command, the eUICC MAY wait for several STATUS events. In this case, the eUICC SHALL issue the REFRESH command within a maximum time interval of 10 STATUS events.</w:t>
            </w:r>
          </w:p>
        </w:tc>
      </w:tr>
    </w:tbl>
    <w:p w14:paraId="2A0DBA83"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22" w:name="_Toc448824792"/>
      <w:bookmarkStart w:id="523" w:name="_Toc448849145"/>
      <w:bookmarkStart w:id="524" w:name="_Toc448849146"/>
      <w:bookmarkStart w:id="525" w:name="_Toc452452684"/>
      <w:bookmarkStart w:id="526" w:name="_Toc514078121"/>
      <w:bookmarkStart w:id="527" w:name="_Toc40714751"/>
      <w:bookmarkStart w:id="528" w:name="_Toc54687329"/>
      <w:bookmarkEnd w:id="522"/>
      <w:bookmarkEnd w:id="523"/>
      <w:r w:rsidRPr="00C5178F">
        <w:rPr>
          <w:rFonts w:eastAsia="Times New Roman" w:cs="Arial"/>
          <w:b/>
          <w:bCs/>
          <w:iCs/>
          <w:sz w:val="24"/>
          <w:szCs w:val="26"/>
          <w:lang w:val="en-US" w:eastAsia="en-US"/>
        </w:rPr>
        <w:t>ES5 (SM-SR – eUICC): SetFallbackAttribute</w:t>
      </w:r>
      <w:bookmarkEnd w:id="524"/>
      <w:bookmarkEnd w:id="525"/>
      <w:bookmarkEnd w:id="526"/>
      <w:bookmarkEnd w:id="527"/>
      <w:bookmarkEnd w:id="528"/>
    </w:p>
    <w:p w14:paraId="6BB90BC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505C97B" w14:textId="77777777" w:rsidR="00C5178F" w:rsidRPr="00C5178F" w:rsidRDefault="00C5178F" w:rsidP="00C5178F">
      <w:pPr>
        <w:autoSpaceDE w:val="0"/>
        <w:autoSpaceDN w:val="0"/>
        <w:adjustRightInd w:val="0"/>
        <w:rPr>
          <w:b/>
        </w:rPr>
      </w:pPr>
    </w:p>
    <w:p w14:paraId="3A0F34A6" w14:textId="77777777" w:rsidR="00C5178F" w:rsidRPr="00C5178F" w:rsidRDefault="00C5178F" w:rsidP="00C5178F">
      <w:pPr>
        <w:autoSpaceDE w:val="0"/>
        <w:autoSpaceDN w:val="0"/>
        <w:adjustRightInd w:val="0"/>
        <w:rPr>
          <w:b/>
        </w:rPr>
      </w:pPr>
      <w:r w:rsidRPr="00C5178F">
        <w:rPr>
          <w:b/>
        </w:rPr>
        <w:t xml:space="preserve">References </w:t>
      </w:r>
    </w:p>
    <w:p w14:paraId="74638A49" w14:textId="458F04E4"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9BD0563" w14:textId="77777777" w:rsidR="00C5178F" w:rsidRPr="00C5178F" w:rsidRDefault="00C5178F" w:rsidP="00C5178F">
      <w:pPr>
        <w:autoSpaceDE w:val="0"/>
        <w:autoSpaceDN w:val="0"/>
        <w:adjustRightInd w:val="0"/>
        <w:rPr>
          <w:b/>
        </w:rPr>
      </w:pPr>
      <w:r w:rsidRPr="00C5178F">
        <w:rPr>
          <w:b/>
        </w:rPr>
        <w:t>Requirements</w:t>
      </w:r>
    </w:p>
    <w:p w14:paraId="53846BF9"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9</w:t>
      </w:r>
    </w:p>
    <w:p w14:paraId="1A2F1477"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 xml:space="preserve">EUICC_REQ42, EUICC_REQ43, EUICC_REQ45, </w:t>
      </w:r>
      <w:r w:rsidRPr="00C5178F">
        <w:rPr>
          <w:rFonts w:eastAsia="Times New Roman" w:cs="Arial"/>
          <w:lang w:eastAsia="fr-FR"/>
        </w:rPr>
        <w:lastRenderedPageBreak/>
        <w:t>EUICC_REQ46, EUICC_REQ47, EUICC_REQ48, EUICC_REQ49, EUICC_REQ50, EUICC_REQ52, EUICC_REQ53, EUICC_REQ54</w:t>
      </w:r>
    </w:p>
    <w:p w14:paraId="1B30C704" w14:textId="77777777" w:rsidR="00C5178F" w:rsidRPr="00C5178F" w:rsidRDefault="00C5178F" w:rsidP="00C5178F">
      <w:pPr>
        <w:autoSpaceDE w:val="0"/>
        <w:autoSpaceDN w:val="0"/>
        <w:adjustRightInd w:val="0"/>
        <w:ind w:left="720"/>
        <w:rPr>
          <w:rFonts w:eastAsia="Times New Roman" w:cs="Arial"/>
          <w:lang w:eastAsia="fr-FR"/>
        </w:rPr>
      </w:pPr>
    </w:p>
    <w:p w14:paraId="394F974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D6A784C" w14:textId="77777777" w:rsidR="00C5178F" w:rsidRPr="00C5178F" w:rsidRDefault="00C5178F" w:rsidP="00C5178F">
      <w:pPr>
        <w:autoSpaceDE w:val="0"/>
        <w:autoSpaceDN w:val="0"/>
        <w:adjustRightInd w:val="0"/>
        <w:rPr>
          <w:rFonts w:cs="Arial"/>
          <w:b/>
          <w:bCs/>
          <w:color w:val="000000"/>
        </w:rPr>
      </w:pPr>
    </w:p>
    <w:p w14:paraId="3895D3B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6E8516C" w14:textId="77777777" w:rsidR="00C5178F" w:rsidRPr="00C5178F" w:rsidRDefault="00C5178F" w:rsidP="00C5178F">
      <w:pPr>
        <w:numPr>
          <w:ilvl w:val="0"/>
          <w:numId w:val="47"/>
        </w:numPr>
        <w:tabs>
          <w:tab w:val="left" w:pos="680"/>
        </w:tabs>
        <w:spacing w:before="0" w:after="200" w:line="276" w:lineRule="auto"/>
        <w:contextualSpacing/>
        <w:jc w:val="left"/>
        <w:rPr>
          <w:rFonts w:eastAsia="Calibri"/>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present on the eUICC</w:t>
      </w:r>
    </w:p>
    <w:p w14:paraId="798887AE" w14:textId="77777777" w:rsidR="00C5178F" w:rsidRPr="00C5178F" w:rsidRDefault="00C5178F" w:rsidP="00C5178F">
      <w:pPr>
        <w:numPr>
          <w:ilvl w:val="0"/>
          <w:numId w:val="4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05CA0A30" w14:textId="77777777" w:rsidR="00C5178F" w:rsidRPr="00C5178F" w:rsidRDefault="00C5178F" w:rsidP="00C5178F">
      <w:pPr>
        <w:numPr>
          <w:ilvl w:val="0"/>
          <w:numId w:val="4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32F57D2C" w14:textId="77777777" w:rsidR="00C5178F" w:rsidRPr="00C5178F" w:rsidRDefault="00C5178F" w:rsidP="00C5178F">
      <w:pPr>
        <w:tabs>
          <w:tab w:val="left" w:pos="680"/>
        </w:tabs>
        <w:spacing w:before="0" w:after="200" w:line="276" w:lineRule="auto"/>
        <w:ind w:left="680" w:hanging="340"/>
        <w:contextualSpacing/>
        <w:jc w:val="left"/>
        <w:rPr>
          <w:rFonts w:eastAsia="Times New Roman"/>
          <w:szCs w:val="22"/>
          <w:lang w:eastAsia="fr-FR" w:bidi="ar-SA"/>
        </w:rPr>
      </w:pPr>
    </w:p>
    <w:p w14:paraId="0ECFE17F" w14:textId="77777777" w:rsidR="00C5178F" w:rsidRPr="00C5178F" w:rsidRDefault="00C5178F" w:rsidP="00C5178F">
      <w:pPr>
        <w:tabs>
          <w:tab w:val="left" w:pos="680"/>
        </w:tabs>
        <w:spacing w:before="0" w:after="200" w:line="276" w:lineRule="auto"/>
        <w:ind w:left="340" w:hanging="340"/>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69504" behindDoc="0" locked="0" layoutInCell="1" allowOverlap="1" wp14:anchorId="1144D5E3" wp14:editId="18CE1A11">
                <wp:simplePos x="0" y="0"/>
                <wp:positionH relativeFrom="page">
                  <wp:posOffset>1325245</wp:posOffset>
                </wp:positionH>
                <wp:positionV relativeFrom="paragraph">
                  <wp:posOffset>305435</wp:posOffset>
                </wp:positionV>
                <wp:extent cx="4892040" cy="2854325"/>
                <wp:effectExtent l="0" t="0" r="0" b="0"/>
                <wp:wrapTopAndBottom/>
                <wp:docPr id="1400" name="Zone de dessin 14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01" name="Groupe 1401"/>
                        <wpg:cNvGrpSpPr/>
                        <wpg:grpSpPr>
                          <a:xfrm>
                            <a:off x="180000" y="179999"/>
                            <a:ext cx="4581781" cy="2502815"/>
                            <a:chOff x="0" y="0"/>
                            <a:chExt cx="4338323" cy="2207258"/>
                          </a:xfrm>
                        </wpg:grpSpPr>
                        <wps:wsp>
                          <wps:cNvPr id="1402" name="Rectangle 1402"/>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7B78E0ED"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3" name="Connecteur droit 1403"/>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404" name="Groupe 1404"/>
                          <wpg:cNvGrpSpPr/>
                          <wpg:grpSpPr>
                            <a:xfrm>
                              <a:off x="0" y="0"/>
                              <a:ext cx="4338323" cy="2207258"/>
                              <a:chOff x="0" y="0"/>
                              <a:chExt cx="4338775" cy="2207787"/>
                            </a:xfrm>
                          </wpg:grpSpPr>
                          <wps:wsp>
                            <wps:cNvPr id="1405" name="Rectangle 1405"/>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004D1C11"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6" name="Rectangle 1406"/>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4057E1D1"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7" name="Connecteur droit avec flèche 1407"/>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08" name="Connecteur droit 1408"/>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409" name="Connecteur droit 1409"/>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410" name="Connecteur droit avec flèche 1410"/>
                            <wps:cNvCnPr/>
                            <wps:spPr>
                              <a:xfrm>
                                <a:off x="396815" y="188918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11"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4E13549B"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412" name="Zone de texte 2"/>
                            <wps:cNvSpPr txBox="1">
                              <a:spLocks noChangeArrowheads="1"/>
                            </wps:cNvSpPr>
                            <wps:spPr bwMode="auto">
                              <a:xfrm>
                                <a:off x="1207224" y="733420"/>
                                <a:ext cx="2113279" cy="252150"/>
                              </a:xfrm>
                              <a:prstGeom prst="rect">
                                <a:avLst/>
                              </a:prstGeom>
                              <a:solidFill>
                                <a:srgbClr val="FFFFFF"/>
                              </a:solidFill>
                              <a:ln w="9525">
                                <a:noFill/>
                                <a:miter lim="800000"/>
                                <a:headEnd/>
                                <a:tailEnd/>
                              </a:ln>
                            </wps:spPr>
                            <wps:txbx>
                              <w:txbxContent>
                                <w:p w14:paraId="12E33E1F" w14:textId="77777777" w:rsidR="00C5178F" w:rsidRDefault="00C5178F" w:rsidP="00C5178F">
                                  <w:pPr>
                                    <w:pStyle w:val="NormalWeb"/>
                                  </w:pPr>
                                  <w:r>
                                    <w:rPr>
                                      <w:rFonts w:ascii="Courier New" w:hAnsi="Courier New"/>
                                      <w:color w:val="000000"/>
                                      <w:sz w:val="20"/>
                                      <w:szCs w:val="20"/>
                                    </w:rPr>
                                    <w:t>ES5-SetFallbackAttribute</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1144D5E3" id="Zone de dessin 1400" o:spid="_x0000_s1311" editas="canvas" style="position:absolute;left:0;text-align:left;margin-left:104.35pt;margin-top:24.05pt;width:385.2pt;height:224.75pt;z-index:251669504;mso-position-horizontal-relative:page;mso-position-vertical-relative:text;mso-width-relative:margin;mso-height-relative:margin" coordsize="48920,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">
                <v:shape id="_x0000_s1312" type="#_x0000_t75" style="position:absolute;width:48920;height:28543;visibility:visible;mso-wrap-style:square">
                  <v:fill o:detectmouseclick="t"/>
                  <v:path o:connecttype="none"/>
                </v:shape>
                <v:group id="Groupe 1401" o:spid="_x0000_s1313" style="position:absolute;left:1800;top:1799;width:45817;height:25029"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">
                  <v:rect id="Rectangle 1402" o:spid="_x0000_s1314"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" fillcolor="#9bbb59" strokecolor="#71893f" strokeweight="2pt">
                    <v:textbox>
                      <w:txbxContent>
                        <w:p w14:paraId="7B78E0ED" w14:textId="77777777" w:rsidR="00C5178F" w:rsidRDefault="00C5178F" w:rsidP="00C5178F">
                          <w:pPr>
                            <w:pStyle w:val="NormalWeb"/>
                            <w:jc w:val="center"/>
                          </w:pPr>
                          <w:r>
                            <w:rPr>
                              <w:rFonts w:ascii="Arial" w:hAnsi="Arial"/>
                              <w:b/>
                              <w:bCs/>
                              <w:sz w:val="20"/>
                              <w:szCs w:val="20"/>
                            </w:rPr>
                            <w:t>DS</w:t>
                          </w:r>
                        </w:p>
                      </w:txbxContent>
                    </v:textbox>
                  </v:rect>
                  <v:line id="Connecteur droit 1403" o:spid="_x0000_s1315"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" strokecolor="#77933c" strokeweight="2.25pt"/>
                  <v:group id="Groupe 1404" o:spid="_x0000_s1316"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">
                    <v:rect id="Rectangle 1405" o:spid="_x0000_s1317"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" fillcolor="#9bbb59" strokecolor="#71893f" strokeweight="2pt">
                      <v:stroke dashstyle="3 1"/>
                      <v:textbox>
                        <w:txbxContent>
                          <w:p w14:paraId="004D1C11" w14:textId="77777777" w:rsidR="00C5178F" w:rsidRDefault="00C5178F" w:rsidP="00C5178F">
                            <w:pPr>
                              <w:pStyle w:val="NormalWeb"/>
                              <w:jc w:val="center"/>
                            </w:pPr>
                            <w:r>
                              <w:rPr>
                                <w:rFonts w:ascii="Arial" w:hAnsi="Arial"/>
                                <w:b/>
                                <w:bCs/>
                                <w:sz w:val="20"/>
                                <w:szCs w:val="20"/>
                              </w:rPr>
                              <w:t>SM-SR-S</w:t>
                            </w:r>
                          </w:p>
                        </w:txbxContent>
                      </v:textbox>
                    </v:rect>
                    <v:rect id="Rectangle 1406" o:spid="_x0000_s1318"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" fillcolor="#c0504d" strokecolor="#8c3836" strokeweight="2pt">
                      <v:textbox>
                        <w:txbxContent>
                          <w:p w14:paraId="4057E1D1"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07" o:spid="_x0000_s1319"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" strokecolor="#4a7ebb">
                      <v:stroke startarrow="open" endarrow="open"/>
                    </v:shape>
                    <v:line id="Connecteur droit 1408" o:spid="_x0000_s1320"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" strokecolor="#77933c" strokeweight="2.25pt">
                      <v:stroke dashstyle="3 1"/>
                    </v:line>
                    <v:line id="Connecteur droit 1409" o:spid="_x0000_s1321"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" strokecolor="#984807" strokeweight="2.25pt"/>
                    <v:shape id="Connecteur droit avec flèche 1410" o:spid="_x0000_s1322"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" strokecolor="#4a7ebb">
                      <v:stroke startarrow="open" endarrow="open"/>
                    </v:shape>
                    <v:shape id="_x0000_s1323"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" stroked="f">
                      <v:textbox>
                        <w:txbxContent>
                          <w:p w14:paraId="4E13549B"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324" type="#_x0000_t202" style="position:absolute;left:12072;top:7334;width:21133;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" stroked="f">
                      <v:textbox>
                        <w:txbxContent>
                          <w:p w14:paraId="12E33E1F" w14:textId="77777777" w:rsidR="00C5178F" w:rsidRDefault="00C5178F" w:rsidP="00C5178F">
                            <w:pPr>
                              <w:pStyle w:val="NormalWeb"/>
                            </w:pPr>
                            <w:r>
                              <w:rPr>
                                <w:rFonts w:ascii="Courier New" w:hAnsi="Courier New"/>
                                <w:color w:val="000000"/>
                                <w:sz w:val="20"/>
                                <w:szCs w:val="20"/>
                              </w:rPr>
                              <w:t>ES5-SetFallbackAttribute</w:t>
                            </w:r>
                          </w:p>
                        </w:txbxContent>
                      </v:textbox>
                    </v:shape>
                  </v:group>
                </v:group>
                <w10:wrap type="topAndBottom" anchorx="page"/>
              </v:group>
            </w:pict>
          </mc:Fallback>
        </mc:AlternateContent>
      </w:r>
      <w:r w:rsidRPr="00C5178F">
        <w:rPr>
          <w:rFonts w:eastAsia="Times New Roman"/>
          <w:b/>
          <w:szCs w:val="22"/>
          <w:lang w:eastAsia="fr-FR" w:bidi="ar-SA"/>
        </w:rPr>
        <w:t>Test Environment</w:t>
      </w:r>
    </w:p>
    <w:p w14:paraId="580A76D0" w14:textId="77777777" w:rsidR="00C5178F" w:rsidRPr="00C5178F" w:rsidRDefault="00C5178F" w:rsidP="00C5178F">
      <w:pPr>
        <w:tabs>
          <w:tab w:val="left" w:pos="680"/>
        </w:tabs>
        <w:spacing w:before="0" w:line="276" w:lineRule="auto"/>
        <w:ind w:left="680" w:hanging="340"/>
        <w:contextualSpacing/>
        <w:jc w:val="left"/>
        <w:rPr>
          <w:szCs w:val="22"/>
          <w:lang w:eastAsia="en-GB" w:bidi="ar-SA"/>
        </w:rPr>
      </w:pPr>
    </w:p>
    <w:p w14:paraId="247CF3D0"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29" w:name="_Ref399777023"/>
      <w:r w:rsidRPr="00C5178F">
        <w:rPr>
          <w:rFonts w:ascii="Arial Bold" w:eastAsia="Times New Roman" w:hAnsi="Arial Bold" w:cs="Arial"/>
          <w:b/>
          <w:bCs/>
          <w:szCs w:val="26"/>
          <w:lang w:val="en-US" w:eastAsia="en-US"/>
        </w:rPr>
        <w:t>TC.ES5.FB.1: SetFallbackAttribute_SMS</w:t>
      </w:r>
      <w:bookmarkEnd w:id="529"/>
    </w:p>
    <w:p w14:paraId="68A23BC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2DBB9CD" w14:textId="77777777" w:rsidR="00C5178F" w:rsidRPr="00C5178F" w:rsidRDefault="00C5178F" w:rsidP="00C5178F">
      <w:pPr>
        <w:autoSpaceDE w:val="0"/>
        <w:autoSpaceDN w:val="0"/>
        <w:adjustRightInd w:val="0"/>
        <w:rPr>
          <w:rFonts w:eastAsia="Times New Roman" w:cs="Arial"/>
          <w:b/>
          <w:bCs/>
          <w:color w:val="000000"/>
          <w:lang w:eastAsia="fr-FR"/>
        </w:rPr>
      </w:pPr>
    </w:p>
    <w:p w14:paraId="3273C10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set the Fall-back Attribute on the eUICC using SMS. After changing the security domain with the Fall-back Attribute, a GET STATUS command is sent to make sure that the attribute is set on the targeted ISD-P.</w:t>
      </w:r>
    </w:p>
    <w:p w14:paraId="1DC0A49A" w14:textId="77777777" w:rsidR="00C5178F" w:rsidRPr="00C5178F" w:rsidRDefault="00C5178F" w:rsidP="00C5178F">
      <w:pPr>
        <w:autoSpaceDE w:val="0"/>
        <w:autoSpaceDN w:val="0"/>
        <w:adjustRightInd w:val="0"/>
        <w:rPr>
          <w:rFonts w:eastAsia="Times New Roman" w:cs="Arial"/>
          <w:i/>
          <w:iCs/>
          <w:color w:val="000000"/>
          <w:lang w:eastAsia="fr-FR"/>
        </w:rPr>
      </w:pPr>
    </w:p>
    <w:p w14:paraId="02775BE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80C4F22"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9</w:t>
      </w:r>
    </w:p>
    <w:p w14:paraId="4B448C04"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54</w:t>
      </w:r>
    </w:p>
    <w:p w14:paraId="1FBC5CEE" w14:textId="77777777" w:rsidR="00C5178F" w:rsidRPr="00C5178F" w:rsidRDefault="00C5178F" w:rsidP="00C5178F">
      <w:pPr>
        <w:autoSpaceDE w:val="0"/>
        <w:autoSpaceDN w:val="0"/>
        <w:adjustRightInd w:val="0"/>
        <w:rPr>
          <w:rFonts w:cs="Arial"/>
          <w:b/>
          <w:bCs/>
          <w:color w:val="000000"/>
        </w:rPr>
      </w:pPr>
    </w:p>
    <w:p w14:paraId="1845EA6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D3D75D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49DF64F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1A31551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19A026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lastRenderedPageBreak/>
        <w:t>None</w:t>
      </w:r>
    </w:p>
    <w:tbl>
      <w:tblPr>
        <w:tblW w:w="9412" w:type="dxa"/>
        <w:tblCellMar>
          <w:left w:w="56" w:type="dxa"/>
          <w:right w:w="56" w:type="dxa"/>
        </w:tblCellMar>
        <w:tblLook w:val="0000" w:firstRow="0" w:lastRow="0" w:firstColumn="0" w:lastColumn="0" w:noHBand="0" w:noVBand="0"/>
      </w:tblPr>
      <w:tblGrid>
        <w:gridCol w:w="589"/>
        <w:gridCol w:w="1579"/>
        <w:gridCol w:w="2991"/>
        <w:gridCol w:w="2835"/>
        <w:gridCol w:w="1418"/>
      </w:tblGrid>
      <w:tr w:rsidR="00C5178F" w:rsidRPr="00C5178F" w14:paraId="5AEC514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C5B52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79" w:type="dxa"/>
            <w:tcBorders>
              <w:top w:val="single" w:sz="6" w:space="0" w:color="auto"/>
              <w:left w:val="single" w:sz="6" w:space="0" w:color="auto"/>
              <w:bottom w:val="single" w:sz="6" w:space="0" w:color="auto"/>
              <w:right w:val="single" w:sz="6" w:space="0" w:color="auto"/>
            </w:tcBorders>
            <w:shd w:val="clear" w:color="auto" w:fill="C00000"/>
            <w:vAlign w:val="center"/>
          </w:tcPr>
          <w:p w14:paraId="167FC3A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91" w:type="dxa"/>
            <w:tcBorders>
              <w:top w:val="single" w:sz="6" w:space="0" w:color="auto"/>
              <w:left w:val="single" w:sz="6" w:space="0" w:color="auto"/>
              <w:bottom w:val="single" w:sz="6" w:space="0" w:color="auto"/>
              <w:right w:val="single" w:sz="6" w:space="0" w:color="auto"/>
            </w:tcBorders>
            <w:shd w:val="clear" w:color="auto" w:fill="C00000"/>
            <w:vAlign w:val="center"/>
          </w:tcPr>
          <w:p w14:paraId="3E8129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C285CB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37998E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9B0AF8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F7E053"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659276" w14:textId="244D929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B969F0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A4BA9A4"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13B79D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0633FF1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3CD366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2ADA1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A233EC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SET_FALLBACK])</w:t>
            </w:r>
          </w:p>
        </w:tc>
        <w:tc>
          <w:tcPr>
            <w:tcW w:w="2835" w:type="dxa"/>
            <w:tcBorders>
              <w:top w:val="single" w:sz="6" w:space="0" w:color="auto"/>
              <w:left w:val="single" w:sz="6" w:space="0" w:color="auto"/>
              <w:bottom w:val="single" w:sz="6" w:space="0" w:color="auto"/>
              <w:right w:val="single" w:sz="6" w:space="0" w:color="auto"/>
            </w:tcBorders>
          </w:tcPr>
          <w:p w14:paraId="552B63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C97189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B16CB9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5F073C"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14A57E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91" w:type="dxa"/>
            <w:tcBorders>
              <w:top w:val="single" w:sz="6" w:space="0" w:color="auto"/>
              <w:left w:val="single" w:sz="6" w:space="0" w:color="auto"/>
              <w:bottom w:val="single" w:sz="6" w:space="0" w:color="auto"/>
              <w:right w:val="single" w:sz="6" w:space="0" w:color="auto"/>
            </w:tcBorders>
            <w:vAlign w:val="center"/>
          </w:tcPr>
          <w:p w14:paraId="2BE4C9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0315E3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9C44EF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2DF017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48DAA63"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39CE70E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3FCE3F0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665606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D54A23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573D8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04775D7"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108083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vAlign w:val="center"/>
          </w:tcPr>
          <w:p w14:paraId="2D42113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A9BD9B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27FB9CFE" w14:textId="77777777" w:rsidR="00C5178F" w:rsidRPr="00C5178F" w:rsidRDefault="00C5178F" w:rsidP="00C5178F">
            <w:pPr>
              <w:keepLines/>
              <w:numPr>
                <w:ilvl w:val="0"/>
                <w:numId w:val="194"/>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AC28480" w14:textId="77777777" w:rsidR="00C5178F" w:rsidRPr="00C5178F" w:rsidRDefault="00C5178F" w:rsidP="00C5178F">
            <w:pPr>
              <w:keepLines/>
              <w:numPr>
                <w:ilvl w:val="0"/>
                <w:numId w:val="19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362269A"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76F9E6A" w14:textId="77777777" w:rsidR="00C5178F" w:rsidRPr="00C5178F" w:rsidRDefault="00C5178F" w:rsidP="00C5178F">
            <w:pPr>
              <w:keepLines/>
              <w:numPr>
                <w:ilvl w:val="0"/>
                <w:numId w:val="19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501D126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9, EUICC_REQ13, EUICC_REQ16, EUICC_REQ19, EUICC_REQ21, EUICC_REQ22</w:t>
            </w:r>
          </w:p>
        </w:tc>
      </w:tr>
      <w:tr w:rsidR="00C5178F" w:rsidRPr="00C5178F" w14:paraId="636295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BE11F0A"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6670B4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0CBBF6C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21F672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68CD20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A0A43E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FE4375"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6ED0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4FCE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E9FEC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845F9F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F94318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FALLBACK])</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3DFB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F3261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2F6441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DB2005"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6867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6364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0486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3A102D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E66BAD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9F5F0D"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0E6C1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5647B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09ED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E0A6A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16BFAB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1AF0AD"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8FC8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FE7FE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E7E4EF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A7FF1E" w14:textId="77777777" w:rsidR="00C5178F" w:rsidRPr="00C5178F" w:rsidRDefault="00C5178F" w:rsidP="00C5178F">
            <w:pPr>
              <w:keepLines/>
              <w:numPr>
                <w:ilvl w:val="0"/>
                <w:numId w:val="4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DF31451" w14:textId="77777777" w:rsidR="00C5178F" w:rsidRPr="00C5178F" w:rsidRDefault="00C5178F" w:rsidP="00C5178F">
            <w:pPr>
              <w:keepLines/>
              <w:numPr>
                <w:ilvl w:val="0"/>
                <w:numId w:val="4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15F28FD" w14:textId="77777777" w:rsidR="00C5178F" w:rsidRPr="00C5178F" w:rsidRDefault="00C5178F" w:rsidP="00C5178F">
            <w:pPr>
              <w:keepLines/>
              <w:numPr>
                <w:ilvl w:val="0"/>
                <w:numId w:val="4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E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B4494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9, EUICC_REQ13, EUICC_REQ16, EUICC_REQ19, EUICC_REQ21, EUICC_REQ22</w:t>
            </w:r>
          </w:p>
        </w:tc>
      </w:tr>
      <w:tr w:rsidR="00C5178F" w:rsidRPr="00C5178F" w14:paraId="501C73F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7D204E" w14:textId="77777777" w:rsidR="00C5178F" w:rsidRPr="00C5178F" w:rsidRDefault="00C5178F" w:rsidP="00C5178F">
            <w:pPr>
              <w:keepLines/>
              <w:numPr>
                <w:ilvl w:val="0"/>
                <w:numId w:val="1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4D3F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8DED0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CB2F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FAD07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E99CBE8"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30" w:name="_Ref399777033"/>
      <w:r w:rsidRPr="00C5178F">
        <w:rPr>
          <w:rFonts w:ascii="Arial Bold" w:eastAsia="Times New Roman" w:hAnsi="Arial Bold" w:cs="Arial"/>
          <w:b/>
          <w:bCs/>
          <w:szCs w:val="26"/>
          <w:lang w:val="en-US" w:eastAsia="en-US"/>
        </w:rPr>
        <w:t>TC.ES5.FB.2: SetFallbackAttribute_CAT_TP</w:t>
      </w:r>
      <w:bookmarkEnd w:id="530"/>
    </w:p>
    <w:p w14:paraId="1D3062D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44BB62E" w14:textId="77777777" w:rsidR="00C5178F" w:rsidRPr="00C5178F" w:rsidRDefault="00C5178F" w:rsidP="00C5178F">
      <w:pPr>
        <w:autoSpaceDE w:val="0"/>
        <w:autoSpaceDN w:val="0"/>
        <w:adjustRightInd w:val="0"/>
        <w:rPr>
          <w:rFonts w:eastAsia="Times New Roman" w:cs="Arial"/>
          <w:b/>
          <w:bCs/>
          <w:color w:val="000000"/>
          <w:lang w:eastAsia="fr-FR"/>
        </w:rPr>
      </w:pPr>
    </w:p>
    <w:p w14:paraId="4798DCC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set the Fall-back Attribute on the eUICC using CAT_TP. After changing the security domain with the Fall-back Attribute, a GET STATUS command is sent to make sure that the attribute is set on the targeted ISD-P.</w:t>
      </w:r>
    </w:p>
    <w:p w14:paraId="4E5A7E82" w14:textId="77777777" w:rsidR="00C5178F" w:rsidRPr="00C5178F" w:rsidRDefault="00C5178F" w:rsidP="00C5178F">
      <w:pPr>
        <w:autoSpaceDE w:val="0"/>
        <w:autoSpaceDN w:val="0"/>
        <w:adjustRightInd w:val="0"/>
        <w:rPr>
          <w:rFonts w:eastAsia="Times New Roman" w:cs="Arial"/>
          <w:b/>
          <w:bCs/>
          <w:color w:val="000000"/>
          <w:lang w:eastAsia="fr-FR"/>
        </w:rPr>
      </w:pPr>
    </w:p>
    <w:p w14:paraId="00B40E4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693A2F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lastRenderedPageBreak/>
        <w:t>PF_REQ7, PF_REQ9</w:t>
      </w:r>
    </w:p>
    <w:p w14:paraId="38DF9EEC"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8, EUICC_REQ22, EUICC_REQ53, EUICC_REQ54</w:t>
      </w:r>
    </w:p>
    <w:p w14:paraId="75E083C2" w14:textId="77777777" w:rsidR="00C5178F" w:rsidRPr="00C5178F" w:rsidRDefault="00C5178F" w:rsidP="00C5178F">
      <w:pPr>
        <w:autoSpaceDE w:val="0"/>
        <w:autoSpaceDN w:val="0"/>
        <w:adjustRightInd w:val="0"/>
        <w:ind w:left="720"/>
        <w:rPr>
          <w:rFonts w:cs="Arial"/>
        </w:rPr>
      </w:pPr>
    </w:p>
    <w:p w14:paraId="412B9EA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172BCE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69C56E9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562F6E3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4A32C8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CellMar>
          <w:left w:w="56" w:type="dxa"/>
          <w:right w:w="56" w:type="dxa"/>
        </w:tblCellMar>
        <w:tblLook w:val="0000" w:firstRow="0" w:lastRow="0" w:firstColumn="0" w:lastColumn="0" w:noHBand="0" w:noVBand="0"/>
      </w:tblPr>
      <w:tblGrid>
        <w:gridCol w:w="591"/>
        <w:gridCol w:w="1592"/>
        <w:gridCol w:w="2811"/>
        <w:gridCol w:w="3000"/>
        <w:gridCol w:w="1418"/>
      </w:tblGrid>
      <w:tr w:rsidR="00C5178F" w:rsidRPr="00C5178F" w14:paraId="2F10C8AC"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2EF67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256FA3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11" w:type="dxa"/>
            <w:tcBorders>
              <w:top w:val="single" w:sz="6" w:space="0" w:color="auto"/>
              <w:left w:val="single" w:sz="6" w:space="0" w:color="auto"/>
              <w:bottom w:val="single" w:sz="6" w:space="0" w:color="auto"/>
              <w:right w:val="single" w:sz="6" w:space="0" w:color="auto"/>
            </w:tcBorders>
            <w:shd w:val="clear" w:color="auto" w:fill="C00000"/>
            <w:vAlign w:val="center"/>
          </w:tcPr>
          <w:p w14:paraId="46E45ED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4217C0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43F64F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A3CA7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EF34C5"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C82B94" w14:textId="6AC7E126"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C26A74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F5B84C"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AC2C26" w14:textId="7D9879B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6CF451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1EBA00A"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7676C4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15B1FF6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89F751E"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85CFF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2BA18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84C467E"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SET_FALLBACK])</w:t>
            </w:r>
          </w:p>
        </w:tc>
        <w:tc>
          <w:tcPr>
            <w:tcW w:w="3000" w:type="dxa"/>
            <w:tcBorders>
              <w:top w:val="single" w:sz="6" w:space="0" w:color="auto"/>
              <w:left w:val="single" w:sz="6" w:space="0" w:color="auto"/>
              <w:bottom w:val="single" w:sz="6" w:space="0" w:color="auto"/>
              <w:right w:val="single" w:sz="6" w:space="0" w:color="auto"/>
            </w:tcBorders>
          </w:tcPr>
          <w:p w14:paraId="113919E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6A298D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5575C1D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89AE916"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79ECC7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0BA9E50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0FC30825" w14:textId="77777777" w:rsidR="00C5178F" w:rsidRPr="00C5178F" w:rsidRDefault="00C5178F" w:rsidP="00C5178F">
            <w:pPr>
              <w:numPr>
                <w:ilvl w:val="0"/>
                <w:numId w:val="193"/>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481C306F" w14:textId="77777777" w:rsidR="00C5178F" w:rsidRPr="00C5178F" w:rsidRDefault="00C5178F" w:rsidP="00C5178F">
            <w:pPr>
              <w:keepLines/>
              <w:numPr>
                <w:ilvl w:val="0"/>
                <w:numId w:val="19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C7AE69D" w14:textId="77777777" w:rsidR="00C5178F" w:rsidRPr="00C5178F" w:rsidRDefault="00C5178F" w:rsidP="00C5178F">
            <w:pPr>
              <w:keepLines/>
              <w:numPr>
                <w:ilvl w:val="0"/>
                <w:numId w:val="19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1EE2281"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7AE5FF0" w14:textId="77777777" w:rsidR="00C5178F" w:rsidRPr="00C5178F" w:rsidRDefault="00C5178F" w:rsidP="00C5178F">
            <w:pPr>
              <w:numPr>
                <w:ilvl w:val="0"/>
                <w:numId w:val="193"/>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77A3796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9, EUICC_REQ13, EUICC_REQ16, EUICC_REQ18</w:t>
            </w:r>
          </w:p>
        </w:tc>
      </w:tr>
      <w:tr w:rsidR="00C5178F" w:rsidRPr="00C5178F" w14:paraId="6114CD2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99D8A1"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18609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3D90D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4EA4CBE"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B8ED7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1E20E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85F8BF2"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FALLBACK])</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4888DD8"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B6638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19DAAE6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0FBB04"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8684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A2CD4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AAC85B" w14:textId="77777777" w:rsidR="00C5178F" w:rsidRPr="00C5178F" w:rsidRDefault="00C5178F" w:rsidP="00C5178F">
            <w:pPr>
              <w:numPr>
                <w:ilvl w:val="0"/>
                <w:numId w:val="50"/>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71D52C8A" w14:textId="77777777" w:rsidR="00C5178F" w:rsidRPr="00C5178F" w:rsidRDefault="00C5178F" w:rsidP="00C5178F">
            <w:pPr>
              <w:keepLines/>
              <w:numPr>
                <w:ilvl w:val="0"/>
                <w:numId w:val="5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A1A900A" w14:textId="77777777" w:rsidR="00C5178F" w:rsidRPr="00C5178F" w:rsidRDefault="00C5178F" w:rsidP="00C5178F">
            <w:pPr>
              <w:keepLines/>
              <w:numPr>
                <w:ilvl w:val="0"/>
                <w:numId w:val="5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08148450"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62498C7" w14:textId="77777777" w:rsidR="00C5178F" w:rsidRPr="00C5178F" w:rsidRDefault="00C5178F" w:rsidP="00C5178F">
            <w:pPr>
              <w:numPr>
                <w:ilvl w:val="0"/>
                <w:numId w:val="50"/>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E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505C81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9, EUICC_REQ13, EUICC_REQ16,  EUICC_REQ18</w:t>
            </w:r>
          </w:p>
        </w:tc>
      </w:tr>
      <w:tr w:rsidR="00C5178F" w:rsidRPr="00C5178F" w14:paraId="3F32989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611275" w14:textId="77777777" w:rsidR="00C5178F" w:rsidRPr="00C5178F" w:rsidRDefault="00C5178F" w:rsidP="00C5178F">
            <w:pPr>
              <w:keepLines/>
              <w:numPr>
                <w:ilvl w:val="0"/>
                <w:numId w:val="1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0E146E" w14:textId="1C2A538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13152137" w14:textId="77777777" w:rsidR="00C5178F" w:rsidRPr="00C5178F" w:rsidRDefault="00C5178F" w:rsidP="00C5178F">
      <w:pPr>
        <w:spacing w:before="0" w:after="200" w:line="276" w:lineRule="auto"/>
        <w:jc w:val="left"/>
        <w:rPr>
          <w:szCs w:val="22"/>
          <w:lang w:val="en-US" w:eastAsia="en-US"/>
        </w:rPr>
      </w:pPr>
    </w:p>
    <w:p w14:paraId="2CA80995" w14:textId="77777777" w:rsidR="00C5178F" w:rsidRPr="00C5178F" w:rsidRDefault="00C5178F" w:rsidP="00C5178F">
      <w:pPr>
        <w:spacing w:before="0" w:after="200" w:line="276" w:lineRule="auto"/>
        <w:jc w:val="left"/>
        <w:rPr>
          <w:szCs w:val="22"/>
          <w:lang w:val="en-US" w:eastAsia="en-US"/>
        </w:rPr>
      </w:pPr>
    </w:p>
    <w:p w14:paraId="4584615C" w14:textId="77777777" w:rsidR="00C5178F" w:rsidRPr="00C5178F" w:rsidRDefault="00C5178F" w:rsidP="00C5178F">
      <w:pPr>
        <w:spacing w:before="0" w:after="200" w:line="276" w:lineRule="auto"/>
        <w:jc w:val="left"/>
        <w:rPr>
          <w:szCs w:val="22"/>
          <w:lang w:val="en-US" w:eastAsia="en-US"/>
        </w:rPr>
      </w:pPr>
    </w:p>
    <w:p w14:paraId="0297E42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31" w:name="_Ref399777043"/>
      <w:r w:rsidRPr="00C5178F">
        <w:rPr>
          <w:rFonts w:ascii="Arial Bold" w:eastAsia="Times New Roman" w:hAnsi="Arial Bold" w:cs="Arial"/>
          <w:b/>
          <w:bCs/>
          <w:szCs w:val="26"/>
          <w:lang w:val="en-US" w:eastAsia="en-US"/>
        </w:rPr>
        <w:t>TC.ES5.FB.3: SetFallbackAttribute_HTTPS</w:t>
      </w:r>
      <w:bookmarkEnd w:id="531"/>
    </w:p>
    <w:p w14:paraId="1818B54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6EF9ACD" w14:textId="77777777" w:rsidR="00C5178F" w:rsidRPr="00C5178F" w:rsidRDefault="00C5178F" w:rsidP="00C5178F">
      <w:pPr>
        <w:autoSpaceDE w:val="0"/>
        <w:autoSpaceDN w:val="0"/>
        <w:adjustRightInd w:val="0"/>
        <w:rPr>
          <w:rFonts w:eastAsia="Times New Roman" w:cs="Arial"/>
          <w:b/>
          <w:bCs/>
          <w:color w:val="000000"/>
          <w:lang w:eastAsia="fr-FR"/>
        </w:rPr>
      </w:pPr>
    </w:p>
    <w:p w14:paraId="3112567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set the Fall-back Attribute on the eUICC using HTTPS. After changing the security domain with the Fall-back Attribute, a GET STATUS command is sent to make sure that the attribute is set on the targeted ISD-P.</w:t>
      </w:r>
    </w:p>
    <w:p w14:paraId="278B91E2" w14:textId="77777777" w:rsidR="00C5178F" w:rsidRPr="00C5178F" w:rsidRDefault="00C5178F" w:rsidP="00C5178F">
      <w:pPr>
        <w:autoSpaceDE w:val="0"/>
        <w:autoSpaceDN w:val="0"/>
        <w:adjustRightInd w:val="0"/>
        <w:rPr>
          <w:rFonts w:eastAsia="Times New Roman" w:cs="Arial"/>
          <w:b/>
          <w:bCs/>
          <w:color w:val="000000"/>
          <w:lang w:eastAsia="fr-FR"/>
        </w:rPr>
      </w:pPr>
    </w:p>
    <w:p w14:paraId="30685A9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E689512"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9</w:t>
      </w:r>
    </w:p>
    <w:p w14:paraId="7D2BA62E"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22, EUICC_REQ42, EUICC_REQ43, EUICC_REQ45, EUICC_REQ46, EUICC_REQ47, EUICC_REQ48, EUICC_REQ49, EUICC_REQ50, EUICC_REQ52, EUICC_REQ54</w:t>
      </w:r>
    </w:p>
    <w:p w14:paraId="0E934054" w14:textId="77777777" w:rsidR="00C5178F" w:rsidRPr="00C5178F" w:rsidRDefault="00C5178F" w:rsidP="00C5178F">
      <w:pPr>
        <w:autoSpaceDE w:val="0"/>
        <w:autoSpaceDN w:val="0"/>
        <w:adjustRightInd w:val="0"/>
        <w:ind w:left="720"/>
        <w:rPr>
          <w:rFonts w:eastAsia="Times New Roman" w:cs="Arial"/>
          <w:lang w:eastAsia="fr-FR"/>
        </w:rPr>
      </w:pPr>
    </w:p>
    <w:p w14:paraId="421795A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DD612C6"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389AF23F" w14:textId="681D6BA5" w:rsidR="00C5178F" w:rsidRPr="00C5178F" w:rsidRDefault="00C5178F" w:rsidP="00C5178F">
      <w:pPr>
        <w:numPr>
          <w:ilvl w:val="1"/>
          <w:numId w:val="500"/>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2B4C3D32" w14:textId="2313E958" w:rsidR="00C5178F" w:rsidRPr="00C5178F" w:rsidRDefault="00C5178F" w:rsidP="00C5178F">
      <w:pPr>
        <w:numPr>
          <w:ilvl w:val="1"/>
          <w:numId w:val="500"/>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26D466A1"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3D72028F"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59D8FA25"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7401413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F30E5A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1E61FF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591"/>
        <w:gridCol w:w="1553"/>
        <w:gridCol w:w="3316"/>
        <w:gridCol w:w="2534"/>
        <w:gridCol w:w="1418"/>
      </w:tblGrid>
      <w:tr w:rsidR="00C5178F" w:rsidRPr="00C5178F" w14:paraId="338018C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4641AE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7F69965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16" w:type="dxa"/>
            <w:tcBorders>
              <w:top w:val="single" w:sz="6" w:space="0" w:color="auto"/>
              <w:left w:val="single" w:sz="6" w:space="0" w:color="auto"/>
              <w:bottom w:val="single" w:sz="6" w:space="0" w:color="auto"/>
              <w:right w:val="single" w:sz="6" w:space="0" w:color="auto"/>
            </w:tcBorders>
            <w:shd w:val="clear" w:color="auto" w:fill="C00000"/>
            <w:vAlign w:val="center"/>
          </w:tcPr>
          <w:p w14:paraId="10B87F5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10F8EA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847BF3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B191D2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430B57"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16F747" w14:textId="61232078"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D08EC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7F7FFC"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5DD033" w14:textId="21055CBE"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083BE02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A65B847"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7B5B443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7756178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CD16C9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493F888A"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SET_FALLBACK])</w:t>
            </w:r>
          </w:p>
        </w:tc>
        <w:tc>
          <w:tcPr>
            <w:tcW w:w="2534" w:type="dxa"/>
            <w:tcBorders>
              <w:top w:val="single" w:sz="6" w:space="0" w:color="auto"/>
              <w:left w:val="single" w:sz="6" w:space="0" w:color="auto"/>
              <w:bottom w:val="single" w:sz="6" w:space="0" w:color="auto"/>
              <w:right w:val="single" w:sz="6" w:space="0" w:color="auto"/>
            </w:tcBorders>
          </w:tcPr>
          <w:p w14:paraId="2565EC0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21B9BF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42656B8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C13D8B7"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206DD1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300820A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42D8BF1E" w14:textId="77777777" w:rsidR="00C5178F" w:rsidRPr="00C5178F" w:rsidRDefault="00C5178F" w:rsidP="00C5178F">
            <w:pPr>
              <w:keepLines/>
              <w:numPr>
                <w:ilvl w:val="0"/>
                <w:numId w:val="195"/>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1028BAB1" w14:textId="77777777" w:rsidR="00C5178F" w:rsidRPr="00C5178F" w:rsidRDefault="00C5178F" w:rsidP="00C5178F">
            <w:pPr>
              <w:numPr>
                <w:ilvl w:val="0"/>
                <w:numId w:val="19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058ED525" w14:textId="77777777" w:rsidR="00C5178F" w:rsidRPr="00C5178F" w:rsidRDefault="00C5178F" w:rsidP="00C5178F">
            <w:pPr>
              <w:numPr>
                <w:ilvl w:val="0"/>
                <w:numId w:val="19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393B2CC"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43F2B73"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672D7D5" w14:textId="77777777" w:rsidR="00C5178F" w:rsidRPr="00C5178F" w:rsidRDefault="00C5178F" w:rsidP="00C5178F">
            <w:pPr>
              <w:numPr>
                <w:ilvl w:val="0"/>
                <w:numId w:val="19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9000]</w:t>
            </w:r>
          </w:p>
        </w:tc>
        <w:tc>
          <w:tcPr>
            <w:tcW w:w="1418" w:type="dxa"/>
            <w:tcBorders>
              <w:top w:val="single" w:sz="6" w:space="0" w:color="auto"/>
              <w:left w:val="single" w:sz="6" w:space="0" w:color="auto"/>
              <w:bottom w:val="single" w:sz="6" w:space="0" w:color="auto"/>
              <w:right w:val="single" w:sz="6" w:space="0" w:color="auto"/>
            </w:tcBorders>
          </w:tcPr>
          <w:p w14:paraId="5ECEE64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9,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6B36C28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DB71FC"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B0BD1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54094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15F5D44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12DD3A3A"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FALLBACK])</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0F90C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31BD4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2FF487E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D1934E"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0CDE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B8BD9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34EE5C2" w14:textId="77777777" w:rsidR="00C5178F" w:rsidRPr="00C5178F" w:rsidRDefault="00C5178F" w:rsidP="00C5178F">
            <w:pPr>
              <w:keepLines/>
              <w:numPr>
                <w:ilvl w:val="0"/>
                <w:numId w:val="56"/>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34D12662" w14:textId="77777777" w:rsidR="00C5178F" w:rsidRPr="00C5178F" w:rsidRDefault="00C5178F" w:rsidP="00C5178F">
            <w:pPr>
              <w:numPr>
                <w:ilvl w:val="0"/>
                <w:numId w:val="5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6BA4E73" w14:textId="77777777" w:rsidR="00C5178F" w:rsidRPr="00C5178F" w:rsidRDefault="00C5178F" w:rsidP="00C5178F">
            <w:pPr>
              <w:numPr>
                <w:ilvl w:val="0"/>
                <w:numId w:val="5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44606B3E"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41FEFEB8"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E7EA079" w14:textId="77777777" w:rsidR="00C5178F" w:rsidRPr="00C5178F" w:rsidRDefault="00C5178F" w:rsidP="00C5178F">
            <w:pPr>
              <w:numPr>
                <w:ilvl w:val="0"/>
                <w:numId w:val="5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3_ISDP1_E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DF34A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9,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600CB2F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0F2F9E" w14:textId="77777777" w:rsidR="00C5178F" w:rsidRPr="00C5178F" w:rsidRDefault="00C5178F" w:rsidP="00C5178F">
            <w:pPr>
              <w:keepLines/>
              <w:numPr>
                <w:ilvl w:val="0"/>
                <w:numId w:val="1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A293CC" w14:textId="1D3C86F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623A1D2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32" w:name="_Toc448849147"/>
      <w:bookmarkStart w:id="533" w:name="_Toc452452685"/>
      <w:bookmarkStart w:id="534" w:name="_Toc514078122"/>
      <w:bookmarkStart w:id="535" w:name="_Toc40714752"/>
      <w:bookmarkStart w:id="536" w:name="_Toc54687330"/>
      <w:r w:rsidRPr="00C5178F">
        <w:rPr>
          <w:rFonts w:eastAsia="Times New Roman" w:cs="Arial"/>
          <w:b/>
          <w:bCs/>
          <w:iCs/>
          <w:sz w:val="24"/>
          <w:szCs w:val="26"/>
          <w:lang w:val="en-US" w:eastAsia="en-US"/>
        </w:rPr>
        <w:t>ES5 (SM-SR – eUICC): DeleteProfile</w:t>
      </w:r>
      <w:bookmarkEnd w:id="532"/>
      <w:bookmarkEnd w:id="533"/>
      <w:bookmarkEnd w:id="534"/>
      <w:bookmarkEnd w:id="535"/>
      <w:bookmarkEnd w:id="536"/>
    </w:p>
    <w:p w14:paraId="6A7DF55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D3A6BC3" w14:textId="77777777" w:rsidR="00C5178F" w:rsidRPr="00C5178F" w:rsidRDefault="00C5178F" w:rsidP="00C5178F">
      <w:pPr>
        <w:autoSpaceDE w:val="0"/>
        <w:autoSpaceDN w:val="0"/>
        <w:adjustRightInd w:val="0"/>
        <w:rPr>
          <w:b/>
        </w:rPr>
      </w:pPr>
    </w:p>
    <w:p w14:paraId="45451186" w14:textId="77777777" w:rsidR="00C5178F" w:rsidRPr="00C5178F" w:rsidRDefault="00C5178F" w:rsidP="00C5178F">
      <w:pPr>
        <w:autoSpaceDE w:val="0"/>
        <w:autoSpaceDN w:val="0"/>
        <w:adjustRightInd w:val="0"/>
        <w:rPr>
          <w:b/>
        </w:rPr>
      </w:pPr>
      <w:r w:rsidRPr="00C5178F">
        <w:rPr>
          <w:b/>
        </w:rPr>
        <w:t xml:space="preserve">References </w:t>
      </w:r>
    </w:p>
    <w:p w14:paraId="05BE1AEC" w14:textId="7B8EE60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691B9005" w14:textId="0FDD0669"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1710A2C" w14:textId="77777777" w:rsidR="00C5178F" w:rsidRPr="00C5178F" w:rsidRDefault="00C5178F" w:rsidP="00C5178F">
      <w:pPr>
        <w:autoSpaceDE w:val="0"/>
        <w:autoSpaceDN w:val="0"/>
        <w:adjustRightInd w:val="0"/>
        <w:rPr>
          <w:b/>
        </w:rPr>
      </w:pPr>
      <w:r w:rsidRPr="00C5178F">
        <w:rPr>
          <w:b/>
        </w:rPr>
        <w:lastRenderedPageBreak/>
        <w:t>Requirements</w:t>
      </w:r>
    </w:p>
    <w:p w14:paraId="48A02B93"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6, PF_REQ7</w:t>
      </w:r>
    </w:p>
    <w:p w14:paraId="43B48E54"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SEC_REQ12, SEC_REQ14</w:t>
      </w:r>
    </w:p>
    <w:p w14:paraId="00C503E3"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49, EUICC_REQ50, EUICC_REQ52, EUICC_REQ53, EUICC_REQ54</w:t>
      </w:r>
    </w:p>
    <w:p w14:paraId="2132C70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40912EF" w14:textId="77777777" w:rsidR="00C5178F" w:rsidRPr="00C5178F" w:rsidRDefault="00C5178F" w:rsidP="00C5178F">
      <w:pPr>
        <w:autoSpaceDE w:val="0"/>
        <w:autoSpaceDN w:val="0"/>
        <w:adjustRightInd w:val="0"/>
        <w:rPr>
          <w:rFonts w:cs="Arial"/>
          <w:b/>
          <w:bCs/>
          <w:color w:val="000000"/>
        </w:rPr>
      </w:pPr>
    </w:p>
    <w:p w14:paraId="5B28283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E9A94F7" w14:textId="77777777" w:rsidR="00C5178F" w:rsidRPr="00C5178F" w:rsidRDefault="00C5178F" w:rsidP="00C5178F">
      <w:pPr>
        <w:numPr>
          <w:ilvl w:val="0"/>
          <w:numId w:val="27"/>
        </w:numPr>
        <w:spacing w:before="0" w:after="200" w:line="276" w:lineRule="auto"/>
        <w:jc w:val="left"/>
        <w:rPr>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w:t>
      </w:r>
    </w:p>
    <w:p w14:paraId="7B518984" w14:textId="77777777" w:rsidR="00C5178F" w:rsidRPr="00C5178F" w:rsidRDefault="00C5178F" w:rsidP="00C5178F">
      <w:pPr>
        <w:tabs>
          <w:tab w:val="left" w:pos="680"/>
        </w:tabs>
        <w:spacing w:before="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0528" behindDoc="0" locked="0" layoutInCell="1" allowOverlap="1" wp14:anchorId="35CAC549" wp14:editId="3EFF4375">
                <wp:simplePos x="0" y="0"/>
                <wp:positionH relativeFrom="margin">
                  <wp:posOffset>275590</wp:posOffset>
                </wp:positionH>
                <wp:positionV relativeFrom="margin">
                  <wp:posOffset>2158365</wp:posOffset>
                </wp:positionV>
                <wp:extent cx="5029200" cy="2933700"/>
                <wp:effectExtent l="0" t="0" r="0" b="0"/>
                <wp:wrapTopAndBottom/>
                <wp:docPr id="1413" name="Zone de dessin 14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14" name="Groupe 1414"/>
                        <wpg:cNvGrpSpPr/>
                        <wpg:grpSpPr>
                          <a:xfrm>
                            <a:off x="180000" y="179999"/>
                            <a:ext cx="4607660" cy="2675343"/>
                            <a:chOff x="0" y="0"/>
                            <a:chExt cx="4338323" cy="2207258"/>
                          </a:xfrm>
                        </wpg:grpSpPr>
                        <wps:wsp>
                          <wps:cNvPr id="1415" name="Rectangle 1415"/>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6230025E"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6" name="Connecteur droit 1416"/>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417" name="Groupe 1417"/>
                          <wpg:cNvGrpSpPr/>
                          <wpg:grpSpPr>
                            <a:xfrm>
                              <a:off x="0" y="0"/>
                              <a:ext cx="4338323" cy="2207258"/>
                              <a:chOff x="0" y="0"/>
                              <a:chExt cx="4338775" cy="2207787"/>
                            </a:xfrm>
                          </wpg:grpSpPr>
                          <wps:wsp>
                            <wps:cNvPr id="1418" name="Rectangle 1418"/>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7F330BF1"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9" name="Rectangle 1419"/>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0B0BB812"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0" name="Connecteur droit avec flèche 1420"/>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21" name="Connecteur droit 1421"/>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422" name="Connecteur droit 1422"/>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423" name="Connecteur droit avec flèche 1423"/>
                            <wps:cNvCnPr/>
                            <wps:spPr>
                              <a:xfrm>
                                <a:off x="396815" y="188918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24"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55647F26"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425" name="Zone de texte 2"/>
                            <wps:cNvSpPr txBox="1">
                              <a:spLocks noChangeArrowheads="1"/>
                            </wps:cNvSpPr>
                            <wps:spPr bwMode="auto">
                              <a:xfrm>
                                <a:off x="1293493" y="733420"/>
                                <a:ext cx="1829593" cy="252150"/>
                              </a:xfrm>
                              <a:prstGeom prst="rect">
                                <a:avLst/>
                              </a:prstGeom>
                              <a:solidFill>
                                <a:srgbClr val="FFFFFF"/>
                              </a:solidFill>
                              <a:ln w="9525">
                                <a:noFill/>
                                <a:miter lim="800000"/>
                                <a:headEnd/>
                                <a:tailEnd/>
                              </a:ln>
                            </wps:spPr>
                            <wps:txbx>
                              <w:txbxContent>
                                <w:p w14:paraId="30821DDD" w14:textId="77777777" w:rsidR="00C5178F" w:rsidRDefault="00C5178F" w:rsidP="00C5178F">
                                  <w:pPr>
                                    <w:pStyle w:val="NormalWeb"/>
                                  </w:pPr>
                                  <w:r>
                                    <w:rPr>
                                      <w:rFonts w:ascii="Courier New" w:hAnsi="Courier New"/>
                                      <w:color w:val="000000"/>
                                      <w:sz w:val="20"/>
                                      <w:szCs w:val="20"/>
                                    </w:rPr>
                                    <w:t>ES5-DeleteProfile</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35CAC549" id="Zone de dessin 1413" o:spid="_x0000_s1325" editas="canvas" style="position:absolute;margin-left:21.7pt;margin-top:169.95pt;width:396pt;height:231pt;z-index:251670528;mso-position-horizontal-relative:margin;mso-position-vertical-relative:margin;mso-width-relative:margin;mso-height-relative:margin" coordsize="50292,29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">
                <v:shape id="_x0000_s1326" type="#_x0000_t75" style="position:absolute;width:50292;height:29337;visibility:visible;mso-wrap-style:square">
                  <v:fill o:detectmouseclick="t"/>
                  <v:path o:connecttype="none"/>
                </v:shape>
                <v:group id="Groupe 1414" o:spid="_x0000_s1327" style="position:absolute;left:1800;top:1799;width:46076;height:26754"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">
                  <v:rect id="Rectangle 1415" o:spid="_x0000_s1328"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" fillcolor="#9bbb59" strokecolor="#71893f" strokeweight="2pt">
                    <v:textbox>
                      <w:txbxContent>
                        <w:p w14:paraId="6230025E" w14:textId="77777777" w:rsidR="00C5178F" w:rsidRDefault="00C5178F" w:rsidP="00C5178F">
                          <w:pPr>
                            <w:pStyle w:val="NormalWeb"/>
                            <w:jc w:val="center"/>
                          </w:pPr>
                          <w:r>
                            <w:rPr>
                              <w:rFonts w:ascii="Arial" w:hAnsi="Arial"/>
                              <w:b/>
                              <w:bCs/>
                              <w:sz w:val="20"/>
                              <w:szCs w:val="20"/>
                            </w:rPr>
                            <w:t>DS</w:t>
                          </w:r>
                        </w:p>
                      </w:txbxContent>
                    </v:textbox>
                  </v:rect>
                  <v:line id="Connecteur droit 1416" o:spid="_x0000_s1329"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" strokecolor="#77933c" strokeweight="2.25pt"/>
                  <v:group id="Groupe 1417" o:spid="_x0000_s1330"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">
                    <v:rect id="Rectangle 1418" o:spid="_x0000_s1331"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" fillcolor="#9bbb59" strokecolor="#71893f" strokeweight="2pt">
                      <v:stroke dashstyle="3 1"/>
                      <v:textbox>
                        <w:txbxContent>
                          <w:p w14:paraId="7F330BF1" w14:textId="77777777" w:rsidR="00C5178F" w:rsidRDefault="00C5178F" w:rsidP="00C5178F">
                            <w:pPr>
                              <w:pStyle w:val="NormalWeb"/>
                              <w:jc w:val="center"/>
                            </w:pPr>
                            <w:r>
                              <w:rPr>
                                <w:rFonts w:ascii="Arial" w:hAnsi="Arial"/>
                                <w:b/>
                                <w:bCs/>
                                <w:sz w:val="20"/>
                                <w:szCs w:val="20"/>
                              </w:rPr>
                              <w:t>SM-SR-S</w:t>
                            </w:r>
                          </w:p>
                        </w:txbxContent>
                      </v:textbox>
                    </v:rect>
                    <v:rect id="Rectangle 1419" o:spid="_x0000_s1332"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" fillcolor="#c0504d" strokecolor="#8c3836" strokeweight="2pt">
                      <v:textbox>
                        <w:txbxContent>
                          <w:p w14:paraId="0B0BB812"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20" o:spid="_x0000_s1333"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" strokecolor="#4a7ebb">
                      <v:stroke startarrow="open" endarrow="open"/>
                    </v:shape>
                    <v:line id="Connecteur droit 1421" o:spid="_x0000_s1334"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" strokecolor="#77933c" strokeweight="2.25pt">
                      <v:stroke dashstyle="3 1"/>
                    </v:line>
                    <v:line id="Connecteur droit 1422" o:spid="_x0000_s1335"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" strokecolor="#984807" strokeweight="2.25pt"/>
                    <v:shape id="Connecteur droit avec flèche 1423" o:spid="_x0000_s1336"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" strokecolor="#4a7ebb">
                      <v:stroke startarrow="open" endarrow="open"/>
                    </v:shape>
                    <v:shape id="_x0000_s1337"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" stroked="f">
                      <v:textbox>
                        <w:txbxContent>
                          <w:p w14:paraId="55647F26"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338" type="#_x0000_t202" style="position:absolute;left:12934;top:7334;width:1829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" stroked="f">
                      <v:textbox>
                        <w:txbxContent>
                          <w:p w14:paraId="30821DDD" w14:textId="77777777" w:rsidR="00C5178F" w:rsidRDefault="00C5178F" w:rsidP="00C5178F">
                            <w:pPr>
                              <w:pStyle w:val="NormalWeb"/>
                            </w:pPr>
                            <w:r>
                              <w:rPr>
                                <w:rFonts w:ascii="Courier New" w:hAnsi="Courier New"/>
                                <w:color w:val="000000"/>
                                <w:sz w:val="20"/>
                                <w:szCs w:val="20"/>
                              </w:rPr>
                              <w:t>ES5-DeleteProfile</w:t>
                            </w:r>
                          </w:p>
                        </w:txbxContent>
                      </v:textbox>
                    </v:shape>
                  </v:group>
                </v:group>
                <w10:wrap type="topAndBottom" anchorx="margin" anchory="margin"/>
              </v:group>
            </w:pict>
          </mc:Fallback>
        </mc:AlternateContent>
      </w:r>
      <w:r w:rsidRPr="00C5178F">
        <w:rPr>
          <w:rFonts w:eastAsia="Times New Roman"/>
          <w:b/>
          <w:szCs w:val="22"/>
          <w:lang w:eastAsia="fr-FR" w:bidi="ar-SA"/>
        </w:rPr>
        <w:t>Test Environment</w:t>
      </w:r>
    </w:p>
    <w:p w14:paraId="0215793B" w14:textId="77777777" w:rsidR="00C5178F" w:rsidRPr="00C5178F" w:rsidRDefault="00C5178F" w:rsidP="00C5178F">
      <w:pPr>
        <w:spacing w:before="0" w:line="276" w:lineRule="auto"/>
        <w:ind w:left="720"/>
        <w:jc w:val="left"/>
        <w:rPr>
          <w:szCs w:val="22"/>
          <w:lang w:eastAsia="en-US"/>
        </w:rPr>
      </w:pPr>
    </w:p>
    <w:p w14:paraId="0CD86BAF"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37" w:name="_Ref399777058"/>
      <w:r w:rsidRPr="00C5178F">
        <w:rPr>
          <w:rFonts w:ascii="Arial Bold" w:eastAsia="Times New Roman" w:hAnsi="Arial Bold" w:cs="Arial"/>
          <w:b/>
          <w:bCs/>
          <w:szCs w:val="26"/>
          <w:lang w:val="en-US" w:eastAsia="en-US"/>
        </w:rPr>
        <w:t>TC.ES5.DP.1: DeleteProfile_SMS</w:t>
      </w:r>
      <w:bookmarkEnd w:id="537"/>
    </w:p>
    <w:p w14:paraId="65A7C23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FD36854" w14:textId="77777777" w:rsidR="00C5178F" w:rsidRPr="00C5178F" w:rsidRDefault="00C5178F" w:rsidP="00C5178F">
      <w:pPr>
        <w:autoSpaceDE w:val="0"/>
        <w:autoSpaceDN w:val="0"/>
        <w:adjustRightInd w:val="0"/>
        <w:rPr>
          <w:rFonts w:eastAsia="Times New Roman" w:cs="Arial"/>
          <w:b/>
          <w:bCs/>
          <w:color w:val="000000"/>
          <w:lang w:eastAsia="fr-FR"/>
        </w:rPr>
      </w:pPr>
    </w:p>
    <w:p w14:paraId="1C5648B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Profile deletion process is well implemented on the eUICC using SMS. After ISD-P deletion, a GET STATUS command is sent to make sure that the security domain is no longer present on the eUICC. Some error cases due to incompatible initial conditions are also defined.</w:t>
      </w:r>
    </w:p>
    <w:p w14:paraId="352F709D" w14:textId="77777777" w:rsidR="00C5178F" w:rsidRPr="00C5178F" w:rsidRDefault="00C5178F" w:rsidP="00C5178F">
      <w:pPr>
        <w:autoSpaceDE w:val="0"/>
        <w:autoSpaceDN w:val="0"/>
        <w:adjustRightInd w:val="0"/>
        <w:rPr>
          <w:rFonts w:eastAsia="Times New Roman" w:cs="Arial"/>
          <w:i/>
          <w:iCs/>
          <w:color w:val="000000"/>
          <w:lang w:eastAsia="fr-FR"/>
        </w:rPr>
      </w:pPr>
    </w:p>
    <w:p w14:paraId="7800075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427237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6, PF_REQ7</w:t>
      </w:r>
    </w:p>
    <w:p w14:paraId="5C88A4B5"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2, SEC_REQ14</w:t>
      </w:r>
    </w:p>
    <w:p w14:paraId="0123A61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54</w:t>
      </w:r>
    </w:p>
    <w:p w14:paraId="4FA7C79A" w14:textId="77777777" w:rsidR="00C5178F" w:rsidRPr="00C5178F" w:rsidRDefault="00C5178F" w:rsidP="00C5178F">
      <w:pPr>
        <w:autoSpaceDE w:val="0"/>
        <w:autoSpaceDN w:val="0"/>
        <w:adjustRightInd w:val="0"/>
        <w:ind w:left="720"/>
        <w:rPr>
          <w:rFonts w:eastAsia="Times New Roman" w:cs="Arial"/>
          <w:lang w:eastAsia="fr-FR"/>
        </w:rPr>
      </w:pPr>
    </w:p>
    <w:p w14:paraId="72A1337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D403D5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147DF5A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Nominal Case</w:t>
      </w:r>
    </w:p>
    <w:p w14:paraId="3F466A6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B6CBDA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65B34C2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 POL1 defined on</w:t>
      </w:r>
      <w:r w:rsidRPr="00C5178F">
        <w:rPr>
          <w:rFonts w:ascii="Courier New" w:hAnsi="Courier New" w:cs="Courier New"/>
          <w:szCs w:val="22"/>
          <w:lang w:eastAsia="fr-FR" w:bidi="ar-SA"/>
        </w:rPr>
        <w:t xml:space="preserve"> #ISD_P_AID1</w:t>
      </w:r>
    </w:p>
    <w:p w14:paraId="2A7E959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664"/>
        <w:gridCol w:w="3048"/>
        <w:gridCol w:w="2693"/>
        <w:gridCol w:w="1418"/>
      </w:tblGrid>
      <w:tr w:rsidR="00C5178F" w:rsidRPr="00C5178F" w14:paraId="3EDCE9BA"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53DBE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64" w:type="dxa"/>
            <w:tcBorders>
              <w:top w:val="single" w:sz="6" w:space="0" w:color="auto"/>
              <w:left w:val="single" w:sz="6" w:space="0" w:color="auto"/>
              <w:bottom w:val="single" w:sz="6" w:space="0" w:color="auto"/>
              <w:right w:val="single" w:sz="6" w:space="0" w:color="auto"/>
            </w:tcBorders>
            <w:shd w:val="clear" w:color="auto" w:fill="C00000"/>
            <w:vAlign w:val="center"/>
          </w:tcPr>
          <w:p w14:paraId="3CD4B06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48" w:type="dxa"/>
            <w:tcBorders>
              <w:top w:val="single" w:sz="6" w:space="0" w:color="auto"/>
              <w:left w:val="single" w:sz="6" w:space="0" w:color="auto"/>
              <w:bottom w:val="single" w:sz="6" w:space="0" w:color="auto"/>
              <w:right w:val="single" w:sz="6" w:space="0" w:color="auto"/>
            </w:tcBorders>
            <w:shd w:val="clear" w:color="auto" w:fill="C00000"/>
            <w:vAlign w:val="center"/>
          </w:tcPr>
          <w:p w14:paraId="4681082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F21E59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27147D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6F4AA2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FF6561"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E107CA" w14:textId="47A5DD0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44ACE3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3303E81"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1CDADE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vAlign w:val="center"/>
          </w:tcPr>
          <w:p w14:paraId="139FC6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38F5E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E3724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48E37B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_ISDP1])</w:t>
            </w:r>
          </w:p>
        </w:tc>
        <w:tc>
          <w:tcPr>
            <w:tcW w:w="2693" w:type="dxa"/>
            <w:tcBorders>
              <w:top w:val="single" w:sz="6" w:space="0" w:color="auto"/>
              <w:left w:val="single" w:sz="6" w:space="0" w:color="auto"/>
              <w:bottom w:val="single" w:sz="6" w:space="0" w:color="auto"/>
              <w:right w:val="single" w:sz="6" w:space="0" w:color="auto"/>
            </w:tcBorders>
          </w:tcPr>
          <w:p w14:paraId="5EFCEE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446E5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1C01CF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4D6B595"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5C00CA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048" w:type="dxa"/>
            <w:tcBorders>
              <w:top w:val="single" w:sz="6" w:space="0" w:color="auto"/>
              <w:left w:val="single" w:sz="6" w:space="0" w:color="auto"/>
              <w:bottom w:val="single" w:sz="6" w:space="0" w:color="auto"/>
              <w:right w:val="single" w:sz="6" w:space="0" w:color="auto"/>
            </w:tcBorders>
            <w:vAlign w:val="center"/>
          </w:tcPr>
          <w:p w14:paraId="255911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64F82D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EDD2E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C260EB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224FD89"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201F52A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vAlign w:val="center"/>
          </w:tcPr>
          <w:p w14:paraId="6CB1BD8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79C007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6FE12D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15036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B101E76"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046D58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048" w:type="dxa"/>
            <w:tcBorders>
              <w:top w:val="single" w:sz="6" w:space="0" w:color="auto"/>
              <w:left w:val="single" w:sz="6" w:space="0" w:color="auto"/>
              <w:bottom w:val="single" w:sz="6" w:space="0" w:color="auto"/>
              <w:right w:val="single" w:sz="6" w:space="0" w:color="auto"/>
            </w:tcBorders>
            <w:vAlign w:val="center"/>
          </w:tcPr>
          <w:p w14:paraId="71EA0DB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B1CAA5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55C01131" w14:textId="77777777" w:rsidR="00C5178F" w:rsidRPr="00C5178F" w:rsidRDefault="00C5178F" w:rsidP="00C5178F">
            <w:pPr>
              <w:keepLines/>
              <w:numPr>
                <w:ilvl w:val="0"/>
                <w:numId w:val="58"/>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4605E1E" w14:textId="77777777" w:rsidR="00C5178F" w:rsidRPr="00C5178F" w:rsidRDefault="00C5178F" w:rsidP="00C5178F">
            <w:pPr>
              <w:keepLines/>
              <w:numPr>
                <w:ilvl w:val="0"/>
                <w:numId w:val="5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0076C28" w14:textId="77777777" w:rsidR="00C5178F" w:rsidRPr="00C5178F" w:rsidRDefault="00C5178F" w:rsidP="00C5178F">
            <w:pPr>
              <w:keepLines/>
              <w:numPr>
                <w:ilvl w:val="0"/>
                <w:numId w:val="5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77CD0A6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3, EUICC_REQ16, EUICC_REQ19, EUICC_REQ21, EUICC_REQ22</w:t>
            </w:r>
          </w:p>
        </w:tc>
      </w:tr>
      <w:tr w:rsidR="00C5178F" w:rsidRPr="00C5178F" w14:paraId="1514003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12FAB15"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6CC30E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vAlign w:val="center"/>
          </w:tcPr>
          <w:p w14:paraId="120AAF1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3EEB22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D9E183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727FF2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59696B"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2DF8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94BD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B3DEF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22027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6A0AB5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D904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8937A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65091C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73F83F"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075F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04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E7B0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7699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F0008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C46240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F49618"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2EEFA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ACF12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AD09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50E3F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C14BBE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E08A83"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2EB4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04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C9EF1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5E4F0C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F61CCC" w14:textId="77777777" w:rsidR="00C5178F" w:rsidRPr="00C5178F" w:rsidRDefault="00C5178F" w:rsidP="00C5178F">
            <w:pPr>
              <w:keepLines/>
              <w:numPr>
                <w:ilvl w:val="0"/>
                <w:numId w:val="59"/>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EBB866A" w14:textId="77777777" w:rsidR="00C5178F" w:rsidRPr="00C5178F" w:rsidRDefault="00C5178F" w:rsidP="00C5178F">
            <w:pPr>
              <w:keepLines/>
              <w:numPr>
                <w:ilvl w:val="0"/>
                <w:numId w:val="5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B207537" w14:textId="77777777" w:rsidR="00C5178F" w:rsidRPr="00C5178F" w:rsidRDefault="00C5178F" w:rsidP="00C5178F">
            <w:pPr>
              <w:keepLines/>
              <w:numPr>
                <w:ilvl w:val="0"/>
                <w:numId w:val="5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3D774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PF_REQ7, EUICC_REQ13, EUICC_REQ16, EUICC_REQ19, EUICC_REQ21, EUICC_REQ22, SEC_REQ12</w:t>
            </w:r>
          </w:p>
        </w:tc>
      </w:tr>
      <w:tr w:rsidR="00C5178F" w:rsidRPr="00C5178F" w14:paraId="620130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7944BE" w14:textId="77777777" w:rsidR="00C5178F" w:rsidRPr="00C5178F" w:rsidRDefault="00C5178F" w:rsidP="00C5178F">
            <w:pPr>
              <w:keepLines/>
              <w:numPr>
                <w:ilvl w:val="0"/>
                <w:numId w:val="1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4EEC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E1AAD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6391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CE2F8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2BBA529" w14:textId="77777777" w:rsidR="00C5178F" w:rsidRPr="00C5178F" w:rsidRDefault="00C5178F" w:rsidP="00C5178F">
      <w:pPr>
        <w:spacing w:before="0" w:after="200" w:line="276" w:lineRule="auto"/>
        <w:jc w:val="left"/>
        <w:rPr>
          <w:szCs w:val="22"/>
          <w:lang w:eastAsia="en-GB" w:bidi="ar-SA"/>
        </w:rPr>
      </w:pPr>
    </w:p>
    <w:p w14:paraId="53BBF5CD" w14:textId="77777777" w:rsidR="00C5178F" w:rsidRPr="00C5178F" w:rsidRDefault="00C5178F" w:rsidP="00C5178F">
      <w:pPr>
        <w:keepNext/>
        <w:keepLines/>
        <w:numPr>
          <w:ilvl w:val="5"/>
          <w:numId w:val="1"/>
        </w:numPr>
        <w:spacing w:before="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SD-P Not Disabled</w:t>
      </w:r>
    </w:p>
    <w:p w14:paraId="6CD1A67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1ED14A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3F3D2AD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 POL1 defined on</w:t>
      </w:r>
      <w:r w:rsidRPr="00C5178F">
        <w:rPr>
          <w:rFonts w:ascii="Courier New" w:hAnsi="Courier New" w:cs="Courier New"/>
          <w:szCs w:val="22"/>
          <w:lang w:eastAsia="fr-FR" w:bidi="ar-SA"/>
        </w:rPr>
        <w:t xml:space="preserve"> #ISD_P_AID1</w:t>
      </w:r>
    </w:p>
    <w:p w14:paraId="28A18FD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lastRenderedPageBreak/>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tbl>
      <w:tblPr>
        <w:tblW w:w="9412" w:type="dxa"/>
        <w:tblCellMar>
          <w:left w:w="56" w:type="dxa"/>
          <w:right w:w="56" w:type="dxa"/>
        </w:tblCellMar>
        <w:tblLook w:val="0000" w:firstRow="0" w:lastRow="0" w:firstColumn="0" w:lastColumn="0" w:noHBand="0" w:noVBand="0"/>
      </w:tblPr>
      <w:tblGrid>
        <w:gridCol w:w="589"/>
        <w:gridCol w:w="1585"/>
        <w:gridCol w:w="3103"/>
        <w:gridCol w:w="2717"/>
        <w:gridCol w:w="1418"/>
      </w:tblGrid>
      <w:tr w:rsidR="00C5178F" w:rsidRPr="00C5178F" w14:paraId="524C5608"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916F54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5" w:type="dxa"/>
            <w:tcBorders>
              <w:top w:val="single" w:sz="6" w:space="0" w:color="auto"/>
              <w:left w:val="single" w:sz="6" w:space="0" w:color="auto"/>
              <w:bottom w:val="single" w:sz="6" w:space="0" w:color="auto"/>
              <w:right w:val="single" w:sz="6" w:space="0" w:color="auto"/>
            </w:tcBorders>
            <w:shd w:val="clear" w:color="auto" w:fill="C00000"/>
            <w:vAlign w:val="center"/>
          </w:tcPr>
          <w:p w14:paraId="60CB9E8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03" w:type="dxa"/>
            <w:tcBorders>
              <w:top w:val="single" w:sz="6" w:space="0" w:color="auto"/>
              <w:left w:val="single" w:sz="6" w:space="0" w:color="auto"/>
              <w:bottom w:val="single" w:sz="6" w:space="0" w:color="auto"/>
              <w:right w:val="single" w:sz="6" w:space="0" w:color="auto"/>
            </w:tcBorders>
            <w:shd w:val="clear" w:color="auto" w:fill="C00000"/>
            <w:vAlign w:val="center"/>
          </w:tcPr>
          <w:p w14:paraId="7E8D41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17" w:type="dxa"/>
            <w:tcBorders>
              <w:top w:val="single" w:sz="6" w:space="0" w:color="auto"/>
              <w:left w:val="single" w:sz="6" w:space="0" w:color="auto"/>
              <w:bottom w:val="single" w:sz="6" w:space="0" w:color="auto"/>
              <w:right w:val="single" w:sz="6" w:space="0" w:color="auto"/>
            </w:tcBorders>
            <w:shd w:val="clear" w:color="auto" w:fill="C00000"/>
            <w:vAlign w:val="center"/>
          </w:tcPr>
          <w:p w14:paraId="0C1065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C03367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673B43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8D47BF"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06583C" w14:textId="352920C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00AE96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FD56138"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67FF86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vAlign w:val="center"/>
          </w:tcPr>
          <w:p w14:paraId="50E5F7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15A5E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2EBA5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52756D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_ISDP1])</w:t>
            </w:r>
          </w:p>
        </w:tc>
        <w:tc>
          <w:tcPr>
            <w:tcW w:w="2717" w:type="dxa"/>
            <w:tcBorders>
              <w:top w:val="single" w:sz="6" w:space="0" w:color="auto"/>
              <w:left w:val="single" w:sz="6" w:space="0" w:color="auto"/>
              <w:bottom w:val="single" w:sz="6" w:space="0" w:color="auto"/>
              <w:right w:val="single" w:sz="6" w:space="0" w:color="auto"/>
            </w:tcBorders>
          </w:tcPr>
          <w:p w14:paraId="113B20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4529AD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223543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DA99A5F"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3E93E2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03" w:type="dxa"/>
            <w:tcBorders>
              <w:top w:val="single" w:sz="6" w:space="0" w:color="auto"/>
              <w:left w:val="single" w:sz="6" w:space="0" w:color="auto"/>
              <w:bottom w:val="single" w:sz="6" w:space="0" w:color="auto"/>
              <w:right w:val="single" w:sz="6" w:space="0" w:color="auto"/>
            </w:tcBorders>
            <w:vAlign w:val="center"/>
          </w:tcPr>
          <w:p w14:paraId="4A6877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17" w:type="dxa"/>
            <w:tcBorders>
              <w:top w:val="single" w:sz="6" w:space="0" w:color="auto"/>
              <w:left w:val="single" w:sz="6" w:space="0" w:color="auto"/>
              <w:bottom w:val="single" w:sz="6" w:space="0" w:color="auto"/>
              <w:right w:val="single" w:sz="6" w:space="0" w:color="auto"/>
            </w:tcBorders>
          </w:tcPr>
          <w:p w14:paraId="24BF14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187CF2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E73358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0620F7C"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4CF8AB3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vAlign w:val="center"/>
          </w:tcPr>
          <w:p w14:paraId="7ACC318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17" w:type="dxa"/>
            <w:tcBorders>
              <w:top w:val="single" w:sz="6" w:space="0" w:color="auto"/>
              <w:left w:val="single" w:sz="6" w:space="0" w:color="auto"/>
              <w:bottom w:val="single" w:sz="6" w:space="0" w:color="auto"/>
              <w:right w:val="single" w:sz="6" w:space="0" w:color="auto"/>
            </w:tcBorders>
          </w:tcPr>
          <w:p w14:paraId="069599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427304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E0660E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4D98F48"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295A6D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3" w:type="dxa"/>
            <w:tcBorders>
              <w:top w:val="single" w:sz="6" w:space="0" w:color="auto"/>
              <w:left w:val="single" w:sz="6" w:space="0" w:color="auto"/>
              <w:bottom w:val="single" w:sz="6" w:space="0" w:color="auto"/>
              <w:right w:val="single" w:sz="6" w:space="0" w:color="auto"/>
            </w:tcBorders>
            <w:vAlign w:val="center"/>
          </w:tcPr>
          <w:p w14:paraId="0D2FAD9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922745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717" w:type="dxa"/>
            <w:tcBorders>
              <w:top w:val="single" w:sz="6" w:space="0" w:color="auto"/>
              <w:left w:val="single" w:sz="6" w:space="0" w:color="auto"/>
              <w:bottom w:val="single" w:sz="6" w:space="0" w:color="auto"/>
              <w:right w:val="single" w:sz="6" w:space="0" w:color="auto"/>
            </w:tcBorders>
          </w:tcPr>
          <w:p w14:paraId="39D5C6DB" w14:textId="77777777" w:rsidR="00C5178F" w:rsidRPr="00C5178F" w:rsidRDefault="00C5178F" w:rsidP="00C5178F">
            <w:pPr>
              <w:keepLines/>
              <w:numPr>
                <w:ilvl w:val="0"/>
                <w:numId w:val="60"/>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93AA1A3" w14:textId="77777777" w:rsidR="00C5178F" w:rsidRPr="00C5178F" w:rsidRDefault="00C5178F" w:rsidP="00C5178F">
            <w:pPr>
              <w:keepLines/>
              <w:numPr>
                <w:ilvl w:val="0"/>
                <w:numId w:val="6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957E180" w14:textId="77777777" w:rsidR="00C5178F" w:rsidRPr="00C5178F" w:rsidRDefault="00C5178F" w:rsidP="00C5178F">
            <w:pPr>
              <w:keepLines/>
              <w:numPr>
                <w:ilvl w:val="0"/>
                <w:numId w:val="6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7B72CBE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3, EUICC_REQ16, EUICC_REQ19, EUICC_REQ21, EUICC_REQ22</w:t>
            </w:r>
          </w:p>
        </w:tc>
      </w:tr>
      <w:tr w:rsidR="00C5178F" w:rsidRPr="00C5178F" w14:paraId="649104F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5C01FB6"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468D5F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vAlign w:val="center"/>
          </w:tcPr>
          <w:p w14:paraId="38A727D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717" w:type="dxa"/>
            <w:tcBorders>
              <w:top w:val="single" w:sz="6" w:space="0" w:color="auto"/>
              <w:left w:val="single" w:sz="6" w:space="0" w:color="auto"/>
              <w:bottom w:val="single" w:sz="6" w:space="0" w:color="auto"/>
              <w:right w:val="single" w:sz="6" w:space="0" w:color="auto"/>
            </w:tcBorders>
          </w:tcPr>
          <w:p w14:paraId="7FB094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4420A4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BD7076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780991"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13BB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1FE19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C1DD0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ED82B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601881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CE4B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C25A9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4500178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44944C"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FA0E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FF14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C3C8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EDC73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7CAF38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9305EF"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5779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E25DE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39FC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91007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E76C5C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ED3AE9"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F9F7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9F8B9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DBA7D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6EE9C8" w14:textId="77777777" w:rsidR="00C5178F" w:rsidRPr="00C5178F" w:rsidRDefault="00C5178F" w:rsidP="00C5178F">
            <w:pPr>
              <w:keepLines/>
              <w:numPr>
                <w:ilvl w:val="0"/>
                <w:numId w:val="493"/>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80B5E9F" w14:textId="77777777" w:rsidR="00C5178F" w:rsidRPr="00C5178F" w:rsidRDefault="00C5178F" w:rsidP="00C5178F">
            <w:pPr>
              <w:keepLines/>
              <w:numPr>
                <w:ilvl w:val="0"/>
                <w:numId w:val="49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739BFBF" w14:textId="77777777" w:rsidR="00C5178F" w:rsidRPr="00C5178F" w:rsidRDefault="00C5178F" w:rsidP="00C5178F">
            <w:pPr>
              <w:keepLines/>
              <w:numPr>
                <w:ilvl w:val="0"/>
                <w:numId w:val="49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3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D7DCEE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PF_REQ7, EUICC_REQ13, EUICC_REQ16, EUICC_REQ19, EUICC_REQ21, EUICC_REQ22</w:t>
            </w:r>
          </w:p>
        </w:tc>
      </w:tr>
      <w:tr w:rsidR="00C5178F" w:rsidRPr="00C5178F" w14:paraId="7252E7D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8DA7E0" w14:textId="77777777" w:rsidR="00C5178F" w:rsidRPr="00C5178F" w:rsidRDefault="00C5178F" w:rsidP="00C5178F">
            <w:pPr>
              <w:keepLines/>
              <w:numPr>
                <w:ilvl w:val="0"/>
                <w:numId w:val="1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6E14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1AB05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ECE9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C10E6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1956D09" w14:textId="77777777" w:rsidR="00C5178F" w:rsidRPr="00C5178F" w:rsidRDefault="00C5178F" w:rsidP="00C5178F">
      <w:pPr>
        <w:spacing w:before="0" w:after="200" w:line="276" w:lineRule="auto"/>
        <w:jc w:val="left"/>
        <w:rPr>
          <w:szCs w:val="22"/>
          <w:lang w:val="en-US" w:eastAsia="en-US"/>
        </w:rPr>
      </w:pPr>
    </w:p>
    <w:p w14:paraId="0C84E03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SD-P w</w:t>
      </w:r>
      <w:r w:rsidRPr="00C5178F">
        <w:rPr>
          <w:rFonts w:ascii="Arial Bold" w:eastAsia="Times New Roman" w:hAnsi="Arial Bold" w:cs="Arial"/>
          <w:b/>
          <w:szCs w:val="22"/>
          <w:lang w:val="en-US" w:eastAsia="fr-FR"/>
        </w:rPr>
        <w:t>ith the Fall-back Attribute Set</w:t>
      </w:r>
    </w:p>
    <w:p w14:paraId="60997D4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B67356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4179786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defined on</w:t>
      </w:r>
      <w:r w:rsidRPr="00C5178F">
        <w:rPr>
          <w:rFonts w:ascii="Courier New" w:hAnsi="Courier New" w:cs="Courier New"/>
          <w:szCs w:val="22"/>
          <w:lang w:eastAsia="fr-FR" w:bidi="ar-SA"/>
        </w:rPr>
        <w:t xml:space="preserve"> #ISD_P_AID1</w:t>
      </w:r>
    </w:p>
    <w:p w14:paraId="6C0BFCB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585"/>
        <w:gridCol w:w="3103"/>
        <w:gridCol w:w="2717"/>
        <w:gridCol w:w="1418"/>
      </w:tblGrid>
      <w:tr w:rsidR="00C5178F" w:rsidRPr="00C5178F" w14:paraId="6A2E307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2EB3D1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5" w:type="dxa"/>
            <w:tcBorders>
              <w:top w:val="single" w:sz="6" w:space="0" w:color="auto"/>
              <w:left w:val="single" w:sz="6" w:space="0" w:color="auto"/>
              <w:bottom w:val="single" w:sz="6" w:space="0" w:color="auto"/>
              <w:right w:val="single" w:sz="6" w:space="0" w:color="auto"/>
            </w:tcBorders>
            <w:shd w:val="clear" w:color="auto" w:fill="C00000"/>
            <w:vAlign w:val="center"/>
          </w:tcPr>
          <w:p w14:paraId="35938D2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03" w:type="dxa"/>
            <w:tcBorders>
              <w:top w:val="single" w:sz="6" w:space="0" w:color="auto"/>
              <w:left w:val="single" w:sz="6" w:space="0" w:color="auto"/>
              <w:bottom w:val="single" w:sz="6" w:space="0" w:color="auto"/>
              <w:right w:val="single" w:sz="6" w:space="0" w:color="auto"/>
            </w:tcBorders>
            <w:shd w:val="clear" w:color="auto" w:fill="C00000"/>
            <w:vAlign w:val="center"/>
          </w:tcPr>
          <w:p w14:paraId="789BA7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17" w:type="dxa"/>
            <w:tcBorders>
              <w:top w:val="single" w:sz="6" w:space="0" w:color="auto"/>
              <w:left w:val="single" w:sz="6" w:space="0" w:color="auto"/>
              <w:bottom w:val="single" w:sz="6" w:space="0" w:color="auto"/>
              <w:right w:val="single" w:sz="6" w:space="0" w:color="auto"/>
            </w:tcBorders>
            <w:shd w:val="clear" w:color="auto" w:fill="C00000"/>
            <w:vAlign w:val="center"/>
          </w:tcPr>
          <w:p w14:paraId="0673D8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537D68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56C374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063840"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A89BC2" w14:textId="600C1CC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FAE18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3912B16"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432E96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vAlign w:val="center"/>
          </w:tcPr>
          <w:p w14:paraId="6D4BC1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E40E4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A9A3E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A4DFAB0"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_ISDP1])</w:t>
            </w:r>
          </w:p>
        </w:tc>
        <w:tc>
          <w:tcPr>
            <w:tcW w:w="2717" w:type="dxa"/>
            <w:tcBorders>
              <w:top w:val="single" w:sz="6" w:space="0" w:color="auto"/>
              <w:left w:val="single" w:sz="6" w:space="0" w:color="auto"/>
              <w:bottom w:val="single" w:sz="6" w:space="0" w:color="auto"/>
              <w:right w:val="single" w:sz="6" w:space="0" w:color="auto"/>
            </w:tcBorders>
          </w:tcPr>
          <w:p w14:paraId="5C96FA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705417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6843C4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4FEFEA3"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657B72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03" w:type="dxa"/>
            <w:tcBorders>
              <w:top w:val="single" w:sz="6" w:space="0" w:color="auto"/>
              <w:left w:val="single" w:sz="6" w:space="0" w:color="auto"/>
              <w:bottom w:val="single" w:sz="6" w:space="0" w:color="auto"/>
              <w:right w:val="single" w:sz="6" w:space="0" w:color="auto"/>
            </w:tcBorders>
            <w:vAlign w:val="center"/>
          </w:tcPr>
          <w:p w14:paraId="4BD452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17" w:type="dxa"/>
            <w:tcBorders>
              <w:top w:val="single" w:sz="6" w:space="0" w:color="auto"/>
              <w:left w:val="single" w:sz="6" w:space="0" w:color="auto"/>
              <w:bottom w:val="single" w:sz="6" w:space="0" w:color="auto"/>
              <w:right w:val="single" w:sz="6" w:space="0" w:color="auto"/>
            </w:tcBorders>
          </w:tcPr>
          <w:p w14:paraId="2B66BA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0323E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4F458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A09BCA6"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5296F70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vAlign w:val="center"/>
          </w:tcPr>
          <w:p w14:paraId="048EE53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17" w:type="dxa"/>
            <w:tcBorders>
              <w:top w:val="single" w:sz="6" w:space="0" w:color="auto"/>
              <w:left w:val="single" w:sz="6" w:space="0" w:color="auto"/>
              <w:bottom w:val="single" w:sz="6" w:space="0" w:color="auto"/>
              <w:right w:val="single" w:sz="6" w:space="0" w:color="auto"/>
            </w:tcBorders>
          </w:tcPr>
          <w:p w14:paraId="78FD23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234F95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EDC648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D2AC5E6"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5CF6E6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3" w:type="dxa"/>
            <w:tcBorders>
              <w:top w:val="single" w:sz="6" w:space="0" w:color="auto"/>
              <w:left w:val="single" w:sz="6" w:space="0" w:color="auto"/>
              <w:bottom w:val="single" w:sz="6" w:space="0" w:color="auto"/>
              <w:right w:val="single" w:sz="6" w:space="0" w:color="auto"/>
            </w:tcBorders>
            <w:vAlign w:val="center"/>
          </w:tcPr>
          <w:p w14:paraId="06F3476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E06354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717" w:type="dxa"/>
            <w:tcBorders>
              <w:top w:val="single" w:sz="6" w:space="0" w:color="auto"/>
              <w:left w:val="single" w:sz="6" w:space="0" w:color="auto"/>
              <w:bottom w:val="single" w:sz="6" w:space="0" w:color="auto"/>
              <w:right w:val="single" w:sz="6" w:space="0" w:color="auto"/>
            </w:tcBorders>
          </w:tcPr>
          <w:p w14:paraId="0F367A87" w14:textId="77777777" w:rsidR="00C5178F" w:rsidRPr="00C5178F" w:rsidRDefault="00C5178F" w:rsidP="00C5178F">
            <w:pPr>
              <w:keepLines/>
              <w:numPr>
                <w:ilvl w:val="0"/>
                <w:numId w:val="62"/>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8073415" w14:textId="77777777" w:rsidR="00C5178F" w:rsidRPr="00C5178F" w:rsidRDefault="00C5178F" w:rsidP="00C5178F">
            <w:pPr>
              <w:keepLines/>
              <w:numPr>
                <w:ilvl w:val="0"/>
                <w:numId w:val="6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765D576" w14:textId="77777777" w:rsidR="00C5178F" w:rsidRPr="00C5178F" w:rsidRDefault="00C5178F" w:rsidP="00C5178F">
            <w:pPr>
              <w:keepLines/>
              <w:numPr>
                <w:ilvl w:val="0"/>
                <w:numId w:val="6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68BABC7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3, EUICC_REQ16, EUICC_REQ19, EUICC_REQ21, EUICC_REQ22</w:t>
            </w:r>
          </w:p>
        </w:tc>
      </w:tr>
      <w:tr w:rsidR="00C5178F" w:rsidRPr="00C5178F" w14:paraId="5DE836B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809D707"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3C8AF9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vAlign w:val="center"/>
          </w:tcPr>
          <w:p w14:paraId="3A98CB9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717" w:type="dxa"/>
            <w:tcBorders>
              <w:top w:val="single" w:sz="6" w:space="0" w:color="auto"/>
              <w:left w:val="single" w:sz="6" w:space="0" w:color="auto"/>
              <w:bottom w:val="single" w:sz="6" w:space="0" w:color="auto"/>
              <w:right w:val="single" w:sz="6" w:space="0" w:color="auto"/>
            </w:tcBorders>
          </w:tcPr>
          <w:p w14:paraId="12C762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60A8DA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C38361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87495E"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167A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75F5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652DD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416EC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E7E126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94B4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EA512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4F80DF0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7FB991"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FEC5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F5E51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628A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7AA10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5C7BB8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F862E3"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F66E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F6AB1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0DFE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EB2A6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06C199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728775"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C363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D3CB5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82C03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7EB42A" w14:textId="77777777" w:rsidR="00C5178F" w:rsidRPr="00C5178F" w:rsidRDefault="00C5178F" w:rsidP="00C5178F">
            <w:pPr>
              <w:keepLines/>
              <w:numPr>
                <w:ilvl w:val="0"/>
                <w:numId w:val="494"/>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6D28068" w14:textId="77777777" w:rsidR="00C5178F" w:rsidRPr="00C5178F" w:rsidRDefault="00C5178F" w:rsidP="00C5178F">
            <w:pPr>
              <w:keepLines/>
              <w:numPr>
                <w:ilvl w:val="0"/>
                <w:numId w:val="49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494E4C1" w14:textId="77777777" w:rsidR="00C5178F" w:rsidRPr="00C5178F" w:rsidRDefault="00C5178F" w:rsidP="00C5178F">
            <w:pPr>
              <w:keepLines/>
              <w:numPr>
                <w:ilvl w:val="0"/>
                <w:numId w:val="49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18AB3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PF_REQ7, EUICC_REQ13, EUICC_REQ16, EUICC_REQ19, EUICC_REQ21, EUICC_REQ22</w:t>
            </w:r>
          </w:p>
        </w:tc>
      </w:tr>
      <w:tr w:rsidR="00C5178F" w:rsidRPr="00C5178F" w14:paraId="6AD5C0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1DB44F" w14:textId="77777777" w:rsidR="00C5178F" w:rsidRPr="00C5178F" w:rsidRDefault="00C5178F" w:rsidP="00C5178F">
            <w:pPr>
              <w:keepLines/>
              <w:numPr>
                <w:ilvl w:val="0"/>
                <w:numId w:val="1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9AEC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5CA9C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7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E9C8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BBD48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546A679" w14:textId="77777777" w:rsidR="00C5178F" w:rsidRPr="00C5178F" w:rsidRDefault="00C5178F" w:rsidP="00C5178F">
      <w:pPr>
        <w:spacing w:before="0" w:after="200" w:line="276" w:lineRule="auto"/>
        <w:jc w:val="left"/>
        <w:rPr>
          <w:szCs w:val="22"/>
          <w:lang w:val="fr-FR" w:eastAsia="en-US"/>
        </w:rPr>
      </w:pPr>
    </w:p>
    <w:p w14:paraId="226D3DC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SD-P w</w:t>
      </w:r>
      <w:r w:rsidRPr="00C5178F">
        <w:rPr>
          <w:rFonts w:ascii="Arial Bold" w:eastAsia="Times New Roman" w:hAnsi="Arial Bold" w:cs="Arial"/>
          <w:b/>
          <w:szCs w:val="22"/>
          <w:lang w:val="en-US" w:eastAsia="fr-FR"/>
        </w:rPr>
        <w:t>ith Incompatible POL1</w:t>
      </w:r>
    </w:p>
    <w:p w14:paraId="53E8FD7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C50EB8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3768EC2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contains the POL1 “Deletion of the Profile not allowed”</w:t>
      </w:r>
    </w:p>
    <w:p w14:paraId="4F38073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tbl>
      <w:tblPr>
        <w:tblW w:w="9412" w:type="dxa"/>
        <w:tblCellMar>
          <w:left w:w="56" w:type="dxa"/>
          <w:right w:w="56" w:type="dxa"/>
        </w:tblCellMar>
        <w:tblLook w:val="0000" w:firstRow="0" w:lastRow="0" w:firstColumn="0" w:lastColumn="0" w:noHBand="0" w:noVBand="0"/>
      </w:tblPr>
      <w:tblGrid>
        <w:gridCol w:w="589"/>
        <w:gridCol w:w="1585"/>
        <w:gridCol w:w="2985"/>
        <w:gridCol w:w="2835"/>
        <w:gridCol w:w="1418"/>
      </w:tblGrid>
      <w:tr w:rsidR="00C5178F" w:rsidRPr="00C5178F" w14:paraId="5D8B92A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37945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5" w:type="dxa"/>
            <w:tcBorders>
              <w:top w:val="single" w:sz="6" w:space="0" w:color="auto"/>
              <w:left w:val="single" w:sz="6" w:space="0" w:color="auto"/>
              <w:bottom w:val="single" w:sz="6" w:space="0" w:color="auto"/>
              <w:right w:val="single" w:sz="6" w:space="0" w:color="auto"/>
            </w:tcBorders>
            <w:shd w:val="clear" w:color="auto" w:fill="C00000"/>
            <w:vAlign w:val="center"/>
          </w:tcPr>
          <w:p w14:paraId="4E78E47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85" w:type="dxa"/>
            <w:tcBorders>
              <w:top w:val="single" w:sz="6" w:space="0" w:color="auto"/>
              <w:left w:val="single" w:sz="6" w:space="0" w:color="auto"/>
              <w:bottom w:val="single" w:sz="6" w:space="0" w:color="auto"/>
              <w:right w:val="single" w:sz="6" w:space="0" w:color="auto"/>
            </w:tcBorders>
            <w:shd w:val="clear" w:color="auto" w:fill="C00000"/>
            <w:vAlign w:val="center"/>
          </w:tcPr>
          <w:p w14:paraId="0EE11B7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CE6AE1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8B0B13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42FFFC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86CED0"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B8E4D8" w14:textId="0B5CD82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625DBD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074F9F9"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42A676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5" w:type="dxa"/>
            <w:tcBorders>
              <w:top w:val="single" w:sz="6" w:space="0" w:color="auto"/>
              <w:left w:val="single" w:sz="6" w:space="0" w:color="auto"/>
              <w:bottom w:val="single" w:sz="6" w:space="0" w:color="auto"/>
              <w:right w:val="single" w:sz="6" w:space="0" w:color="auto"/>
            </w:tcBorders>
            <w:vAlign w:val="center"/>
          </w:tcPr>
          <w:p w14:paraId="070FDF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6F5A5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8DDB8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D06122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_ISDP1])</w:t>
            </w:r>
          </w:p>
        </w:tc>
        <w:tc>
          <w:tcPr>
            <w:tcW w:w="2835" w:type="dxa"/>
            <w:tcBorders>
              <w:top w:val="single" w:sz="6" w:space="0" w:color="auto"/>
              <w:left w:val="single" w:sz="6" w:space="0" w:color="auto"/>
              <w:bottom w:val="single" w:sz="6" w:space="0" w:color="auto"/>
              <w:right w:val="single" w:sz="6" w:space="0" w:color="auto"/>
            </w:tcBorders>
          </w:tcPr>
          <w:p w14:paraId="3CF3C2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8241D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B79D6F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570444A"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7EF89B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85" w:type="dxa"/>
            <w:tcBorders>
              <w:top w:val="single" w:sz="6" w:space="0" w:color="auto"/>
              <w:left w:val="single" w:sz="6" w:space="0" w:color="auto"/>
              <w:bottom w:val="single" w:sz="6" w:space="0" w:color="auto"/>
              <w:right w:val="single" w:sz="6" w:space="0" w:color="auto"/>
            </w:tcBorders>
            <w:vAlign w:val="center"/>
          </w:tcPr>
          <w:p w14:paraId="22784E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7C696A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324F28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E7E37D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C3900E0"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71E352E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5" w:type="dxa"/>
            <w:tcBorders>
              <w:top w:val="single" w:sz="6" w:space="0" w:color="auto"/>
              <w:left w:val="single" w:sz="6" w:space="0" w:color="auto"/>
              <w:bottom w:val="single" w:sz="6" w:space="0" w:color="auto"/>
              <w:right w:val="single" w:sz="6" w:space="0" w:color="auto"/>
            </w:tcBorders>
            <w:vAlign w:val="center"/>
          </w:tcPr>
          <w:p w14:paraId="38F1988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277651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12689B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4CA373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B308DA5"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60B6B8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5" w:type="dxa"/>
            <w:tcBorders>
              <w:top w:val="single" w:sz="6" w:space="0" w:color="auto"/>
              <w:left w:val="single" w:sz="6" w:space="0" w:color="auto"/>
              <w:bottom w:val="single" w:sz="6" w:space="0" w:color="auto"/>
              <w:right w:val="single" w:sz="6" w:space="0" w:color="auto"/>
            </w:tcBorders>
            <w:vAlign w:val="center"/>
          </w:tcPr>
          <w:p w14:paraId="5CDB68D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8528D1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41FBD55E" w14:textId="77777777" w:rsidR="00C5178F" w:rsidRPr="00C5178F" w:rsidRDefault="00C5178F" w:rsidP="00C5178F">
            <w:pPr>
              <w:keepLines/>
              <w:numPr>
                <w:ilvl w:val="0"/>
                <w:numId w:val="61"/>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5355674" w14:textId="77777777" w:rsidR="00C5178F" w:rsidRPr="00C5178F" w:rsidRDefault="00C5178F" w:rsidP="00C5178F">
            <w:pPr>
              <w:keepLines/>
              <w:numPr>
                <w:ilvl w:val="0"/>
                <w:numId w:val="6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A42A225" w14:textId="77777777" w:rsidR="00C5178F" w:rsidRPr="00C5178F" w:rsidRDefault="00C5178F" w:rsidP="00C5178F">
            <w:pPr>
              <w:keepLines/>
              <w:numPr>
                <w:ilvl w:val="0"/>
                <w:numId w:val="6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E1]</w:t>
            </w:r>
          </w:p>
        </w:tc>
        <w:tc>
          <w:tcPr>
            <w:tcW w:w="1418" w:type="dxa"/>
            <w:tcBorders>
              <w:top w:val="single" w:sz="6" w:space="0" w:color="auto"/>
              <w:left w:val="single" w:sz="6" w:space="0" w:color="auto"/>
              <w:bottom w:val="single" w:sz="6" w:space="0" w:color="auto"/>
              <w:right w:val="single" w:sz="6" w:space="0" w:color="auto"/>
            </w:tcBorders>
          </w:tcPr>
          <w:p w14:paraId="09531E9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3, EUICC_REQ16, EUICC_REQ19, EUICC_REQ21, EUICC_REQ22, SEC_REQ14</w:t>
            </w:r>
          </w:p>
        </w:tc>
      </w:tr>
      <w:tr w:rsidR="00C5178F" w:rsidRPr="00C5178F" w14:paraId="11DF7D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B50C13"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vAlign w:val="center"/>
          </w:tcPr>
          <w:p w14:paraId="789D1F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5" w:type="dxa"/>
            <w:tcBorders>
              <w:top w:val="single" w:sz="6" w:space="0" w:color="auto"/>
              <w:left w:val="single" w:sz="6" w:space="0" w:color="auto"/>
              <w:bottom w:val="single" w:sz="6" w:space="0" w:color="auto"/>
              <w:right w:val="single" w:sz="6" w:space="0" w:color="auto"/>
            </w:tcBorders>
            <w:vAlign w:val="center"/>
          </w:tcPr>
          <w:p w14:paraId="3ED2239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1EAC77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97252C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35C23D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E7410E"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B792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8C43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40A12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177BB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95AD0F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C0EB3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0FAC9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7318200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D80843"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C1B0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9582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BBFF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3A493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03AAA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913382"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71FE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38CEB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5E35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24C23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9F7BA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BC3570"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5B06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1E870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12E25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25BCE6E" w14:textId="77777777" w:rsidR="00C5178F" w:rsidRPr="00C5178F" w:rsidRDefault="00C5178F" w:rsidP="00C5178F">
            <w:pPr>
              <w:keepLines/>
              <w:numPr>
                <w:ilvl w:val="0"/>
                <w:numId w:val="49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70B188B" w14:textId="77777777" w:rsidR="00C5178F" w:rsidRPr="00C5178F" w:rsidRDefault="00C5178F" w:rsidP="00C5178F">
            <w:pPr>
              <w:keepLines/>
              <w:numPr>
                <w:ilvl w:val="0"/>
                <w:numId w:val="49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FB96A61" w14:textId="77777777" w:rsidR="00C5178F" w:rsidRPr="00C5178F" w:rsidRDefault="00C5178F" w:rsidP="00C5178F">
            <w:pPr>
              <w:keepLines/>
              <w:numPr>
                <w:ilvl w:val="0"/>
                <w:numId w:val="49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32FBE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PF_REQ7, EUICC_REQ13, EUICC_REQ16, EUICC_REQ19, EUICC_REQ21, EUICC_REQ22</w:t>
            </w:r>
          </w:p>
        </w:tc>
      </w:tr>
      <w:tr w:rsidR="00C5178F" w:rsidRPr="00C5178F" w14:paraId="317B29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BA563B" w14:textId="77777777" w:rsidR="00C5178F" w:rsidRPr="00C5178F" w:rsidRDefault="00C5178F" w:rsidP="00C5178F">
            <w:pPr>
              <w:keepLines/>
              <w:numPr>
                <w:ilvl w:val="0"/>
                <w:numId w:val="1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8AE2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2CF79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226E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08964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CF77E5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Error Case: ISD-P not present on the eUICC</w:t>
      </w:r>
    </w:p>
    <w:p w14:paraId="1DB6AC7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40246E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66674D0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 POL1 defined on</w:t>
      </w:r>
      <w:r w:rsidRPr="00C5178F">
        <w:rPr>
          <w:rFonts w:ascii="Courier New" w:hAnsi="Courier New" w:cs="Courier New"/>
          <w:szCs w:val="22"/>
          <w:lang w:eastAsia="fr-FR" w:bidi="ar-SA"/>
        </w:rPr>
        <w:t xml:space="preserve"> #ISD_P_AID1</w:t>
      </w:r>
    </w:p>
    <w:p w14:paraId="240222F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p w14:paraId="01032988" w14:textId="77777777" w:rsidR="00C5178F" w:rsidRPr="00C5178F" w:rsidRDefault="00C5178F" w:rsidP="00C5178F">
      <w:pPr>
        <w:numPr>
          <w:ilvl w:val="0"/>
          <w:numId w:val="9"/>
        </w:numPr>
        <w:tabs>
          <w:tab w:val="left" w:pos="680"/>
        </w:tabs>
        <w:spacing w:before="0" w:after="200" w:line="276" w:lineRule="auto"/>
        <w:contextualSpacing/>
        <w:jc w:val="left"/>
        <w:rPr>
          <w:rFonts w:eastAsia="Times New Roman"/>
          <w:szCs w:val="22"/>
          <w:lang w:eastAsia="fr-FR" w:bidi="ar-SA"/>
        </w:rPr>
      </w:pPr>
      <w:r w:rsidRPr="00C5178F">
        <w:rPr>
          <w:rFonts w:eastAsia="Times New Roman"/>
          <w:szCs w:val="22"/>
          <w:lang w:eastAsia="fr-FR" w:bidi="ar-SA"/>
        </w:rPr>
        <w:t xml:space="preserve">The Profile identified by the ISD-P AID </w:t>
      </w:r>
      <w:r w:rsidRPr="00C5178F">
        <w:rPr>
          <w:rFonts w:ascii="Courier New" w:eastAsia="Times New Roman" w:hAnsi="Courier New" w:cs="Courier New"/>
          <w:szCs w:val="22"/>
          <w:lang w:eastAsia="fr-FR" w:bidi="ar-SA"/>
        </w:rPr>
        <w:t>#ISD_P_AID_UNKNOWN</w:t>
      </w:r>
      <w:r w:rsidRPr="00C5178F">
        <w:rPr>
          <w:rFonts w:eastAsia="Times New Roman"/>
          <w:szCs w:val="22"/>
          <w:lang w:eastAsia="fr-FR" w:bidi="ar-SA"/>
        </w:rPr>
        <w:t xml:space="preserve"> is not present on the eUICC</w:t>
      </w:r>
    </w:p>
    <w:tbl>
      <w:tblPr>
        <w:tblW w:w="9412" w:type="dxa"/>
        <w:tblCellMar>
          <w:left w:w="56" w:type="dxa"/>
          <w:right w:w="56" w:type="dxa"/>
        </w:tblCellMar>
        <w:tblLook w:val="0000" w:firstRow="0" w:lastRow="0" w:firstColumn="0" w:lastColumn="0" w:noHBand="0" w:noVBand="0"/>
      </w:tblPr>
      <w:tblGrid>
        <w:gridCol w:w="589"/>
        <w:gridCol w:w="1664"/>
        <w:gridCol w:w="3048"/>
        <w:gridCol w:w="2693"/>
        <w:gridCol w:w="1418"/>
      </w:tblGrid>
      <w:tr w:rsidR="00C5178F" w:rsidRPr="00C5178F" w14:paraId="2850784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15CFFC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64" w:type="dxa"/>
            <w:tcBorders>
              <w:top w:val="single" w:sz="6" w:space="0" w:color="auto"/>
              <w:left w:val="single" w:sz="6" w:space="0" w:color="auto"/>
              <w:bottom w:val="single" w:sz="6" w:space="0" w:color="auto"/>
              <w:right w:val="single" w:sz="6" w:space="0" w:color="auto"/>
            </w:tcBorders>
            <w:shd w:val="clear" w:color="auto" w:fill="C00000"/>
            <w:vAlign w:val="center"/>
          </w:tcPr>
          <w:p w14:paraId="17CE3A9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48" w:type="dxa"/>
            <w:tcBorders>
              <w:top w:val="single" w:sz="6" w:space="0" w:color="auto"/>
              <w:left w:val="single" w:sz="6" w:space="0" w:color="auto"/>
              <w:bottom w:val="single" w:sz="6" w:space="0" w:color="auto"/>
              <w:right w:val="single" w:sz="6" w:space="0" w:color="auto"/>
            </w:tcBorders>
            <w:shd w:val="clear" w:color="auto" w:fill="C00000"/>
            <w:vAlign w:val="center"/>
          </w:tcPr>
          <w:p w14:paraId="5DA9524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3C6F8F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34AD16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427DD8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22C1B7" w14:textId="77777777" w:rsidR="00C5178F" w:rsidRPr="00C5178F" w:rsidRDefault="00C5178F" w:rsidP="00C5178F">
            <w:pPr>
              <w:keepLines/>
              <w:numPr>
                <w:ilvl w:val="0"/>
                <w:numId w:val="8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6E4A5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Initialization sequence as described in section 4.2.1.1</w:t>
            </w:r>
          </w:p>
        </w:tc>
      </w:tr>
      <w:tr w:rsidR="00C5178F" w:rsidRPr="00C5178F" w14:paraId="5882A92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86A54BE" w14:textId="77777777" w:rsidR="00C5178F" w:rsidRPr="00C5178F" w:rsidRDefault="00C5178F" w:rsidP="00C5178F">
            <w:pPr>
              <w:keepLines/>
              <w:numPr>
                <w:ilvl w:val="0"/>
                <w:numId w:val="8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6241C8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vAlign w:val="center"/>
          </w:tcPr>
          <w:p w14:paraId="10BA868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EC7D22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2D68F6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C47CC0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_ISDP_UNKNOWN])</w:t>
            </w:r>
          </w:p>
        </w:tc>
        <w:tc>
          <w:tcPr>
            <w:tcW w:w="2693" w:type="dxa"/>
            <w:tcBorders>
              <w:top w:val="single" w:sz="6" w:space="0" w:color="auto"/>
              <w:left w:val="single" w:sz="6" w:space="0" w:color="auto"/>
              <w:bottom w:val="single" w:sz="6" w:space="0" w:color="auto"/>
              <w:right w:val="single" w:sz="6" w:space="0" w:color="auto"/>
            </w:tcBorders>
          </w:tcPr>
          <w:p w14:paraId="196A83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63EF67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175670D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79FCFD4" w14:textId="77777777" w:rsidR="00C5178F" w:rsidRPr="00C5178F" w:rsidRDefault="00C5178F" w:rsidP="00C5178F">
            <w:pPr>
              <w:keepLines/>
              <w:numPr>
                <w:ilvl w:val="0"/>
                <w:numId w:val="8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38F4B4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048" w:type="dxa"/>
            <w:tcBorders>
              <w:top w:val="single" w:sz="6" w:space="0" w:color="auto"/>
              <w:left w:val="single" w:sz="6" w:space="0" w:color="auto"/>
              <w:bottom w:val="single" w:sz="6" w:space="0" w:color="auto"/>
              <w:right w:val="single" w:sz="6" w:space="0" w:color="auto"/>
            </w:tcBorders>
            <w:vAlign w:val="center"/>
          </w:tcPr>
          <w:p w14:paraId="1EB423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7FBB9E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BA9ACC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222A96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A32B493" w14:textId="77777777" w:rsidR="00C5178F" w:rsidRPr="00C5178F" w:rsidRDefault="00C5178F" w:rsidP="00C5178F">
            <w:pPr>
              <w:keepLines/>
              <w:numPr>
                <w:ilvl w:val="0"/>
                <w:numId w:val="8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3646638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vAlign w:val="center"/>
          </w:tcPr>
          <w:p w14:paraId="456478F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3A80CC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A2D97B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10EFB2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6C92DAE" w14:textId="77777777" w:rsidR="00C5178F" w:rsidRPr="00C5178F" w:rsidRDefault="00C5178F" w:rsidP="00C5178F">
            <w:pPr>
              <w:keepLines/>
              <w:numPr>
                <w:ilvl w:val="0"/>
                <w:numId w:val="8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2EEA49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048" w:type="dxa"/>
            <w:tcBorders>
              <w:top w:val="single" w:sz="6" w:space="0" w:color="auto"/>
              <w:left w:val="single" w:sz="6" w:space="0" w:color="auto"/>
              <w:bottom w:val="single" w:sz="6" w:space="0" w:color="auto"/>
              <w:right w:val="single" w:sz="6" w:space="0" w:color="auto"/>
            </w:tcBorders>
            <w:vAlign w:val="center"/>
          </w:tcPr>
          <w:p w14:paraId="6D154C5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51D96F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3B347B62" w14:textId="77777777" w:rsidR="00C5178F" w:rsidRPr="00C5178F" w:rsidRDefault="00C5178F" w:rsidP="00C5178F">
            <w:pPr>
              <w:keepLines/>
              <w:numPr>
                <w:ilvl w:val="0"/>
                <w:numId w:val="84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76E44A7" w14:textId="77777777" w:rsidR="00C5178F" w:rsidRPr="00C5178F" w:rsidRDefault="00C5178F" w:rsidP="00C5178F">
            <w:pPr>
              <w:keepLines/>
              <w:numPr>
                <w:ilvl w:val="0"/>
                <w:numId w:val="84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C4CA3A5" w14:textId="77777777" w:rsidR="00C5178F" w:rsidRPr="00C5178F" w:rsidRDefault="00C5178F" w:rsidP="00C5178F">
            <w:pPr>
              <w:keepLines/>
              <w:numPr>
                <w:ilvl w:val="0"/>
                <w:numId w:val="84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p w14:paraId="732EB6C6"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eastAsia="ja-JP"/>
              </w:rPr>
            </w:pPr>
            <w:r w:rsidRPr="00C5178F">
              <w:rPr>
                <w:color w:val="000000"/>
                <w:sz w:val="18"/>
                <w:szCs w:val="18"/>
                <w:lang w:eastAsia="ja-JP"/>
              </w:rPr>
              <w:t xml:space="preserve">Note: Status code 6A82 MAY also be returned.  </w:t>
            </w:r>
          </w:p>
        </w:tc>
        <w:tc>
          <w:tcPr>
            <w:tcW w:w="1418" w:type="dxa"/>
            <w:tcBorders>
              <w:top w:val="single" w:sz="6" w:space="0" w:color="auto"/>
              <w:left w:val="single" w:sz="6" w:space="0" w:color="auto"/>
              <w:bottom w:val="single" w:sz="6" w:space="0" w:color="auto"/>
              <w:right w:val="single" w:sz="6" w:space="0" w:color="auto"/>
            </w:tcBorders>
          </w:tcPr>
          <w:p w14:paraId="6226AED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3, EUICC_REQ16, EUICC_REQ19, EUICC_REQ21, EUICC_REQ22</w:t>
            </w:r>
          </w:p>
        </w:tc>
      </w:tr>
      <w:tr w:rsidR="00C5178F" w:rsidRPr="00C5178F" w14:paraId="0A2F592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6C6AB3D" w14:textId="77777777" w:rsidR="00C5178F" w:rsidRPr="00C5178F" w:rsidRDefault="00C5178F" w:rsidP="00C5178F">
            <w:pPr>
              <w:keepLines/>
              <w:numPr>
                <w:ilvl w:val="0"/>
                <w:numId w:val="8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4" w:type="dxa"/>
            <w:tcBorders>
              <w:top w:val="single" w:sz="6" w:space="0" w:color="auto"/>
              <w:left w:val="single" w:sz="6" w:space="0" w:color="auto"/>
              <w:bottom w:val="single" w:sz="6" w:space="0" w:color="auto"/>
              <w:right w:val="single" w:sz="6" w:space="0" w:color="auto"/>
            </w:tcBorders>
            <w:vAlign w:val="center"/>
          </w:tcPr>
          <w:p w14:paraId="7EA41E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48" w:type="dxa"/>
            <w:tcBorders>
              <w:top w:val="single" w:sz="6" w:space="0" w:color="auto"/>
              <w:left w:val="single" w:sz="6" w:space="0" w:color="auto"/>
              <w:bottom w:val="single" w:sz="6" w:space="0" w:color="auto"/>
              <w:right w:val="single" w:sz="6" w:space="0" w:color="auto"/>
            </w:tcBorders>
            <w:vAlign w:val="center"/>
          </w:tcPr>
          <w:p w14:paraId="792D23C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53C390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07F997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57AF3DF" w14:textId="77777777" w:rsidR="00C5178F" w:rsidRPr="00C5178F" w:rsidRDefault="00C5178F" w:rsidP="00C5178F">
      <w:pPr>
        <w:spacing w:before="0" w:after="200" w:line="276" w:lineRule="auto"/>
        <w:jc w:val="left"/>
        <w:rPr>
          <w:szCs w:val="22"/>
          <w:lang w:val="fr-FR" w:eastAsia="en-US"/>
        </w:rPr>
      </w:pPr>
    </w:p>
    <w:p w14:paraId="68EA8448" w14:textId="77777777" w:rsidR="00C5178F" w:rsidRPr="00C5178F" w:rsidRDefault="00C5178F" w:rsidP="00C5178F">
      <w:pPr>
        <w:spacing w:before="0" w:after="200" w:line="276" w:lineRule="auto"/>
        <w:jc w:val="left"/>
        <w:rPr>
          <w:szCs w:val="22"/>
          <w:lang w:val="fr-FR" w:eastAsia="en-US"/>
        </w:rPr>
      </w:pPr>
    </w:p>
    <w:p w14:paraId="07E1A8EF"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38" w:name="_Ref399777068"/>
      <w:r w:rsidRPr="00C5178F">
        <w:rPr>
          <w:rFonts w:ascii="Arial Bold" w:eastAsia="Times New Roman" w:hAnsi="Arial Bold" w:cs="Arial"/>
          <w:b/>
          <w:bCs/>
          <w:szCs w:val="26"/>
          <w:lang w:val="en-US" w:eastAsia="en-US"/>
        </w:rPr>
        <w:t>TC.ES5.DP.2: DeleteProfile_CAT_TP</w:t>
      </w:r>
      <w:bookmarkEnd w:id="538"/>
    </w:p>
    <w:p w14:paraId="771A861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F96A261" w14:textId="77777777" w:rsidR="00C5178F" w:rsidRPr="00C5178F" w:rsidRDefault="00C5178F" w:rsidP="00C5178F">
      <w:pPr>
        <w:autoSpaceDE w:val="0"/>
        <w:autoSpaceDN w:val="0"/>
        <w:adjustRightInd w:val="0"/>
        <w:rPr>
          <w:rFonts w:eastAsia="Times New Roman" w:cs="Arial"/>
          <w:b/>
          <w:bCs/>
          <w:color w:val="000000"/>
          <w:lang w:eastAsia="fr-FR"/>
        </w:rPr>
      </w:pPr>
    </w:p>
    <w:p w14:paraId="60E0397B"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Profile deletion process is well implemented on the eUICC using CAT_TP. After ISD-P deletion, a GET STATUS command is sent to make sure that the security domain is no longer present on the eUICC.</w:t>
      </w:r>
    </w:p>
    <w:p w14:paraId="150A0026" w14:textId="77777777" w:rsidR="00C5178F" w:rsidRPr="00C5178F" w:rsidRDefault="00C5178F" w:rsidP="00C5178F">
      <w:pPr>
        <w:autoSpaceDE w:val="0"/>
        <w:autoSpaceDN w:val="0"/>
        <w:adjustRightInd w:val="0"/>
        <w:rPr>
          <w:rFonts w:eastAsia="Times New Roman" w:cs="Arial"/>
          <w:b/>
          <w:bCs/>
          <w:color w:val="000000"/>
          <w:lang w:eastAsia="fr-FR"/>
        </w:rPr>
      </w:pPr>
    </w:p>
    <w:p w14:paraId="3BB46AD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3730343"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6, PF_REQ7</w:t>
      </w:r>
    </w:p>
    <w:p w14:paraId="3E50D651"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2</w:t>
      </w:r>
    </w:p>
    <w:p w14:paraId="3E3AA503"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8, EUICC_REQ22, EUICC_REQ53, EUICC_REQ54</w:t>
      </w:r>
    </w:p>
    <w:p w14:paraId="6AD937C8" w14:textId="77777777" w:rsidR="00C5178F" w:rsidRPr="00C5178F" w:rsidRDefault="00C5178F" w:rsidP="00C5178F">
      <w:pPr>
        <w:autoSpaceDE w:val="0"/>
        <w:autoSpaceDN w:val="0"/>
        <w:adjustRightInd w:val="0"/>
        <w:ind w:left="720"/>
        <w:rPr>
          <w:rFonts w:eastAsia="Times New Roman" w:cs="Arial"/>
          <w:lang w:eastAsia="fr-FR"/>
        </w:rPr>
      </w:pPr>
    </w:p>
    <w:p w14:paraId="2A3DEFB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522F7B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4985B09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28D5A3B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6F7A40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055BE7D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 POL1 defined on</w:t>
      </w:r>
      <w:r w:rsidRPr="00C5178F">
        <w:rPr>
          <w:rFonts w:ascii="Courier New" w:hAnsi="Courier New" w:cs="Courier New"/>
          <w:szCs w:val="22"/>
          <w:lang w:eastAsia="fr-FR" w:bidi="ar-SA"/>
        </w:rPr>
        <w:t xml:space="preserve"> #ISD_P_AID1</w:t>
      </w:r>
    </w:p>
    <w:p w14:paraId="31D9503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91"/>
        <w:gridCol w:w="1592"/>
        <w:gridCol w:w="2811"/>
        <w:gridCol w:w="3000"/>
        <w:gridCol w:w="1418"/>
      </w:tblGrid>
      <w:tr w:rsidR="00C5178F" w:rsidRPr="00C5178F" w14:paraId="21CBA1BF"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8E7EB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744962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11" w:type="dxa"/>
            <w:tcBorders>
              <w:top w:val="single" w:sz="6" w:space="0" w:color="auto"/>
              <w:left w:val="single" w:sz="6" w:space="0" w:color="auto"/>
              <w:bottom w:val="single" w:sz="6" w:space="0" w:color="auto"/>
              <w:right w:val="single" w:sz="6" w:space="0" w:color="auto"/>
            </w:tcBorders>
            <w:shd w:val="clear" w:color="auto" w:fill="C00000"/>
            <w:vAlign w:val="center"/>
          </w:tcPr>
          <w:p w14:paraId="3E6418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211E04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7AB4D9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3FEB5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08EFB6"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E0CBFF" w14:textId="41B0719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125C3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961917"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4D78F3" w14:textId="6302537A"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B553EC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0D6E67A"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4F5481D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7806767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AFC8D1A"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35BDE3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0C5FE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6BD91CE"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ELETE_ISDP1])</w:t>
            </w:r>
          </w:p>
        </w:tc>
        <w:tc>
          <w:tcPr>
            <w:tcW w:w="3000" w:type="dxa"/>
            <w:tcBorders>
              <w:top w:val="single" w:sz="6" w:space="0" w:color="auto"/>
              <w:left w:val="single" w:sz="6" w:space="0" w:color="auto"/>
              <w:bottom w:val="single" w:sz="6" w:space="0" w:color="auto"/>
              <w:right w:val="single" w:sz="6" w:space="0" w:color="auto"/>
            </w:tcBorders>
          </w:tcPr>
          <w:p w14:paraId="418F6440"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505D1F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537B375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0566C20"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E7EEF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06C72AF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21C74335" w14:textId="77777777" w:rsidR="00C5178F" w:rsidRPr="00C5178F" w:rsidRDefault="00C5178F" w:rsidP="00C5178F">
            <w:pPr>
              <w:numPr>
                <w:ilvl w:val="0"/>
                <w:numId w:val="63"/>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746A120E" w14:textId="77777777" w:rsidR="00C5178F" w:rsidRPr="00C5178F" w:rsidRDefault="00C5178F" w:rsidP="00C5178F">
            <w:pPr>
              <w:keepLines/>
              <w:numPr>
                <w:ilvl w:val="0"/>
                <w:numId w:val="6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443A011" w14:textId="77777777" w:rsidR="00C5178F" w:rsidRPr="00C5178F" w:rsidRDefault="00C5178F" w:rsidP="00C5178F">
            <w:pPr>
              <w:keepLines/>
              <w:numPr>
                <w:ilvl w:val="0"/>
                <w:numId w:val="6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5160851D"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EDF9AAC" w14:textId="77777777" w:rsidR="00C5178F" w:rsidRPr="00C5178F" w:rsidRDefault="00C5178F" w:rsidP="00C5178F">
            <w:pPr>
              <w:numPr>
                <w:ilvl w:val="0"/>
                <w:numId w:val="63"/>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633DC35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3, EUICC_REQ16, EUICC_REQ18</w:t>
            </w:r>
          </w:p>
        </w:tc>
      </w:tr>
      <w:tr w:rsidR="00C5178F" w:rsidRPr="00C5178F" w14:paraId="450A88D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061B68"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563DB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8AACF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781B2406"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441EA4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FC54F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F778F54"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1])</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C253EB"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1A466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0D41F7F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30BA9C"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73D1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4B65D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8E08C0" w14:textId="77777777" w:rsidR="00C5178F" w:rsidRPr="00C5178F" w:rsidRDefault="00C5178F" w:rsidP="00C5178F">
            <w:pPr>
              <w:numPr>
                <w:ilvl w:val="0"/>
                <w:numId w:val="64"/>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3CF2711C" w14:textId="77777777" w:rsidR="00C5178F" w:rsidRPr="00C5178F" w:rsidRDefault="00C5178F" w:rsidP="00C5178F">
            <w:pPr>
              <w:keepLines/>
              <w:numPr>
                <w:ilvl w:val="0"/>
                <w:numId w:val="6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BEA2453" w14:textId="77777777" w:rsidR="00C5178F" w:rsidRPr="00C5178F" w:rsidRDefault="00C5178F" w:rsidP="00C5178F">
            <w:pPr>
              <w:keepLines/>
              <w:numPr>
                <w:ilvl w:val="0"/>
                <w:numId w:val="6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080663C"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8DEDCB7" w14:textId="77777777" w:rsidR="00C5178F" w:rsidRPr="00C5178F" w:rsidRDefault="00C5178F" w:rsidP="00C5178F">
            <w:pPr>
              <w:numPr>
                <w:ilvl w:val="0"/>
                <w:numId w:val="64"/>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C65F4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PF_REQ7, EUICC_REQ13, EUICC_REQ16, EUICC_REQ18, SEC_REQ12</w:t>
            </w:r>
          </w:p>
        </w:tc>
      </w:tr>
      <w:tr w:rsidR="00C5178F" w:rsidRPr="00C5178F" w14:paraId="47E7773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D1A787" w14:textId="77777777" w:rsidR="00C5178F" w:rsidRPr="00C5178F" w:rsidRDefault="00C5178F" w:rsidP="00C5178F">
            <w:pPr>
              <w:keepLines/>
              <w:numPr>
                <w:ilvl w:val="0"/>
                <w:numId w:val="1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14AAC1" w14:textId="7A53E45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15D66A28"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39" w:name="_Ref399777078"/>
      <w:r w:rsidRPr="00C5178F">
        <w:rPr>
          <w:rFonts w:ascii="Arial Bold" w:eastAsia="Times New Roman" w:hAnsi="Arial Bold" w:cs="Arial"/>
          <w:b/>
          <w:bCs/>
          <w:szCs w:val="26"/>
          <w:lang w:val="en-US" w:eastAsia="en-US"/>
        </w:rPr>
        <w:t>TC.ES5.DP.3: DeleteProfile_HTTPS</w:t>
      </w:r>
      <w:bookmarkEnd w:id="539"/>
    </w:p>
    <w:p w14:paraId="5DB331D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E8BA626" w14:textId="77777777" w:rsidR="00C5178F" w:rsidRPr="00C5178F" w:rsidRDefault="00C5178F" w:rsidP="00C5178F">
      <w:pPr>
        <w:autoSpaceDE w:val="0"/>
        <w:autoSpaceDN w:val="0"/>
        <w:adjustRightInd w:val="0"/>
        <w:rPr>
          <w:rFonts w:eastAsia="Times New Roman" w:cs="Arial"/>
          <w:b/>
          <w:bCs/>
          <w:color w:val="000000"/>
          <w:lang w:eastAsia="fr-FR"/>
        </w:rPr>
      </w:pPr>
    </w:p>
    <w:p w14:paraId="0E71DD9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Profile deletion process is well implemented on the eUICC using HTTPS. After ISD-P deletion, a GET STATUS command is sent to make sure that the security domain is no longer present on the eUICC.</w:t>
      </w:r>
    </w:p>
    <w:p w14:paraId="414FB9C2" w14:textId="77777777" w:rsidR="00C5178F" w:rsidRPr="00C5178F" w:rsidRDefault="00C5178F" w:rsidP="00C5178F">
      <w:pPr>
        <w:autoSpaceDE w:val="0"/>
        <w:autoSpaceDN w:val="0"/>
        <w:adjustRightInd w:val="0"/>
        <w:rPr>
          <w:rFonts w:eastAsia="Times New Roman" w:cs="Arial"/>
          <w:b/>
          <w:bCs/>
          <w:color w:val="000000"/>
          <w:lang w:eastAsia="fr-FR"/>
        </w:rPr>
      </w:pPr>
    </w:p>
    <w:p w14:paraId="2A962CA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E3AFE91"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6, PF_REQ7</w:t>
      </w:r>
    </w:p>
    <w:p w14:paraId="1844F7F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2</w:t>
      </w:r>
    </w:p>
    <w:p w14:paraId="28E978C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lastRenderedPageBreak/>
        <w:t>EUICC_REQ13, EUICC_REQ14, EUICC_REQ16, EUICC_REQ22, EUICC_REQ42, EUICC_REQ43, EUICC_REQ45, EUICC_REQ46, EUICC_REQ47, EUICC_REQ48, EUICC_REQ49, EUICC_REQ50, EUICC_REQ52, EUICC_REQ54</w:t>
      </w:r>
    </w:p>
    <w:p w14:paraId="1FCC218C" w14:textId="77777777" w:rsidR="00C5178F" w:rsidRPr="00C5178F" w:rsidRDefault="00C5178F" w:rsidP="00C5178F">
      <w:pPr>
        <w:autoSpaceDE w:val="0"/>
        <w:autoSpaceDN w:val="0"/>
        <w:adjustRightInd w:val="0"/>
        <w:rPr>
          <w:rFonts w:cs="Arial"/>
          <w:b/>
          <w:bCs/>
          <w:color w:val="000000"/>
        </w:rPr>
      </w:pPr>
    </w:p>
    <w:p w14:paraId="752FBFD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3E0707B"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1447E771" w14:textId="58F3FEFA" w:rsidR="00C5178F" w:rsidRPr="00C5178F" w:rsidRDefault="00C5178F" w:rsidP="00C5178F">
      <w:pPr>
        <w:numPr>
          <w:ilvl w:val="1"/>
          <w:numId w:val="501"/>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25869BD7" w14:textId="170324C2" w:rsidR="00C5178F" w:rsidRPr="00C5178F" w:rsidRDefault="00C5178F" w:rsidP="00C5178F">
      <w:pPr>
        <w:numPr>
          <w:ilvl w:val="1"/>
          <w:numId w:val="501"/>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rFonts w:eastAsia="Times New Roman" w:cs="Arial"/>
          <w:color w:val="000000"/>
          <w:szCs w:val="22"/>
          <w:lang w:val="en-US" w:eastAsia="fr-FR" w:bidi="ar-SA"/>
        </w:rPr>
        <w:fldChar w:fldCharType="begin"/>
      </w:r>
      <w:r w:rsidRPr="00C5178F">
        <w:rPr>
          <w:rFonts w:eastAsia="Times New Roman" w:cs="Arial"/>
          <w:color w:val="000000"/>
          <w:szCs w:val="22"/>
          <w:lang w:val="en-US" w:eastAsia="fr-FR" w:bidi="ar-SA"/>
        </w:rPr>
        <w:instrText xml:space="preserve"> REF RFC_ref9 \h </w:instrText>
      </w:r>
      <w:r w:rsidRPr="00C5178F">
        <w:rPr>
          <w:rFonts w:eastAsia="Times New Roman" w:cs="Arial"/>
          <w:color w:val="000000"/>
          <w:szCs w:val="22"/>
          <w:lang w:val="en-US" w:eastAsia="fr-FR" w:bidi="ar-SA"/>
        </w:rPr>
      </w:r>
      <w:r w:rsidRPr="00C5178F">
        <w:rPr>
          <w:rFonts w:eastAsia="Times New Roman" w:cs="Arial"/>
          <w:color w:val="000000"/>
          <w:szCs w:val="22"/>
          <w:lang w:val="en-US" w:eastAsia="fr-FR" w:bidi="ar-SA"/>
        </w:rPr>
        <w:fldChar w:fldCharType="separate"/>
      </w:r>
      <w:r w:rsidR="008B422D" w:rsidRPr="00C5178F">
        <w:rPr>
          <w:sz w:val="20"/>
          <w:szCs w:val="22"/>
          <w:lang w:eastAsia="de-DE" w:bidi="ar-SA"/>
        </w:rPr>
        <w:t>[9]</w:t>
      </w:r>
      <w:r w:rsidRPr="00C5178F">
        <w:rPr>
          <w:rFonts w:eastAsia="Times New Roman" w:cs="Arial"/>
          <w:color w:val="000000"/>
          <w:szCs w:val="22"/>
          <w:lang w:val="en-US" w:eastAsia="fr-FR" w:bidi="ar-SA"/>
        </w:rPr>
        <w:fldChar w:fldCharType="end"/>
      </w:r>
      <w:r w:rsidRPr="00C5178F">
        <w:rPr>
          <w:szCs w:val="22"/>
          <w:lang w:eastAsia="en-GB"/>
        </w:rPr>
        <w:t xml:space="preserve"> SHALL be accepted</w:t>
      </w:r>
    </w:p>
    <w:p w14:paraId="38154D04"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243857FD"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0944DF8"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747FDA6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7EA0A1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892E80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56DB56A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 POL1 is defined on the</w:t>
      </w:r>
      <w:r w:rsidRPr="00C5178F">
        <w:rPr>
          <w:rFonts w:ascii="Courier New" w:hAnsi="Courier New" w:cs="Courier New"/>
          <w:szCs w:val="22"/>
          <w:lang w:eastAsia="fr-FR" w:bidi="ar-SA"/>
        </w:rPr>
        <w:t xml:space="preserve"> #ISD_P_AID1</w:t>
      </w:r>
    </w:p>
    <w:p w14:paraId="37988B9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91"/>
        <w:gridCol w:w="1553"/>
        <w:gridCol w:w="3316"/>
        <w:gridCol w:w="2534"/>
        <w:gridCol w:w="1418"/>
      </w:tblGrid>
      <w:tr w:rsidR="00C5178F" w:rsidRPr="00C5178F" w14:paraId="2D52D40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230769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4842BB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16" w:type="dxa"/>
            <w:tcBorders>
              <w:top w:val="single" w:sz="6" w:space="0" w:color="auto"/>
              <w:left w:val="single" w:sz="6" w:space="0" w:color="auto"/>
              <w:bottom w:val="single" w:sz="6" w:space="0" w:color="auto"/>
              <w:right w:val="single" w:sz="6" w:space="0" w:color="auto"/>
            </w:tcBorders>
            <w:shd w:val="clear" w:color="auto" w:fill="C00000"/>
            <w:vAlign w:val="center"/>
          </w:tcPr>
          <w:p w14:paraId="43298B7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2BD74DF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DD69D0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254F24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9D23A0"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6CA077" w14:textId="6C900CD6"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3D3002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DFBA80"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02B47E" w14:textId="30F55DBD"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5CF452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0B95207"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608C8E3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0B38AC4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1834D12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3D482D44"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ELETE_ISDP1])</w:t>
            </w:r>
          </w:p>
        </w:tc>
        <w:tc>
          <w:tcPr>
            <w:tcW w:w="2534" w:type="dxa"/>
            <w:tcBorders>
              <w:top w:val="single" w:sz="6" w:space="0" w:color="auto"/>
              <w:left w:val="single" w:sz="6" w:space="0" w:color="auto"/>
              <w:bottom w:val="single" w:sz="6" w:space="0" w:color="auto"/>
              <w:right w:val="single" w:sz="6" w:space="0" w:color="auto"/>
            </w:tcBorders>
          </w:tcPr>
          <w:p w14:paraId="14FD65B8"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833F96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381CBD0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41ADB32"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3557E5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081AC4F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0603754E" w14:textId="77777777" w:rsidR="00C5178F" w:rsidRPr="00C5178F" w:rsidRDefault="00C5178F" w:rsidP="00C5178F">
            <w:pPr>
              <w:keepLines/>
              <w:numPr>
                <w:ilvl w:val="0"/>
                <w:numId w:val="66"/>
              </w:numPr>
              <w:overflowPunct w:val="0"/>
              <w:autoSpaceDE w:val="0"/>
              <w:autoSpaceDN w:val="0"/>
              <w:adjustRightInd w:val="0"/>
              <w:spacing w:after="120" w:line="276" w:lineRule="auto"/>
              <w:ind w:left="189" w:hanging="189"/>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4DB7D394" w14:textId="77777777" w:rsidR="00C5178F" w:rsidRPr="00C5178F" w:rsidRDefault="00C5178F" w:rsidP="00C5178F">
            <w:pPr>
              <w:numPr>
                <w:ilvl w:val="0"/>
                <w:numId w:val="6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03CAEFB" w14:textId="77777777" w:rsidR="00C5178F" w:rsidRPr="00C5178F" w:rsidRDefault="00C5178F" w:rsidP="00C5178F">
            <w:pPr>
              <w:numPr>
                <w:ilvl w:val="0"/>
                <w:numId w:val="6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311A155"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6672506"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E044DA5" w14:textId="77777777" w:rsidR="00C5178F" w:rsidRPr="00C5178F" w:rsidRDefault="00C5178F" w:rsidP="00C5178F">
            <w:pPr>
              <w:numPr>
                <w:ilvl w:val="0"/>
                <w:numId w:val="6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009000]</w:t>
            </w:r>
          </w:p>
        </w:tc>
        <w:tc>
          <w:tcPr>
            <w:tcW w:w="1418" w:type="dxa"/>
            <w:tcBorders>
              <w:top w:val="single" w:sz="6" w:space="0" w:color="auto"/>
              <w:left w:val="single" w:sz="6" w:space="0" w:color="auto"/>
              <w:bottom w:val="single" w:sz="6" w:space="0" w:color="auto"/>
              <w:right w:val="single" w:sz="6" w:space="0" w:color="auto"/>
            </w:tcBorders>
          </w:tcPr>
          <w:p w14:paraId="26236D1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537CD51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8CC628"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9AB5B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3AD8E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1E9F9CB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C4CC670"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ISDP1])</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65B757"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3759C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4A935D9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083928"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85B7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D41F0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B7A816" w14:textId="77777777" w:rsidR="00C5178F" w:rsidRPr="00C5178F" w:rsidRDefault="00C5178F" w:rsidP="00C5178F">
            <w:pPr>
              <w:keepLines/>
              <w:numPr>
                <w:ilvl w:val="0"/>
                <w:numId w:val="65"/>
              </w:numPr>
              <w:overflowPunct w:val="0"/>
              <w:autoSpaceDE w:val="0"/>
              <w:autoSpaceDN w:val="0"/>
              <w:adjustRightInd w:val="0"/>
              <w:spacing w:after="120" w:line="276" w:lineRule="auto"/>
              <w:ind w:left="189" w:hanging="189"/>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DB82B96" w14:textId="77777777" w:rsidR="00C5178F" w:rsidRPr="00C5178F" w:rsidRDefault="00C5178F" w:rsidP="00C5178F">
            <w:pPr>
              <w:numPr>
                <w:ilvl w:val="0"/>
                <w:numId w:val="6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6D6CD9EE" w14:textId="77777777" w:rsidR="00C5178F" w:rsidRPr="00C5178F" w:rsidRDefault="00C5178F" w:rsidP="00C5178F">
            <w:pPr>
              <w:numPr>
                <w:ilvl w:val="0"/>
                <w:numId w:val="6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03F16165"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5E3222C0"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446C0F65" w14:textId="77777777" w:rsidR="00C5178F" w:rsidRPr="00C5178F" w:rsidRDefault="00C5178F" w:rsidP="00C5178F">
            <w:pPr>
              <w:numPr>
                <w:ilvl w:val="0"/>
                <w:numId w:val="6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09761E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6, 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SEC_REQ12</w:t>
            </w:r>
          </w:p>
        </w:tc>
      </w:tr>
      <w:tr w:rsidR="00C5178F" w:rsidRPr="00C5178F" w14:paraId="4A34C3C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7B3E8F" w14:textId="77777777" w:rsidR="00C5178F" w:rsidRPr="00C5178F" w:rsidRDefault="00C5178F" w:rsidP="00C5178F">
            <w:pPr>
              <w:keepLines/>
              <w:numPr>
                <w:ilvl w:val="0"/>
                <w:numId w:val="1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1BAFD2" w14:textId="0ABEB14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6547CE35" w14:textId="77777777" w:rsidR="00C5178F" w:rsidRPr="00C5178F" w:rsidRDefault="00C5178F" w:rsidP="00C5178F">
      <w:pPr>
        <w:spacing w:before="0" w:after="200" w:line="276" w:lineRule="auto"/>
        <w:jc w:val="left"/>
        <w:rPr>
          <w:szCs w:val="22"/>
          <w:lang w:val="en-US" w:eastAsia="en-US"/>
        </w:rPr>
      </w:pPr>
    </w:p>
    <w:p w14:paraId="0EBEBF71" w14:textId="77777777" w:rsidR="00C5178F" w:rsidRPr="00C5178F" w:rsidRDefault="00C5178F" w:rsidP="00C5178F">
      <w:pPr>
        <w:spacing w:before="0" w:after="200" w:line="276" w:lineRule="auto"/>
        <w:jc w:val="left"/>
        <w:rPr>
          <w:szCs w:val="22"/>
          <w:lang w:val="en-US" w:eastAsia="en-US"/>
        </w:rPr>
      </w:pPr>
    </w:p>
    <w:p w14:paraId="46C31303" w14:textId="77777777" w:rsidR="00C5178F" w:rsidRPr="00C5178F" w:rsidRDefault="00C5178F" w:rsidP="00C5178F">
      <w:pPr>
        <w:spacing w:before="0" w:after="200" w:line="276" w:lineRule="auto"/>
        <w:jc w:val="left"/>
        <w:rPr>
          <w:szCs w:val="22"/>
          <w:lang w:val="en-US" w:eastAsia="en-US"/>
        </w:rPr>
      </w:pPr>
    </w:p>
    <w:p w14:paraId="44BD4670"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40" w:name="_Toc448849148"/>
      <w:bookmarkStart w:id="541" w:name="_Toc452452686"/>
      <w:bookmarkStart w:id="542" w:name="_Toc514078123"/>
      <w:bookmarkStart w:id="543" w:name="_Toc40714753"/>
      <w:bookmarkStart w:id="544" w:name="_Toc54687331"/>
      <w:r w:rsidRPr="00C5178F">
        <w:rPr>
          <w:rFonts w:eastAsia="Times New Roman" w:cs="Arial"/>
          <w:b/>
          <w:bCs/>
          <w:iCs/>
          <w:sz w:val="24"/>
          <w:szCs w:val="26"/>
          <w:lang w:val="en-US" w:eastAsia="en-US"/>
        </w:rPr>
        <w:t>ES5 (SM-SR – eUICC): eUICCCapabilityAudit</w:t>
      </w:r>
      <w:bookmarkEnd w:id="540"/>
      <w:bookmarkEnd w:id="541"/>
      <w:bookmarkEnd w:id="542"/>
      <w:bookmarkEnd w:id="543"/>
      <w:bookmarkEnd w:id="544"/>
    </w:p>
    <w:p w14:paraId="2C44033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83B33BC" w14:textId="77777777" w:rsidR="00C5178F" w:rsidRPr="00C5178F" w:rsidRDefault="00C5178F" w:rsidP="00C5178F">
      <w:pPr>
        <w:autoSpaceDE w:val="0"/>
        <w:autoSpaceDN w:val="0"/>
        <w:adjustRightInd w:val="0"/>
        <w:rPr>
          <w:b/>
        </w:rPr>
      </w:pPr>
    </w:p>
    <w:p w14:paraId="223C9156" w14:textId="77777777" w:rsidR="00C5178F" w:rsidRPr="00C5178F" w:rsidRDefault="00C5178F" w:rsidP="00C5178F">
      <w:pPr>
        <w:autoSpaceDE w:val="0"/>
        <w:autoSpaceDN w:val="0"/>
        <w:adjustRightInd w:val="0"/>
        <w:rPr>
          <w:b/>
        </w:rPr>
      </w:pPr>
      <w:r w:rsidRPr="00C5178F">
        <w:rPr>
          <w:b/>
        </w:rPr>
        <w:t xml:space="preserve">References </w:t>
      </w:r>
    </w:p>
    <w:p w14:paraId="08A04226" w14:textId="3E15034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07165E3C" w14:textId="77777777" w:rsidR="00C5178F" w:rsidRPr="00C5178F" w:rsidRDefault="00C5178F" w:rsidP="00C5178F">
      <w:pPr>
        <w:autoSpaceDE w:val="0"/>
        <w:autoSpaceDN w:val="0"/>
        <w:adjustRightInd w:val="0"/>
        <w:rPr>
          <w:b/>
        </w:rPr>
      </w:pPr>
      <w:r w:rsidRPr="00C5178F">
        <w:rPr>
          <w:b/>
        </w:rPr>
        <w:t>Requirements</w:t>
      </w:r>
    </w:p>
    <w:p w14:paraId="0029E0A5"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619BB9EF"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49, EUICC_REQ50, EUICC_REQ52, EUICC_REQ53, EUICC_REQ54</w:t>
      </w:r>
    </w:p>
    <w:p w14:paraId="2E38F52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A2257B3" w14:textId="77777777" w:rsidR="00C5178F" w:rsidRPr="00C5178F" w:rsidRDefault="00C5178F" w:rsidP="00C5178F">
      <w:pPr>
        <w:autoSpaceDE w:val="0"/>
        <w:autoSpaceDN w:val="0"/>
        <w:adjustRightInd w:val="0"/>
        <w:rPr>
          <w:rFonts w:cs="Arial"/>
          <w:b/>
          <w:bCs/>
          <w:color w:val="000000"/>
        </w:rPr>
      </w:pPr>
    </w:p>
    <w:p w14:paraId="728B4923" w14:textId="77777777" w:rsidR="00C5178F" w:rsidRPr="00C5178F" w:rsidRDefault="00C5178F" w:rsidP="00C5178F">
      <w:pPr>
        <w:autoSpaceDE w:val="0"/>
        <w:autoSpaceDN w:val="0"/>
        <w:adjustRightInd w:val="0"/>
        <w:rPr>
          <w:rFonts w:cs="Arial"/>
          <w:b/>
          <w:bCs/>
          <w:color w:val="000000"/>
        </w:rPr>
      </w:pPr>
      <w:r w:rsidRPr="00C5178F">
        <w:rPr>
          <w:noProof/>
          <w:lang w:eastAsia="en-GB" w:bidi="ar-SA"/>
        </w:rPr>
        <w:lastRenderedPageBreak/>
        <mc:AlternateContent>
          <mc:Choice Requires="wpc">
            <w:drawing>
              <wp:anchor distT="0" distB="0" distL="114300" distR="114300" simplePos="0" relativeHeight="251671552" behindDoc="0" locked="0" layoutInCell="1" allowOverlap="1" wp14:anchorId="61CBB359" wp14:editId="5EAC40FC">
                <wp:simplePos x="0" y="0"/>
                <wp:positionH relativeFrom="page">
                  <wp:posOffset>1385570</wp:posOffset>
                </wp:positionH>
                <wp:positionV relativeFrom="paragraph">
                  <wp:posOffset>945515</wp:posOffset>
                </wp:positionV>
                <wp:extent cx="4752975" cy="1889125"/>
                <wp:effectExtent l="0" t="0" r="0" b="0"/>
                <wp:wrapTopAndBottom/>
                <wp:docPr id="1426" name="Zone de dessin 14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27" name="Groupe 1427"/>
                        <wpg:cNvGrpSpPr/>
                        <wpg:grpSpPr>
                          <a:xfrm>
                            <a:off x="180000" y="86264"/>
                            <a:ext cx="4400626" cy="1742533"/>
                            <a:chOff x="0" y="0"/>
                            <a:chExt cx="4338323" cy="1483743"/>
                          </a:xfrm>
                        </wpg:grpSpPr>
                        <wps:wsp>
                          <wps:cNvPr id="1428" name="Rectangle 1428"/>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156BA2B5"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9" name="Connecteur droit 1429"/>
                          <wps:cNvCnPr/>
                          <wps:spPr>
                            <a:xfrm flipH="1">
                              <a:off x="2035462" y="431321"/>
                              <a:ext cx="1" cy="1052422"/>
                            </a:xfrm>
                            <a:prstGeom prst="line">
                              <a:avLst/>
                            </a:prstGeom>
                            <a:noFill/>
                            <a:ln w="28575" cap="flat" cmpd="sng" algn="ctr">
                              <a:solidFill>
                                <a:srgbClr val="9BBB59">
                                  <a:lumMod val="75000"/>
                                </a:srgbClr>
                              </a:solidFill>
                              <a:prstDash val="solid"/>
                            </a:ln>
                            <a:effectLst/>
                          </wps:spPr>
                          <wps:bodyPr/>
                        </wps:wsp>
                        <wpg:grpSp>
                          <wpg:cNvPr id="1430" name="Groupe 1430"/>
                          <wpg:cNvGrpSpPr/>
                          <wpg:grpSpPr>
                            <a:xfrm>
                              <a:off x="0" y="0"/>
                              <a:ext cx="4338323" cy="1483741"/>
                              <a:chOff x="0" y="0"/>
                              <a:chExt cx="4338775" cy="1484097"/>
                            </a:xfrm>
                          </wpg:grpSpPr>
                          <wps:wsp>
                            <wps:cNvPr id="1431" name="Rectangle 1431"/>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07D0640D"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2" name="Rectangle 1432"/>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323002B6"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3" name="Connecteur droit avec flèche 1433"/>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34" name="Connecteur droit 1434"/>
                            <wps:cNvCnPr/>
                            <wps:spPr>
                              <a:xfrm>
                                <a:off x="405398" y="431218"/>
                                <a:ext cx="43" cy="1052879"/>
                              </a:xfrm>
                              <a:prstGeom prst="line">
                                <a:avLst/>
                              </a:prstGeom>
                              <a:noFill/>
                              <a:ln w="28575" cap="flat" cmpd="sng" algn="ctr">
                                <a:solidFill>
                                  <a:srgbClr val="9BBB59">
                                    <a:lumMod val="75000"/>
                                  </a:srgbClr>
                                </a:solidFill>
                                <a:prstDash val="sysDash"/>
                              </a:ln>
                              <a:effectLst/>
                            </wps:spPr>
                            <wps:bodyPr/>
                          </wps:wsp>
                          <wps:wsp>
                            <wps:cNvPr id="1435" name="Connecteur droit 1435"/>
                            <wps:cNvCnPr/>
                            <wps:spPr>
                              <a:xfrm>
                                <a:off x="3899140" y="439947"/>
                                <a:ext cx="0" cy="1044150"/>
                              </a:xfrm>
                              <a:prstGeom prst="line">
                                <a:avLst/>
                              </a:prstGeom>
                              <a:noFill/>
                              <a:ln w="28575" cap="flat" cmpd="sng" algn="ctr">
                                <a:solidFill>
                                  <a:srgbClr val="F79646">
                                    <a:lumMod val="50000"/>
                                  </a:srgbClr>
                                </a:solidFill>
                                <a:prstDash val="solid"/>
                              </a:ln>
                              <a:effectLst/>
                            </wps:spPr>
                            <wps:bodyPr/>
                          </wps:wsp>
                          <wps:wsp>
                            <wps:cNvPr id="1436" name="Zone de texte 2"/>
                            <wps:cNvSpPr txBox="1">
                              <a:spLocks noChangeArrowheads="1"/>
                            </wps:cNvSpPr>
                            <wps:spPr bwMode="auto">
                              <a:xfrm>
                                <a:off x="1078783" y="762805"/>
                                <a:ext cx="2372148" cy="236389"/>
                              </a:xfrm>
                              <a:prstGeom prst="rect">
                                <a:avLst/>
                              </a:prstGeom>
                              <a:solidFill>
                                <a:srgbClr val="FFFFFF"/>
                              </a:solidFill>
                              <a:ln w="9525">
                                <a:noFill/>
                                <a:miter lim="800000"/>
                                <a:headEnd/>
                                <a:tailEnd/>
                              </a:ln>
                            </wps:spPr>
                            <wps:txbx>
                              <w:txbxContent>
                                <w:p w14:paraId="4498BD07" w14:textId="77777777" w:rsidR="00C5178F" w:rsidRDefault="00C5178F" w:rsidP="00C5178F">
                                  <w:pPr>
                                    <w:pStyle w:val="NormalWeb"/>
                                    <w:spacing w:before="0"/>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61CBB359" id="Zone de dessin 1426" o:spid="_x0000_s1339" editas="canvas" style="position:absolute;left:0;text-align:left;margin-left:109.1pt;margin-top:74.45pt;width:374.25pt;height:148.75pt;z-index:251671552;mso-position-horizontal-relative:page;mso-position-vertical-relative:text;mso-width-relative:margin;mso-height-relative:margin" coordsize="47529,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">
                <v:shape id="_x0000_s1340" type="#_x0000_t75" style="position:absolute;width:47529;height:18891;visibility:visible;mso-wrap-style:square">
                  <v:fill o:detectmouseclick="t"/>
                  <v:path o:connecttype="none"/>
                </v:shape>
                <v:group id="Groupe 1427" o:spid="_x0000_s1341" style="position:absolute;left:1800;top:862;width:44006;height:17425" coordsize="43383,14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">
                  <v:rect id="Rectangle 1428" o:spid="_x0000_s1342"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" fillcolor="#9bbb59" strokecolor="#71893f" strokeweight="2pt">
                    <v:textbox>
                      <w:txbxContent>
                        <w:p w14:paraId="156BA2B5" w14:textId="77777777" w:rsidR="00C5178F" w:rsidRDefault="00C5178F" w:rsidP="00C5178F">
                          <w:pPr>
                            <w:pStyle w:val="NormalWeb"/>
                            <w:jc w:val="center"/>
                          </w:pPr>
                          <w:r>
                            <w:rPr>
                              <w:rFonts w:ascii="Arial" w:hAnsi="Arial"/>
                              <w:b/>
                              <w:bCs/>
                              <w:sz w:val="20"/>
                              <w:szCs w:val="20"/>
                            </w:rPr>
                            <w:t>DS</w:t>
                          </w:r>
                        </w:p>
                      </w:txbxContent>
                    </v:textbox>
                  </v:rect>
                  <v:line id="Connecteur droit 1429" o:spid="_x0000_s1343" style="position:absolute;flip:x;visibility:visible;mso-wrap-style:square" from="20354,4313" to="20354,1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" strokecolor="#77933c" strokeweight="2.25pt"/>
                  <v:group id="Groupe 1430" o:spid="_x0000_s1344" style="position:absolute;width:43383;height:14837" coordsize="43387,1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H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t6nwyzcygl78AwAA//8DAFBLAQItABQABgAIAAAAIQDb4fbL7gAAAIUBAAATAAAAAAAA&#10;AAAAAAAAAAAAAABbQ29udGVudF9UeXBlc10ueG1sUEsBAi0AFAAGAAgAAAAhAFr0LFu/AAAAFQEA&#10;AAsAAAAAAAAAAAAAAAAAHwEAAF9yZWxzLy5yZWxzUEsBAi0AFAAGAAgAAAAhALp5D8fHAAAA3QAA&#10;AA8AAAAAAAAAAAAAAAAABwIAAGRycy9kb3ducmV2LnhtbFBLBQYAAAAAAwADALcAAAD7AgAAAAA=&#10;">
                    <v:rect id="Rectangle 1431" o:spid="_x0000_s1345"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" fillcolor="#9bbb59" strokecolor="#71893f" strokeweight="2pt">
                      <v:stroke dashstyle="3 1"/>
                      <v:textbox>
                        <w:txbxContent>
                          <w:p w14:paraId="07D0640D" w14:textId="77777777" w:rsidR="00C5178F" w:rsidRDefault="00C5178F" w:rsidP="00C5178F">
                            <w:pPr>
                              <w:pStyle w:val="NormalWeb"/>
                              <w:jc w:val="center"/>
                            </w:pPr>
                            <w:r>
                              <w:rPr>
                                <w:rFonts w:ascii="Arial" w:hAnsi="Arial"/>
                                <w:b/>
                                <w:bCs/>
                                <w:sz w:val="20"/>
                                <w:szCs w:val="20"/>
                              </w:rPr>
                              <w:t>SM-SR-S</w:t>
                            </w:r>
                          </w:p>
                        </w:txbxContent>
                      </v:textbox>
                    </v:rect>
                    <v:rect id="Rectangle 1432" o:spid="_x0000_s1346"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" fillcolor="#c0504d" strokecolor="#8c3836" strokeweight="2pt">
                      <v:textbox>
                        <w:txbxContent>
                          <w:p w14:paraId="323002B6"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33" o:spid="_x0000_s1347"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" strokecolor="#4a7ebb">
                      <v:stroke startarrow="open" endarrow="open"/>
                    </v:shape>
                    <v:line id="Connecteur droit 1434" o:spid="_x0000_s1348" style="position:absolute;visibility:visible;mso-wrap-style:square" from="4053,4312" to="4054,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" strokecolor="#77933c" strokeweight="2.25pt">
                      <v:stroke dashstyle="3 1"/>
                    </v:line>
                    <v:line id="Connecteur droit 1435" o:spid="_x0000_s1349" style="position:absolute;visibility:visible;mso-wrap-style:square" from="38991,4399" to="38991,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" strokecolor="#984807" strokeweight="2.25pt"/>
                    <v:shape id="_x0000_s1350" type="#_x0000_t202" style="position:absolute;left:10787;top:7628;width:23722;height: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" stroked="f">
                      <v:textbox>
                        <w:txbxContent>
                          <w:p w14:paraId="4498BD07" w14:textId="77777777" w:rsidR="00C5178F" w:rsidRDefault="00C5178F" w:rsidP="00C5178F">
                            <w:pPr>
                              <w:pStyle w:val="NormalWeb"/>
                              <w:spacing w:before="0"/>
                            </w:pPr>
                            <w:r>
                              <w:rPr>
                                <w:rFonts w:ascii="Courier New" w:hAnsi="Courier New"/>
                                <w:color w:val="000000"/>
                                <w:sz w:val="20"/>
                                <w:szCs w:val="20"/>
                              </w:rPr>
                              <w:t>ES5-eUICCCapabilityAudit</w:t>
                            </w:r>
                          </w:p>
                        </w:txbxContent>
                      </v:textbox>
                    </v:shape>
                  </v:group>
                </v:group>
                <w10:wrap type="topAndBottom" anchorx="page"/>
              </v:group>
            </w:pict>
          </mc:Fallback>
        </mc:AlternateContent>
      </w:r>
      <w:r w:rsidRPr="00C5178F">
        <w:rPr>
          <w:rFonts w:cs="Arial"/>
          <w:b/>
          <w:bCs/>
          <w:color w:val="000000"/>
        </w:rPr>
        <w:t>General Initial Conditions</w:t>
      </w:r>
    </w:p>
    <w:p w14:paraId="6481BF1F"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608DE865"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3F194641"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rFonts w:eastAsia="Times New Roman"/>
          <w:b/>
          <w:szCs w:val="22"/>
          <w:lang w:eastAsia="fr-FR" w:bidi="ar-SA"/>
        </w:rPr>
        <w:t>Test Environment</w:t>
      </w:r>
    </w:p>
    <w:p w14:paraId="47A9041A" w14:textId="77777777" w:rsidR="00C5178F" w:rsidRPr="00C5178F" w:rsidRDefault="00C5178F" w:rsidP="00C5178F">
      <w:pPr>
        <w:spacing w:before="0" w:after="200" w:line="276" w:lineRule="auto"/>
        <w:ind w:left="360"/>
        <w:jc w:val="left"/>
        <w:rPr>
          <w:szCs w:val="22"/>
          <w:lang w:eastAsia="en-US"/>
        </w:rPr>
      </w:pPr>
    </w:p>
    <w:p w14:paraId="3A0F4724"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45" w:name="_Ref399777094"/>
      <w:r w:rsidRPr="00C5178F">
        <w:rPr>
          <w:rFonts w:ascii="Arial Bold" w:eastAsia="Times New Roman" w:hAnsi="Arial Bold" w:cs="Arial"/>
          <w:b/>
          <w:bCs/>
          <w:szCs w:val="26"/>
          <w:lang w:val="en-US" w:eastAsia="en-US"/>
        </w:rPr>
        <w:t>TC.ES5.ECA.1: eUICCCapabilityAudit_SMS</w:t>
      </w:r>
      <w:bookmarkEnd w:id="545"/>
    </w:p>
    <w:p w14:paraId="772906E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BFB5336" w14:textId="77777777" w:rsidR="00C5178F" w:rsidRPr="00C5178F" w:rsidRDefault="00C5178F" w:rsidP="00C5178F">
      <w:pPr>
        <w:autoSpaceDE w:val="0"/>
        <w:autoSpaceDN w:val="0"/>
        <w:adjustRightInd w:val="0"/>
        <w:rPr>
          <w:rFonts w:eastAsia="Times New Roman" w:cs="Arial"/>
          <w:b/>
          <w:bCs/>
          <w:color w:val="000000"/>
          <w:lang w:eastAsia="fr-FR"/>
        </w:rPr>
      </w:pPr>
    </w:p>
    <w:p w14:paraId="73B449E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audit the eUICC using SMS. GET STATUS and GET DATA commands are sent to retrieve the ISD-P list, the ECASD certificate, the eUICC recognition data and the card resources information.</w:t>
      </w:r>
    </w:p>
    <w:p w14:paraId="66843CE5" w14:textId="77777777" w:rsidR="00C5178F" w:rsidRPr="00C5178F" w:rsidRDefault="00C5178F" w:rsidP="00C5178F">
      <w:pPr>
        <w:autoSpaceDE w:val="0"/>
        <w:autoSpaceDN w:val="0"/>
        <w:adjustRightInd w:val="0"/>
        <w:rPr>
          <w:rFonts w:eastAsia="Times New Roman" w:cs="Arial"/>
          <w:b/>
          <w:bCs/>
          <w:color w:val="000000"/>
          <w:lang w:eastAsia="fr-FR"/>
        </w:rPr>
      </w:pPr>
    </w:p>
    <w:p w14:paraId="7A21018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F442D7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559152FF"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54</w:t>
      </w:r>
    </w:p>
    <w:p w14:paraId="4329EAE3" w14:textId="77777777" w:rsidR="00C5178F" w:rsidRPr="00C5178F" w:rsidRDefault="00C5178F" w:rsidP="00C5178F">
      <w:pPr>
        <w:autoSpaceDE w:val="0"/>
        <w:autoSpaceDN w:val="0"/>
        <w:adjustRightInd w:val="0"/>
        <w:ind w:left="720"/>
        <w:rPr>
          <w:rFonts w:eastAsia="Times New Roman" w:cs="Arial"/>
          <w:lang w:eastAsia="fr-FR"/>
        </w:rPr>
      </w:pPr>
    </w:p>
    <w:p w14:paraId="3A24CFA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13FBEB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75846C6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w:t>
      </w:r>
      <w:r w:rsidRPr="00C5178F">
        <w:rPr>
          <w:rFonts w:ascii="Arial Bold" w:eastAsia="Times New Roman" w:hAnsi="Arial Bold" w:cs="Arial"/>
          <w:b/>
          <w:szCs w:val="22"/>
          <w:lang w:val="en-US" w:eastAsia="fr-FR"/>
        </w:rPr>
        <w:t xml:space="preserve"> – Nominal Case: Retrieve all ISD-P</w:t>
      </w:r>
    </w:p>
    <w:p w14:paraId="743F001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FF40C9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tbl>
      <w:tblPr>
        <w:tblW w:w="9412" w:type="dxa"/>
        <w:tblCellMar>
          <w:left w:w="56" w:type="dxa"/>
          <w:right w:w="56" w:type="dxa"/>
        </w:tblCellMar>
        <w:tblLook w:val="0000" w:firstRow="0" w:lastRow="0" w:firstColumn="0" w:lastColumn="0" w:noHBand="0" w:noVBand="0"/>
      </w:tblPr>
      <w:tblGrid>
        <w:gridCol w:w="589"/>
        <w:gridCol w:w="1662"/>
        <w:gridCol w:w="3050"/>
        <w:gridCol w:w="2693"/>
        <w:gridCol w:w="1418"/>
      </w:tblGrid>
      <w:tr w:rsidR="00C5178F" w:rsidRPr="00C5178F" w14:paraId="6705FFA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0949FC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62" w:type="dxa"/>
            <w:tcBorders>
              <w:top w:val="single" w:sz="6" w:space="0" w:color="auto"/>
              <w:left w:val="single" w:sz="6" w:space="0" w:color="auto"/>
              <w:bottom w:val="single" w:sz="6" w:space="0" w:color="auto"/>
              <w:right w:val="single" w:sz="6" w:space="0" w:color="auto"/>
            </w:tcBorders>
            <w:shd w:val="clear" w:color="auto" w:fill="C00000"/>
            <w:vAlign w:val="center"/>
          </w:tcPr>
          <w:p w14:paraId="20C361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50" w:type="dxa"/>
            <w:tcBorders>
              <w:top w:val="single" w:sz="6" w:space="0" w:color="auto"/>
              <w:left w:val="single" w:sz="6" w:space="0" w:color="auto"/>
              <w:bottom w:val="single" w:sz="6" w:space="0" w:color="auto"/>
              <w:right w:val="single" w:sz="6" w:space="0" w:color="auto"/>
            </w:tcBorders>
            <w:shd w:val="clear" w:color="auto" w:fill="C00000"/>
            <w:vAlign w:val="center"/>
          </w:tcPr>
          <w:p w14:paraId="0275BB2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99A5D4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1FA366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C8A721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2EB67C" w14:textId="77777777" w:rsidR="00C5178F" w:rsidRPr="00C5178F" w:rsidRDefault="00C5178F" w:rsidP="00C5178F">
            <w:pPr>
              <w:keepLines/>
              <w:numPr>
                <w:ilvl w:val="0"/>
                <w:numId w:val="1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1BB20D" w14:textId="1C0C898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7646CF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646CBBE" w14:textId="77777777" w:rsidR="00C5178F" w:rsidRPr="00C5178F" w:rsidRDefault="00C5178F" w:rsidP="00C5178F">
            <w:pPr>
              <w:keepLines/>
              <w:numPr>
                <w:ilvl w:val="0"/>
                <w:numId w:val="1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2" w:type="dxa"/>
            <w:tcBorders>
              <w:top w:val="single" w:sz="6" w:space="0" w:color="auto"/>
              <w:left w:val="single" w:sz="6" w:space="0" w:color="auto"/>
              <w:bottom w:val="single" w:sz="6" w:space="0" w:color="auto"/>
              <w:right w:val="single" w:sz="6" w:space="0" w:color="auto"/>
            </w:tcBorders>
            <w:vAlign w:val="center"/>
          </w:tcPr>
          <w:p w14:paraId="250322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50" w:type="dxa"/>
            <w:tcBorders>
              <w:top w:val="single" w:sz="6" w:space="0" w:color="auto"/>
              <w:left w:val="single" w:sz="6" w:space="0" w:color="auto"/>
              <w:bottom w:val="single" w:sz="6" w:space="0" w:color="auto"/>
              <w:right w:val="single" w:sz="6" w:space="0" w:color="auto"/>
            </w:tcBorders>
            <w:vAlign w:val="center"/>
          </w:tcPr>
          <w:p w14:paraId="044F40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F6090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685C9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5A0933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_LIST])</w:t>
            </w:r>
          </w:p>
        </w:tc>
        <w:tc>
          <w:tcPr>
            <w:tcW w:w="2693" w:type="dxa"/>
            <w:tcBorders>
              <w:top w:val="single" w:sz="6" w:space="0" w:color="auto"/>
              <w:left w:val="single" w:sz="6" w:space="0" w:color="auto"/>
              <w:bottom w:val="single" w:sz="6" w:space="0" w:color="auto"/>
              <w:right w:val="single" w:sz="6" w:space="0" w:color="auto"/>
            </w:tcBorders>
          </w:tcPr>
          <w:p w14:paraId="6C3B8F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FFCCE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FCCAD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2B44E23" w14:textId="77777777" w:rsidR="00C5178F" w:rsidRPr="00C5178F" w:rsidRDefault="00C5178F" w:rsidP="00C5178F">
            <w:pPr>
              <w:keepLines/>
              <w:numPr>
                <w:ilvl w:val="0"/>
                <w:numId w:val="1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2" w:type="dxa"/>
            <w:tcBorders>
              <w:top w:val="single" w:sz="6" w:space="0" w:color="auto"/>
              <w:left w:val="single" w:sz="6" w:space="0" w:color="auto"/>
              <w:bottom w:val="single" w:sz="6" w:space="0" w:color="auto"/>
              <w:right w:val="single" w:sz="6" w:space="0" w:color="auto"/>
            </w:tcBorders>
            <w:vAlign w:val="center"/>
          </w:tcPr>
          <w:p w14:paraId="0A2686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050" w:type="dxa"/>
            <w:tcBorders>
              <w:top w:val="single" w:sz="6" w:space="0" w:color="auto"/>
              <w:left w:val="single" w:sz="6" w:space="0" w:color="auto"/>
              <w:bottom w:val="single" w:sz="6" w:space="0" w:color="auto"/>
              <w:right w:val="single" w:sz="6" w:space="0" w:color="auto"/>
            </w:tcBorders>
            <w:vAlign w:val="center"/>
          </w:tcPr>
          <w:p w14:paraId="030F65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00B314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1323FF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FFD9B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A245A59" w14:textId="77777777" w:rsidR="00C5178F" w:rsidRPr="00C5178F" w:rsidRDefault="00C5178F" w:rsidP="00C5178F">
            <w:pPr>
              <w:keepLines/>
              <w:numPr>
                <w:ilvl w:val="0"/>
                <w:numId w:val="1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2" w:type="dxa"/>
            <w:tcBorders>
              <w:top w:val="single" w:sz="6" w:space="0" w:color="auto"/>
              <w:left w:val="single" w:sz="6" w:space="0" w:color="auto"/>
              <w:bottom w:val="single" w:sz="6" w:space="0" w:color="auto"/>
              <w:right w:val="single" w:sz="6" w:space="0" w:color="auto"/>
            </w:tcBorders>
            <w:vAlign w:val="center"/>
          </w:tcPr>
          <w:p w14:paraId="3FAAE8B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50" w:type="dxa"/>
            <w:tcBorders>
              <w:top w:val="single" w:sz="6" w:space="0" w:color="auto"/>
              <w:left w:val="single" w:sz="6" w:space="0" w:color="auto"/>
              <w:bottom w:val="single" w:sz="6" w:space="0" w:color="auto"/>
              <w:right w:val="single" w:sz="6" w:space="0" w:color="auto"/>
            </w:tcBorders>
            <w:vAlign w:val="center"/>
          </w:tcPr>
          <w:p w14:paraId="1AAD986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10BC99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E69481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8FA0A8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D506499" w14:textId="77777777" w:rsidR="00C5178F" w:rsidRPr="00C5178F" w:rsidRDefault="00C5178F" w:rsidP="00C5178F">
            <w:pPr>
              <w:keepLines/>
              <w:numPr>
                <w:ilvl w:val="0"/>
                <w:numId w:val="1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2" w:type="dxa"/>
            <w:tcBorders>
              <w:top w:val="single" w:sz="6" w:space="0" w:color="auto"/>
              <w:left w:val="single" w:sz="6" w:space="0" w:color="auto"/>
              <w:bottom w:val="single" w:sz="6" w:space="0" w:color="auto"/>
              <w:right w:val="single" w:sz="6" w:space="0" w:color="auto"/>
            </w:tcBorders>
            <w:vAlign w:val="center"/>
          </w:tcPr>
          <w:p w14:paraId="20302B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050" w:type="dxa"/>
            <w:tcBorders>
              <w:top w:val="single" w:sz="6" w:space="0" w:color="auto"/>
              <w:left w:val="single" w:sz="6" w:space="0" w:color="auto"/>
              <w:bottom w:val="single" w:sz="6" w:space="0" w:color="auto"/>
              <w:right w:val="single" w:sz="6" w:space="0" w:color="auto"/>
            </w:tcBorders>
            <w:vAlign w:val="center"/>
          </w:tcPr>
          <w:p w14:paraId="7314135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4363A8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0F6F61AD" w14:textId="77777777" w:rsidR="00C5178F" w:rsidRPr="00C5178F" w:rsidRDefault="00C5178F" w:rsidP="00C5178F">
            <w:pPr>
              <w:keepLines/>
              <w:numPr>
                <w:ilvl w:val="0"/>
                <w:numId w:val="67"/>
              </w:numPr>
              <w:overflowPunct w:val="0"/>
              <w:autoSpaceDE w:val="0"/>
              <w:autoSpaceDN w:val="0"/>
              <w:adjustRightInd w:val="0"/>
              <w:spacing w:after="120" w:line="276" w:lineRule="auto"/>
              <w:ind w:left="252" w:hanging="252"/>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F02D229" w14:textId="77777777" w:rsidR="00C5178F" w:rsidRPr="00C5178F" w:rsidRDefault="00C5178F" w:rsidP="00C5178F">
            <w:pPr>
              <w:keepLines/>
              <w:numPr>
                <w:ilvl w:val="0"/>
                <w:numId w:val="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A453E17" w14:textId="77777777" w:rsidR="00C5178F" w:rsidRPr="00C5178F" w:rsidRDefault="00C5178F" w:rsidP="00C5178F">
            <w:pPr>
              <w:keepLines/>
              <w:numPr>
                <w:ilvl w:val="0"/>
                <w:numId w:val="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3]</w:t>
            </w:r>
          </w:p>
          <w:p w14:paraId="7D6BF854"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3222B80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62A17BD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B73BDA8" w14:textId="77777777" w:rsidR="00C5178F" w:rsidRPr="00C5178F" w:rsidRDefault="00C5178F" w:rsidP="00C5178F">
            <w:pPr>
              <w:keepLines/>
              <w:numPr>
                <w:ilvl w:val="0"/>
                <w:numId w:val="1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62" w:type="dxa"/>
            <w:tcBorders>
              <w:top w:val="single" w:sz="6" w:space="0" w:color="auto"/>
              <w:left w:val="single" w:sz="6" w:space="0" w:color="auto"/>
              <w:bottom w:val="single" w:sz="6" w:space="0" w:color="auto"/>
              <w:right w:val="single" w:sz="6" w:space="0" w:color="auto"/>
            </w:tcBorders>
            <w:vAlign w:val="center"/>
          </w:tcPr>
          <w:p w14:paraId="123FA8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50" w:type="dxa"/>
            <w:tcBorders>
              <w:top w:val="single" w:sz="6" w:space="0" w:color="auto"/>
              <w:left w:val="single" w:sz="6" w:space="0" w:color="auto"/>
              <w:bottom w:val="single" w:sz="6" w:space="0" w:color="auto"/>
              <w:right w:val="single" w:sz="6" w:space="0" w:color="auto"/>
            </w:tcBorders>
            <w:vAlign w:val="center"/>
          </w:tcPr>
          <w:p w14:paraId="2F2B5C9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2D8CE8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1CF8EA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1B05594"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81967C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lang w:eastAsia="ja-JP"/>
              </w:rPr>
              <w:t xml:space="preserve">Note 1: If more than one Profile is pre-installed on the eUICC, this response SHALL be adapted in consequence (in addition of the Enabled ISD-P identified by the AID </w:t>
            </w:r>
            <w:r w:rsidRPr="00C5178F">
              <w:rPr>
                <w:rFonts w:ascii="Courier New" w:hAnsi="Courier New" w:cs="Courier New"/>
                <w:i/>
                <w:color w:val="000000"/>
                <w:sz w:val="18"/>
                <w:lang w:eastAsia="ja-JP"/>
              </w:rPr>
              <w:t xml:space="preserve">#DEFAULT_ISD_P_AID </w:t>
            </w:r>
            <w:r w:rsidRPr="00C5178F">
              <w:rPr>
                <w:i/>
                <w:color w:val="000000"/>
                <w:sz w:val="18"/>
                <w:lang w:eastAsia="ja-JP"/>
              </w:rPr>
              <w:t xml:space="preserve">and the ISD-P identified by the AID </w:t>
            </w:r>
            <w:r w:rsidRPr="00C5178F">
              <w:rPr>
                <w:rFonts w:ascii="Courier New" w:hAnsi="Courier New" w:cs="Courier New"/>
                <w:i/>
                <w:color w:val="000000"/>
                <w:sz w:val="18"/>
                <w:lang w:eastAsia="ja-JP"/>
              </w:rPr>
              <w:t>#ISD_P_AID1</w:t>
            </w:r>
            <w:r w:rsidRPr="00C5178F">
              <w:rPr>
                <w:rFonts w:cs="Arial"/>
                <w:i/>
                <w:color w:val="000000"/>
                <w:sz w:val="18"/>
                <w:lang w:eastAsia="ja-JP"/>
              </w:rPr>
              <w:t>, other Profiles MAY be present</w:t>
            </w:r>
            <w:r w:rsidRPr="00C5178F">
              <w:rPr>
                <w:i/>
                <w:color w:val="000000"/>
                <w:sz w:val="18"/>
                <w:lang w:eastAsia="ja-JP"/>
              </w:rPr>
              <w:t>).</w:t>
            </w:r>
          </w:p>
        </w:tc>
      </w:tr>
    </w:tbl>
    <w:p w14:paraId="54CFDF6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w:t>
      </w:r>
      <w:r w:rsidRPr="00C5178F">
        <w:rPr>
          <w:rFonts w:ascii="Arial Bold" w:eastAsia="Times New Roman" w:hAnsi="Arial Bold" w:cs="Arial"/>
          <w:b/>
          <w:szCs w:val="22"/>
          <w:lang w:val="en-US" w:eastAsia="fr-FR"/>
        </w:rPr>
        <w:t xml:space="preserve"> – Nominal Case: Retrieve Default Enabled ISD-P</w:t>
      </w:r>
    </w:p>
    <w:p w14:paraId="45B9C3E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29CBD0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CellMar>
          <w:left w:w="56" w:type="dxa"/>
          <w:right w:w="56" w:type="dxa"/>
        </w:tblCellMar>
        <w:tblLook w:val="0000" w:firstRow="0" w:lastRow="0" w:firstColumn="0" w:lastColumn="0" w:noHBand="0" w:noVBand="0"/>
      </w:tblPr>
      <w:tblGrid>
        <w:gridCol w:w="589"/>
        <w:gridCol w:w="1609"/>
        <w:gridCol w:w="3113"/>
        <w:gridCol w:w="2683"/>
        <w:gridCol w:w="1418"/>
      </w:tblGrid>
      <w:tr w:rsidR="00C5178F" w:rsidRPr="00C5178F" w14:paraId="13D39B06"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20C55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09" w:type="dxa"/>
            <w:tcBorders>
              <w:top w:val="single" w:sz="6" w:space="0" w:color="auto"/>
              <w:left w:val="single" w:sz="6" w:space="0" w:color="auto"/>
              <w:bottom w:val="single" w:sz="6" w:space="0" w:color="auto"/>
              <w:right w:val="single" w:sz="6" w:space="0" w:color="auto"/>
            </w:tcBorders>
            <w:shd w:val="clear" w:color="auto" w:fill="C00000"/>
            <w:vAlign w:val="center"/>
          </w:tcPr>
          <w:p w14:paraId="3E4017D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3BE012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83" w:type="dxa"/>
            <w:tcBorders>
              <w:top w:val="single" w:sz="6" w:space="0" w:color="auto"/>
              <w:left w:val="single" w:sz="6" w:space="0" w:color="auto"/>
              <w:bottom w:val="single" w:sz="6" w:space="0" w:color="auto"/>
              <w:right w:val="single" w:sz="6" w:space="0" w:color="auto"/>
            </w:tcBorders>
            <w:shd w:val="clear" w:color="auto" w:fill="C00000"/>
            <w:vAlign w:val="center"/>
          </w:tcPr>
          <w:p w14:paraId="1E1FD4A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62EFE0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A74E02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EEF82B" w14:textId="77777777" w:rsidR="00C5178F" w:rsidRPr="00C5178F" w:rsidRDefault="00C5178F" w:rsidP="00C5178F">
            <w:pPr>
              <w:keepLines/>
              <w:numPr>
                <w:ilvl w:val="0"/>
                <w:numId w:val="1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B34BEE" w14:textId="45AA135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CBC06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0C7E0DA" w14:textId="77777777" w:rsidR="00C5178F" w:rsidRPr="00C5178F" w:rsidRDefault="00C5178F" w:rsidP="00C5178F">
            <w:pPr>
              <w:keepLines/>
              <w:numPr>
                <w:ilvl w:val="0"/>
                <w:numId w:val="1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09" w:type="dxa"/>
            <w:tcBorders>
              <w:top w:val="single" w:sz="6" w:space="0" w:color="auto"/>
              <w:left w:val="single" w:sz="6" w:space="0" w:color="auto"/>
              <w:bottom w:val="single" w:sz="6" w:space="0" w:color="auto"/>
              <w:right w:val="single" w:sz="6" w:space="0" w:color="auto"/>
            </w:tcBorders>
            <w:vAlign w:val="center"/>
          </w:tcPr>
          <w:p w14:paraId="6F09FD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6D44D2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43FA0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804CE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B67EFF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_ENABLED])</w:t>
            </w:r>
          </w:p>
        </w:tc>
        <w:tc>
          <w:tcPr>
            <w:tcW w:w="2683" w:type="dxa"/>
            <w:tcBorders>
              <w:top w:val="single" w:sz="6" w:space="0" w:color="auto"/>
              <w:left w:val="single" w:sz="6" w:space="0" w:color="auto"/>
              <w:bottom w:val="single" w:sz="6" w:space="0" w:color="auto"/>
              <w:right w:val="single" w:sz="6" w:space="0" w:color="auto"/>
            </w:tcBorders>
          </w:tcPr>
          <w:p w14:paraId="2D6EBF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CAA4F9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C7E4E0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4555AD8" w14:textId="77777777" w:rsidR="00C5178F" w:rsidRPr="00C5178F" w:rsidRDefault="00C5178F" w:rsidP="00C5178F">
            <w:pPr>
              <w:keepLines/>
              <w:numPr>
                <w:ilvl w:val="0"/>
                <w:numId w:val="1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09" w:type="dxa"/>
            <w:tcBorders>
              <w:top w:val="single" w:sz="6" w:space="0" w:color="auto"/>
              <w:left w:val="single" w:sz="6" w:space="0" w:color="auto"/>
              <w:bottom w:val="single" w:sz="6" w:space="0" w:color="auto"/>
              <w:right w:val="single" w:sz="6" w:space="0" w:color="auto"/>
            </w:tcBorders>
            <w:vAlign w:val="center"/>
          </w:tcPr>
          <w:p w14:paraId="698AEC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vAlign w:val="center"/>
          </w:tcPr>
          <w:p w14:paraId="11A7A6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3" w:type="dxa"/>
            <w:tcBorders>
              <w:top w:val="single" w:sz="6" w:space="0" w:color="auto"/>
              <w:left w:val="single" w:sz="6" w:space="0" w:color="auto"/>
              <w:bottom w:val="single" w:sz="6" w:space="0" w:color="auto"/>
              <w:right w:val="single" w:sz="6" w:space="0" w:color="auto"/>
            </w:tcBorders>
          </w:tcPr>
          <w:p w14:paraId="67A114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9988DA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4A5D2A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4834125" w14:textId="77777777" w:rsidR="00C5178F" w:rsidRPr="00C5178F" w:rsidRDefault="00C5178F" w:rsidP="00C5178F">
            <w:pPr>
              <w:keepLines/>
              <w:numPr>
                <w:ilvl w:val="0"/>
                <w:numId w:val="1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09" w:type="dxa"/>
            <w:tcBorders>
              <w:top w:val="single" w:sz="6" w:space="0" w:color="auto"/>
              <w:left w:val="single" w:sz="6" w:space="0" w:color="auto"/>
              <w:bottom w:val="single" w:sz="6" w:space="0" w:color="auto"/>
              <w:right w:val="single" w:sz="6" w:space="0" w:color="auto"/>
            </w:tcBorders>
            <w:vAlign w:val="center"/>
          </w:tcPr>
          <w:p w14:paraId="6A671EE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1119648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3" w:type="dxa"/>
            <w:tcBorders>
              <w:top w:val="single" w:sz="6" w:space="0" w:color="auto"/>
              <w:left w:val="single" w:sz="6" w:space="0" w:color="auto"/>
              <w:bottom w:val="single" w:sz="6" w:space="0" w:color="auto"/>
              <w:right w:val="single" w:sz="6" w:space="0" w:color="auto"/>
            </w:tcBorders>
          </w:tcPr>
          <w:p w14:paraId="163161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F769E5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EE779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88E9F70" w14:textId="77777777" w:rsidR="00C5178F" w:rsidRPr="00C5178F" w:rsidRDefault="00C5178F" w:rsidP="00C5178F">
            <w:pPr>
              <w:keepLines/>
              <w:numPr>
                <w:ilvl w:val="0"/>
                <w:numId w:val="1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09" w:type="dxa"/>
            <w:tcBorders>
              <w:top w:val="single" w:sz="6" w:space="0" w:color="auto"/>
              <w:left w:val="single" w:sz="6" w:space="0" w:color="auto"/>
              <w:bottom w:val="single" w:sz="6" w:space="0" w:color="auto"/>
              <w:right w:val="single" w:sz="6" w:space="0" w:color="auto"/>
            </w:tcBorders>
            <w:vAlign w:val="center"/>
          </w:tcPr>
          <w:p w14:paraId="42877E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vAlign w:val="center"/>
          </w:tcPr>
          <w:p w14:paraId="631D31D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20F27C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3" w:type="dxa"/>
            <w:tcBorders>
              <w:top w:val="single" w:sz="6" w:space="0" w:color="auto"/>
              <w:left w:val="single" w:sz="6" w:space="0" w:color="auto"/>
              <w:bottom w:val="single" w:sz="6" w:space="0" w:color="auto"/>
              <w:right w:val="single" w:sz="6" w:space="0" w:color="auto"/>
            </w:tcBorders>
          </w:tcPr>
          <w:p w14:paraId="4A76E3F9" w14:textId="77777777" w:rsidR="00C5178F" w:rsidRPr="00C5178F" w:rsidRDefault="00C5178F" w:rsidP="00C5178F">
            <w:pPr>
              <w:keepLines/>
              <w:numPr>
                <w:ilvl w:val="0"/>
                <w:numId w:val="68"/>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E14B514" w14:textId="77777777" w:rsidR="00C5178F" w:rsidRPr="00C5178F" w:rsidRDefault="00C5178F" w:rsidP="00C5178F">
            <w:pPr>
              <w:keepLines/>
              <w:numPr>
                <w:ilvl w:val="0"/>
                <w:numId w:val="6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B739025" w14:textId="77777777" w:rsidR="00C5178F" w:rsidRPr="00C5178F" w:rsidRDefault="00C5178F" w:rsidP="00C5178F">
            <w:pPr>
              <w:keepLines/>
              <w:numPr>
                <w:ilvl w:val="0"/>
                <w:numId w:val="6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18" w:type="dxa"/>
            <w:tcBorders>
              <w:top w:val="single" w:sz="6" w:space="0" w:color="auto"/>
              <w:left w:val="single" w:sz="6" w:space="0" w:color="auto"/>
              <w:bottom w:val="single" w:sz="6" w:space="0" w:color="auto"/>
              <w:right w:val="single" w:sz="6" w:space="0" w:color="auto"/>
            </w:tcBorders>
          </w:tcPr>
          <w:p w14:paraId="6B6D80A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627DB4B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16FAB28" w14:textId="77777777" w:rsidR="00C5178F" w:rsidRPr="00C5178F" w:rsidRDefault="00C5178F" w:rsidP="00C5178F">
            <w:pPr>
              <w:keepLines/>
              <w:numPr>
                <w:ilvl w:val="0"/>
                <w:numId w:val="1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09" w:type="dxa"/>
            <w:tcBorders>
              <w:top w:val="single" w:sz="6" w:space="0" w:color="auto"/>
              <w:left w:val="single" w:sz="6" w:space="0" w:color="auto"/>
              <w:bottom w:val="single" w:sz="6" w:space="0" w:color="auto"/>
              <w:right w:val="single" w:sz="6" w:space="0" w:color="auto"/>
            </w:tcBorders>
            <w:vAlign w:val="center"/>
          </w:tcPr>
          <w:p w14:paraId="640617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58C6B19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3" w:type="dxa"/>
            <w:tcBorders>
              <w:top w:val="single" w:sz="6" w:space="0" w:color="auto"/>
              <w:left w:val="single" w:sz="6" w:space="0" w:color="auto"/>
              <w:bottom w:val="single" w:sz="6" w:space="0" w:color="auto"/>
              <w:right w:val="single" w:sz="6" w:space="0" w:color="auto"/>
            </w:tcBorders>
          </w:tcPr>
          <w:p w14:paraId="5997F0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4E223A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B8A0F5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w:t>
      </w:r>
      <w:r w:rsidRPr="00C5178F">
        <w:rPr>
          <w:rFonts w:ascii="Arial Bold" w:eastAsia="Times New Roman" w:hAnsi="Arial Bold" w:cs="Arial"/>
          <w:b/>
          <w:szCs w:val="22"/>
          <w:lang w:val="en-US" w:eastAsia="fr-FR"/>
        </w:rPr>
        <w:t xml:space="preserve"> – Nominal Case: Retrieve Disabled ISD-P</w:t>
      </w:r>
    </w:p>
    <w:p w14:paraId="4A7C68E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1D16B5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tbl>
      <w:tblPr>
        <w:tblW w:w="9412" w:type="dxa"/>
        <w:tblCellMar>
          <w:left w:w="56" w:type="dxa"/>
          <w:right w:w="56" w:type="dxa"/>
        </w:tblCellMar>
        <w:tblLook w:val="0000" w:firstRow="0" w:lastRow="0" w:firstColumn="0" w:lastColumn="0" w:noHBand="0" w:noVBand="0"/>
      </w:tblPr>
      <w:tblGrid>
        <w:gridCol w:w="589"/>
        <w:gridCol w:w="1536"/>
        <w:gridCol w:w="3233"/>
        <w:gridCol w:w="2637"/>
        <w:gridCol w:w="1417"/>
      </w:tblGrid>
      <w:tr w:rsidR="00C5178F" w:rsidRPr="00C5178F" w14:paraId="7799762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A10BBE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36" w:type="dxa"/>
            <w:tcBorders>
              <w:top w:val="single" w:sz="6" w:space="0" w:color="auto"/>
              <w:left w:val="single" w:sz="6" w:space="0" w:color="auto"/>
              <w:bottom w:val="single" w:sz="6" w:space="0" w:color="auto"/>
              <w:right w:val="single" w:sz="6" w:space="0" w:color="auto"/>
            </w:tcBorders>
            <w:shd w:val="clear" w:color="auto" w:fill="C00000"/>
            <w:vAlign w:val="center"/>
          </w:tcPr>
          <w:p w14:paraId="6F04928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33" w:type="dxa"/>
            <w:tcBorders>
              <w:top w:val="single" w:sz="6" w:space="0" w:color="auto"/>
              <w:left w:val="single" w:sz="6" w:space="0" w:color="auto"/>
              <w:bottom w:val="single" w:sz="6" w:space="0" w:color="auto"/>
              <w:right w:val="single" w:sz="6" w:space="0" w:color="auto"/>
            </w:tcBorders>
            <w:shd w:val="clear" w:color="auto" w:fill="C00000"/>
            <w:vAlign w:val="center"/>
          </w:tcPr>
          <w:p w14:paraId="1D77607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37" w:type="dxa"/>
            <w:tcBorders>
              <w:top w:val="single" w:sz="6" w:space="0" w:color="auto"/>
              <w:left w:val="single" w:sz="6" w:space="0" w:color="auto"/>
              <w:bottom w:val="single" w:sz="6" w:space="0" w:color="auto"/>
              <w:right w:val="single" w:sz="6" w:space="0" w:color="auto"/>
            </w:tcBorders>
            <w:shd w:val="clear" w:color="auto" w:fill="C00000"/>
            <w:vAlign w:val="center"/>
          </w:tcPr>
          <w:p w14:paraId="07BCEA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tcPr>
          <w:p w14:paraId="7587D8E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772CFE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578F36" w14:textId="77777777" w:rsidR="00C5178F" w:rsidRPr="00C5178F" w:rsidRDefault="00C5178F" w:rsidP="00C5178F">
            <w:pPr>
              <w:keepLines/>
              <w:numPr>
                <w:ilvl w:val="0"/>
                <w:numId w:val="1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1DF5FE" w14:textId="2224A4D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928694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A9F1827" w14:textId="77777777" w:rsidR="00C5178F" w:rsidRPr="00C5178F" w:rsidRDefault="00C5178F" w:rsidP="00C5178F">
            <w:pPr>
              <w:keepLines/>
              <w:numPr>
                <w:ilvl w:val="0"/>
                <w:numId w:val="1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046E69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33" w:type="dxa"/>
            <w:tcBorders>
              <w:top w:val="single" w:sz="6" w:space="0" w:color="auto"/>
              <w:left w:val="single" w:sz="6" w:space="0" w:color="auto"/>
              <w:bottom w:val="single" w:sz="6" w:space="0" w:color="auto"/>
              <w:right w:val="single" w:sz="6" w:space="0" w:color="auto"/>
            </w:tcBorders>
            <w:vAlign w:val="center"/>
          </w:tcPr>
          <w:p w14:paraId="1ACBC1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5CD89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91E0B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0B8160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_DISABLED])</w:t>
            </w:r>
          </w:p>
        </w:tc>
        <w:tc>
          <w:tcPr>
            <w:tcW w:w="2637" w:type="dxa"/>
            <w:tcBorders>
              <w:top w:val="single" w:sz="6" w:space="0" w:color="auto"/>
              <w:left w:val="single" w:sz="6" w:space="0" w:color="auto"/>
              <w:bottom w:val="single" w:sz="6" w:space="0" w:color="auto"/>
              <w:right w:val="single" w:sz="6" w:space="0" w:color="auto"/>
            </w:tcBorders>
          </w:tcPr>
          <w:p w14:paraId="113136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280C410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F4BE54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E5B0B81" w14:textId="77777777" w:rsidR="00C5178F" w:rsidRPr="00C5178F" w:rsidRDefault="00C5178F" w:rsidP="00C5178F">
            <w:pPr>
              <w:keepLines/>
              <w:numPr>
                <w:ilvl w:val="0"/>
                <w:numId w:val="1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25D517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33" w:type="dxa"/>
            <w:tcBorders>
              <w:top w:val="single" w:sz="6" w:space="0" w:color="auto"/>
              <w:left w:val="single" w:sz="6" w:space="0" w:color="auto"/>
              <w:bottom w:val="single" w:sz="6" w:space="0" w:color="auto"/>
              <w:right w:val="single" w:sz="6" w:space="0" w:color="auto"/>
            </w:tcBorders>
            <w:vAlign w:val="center"/>
          </w:tcPr>
          <w:p w14:paraId="7AF44A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37" w:type="dxa"/>
            <w:tcBorders>
              <w:top w:val="single" w:sz="6" w:space="0" w:color="auto"/>
              <w:left w:val="single" w:sz="6" w:space="0" w:color="auto"/>
              <w:bottom w:val="single" w:sz="6" w:space="0" w:color="auto"/>
              <w:right w:val="single" w:sz="6" w:space="0" w:color="auto"/>
            </w:tcBorders>
          </w:tcPr>
          <w:p w14:paraId="08D4E3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A2B042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6E4B31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DA8823A" w14:textId="77777777" w:rsidR="00C5178F" w:rsidRPr="00C5178F" w:rsidRDefault="00C5178F" w:rsidP="00C5178F">
            <w:pPr>
              <w:keepLines/>
              <w:numPr>
                <w:ilvl w:val="0"/>
                <w:numId w:val="1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7498E14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33" w:type="dxa"/>
            <w:tcBorders>
              <w:top w:val="single" w:sz="6" w:space="0" w:color="auto"/>
              <w:left w:val="single" w:sz="6" w:space="0" w:color="auto"/>
              <w:bottom w:val="single" w:sz="6" w:space="0" w:color="auto"/>
              <w:right w:val="single" w:sz="6" w:space="0" w:color="auto"/>
            </w:tcBorders>
            <w:vAlign w:val="center"/>
          </w:tcPr>
          <w:p w14:paraId="28085F7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37" w:type="dxa"/>
            <w:tcBorders>
              <w:top w:val="single" w:sz="6" w:space="0" w:color="auto"/>
              <w:left w:val="single" w:sz="6" w:space="0" w:color="auto"/>
              <w:bottom w:val="single" w:sz="6" w:space="0" w:color="auto"/>
              <w:right w:val="single" w:sz="6" w:space="0" w:color="auto"/>
            </w:tcBorders>
          </w:tcPr>
          <w:p w14:paraId="6442B1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D948CA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ED335D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EB66945" w14:textId="77777777" w:rsidR="00C5178F" w:rsidRPr="00C5178F" w:rsidRDefault="00C5178F" w:rsidP="00C5178F">
            <w:pPr>
              <w:keepLines/>
              <w:numPr>
                <w:ilvl w:val="0"/>
                <w:numId w:val="1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76F14A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33" w:type="dxa"/>
            <w:tcBorders>
              <w:top w:val="single" w:sz="6" w:space="0" w:color="auto"/>
              <w:left w:val="single" w:sz="6" w:space="0" w:color="auto"/>
              <w:bottom w:val="single" w:sz="6" w:space="0" w:color="auto"/>
              <w:right w:val="single" w:sz="6" w:space="0" w:color="auto"/>
            </w:tcBorders>
            <w:vAlign w:val="center"/>
          </w:tcPr>
          <w:p w14:paraId="21CA4A5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8933C6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37" w:type="dxa"/>
            <w:tcBorders>
              <w:top w:val="single" w:sz="6" w:space="0" w:color="auto"/>
              <w:left w:val="single" w:sz="6" w:space="0" w:color="auto"/>
              <w:bottom w:val="single" w:sz="6" w:space="0" w:color="auto"/>
              <w:right w:val="single" w:sz="6" w:space="0" w:color="auto"/>
            </w:tcBorders>
          </w:tcPr>
          <w:p w14:paraId="73822AB7" w14:textId="77777777" w:rsidR="00C5178F" w:rsidRPr="00C5178F" w:rsidRDefault="00C5178F" w:rsidP="00C5178F">
            <w:pPr>
              <w:keepLines/>
              <w:numPr>
                <w:ilvl w:val="0"/>
                <w:numId w:val="69"/>
              </w:numPr>
              <w:overflowPunct w:val="0"/>
              <w:autoSpaceDE w:val="0"/>
              <w:autoSpaceDN w:val="0"/>
              <w:adjustRightInd w:val="0"/>
              <w:spacing w:after="120" w:line="276" w:lineRule="auto"/>
              <w:ind w:left="233" w:hanging="233"/>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3AD97C1" w14:textId="77777777" w:rsidR="00C5178F" w:rsidRPr="00C5178F" w:rsidRDefault="00C5178F" w:rsidP="00C5178F">
            <w:pPr>
              <w:keepLines/>
              <w:numPr>
                <w:ilvl w:val="0"/>
                <w:numId w:val="69"/>
              </w:numPr>
              <w:overflowPunct w:val="0"/>
              <w:autoSpaceDE w:val="0"/>
              <w:autoSpaceDN w:val="0"/>
              <w:adjustRightInd w:val="0"/>
              <w:spacing w:before="0" w:after="120" w:line="276" w:lineRule="auto"/>
              <w:ind w:left="171" w:hanging="171"/>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5A3A8E6" w14:textId="77777777" w:rsidR="00C5178F" w:rsidRPr="00C5178F" w:rsidRDefault="00C5178F" w:rsidP="00C5178F">
            <w:pPr>
              <w:keepLines/>
              <w:numPr>
                <w:ilvl w:val="0"/>
                <w:numId w:val="6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p w14:paraId="4293349B"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cs="Arial"/>
                <w:color w:val="000000"/>
                <w:sz w:val="18"/>
                <w:szCs w:val="18"/>
                <w:lang w:eastAsia="ja-JP"/>
              </w:rPr>
            </w:pPr>
            <w:r w:rsidRPr="00C5178F">
              <w:rPr>
                <w:rFonts w:cs="Arial"/>
                <w:color w:val="000000"/>
                <w:sz w:val="18"/>
                <w:szCs w:val="18"/>
                <w:lang w:eastAsia="ja-JP"/>
              </w:rPr>
              <w:t>(see Note 1)</w:t>
            </w:r>
          </w:p>
        </w:tc>
        <w:tc>
          <w:tcPr>
            <w:tcW w:w="1417" w:type="dxa"/>
            <w:tcBorders>
              <w:top w:val="single" w:sz="6" w:space="0" w:color="auto"/>
              <w:left w:val="single" w:sz="6" w:space="0" w:color="auto"/>
              <w:bottom w:val="single" w:sz="6" w:space="0" w:color="auto"/>
              <w:right w:val="single" w:sz="6" w:space="0" w:color="auto"/>
            </w:tcBorders>
          </w:tcPr>
          <w:p w14:paraId="2455E8D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3513763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7C60F03" w14:textId="77777777" w:rsidR="00C5178F" w:rsidRPr="00C5178F" w:rsidRDefault="00C5178F" w:rsidP="00C5178F">
            <w:pPr>
              <w:keepLines/>
              <w:numPr>
                <w:ilvl w:val="0"/>
                <w:numId w:val="1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643ADA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33" w:type="dxa"/>
            <w:tcBorders>
              <w:top w:val="single" w:sz="6" w:space="0" w:color="auto"/>
              <w:left w:val="single" w:sz="6" w:space="0" w:color="auto"/>
              <w:bottom w:val="single" w:sz="6" w:space="0" w:color="auto"/>
              <w:right w:val="single" w:sz="6" w:space="0" w:color="auto"/>
            </w:tcBorders>
            <w:vAlign w:val="center"/>
          </w:tcPr>
          <w:p w14:paraId="40EF907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37" w:type="dxa"/>
            <w:tcBorders>
              <w:top w:val="single" w:sz="6" w:space="0" w:color="auto"/>
              <w:left w:val="single" w:sz="6" w:space="0" w:color="auto"/>
              <w:bottom w:val="single" w:sz="6" w:space="0" w:color="auto"/>
              <w:right w:val="single" w:sz="6" w:space="0" w:color="auto"/>
            </w:tcBorders>
          </w:tcPr>
          <w:p w14:paraId="418547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7" w:type="dxa"/>
            <w:tcBorders>
              <w:top w:val="single" w:sz="6" w:space="0" w:color="auto"/>
              <w:left w:val="single" w:sz="6" w:space="0" w:color="auto"/>
              <w:bottom w:val="single" w:sz="6" w:space="0" w:color="auto"/>
              <w:right w:val="single" w:sz="6" w:space="0" w:color="auto"/>
            </w:tcBorders>
          </w:tcPr>
          <w:p w14:paraId="310C047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06A1E4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6AAC59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lang w:eastAsia="ja-JP"/>
              </w:rPr>
              <w:t xml:space="preserve">Note 1: If more than one Profile is pre-installed on the eUICC (i.e. several Disabled Profiles exist), this response SHALL be adapted in consequence (in addition of the ISD-P identified by the AID </w:t>
            </w:r>
            <w:r w:rsidRPr="00C5178F">
              <w:rPr>
                <w:rFonts w:ascii="Courier New" w:hAnsi="Courier New" w:cs="Courier New"/>
                <w:i/>
                <w:color w:val="000000"/>
                <w:sz w:val="18"/>
                <w:lang w:eastAsia="ja-JP"/>
              </w:rPr>
              <w:t>#ISD_P_AID1</w:t>
            </w:r>
            <w:r w:rsidRPr="00C5178F">
              <w:rPr>
                <w:rFonts w:cs="Arial"/>
                <w:i/>
                <w:color w:val="000000"/>
                <w:sz w:val="18"/>
                <w:lang w:eastAsia="ja-JP"/>
              </w:rPr>
              <w:t>, other Profiles MAY be present</w:t>
            </w:r>
            <w:r w:rsidRPr="00C5178F">
              <w:rPr>
                <w:i/>
                <w:color w:val="000000"/>
                <w:sz w:val="18"/>
                <w:lang w:eastAsia="ja-JP"/>
              </w:rPr>
              <w:t>).</w:t>
            </w:r>
          </w:p>
        </w:tc>
      </w:tr>
    </w:tbl>
    <w:p w14:paraId="2217372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w:t>
      </w:r>
      <w:r w:rsidRPr="00C5178F">
        <w:rPr>
          <w:rFonts w:ascii="Arial Bold" w:eastAsia="Times New Roman" w:hAnsi="Arial Bold" w:cs="Arial"/>
          <w:b/>
          <w:szCs w:val="22"/>
          <w:lang w:val="en-US" w:eastAsia="fr-FR"/>
        </w:rPr>
        <w:t xml:space="preserve"> – Nominal Case: Retrieve </w:t>
      </w:r>
      <w:r w:rsidRPr="00C5178F">
        <w:rPr>
          <w:rFonts w:ascii="Arial Bold" w:eastAsia="Times New Roman" w:hAnsi="Arial Bold" w:cs="Arial"/>
          <w:b/>
          <w:color w:val="000000"/>
          <w:szCs w:val="22"/>
          <w:lang w:val="en-US" w:eastAsia="fr-FR"/>
        </w:rPr>
        <w:t>Card Resources Information</w:t>
      </w:r>
    </w:p>
    <w:p w14:paraId="6FAC561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170B38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ne</w:t>
      </w:r>
    </w:p>
    <w:tbl>
      <w:tblPr>
        <w:tblW w:w="9412" w:type="dxa"/>
        <w:tblCellMar>
          <w:left w:w="56" w:type="dxa"/>
          <w:right w:w="56" w:type="dxa"/>
        </w:tblCellMar>
        <w:tblLook w:val="0000" w:firstRow="0" w:lastRow="0" w:firstColumn="0" w:lastColumn="0" w:noHBand="0" w:noVBand="0"/>
      </w:tblPr>
      <w:tblGrid>
        <w:gridCol w:w="589"/>
        <w:gridCol w:w="1657"/>
        <w:gridCol w:w="3055"/>
        <w:gridCol w:w="2693"/>
        <w:gridCol w:w="1418"/>
      </w:tblGrid>
      <w:tr w:rsidR="00C5178F" w:rsidRPr="00C5178F" w14:paraId="5E02CEEB"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BA370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57" w:type="dxa"/>
            <w:tcBorders>
              <w:top w:val="single" w:sz="6" w:space="0" w:color="auto"/>
              <w:left w:val="single" w:sz="6" w:space="0" w:color="auto"/>
              <w:bottom w:val="single" w:sz="6" w:space="0" w:color="auto"/>
              <w:right w:val="single" w:sz="6" w:space="0" w:color="auto"/>
            </w:tcBorders>
            <w:shd w:val="clear" w:color="auto" w:fill="C00000"/>
            <w:vAlign w:val="center"/>
          </w:tcPr>
          <w:p w14:paraId="682926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55" w:type="dxa"/>
            <w:tcBorders>
              <w:top w:val="single" w:sz="6" w:space="0" w:color="auto"/>
              <w:left w:val="single" w:sz="6" w:space="0" w:color="auto"/>
              <w:bottom w:val="single" w:sz="6" w:space="0" w:color="auto"/>
              <w:right w:val="single" w:sz="6" w:space="0" w:color="auto"/>
            </w:tcBorders>
            <w:shd w:val="clear" w:color="auto" w:fill="C00000"/>
            <w:vAlign w:val="center"/>
          </w:tcPr>
          <w:p w14:paraId="0DA98D0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C94C7E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2C5816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A86C35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C9008A" w14:textId="77777777" w:rsidR="00C5178F" w:rsidRPr="00C5178F" w:rsidRDefault="00C5178F" w:rsidP="00C5178F">
            <w:pPr>
              <w:keepLines/>
              <w:numPr>
                <w:ilvl w:val="0"/>
                <w:numId w:val="1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266894" w14:textId="4FCCE2F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D6F173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EFFD431" w14:textId="77777777" w:rsidR="00C5178F" w:rsidRPr="00C5178F" w:rsidRDefault="00C5178F" w:rsidP="00C5178F">
            <w:pPr>
              <w:keepLines/>
              <w:numPr>
                <w:ilvl w:val="0"/>
                <w:numId w:val="1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57" w:type="dxa"/>
            <w:tcBorders>
              <w:top w:val="single" w:sz="6" w:space="0" w:color="auto"/>
              <w:left w:val="single" w:sz="6" w:space="0" w:color="auto"/>
              <w:bottom w:val="single" w:sz="6" w:space="0" w:color="auto"/>
              <w:right w:val="single" w:sz="6" w:space="0" w:color="auto"/>
            </w:tcBorders>
            <w:vAlign w:val="center"/>
          </w:tcPr>
          <w:p w14:paraId="577C26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55" w:type="dxa"/>
            <w:tcBorders>
              <w:top w:val="single" w:sz="6" w:space="0" w:color="auto"/>
              <w:left w:val="single" w:sz="6" w:space="0" w:color="auto"/>
              <w:bottom w:val="single" w:sz="6" w:space="0" w:color="auto"/>
              <w:right w:val="single" w:sz="6" w:space="0" w:color="auto"/>
            </w:tcBorders>
            <w:vAlign w:val="center"/>
          </w:tcPr>
          <w:p w14:paraId="50E3C0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C4E04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80FBF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F28D3CA"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ATA_FF21])</w:t>
            </w:r>
          </w:p>
        </w:tc>
        <w:tc>
          <w:tcPr>
            <w:tcW w:w="2693" w:type="dxa"/>
            <w:tcBorders>
              <w:top w:val="single" w:sz="6" w:space="0" w:color="auto"/>
              <w:left w:val="single" w:sz="6" w:space="0" w:color="auto"/>
              <w:bottom w:val="single" w:sz="6" w:space="0" w:color="auto"/>
              <w:right w:val="single" w:sz="6" w:space="0" w:color="auto"/>
            </w:tcBorders>
          </w:tcPr>
          <w:p w14:paraId="1C51C8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87666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0C95A0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9DB5900" w14:textId="77777777" w:rsidR="00C5178F" w:rsidRPr="00C5178F" w:rsidRDefault="00C5178F" w:rsidP="00C5178F">
            <w:pPr>
              <w:keepLines/>
              <w:numPr>
                <w:ilvl w:val="0"/>
                <w:numId w:val="1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57" w:type="dxa"/>
            <w:tcBorders>
              <w:top w:val="single" w:sz="6" w:space="0" w:color="auto"/>
              <w:left w:val="single" w:sz="6" w:space="0" w:color="auto"/>
              <w:bottom w:val="single" w:sz="6" w:space="0" w:color="auto"/>
              <w:right w:val="single" w:sz="6" w:space="0" w:color="auto"/>
            </w:tcBorders>
            <w:vAlign w:val="center"/>
          </w:tcPr>
          <w:p w14:paraId="2EF226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055" w:type="dxa"/>
            <w:tcBorders>
              <w:top w:val="single" w:sz="6" w:space="0" w:color="auto"/>
              <w:left w:val="single" w:sz="6" w:space="0" w:color="auto"/>
              <w:bottom w:val="single" w:sz="6" w:space="0" w:color="auto"/>
              <w:right w:val="single" w:sz="6" w:space="0" w:color="auto"/>
            </w:tcBorders>
            <w:vAlign w:val="center"/>
          </w:tcPr>
          <w:p w14:paraId="1AC26D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2FFDF8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D36F7B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8D59F6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78EB93F" w14:textId="77777777" w:rsidR="00C5178F" w:rsidRPr="00C5178F" w:rsidRDefault="00C5178F" w:rsidP="00C5178F">
            <w:pPr>
              <w:keepLines/>
              <w:numPr>
                <w:ilvl w:val="0"/>
                <w:numId w:val="1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57" w:type="dxa"/>
            <w:tcBorders>
              <w:top w:val="single" w:sz="6" w:space="0" w:color="auto"/>
              <w:left w:val="single" w:sz="6" w:space="0" w:color="auto"/>
              <w:bottom w:val="single" w:sz="6" w:space="0" w:color="auto"/>
              <w:right w:val="single" w:sz="6" w:space="0" w:color="auto"/>
            </w:tcBorders>
            <w:vAlign w:val="center"/>
          </w:tcPr>
          <w:p w14:paraId="49657A6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55" w:type="dxa"/>
            <w:tcBorders>
              <w:top w:val="single" w:sz="6" w:space="0" w:color="auto"/>
              <w:left w:val="single" w:sz="6" w:space="0" w:color="auto"/>
              <w:bottom w:val="single" w:sz="6" w:space="0" w:color="auto"/>
              <w:right w:val="single" w:sz="6" w:space="0" w:color="auto"/>
            </w:tcBorders>
            <w:vAlign w:val="center"/>
          </w:tcPr>
          <w:p w14:paraId="5515C8E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3FC895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D2B151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B4B389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64FF54D" w14:textId="77777777" w:rsidR="00C5178F" w:rsidRPr="00C5178F" w:rsidRDefault="00C5178F" w:rsidP="00C5178F">
            <w:pPr>
              <w:keepLines/>
              <w:numPr>
                <w:ilvl w:val="0"/>
                <w:numId w:val="1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57" w:type="dxa"/>
            <w:tcBorders>
              <w:top w:val="single" w:sz="6" w:space="0" w:color="auto"/>
              <w:left w:val="single" w:sz="6" w:space="0" w:color="auto"/>
              <w:bottom w:val="single" w:sz="6" w:space="0" w:color="auto"/>
              <w:right w:val="single" w:sz="6" w:space="0" w:color="auto"/>
            </w:tcBorders>
            <w:vAlign w:val="center"/>
          </w:tcPr>
          <w:p w14:paraId="048253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055" w:type="dxa"/>
            <w:tcBorders>
              <w:top w:val="single" w:sz="6" w:space="0" w:color="auto"/>
              <w:left w:val="single" w:sz="6" w:space="0" w:color="auto"/>
              <w:bottom w:val="single" w:sz="6" w:space="0" w:color="auto"/>
              <w:right w:val="single" w:sz="6" w:space="0" w:color="auto"/>
            </w:tcBorders>
            <w:vAlign w:val="center"/>
          </w:tcPr>
          <w:p w14:paraId="16BBEFC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2E9A5F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1891C3D0" w14:textId="77777777" w:rsidR="00C5178F" w:rsidRPr="00C5178F" w:rsidRDefault="00C5178F" w:rsidP="00C5178F">
            <w:pPr>
              <w:keepLines/>
              <w:numPr>
                <w:ilvl w:val="0"/>
                <w:numId w:val="71"/>
              </w:numPr>
              <w:overflowPunct w:val="0"/>
              <w:autoSpaceDE w:val="0"/>
              <w:autoSpaceDN w:val="0"/>
              <w:adjustRightInd w:val="0"/>
              <w:spacing w:after="120" w:line="276" w:lineRule="auto"/>
              <w:ind w:left="249" w:hanging="249"/>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B11C16E" w14:textId="77777777" w:rsidR="00C5178F" w:rsidRPr="00C5178F" w:rsidRDefault="00C5178F" w:rsidP="00C5178F">
            <w:pPr>
              <w:keepLines/>
              <w:numPr>
                <w:ilvl w:val="0"/>
                <w:numId w:val="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3365BA5" w14:textId="77777777" w:rsidR="00C5178F" w:rsidRPr="00C5178F" w:rsidRDefault="00C5178F" w:rsidP="00C5178F">
            <w:pPr>
              <w:keepLines/>
              <w:numPr>
                <w:ilvl w:val="0"/>
                <w:numId w:val="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FF21]</w:t>
            </w:r>
          </w:p>
        </w:tc>
        <w:tc>
          <w:tcPr>
            <w:tcW w:w="1418" w:type="dxa"/>
            <w:tcBorders>
              <w:top w:val="single" w:sz="6" w:space="0" w:color="auto"/>
              <w:left w:val="single" w:sz="6" w:space="0" w:color="auto"/>
              <w:bottom w:val="single" w:sz="6" w:space="0" w:color="auto"/>
              <w:right w:val="single" w:sz="6" w:space="0" w:color="auto"/>
            </w:tcBorders>
          </w:tcPr>
          <w:p w14:paraId="3766BC1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7B773B1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FC7D2F4" w14:textId="77777777" w:rsidR="00C5178F" w:rsidRPr="00C5178F" w:rsidRDefault="00C5178F" w:rsidP="00C5178F">
            <w:pPr>
              <w:keepLines/>
              <w:numPr>
                <w:ilvl w:val="0"/>
                <w:numId w:val="1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57" w:type="dxa"/>
            <w:tcBorders>
              <w:top w:val="single" w:sz="6" w:space="0" w:color="auto"/>
              <w:left w:val="single" w:sz="6" w:space="0" w:color="auto"/>
              <w:bottom w:val="single" w:sz="6" w:space="0" w:color="auto"/>
              <w:right w:val="single" w:sz="6" w:space="0" w:color="auto"/>
            </w:tcBorders>
            <w:vAlign w:val="center"/>
          </w:tcPr>
          <w:p w14:paraId="7FF48E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055" w:type="dxa"/>
            <w:tcBorders>
              <w:top w:val="single" w:sz="6" w:space="0" w:color="auto"/>
              <w:left w:val="single" w:sz="6" w:space="0" w:color="auto"/>
              <w:bottom w:val="single" w:sz="6" w:space="0" w:color="auto"/>
              <w:right w:val="single" w:sz="6" w:space="0" w:color="auto"/>
            </w:tcBorders>
            <w:vAlign w:val="center"/>
          </w:tcPr>
          <w:p w14:paraId="63FCE69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782648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6FBB31E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823EF0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5</w:t>
      </w:r>
      <w:r w:rsidRPr="00C5178F">
        <w:rPr>
          <w:rFonts w:ascii="Arial Bold" w:eastAsia="Times New Roman" w:hAnsi="Arial Bold" w:cs="Arial"/>
          <w:b/>
          <w:szCs w:val="22"/>
          <w:lang w:val="en-US" w:eastAsia="fr-FR"/>
        </w:rPr>
        <w:t xml:space="preserve"> – Nominal Case: Retrieve </w:t>
      </w:r>
      <w:r w:rsidRPr="00C5178F">
        <w:rPr>
          <w:rFonts w:ascii="Arial Bold" w:eastAsia="Times New Roman" w:hAnsi="Arial Bold" w:cs="Arial"/>
          <w:b/>
          <w:color w:val="000000"/>
          <w:szCs w:val="22"/>
          <w:lang w:val="en-US" w:eastAsia="fr-FR"/>
        </w:rPr>
        <w:t>ECASD Recognition Data</w:t>
      </w:r>
    </w:p>
    <w:p w14:paraId="0594ABA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38987D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118"/>
        <w:gridCol w:w="2693"/>
        <w:gridCol w:w="1418"/>
      </w:tblGrid>
      <w:tr w:rsidR="00C5178F" w:rsidRPr="00C5178F" w14:paraId="48444F2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E2D5E6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D8C90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449275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1ABAD9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23076A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ACD60B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9DD326" w14:textId="77777777" w:rsidR="00C5178F" w:rsidRPr="00C5178F" w:rsidRDefault="00C5178F" w:rsidP="00C5178F">
            <w:pPr>
              <w:keepLines/>
              <w:numPr>
                <w:ilvl w:val="0"/>
                <w:numId w:val="1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BA514A" w14:textId="6079AFD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7B6BA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044EB5" w14:textId="77777777" w:rsidR="00C5178F" w:rsidRPr="00C5178F" w:rsidRDefault="00C5178F" w:rsidP="00C5178F">
            <w:pPr>
              <w:keepLines/>
              <w:numPr>
                <w:ilvl w:val="0"/>
                <w:numId w:val="1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44C43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CD020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774E8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B0809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E65655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ATA_BF30_REC])</w:t>
            </w:r>
          </w:p>
        </w:tc>
        <w:tc>
          <w:tcPr>
            <w:tcW w:w="2693" w:type="dxa"/>
            <w:tcBorders>
              <w:top w:val="single" w:sz="6" w:space="0" w:color="auto"/>
              <w:left w:val="single" w:sz="6" w:space="0" w:color="auto"/>
              <w:bottom w:val="single" w:sz="6" w:space="0" w:color="auto"/>
              <w:right w:val="single" w:sz="6" w:space="0" w:color="auto"/>
            </w:tcBorders>
          </w:tcPr>
          <w:p w14:paraId="52EE63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E6805E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4E9E9DB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81981DE" w14:textId="77777777" w:rsidR="00C5178F" w:rsidRPr="00C5178F" w:rsidRDefault="00C5178F" w:rsidP="00C5178F">
            <w:pPr>
              <w:keepLines/>
              <w:numPr>
                <w:ilvl w:val="0"/>
                <w:numId w:val="1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597FE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131BF6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32BE51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A5C365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0AFEA2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615996D" w14:textId="77777777" w:rsidR="00C5178F" w:rsidRPr="00C5178F" w:rsidRDefault="00C5178F" w:rsidP="00C5178F">
            <w:pPr>
              <w:keepLines/>
              <w:numPr>
                <w:ilvl w:val="0"/>
                <w:numId w:val="1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5ABAE8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5654741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00F7B0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949D65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D087D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7B76BE1" w14:textId="77777777" w:rsidR="00C5178F" w:rsidRPr="00C5178F" w:rsidRDefault="00C5178F" w:rsidP="00C5178F">
            <w:pPr>
              <w:keepLines/>
              <w:numPr>
                <w:ilvl w:val="0"/>
                <w:numId w:val="1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2B285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05A66C2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C8F213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79FA95D8" w14:textId="77777777" w:rsidR="00C5178F" w:rsidRPr="00C5178F" w:rsidRDefault="00C5178F" w:rsidP="00C5178F">
            <w:pPr>
              <w:keepLines/>
              <w:numPr>
                <w:ilvl w:val="0"/>
                <w:numId w:val="7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D536F44" w14:textId="77777777" w:rsidR="00C5178F" w:rsidRPr="00C5178F" w:rsidRDefault="00C5178F" w:rsidP="00C5178F">
            <w:pPr>
              <w:keepLines/>
              <w:numPr>
                <w:ilvl w:val="0"/>
                <w:numId w:val="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4E0377B" w14:textId="77777777" w:rsidR="00C5178F" w:rsidRPr="00C5178F" w:rsidRDefault="00C5178F" w:rsidP="00C5178F">
            <w:pPr>
              <w:keepLines/>
              <w:numPr>
                <w:ilvl w:val="0"/>
                <w:numId w:val="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BF30_REC]</w:t>
            </w:r>
          </w:p>
        </w:tc>
        <w:tc>
          <w:tcPr>
            <w:tcW w:w="1418" w:type="dxa"/>
            <w:tcBorders>
              <w:top w:val="single" w:sz="6" w:space="0" w:color="auto"/>
              <w:left w:val="single" w:sz="6" w:space="0" w:color="auto"/>
              <w:bottom w:val="single" w:sz="6" w:space="0" w:color="auto"/>
              <w:right w:val="single" w:sz="6" w:space="0" w:color="auto"/>
            </w:tcBorders>
          </w:tcPr>
          <w:p w14:paraId="48BD30D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7010BF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9C5804F" w14:textId="77777777" w:rsidR="00C5178F" w:rsidRPr="00C5178F" w:rsidRDefault="00C5178F" w:rsidP="00C5178F">
            <w:pPr>
              <w:keepLines/>
              <w:numPr>
                <w:ilvl w:val="0"/>
                <w:numId w:val="1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8D83A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A51DE3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31C6CC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29A99F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D8C31EE" w14:textId="77777777" w:rsidR="00C5178F" w:rsidRPr="00C5178F" w:rsidRDefault="00C5178F" w:rsidP="00C5178F">
      <w:pPr>
        <w:spacing w:before="0" w:after="200" w:line="276" w:lineRule="auto"/>
        <w:jc w:val="left"/>
        <w:rPr>
          <w:szCs w:val="22"/>
          <w:lang w:eastAsia="en-GB" w:bidi="ar-SA"/>
        </w:rPr>
      </w:pPr>
    </w:p>
    <w:p w14:paraId="16644B02" w14:textId="77777777" w:rsidR="00C5178F" w:rsidRPr="00C5178F" w:rsidRDefault="00C5178F" w:rsidP="00C5178F">
      <w:pPr>
        <w:spacing w:before="0" w:after="200" w:line="276" w:lineRule="auto"/>
        <w:jc w:val="left"/>
        <w:rPr>
          <w:szCs w:val="22"/>
          <w:lang w:val="en-US" w:eastAsia="en-US"/>
        </w:rPr>
      </w:pPr>
    </w:p>
    <w:p w14:paraId="209E5383" w14:textId="77777777" w:rsidR="00C5178F" w:rsidRPr="00C5178F" w:rsidRDefault="00C5178F" w:rsidP="00C5178F">
      <w:pPr>
        <w:spacing w:before="0" w:line="276" w:lineRule="auto"/>
        <w:jc w:val="left"/>
        <w:rPr>
          <w:szCs w:val="22"/>
          <w:lang w:val="en-US" w:eastAsia="en-US"/>
        </w:rPr>
      </w:pPr>
    </w:p>
    <w:p w14:paraId="74F67C83" w14:textId="77777777" w:rsidR="00C5178F" w:rsidRPr="00C5178F" w:rsidRDefault="00C5178F" w:rsidP="00C5178F">
      <w:pPr>
        <w:keepNext/>
        <w:keepLines/>
        <w:numPr>
          <w:ilvl w:val="5"/>
          <w:numId w:val="1"/>
        </w:numPr>
        <w:spacing w:before="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w:t>
      </w:r>
      <w:r w:rsidRPr="00C5178F">
        <w:rPr>
          <w:rFonts w:ascii="Arial Bold" w:eastAsia="Times New Roman" w:hAnsi="Arial Bold" w:cs="Arial"/>
          <w:b/>
          <w:szCs w:val="22"/>
          <w:lang w:val="en-US" w:eastAsia="fr-FR"/>
        </w:rPr>
        <w:t xml:space="preserve"> – Nominal Case: Retrieve </w:t>
      </w:r>
      <w:r w:rsidRPr="00C5178F">
        <w:rPr>
          <w:rFonts w:ascii="Arial Bold" w:eastAsia="Times New Roman" w:hAnsi="Arial Bold" w:cs="Arial"/>
          <w:b/>
          <w:color w:val="000000"/>
          <w:szCs w:val="22"/>
          <w:lang w:val="en-US" w:eastAsia="fr-FR"/>
        </w:rPr>
        <w:t>ECASD Certificate Store</w:t>
      </w:r>
    </w:p>
    <w:p w14:paraId="2F13A91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049FE9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118"/>
        <w:gridCol w:w="284"/>
        <w:gridCol w:w="2409"/>
        <w:gridCol w:w="1418"/>
      </w:tblGrid>
      <w:tr w:rsidR="00C5178F" w:rsidRPr="00C5178F" w14:paraId="38D665C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1B7D1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3DF7B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02"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7F9CDE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400476D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64FA76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833341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0B35B9" w14:textId="77777777" w:rsidR="00C5178F" w:rsidRPr="00C5178F" w:rsidRDefault="00C5178F" w:rsidP="00C5178F">
            <w:pPr>
              <w:keepLines/>
              <w:numPr>
                <w:ilvl w:val="0"/>
                <w:numId w:val="1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18B70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Initialization sequence as described in section 4.2.1.1</w:t>
            </w:r>
          </w:p>
        </w:tc>
      </w:tr>
      <w:tr w:rsidR="00C5178F" w:rsidRPr="00C5178F" w14:paraId="0F8741F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61D29C" w14:textId="77777777" w:rsidR="00C5178F" w:rsidRPr="00C5178F" w:rsidRDefault="00C5178F" w:rsidP="00C5178F">
            <w:pPr>
              <w:keepLines/>
              <w:numPr>
                <w:ilvl w:val="0"/>
                <w:numId w:val="1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6D981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144AC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2A1EF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96701B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FB9BD19"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ATA_BF30_CERT])</w:t>
            </w:r>
          </w:p>
        </w:tc>
        <w:tc>
          <w:tcPr>
            <w:tcW w:w="2693" w:type="dxa"/>
            <w:gridSpan w:val="2"/>
            <w:tcBorders>
              <w:top w:val="single" w:sz="6" w:space="0" w:color="auto"/>
              <w:left w:val="single" w:sz="6" w:space="0" w:color="auto"/>
              <w:bottom w:val="single" w:sz="6" w:space="0" w:color="auto"/>
              <w:right w:val="single" w:sz="6" w:space="0" w:color="auto"/>
            </w:tcBorders>
          </w:tcPr>
          <w:p w14:paraId="639825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EF59CA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81C874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2FA0994" w14:textId="77777777" w:rsidR="00C5178F" w:rsidRPr="00C5178F" w:rsidRDefault="00C5178F" w:rsidP="00C5178F">
            <w:pPr>
              <w:keepLines/>
              <w:numPr>
                <w:ilvl w:val="0"/>
                <w:numId w:val="1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D4E47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1F22D0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gridSpan w:val="2"/>
            <w:tcBorders>
              <w:top w:val="single" w:sz="6" w:space="0" w:color="auto"/>
              <w:left w:val="single" w:sz="6" w:space="0" w:color="auto"/>
              <w:bottom w:val="single" w:sz="6" w:space="0" w:color="auto"/>
              <w:right w:val="single" w:sz="6" w:space="0" w:color="auto"/>
            </w:tcBorders>
          </w:tcPr>
          <w:p w14:paraId="15A13E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5EE757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BCA7E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7DB795" w14:textId="77777777" w:rsidR="00C5178F" w:rsidRPr="00C5178F" w:rsidRDefault="00C5178F" w:rsidP="00C5178F">
            <w:pPr>
              <w:keepLines/>
              <w:numPr>
                <w:ilvl w:val="0"/>
                <w:numId w:val="1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6F8A95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3C85631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gridSpan w:val="2"/>
            <w:tcBorders>
              <w:top w:val="single" w:sz="6" w:space="0" w:color="auto"/>
              <w:left w:val="single" w:sz="6" w:space="0" w:color="auto"/>
              <w:bottom w:val="single" w:sz="6" w:space="0" w:color="auto"/>
              <w:right w:val="single" w:sz="6" w:space="0" w:color="auto"/>
            </w:tcBorders>
          </w:tcPr>
          <w:p w14:paraId="643861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F2B95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A0907F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B822155" w14:textId="77777777" w:rsidR="00C5178F" w:rsidRPr="00C5178F" w:rsidRDefault="00C5178F" w:rsidP="00C5178F">
            <w:pPr>
              <w:keepLines/>
              <w:numPr>
                <w:ilvl w:val="0"/>
                <w:numId w:val="1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A45A0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4C2F354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A1B858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gridSpan w:val="2"/>
            <w:tcBorders>
              <w:top w:val="single" w:sz="6" w:space="0" w:color="auto"/>
              <w:left w:val="single" w:sz="6" w:space="0" w:color="auto"/>
              <w:bottom w:val="single" w:sz="6" w:space="0" w:color="auto"/>
              <w:right w:val="single" w:sz="6" w:space="0" w:color="auto"/>
            </w:tcBorders>
          </w:tcPr>
          <w:p w14:paraId="1CDEC112" w14:textId="77777777" w:rsidR="00C5178F" w:rsidRPr="00C5178F" w:rsidRDefault="00C5178F" w:rsidP="00C5178F">
            <w:pPr>
              <w:keepLines/>
              <w:numPr>
                <w:ilvl w:val="0"/>
                <w:numId w:val="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8A1A363"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 cryptographic checksum using</w:t>
            </w:r>
          </w:p>
          <w:p w14:paraId="5C05CA41"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eastAsia="ja-JP"/>
              </w:rPr>
            </w:pPr>
            <w:r w:rsidRPr="00C5178F">
              <w:rPr>
                <w:rFonts w:ascii="Courier New" w:hAnsi="Courier New" w:cs="Courier New"/>
                <w:color w:val="000000"/>
                <w:sz w:val="18"/>
                <w:szCs w:val="18"/>
                <w:lang w:eastAsia="ja-JP"/>
              </w:rPr>
              <w:t>#SCP80_AUTH_KEY</w:t>
            </w:r>
          </w:p>
          <w:p w14:paraId="652D0FC7"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BF30_ECASD]</w:t>
            </w:r>
          </w:p>
          <w:p w14:paraId="0CC34247"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37" w:hanging="237"/>
              <w:contextualSpacing/>
              <w:jc w:val="left"/>
              <w:textAlignment w:val="baseline"/>
              <w:rPr>
                <w:sz w:val="18"/>
                <w:szCs w:val="18"/>
                <w:lang w:eastAsia="ja-JP"/>
              </w:rPr>
            </w:pPr>
            <w:r w:rsidRPr="00C5178F">
              <w:rPr>
                <w:sz w:val="18"/>
                <w:szCs w:val="18"/>
                <w:lang w:eastAsia="ja-JP"/>
              </w:rPr>
              <w:t xml:space="preserve">The </w:t>
            </w:r>
            <w:r w:rsidRPr="00C5178F">
              <w:rPr>
                <w:rFonts w:ascii="Courier New" w:hAnsi="Courier New" w:cs="Courier New"/>
                <w:sz w:val="18"/>
                <w:szCs w:val="18"/>
                <w:lang w:eastAsia="ja-JP"/>
              </w:rPr>
              <w:t>#</w:t>
            </w:r>
            <w:r w:rsidRPr="00C5178F">
              <w:rPr>
                <w:rFonts w:ascii="Courier New" w:hAnsi="Courier New" w:cs="Courier New"/>
                <w:color w:val="000000"/>
                <w:sz w:val="18"/>
                <w:szCs w:val="18"/>
                <w:lang w:eastAsia="ja-JP"/>
              </w:rPr>
              <w:t>PK_ECASD_ECKA</w:t>
            </w:r>
            <w:r w:rsidRPr="00C5178F">
              <w:rPr>
                <w:color w:val="000000"/>
                <w:sz w:val="18"/>
                <w:szCs w:val="18"/>
                <w:lang w:eastAsia="ja-JP"/>
              </w:rPr>
              <w:t xml:space="preserve"> is equal to the content of the TAG ‘7F49’</w:t>
            </w:r>
          </w:p>
          <w:p w14:paraId="39D2505F"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37" w:hanging="237"/>
              <w:contextualSpacing/>
              <w:jc w:val="left"/>
              <w:textAlignment w:val="baseline"/>
              <w:rPr>
                <w:rFonts w:cs="Arial"/>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w:t>
            </w:r>
            <w:r w:rsidRPr="00C5178F">
              <w:rPr>
                <w:color w:val="000000"/>
                <w:sz w:val="18"/>
                <w:szCs w:val="18"/>
                <w:lang w:eastAsia="ja-JP"/>
              </w:rPr>
              <w:t xml:space="preserve">signature (i.e. TAG ‘5F37’) SHALL be verified using the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EUM_PK_ECDSA</w:t>
            </w:r>
          </w:p>
          <w:p w14:paraId="5462174A"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37" w:hanging="237"/>
              <w:contextualSpacing/>
              <w:jc w:val="left"/>
              <w:textAlignment w:val="baseline"/>
              <w:rPr>
                <w:rFonts w:cs="Arial"/>
                <w:sz w:val="18"/>
                <w:szCs w:val="18"/>
                <w:lang w:eastAsia="ja-JP"/>
              </w:rPr>
            </w:pPr>
            <w:r w:rsidRPr="00C5178F">
              <w:rPr>
                <w:color w:val="000000"/>
                <w:sz w:val="18"/>
                <w:szCs w:val="18"/>
                <w:lang w:eastAsia="ja-JP"/>
              </w:rPr>
              <w:t>TAG</w:t>
            </w:r>
            <w:r w:rsidRPr="00C5178F">
              <w:rPr>
                <w:rFonts w:cs="Arial"/>
                <w:sz w:val="18"/>
                <w:szCs w:val="18"/>
              </w:rPr>
              <w:t xml:space="preserve"> ‘42’ is equal to </w:t>
            </w:r>
            <w:r w:rsidRPr="00C5178F">
              <w:rPr>
                <w:rFonts w:ascii="Courier New" w:hAnsi="Courier New" w:cs="Courier New"/>
                <w:sz w:val="18"/>
                <w:szCs w:val="18"/>
              </w:rPr>
              <w:t>#EUM_OID</w:t>
            </w:r>
          </w:p>
          <w:p w14:paraId="5224565C"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AG ‘95’ is equal to </w:t>
            </w:r>
            <w:r w:rsidRPr="00C5178F">
              <w:rPr>
                <w:rFonts w:ascii="Courier New" w:hAnsi="Courier New" w:cs="Courier New"/>
                <w:color w:val="000000"/>
                <w:sz w:val="18"/>
                <w:szCs w:val="18"/>
                <w:lang w:eastAsia="ja-JP"/>
              </w:rPr>
              <w:t>#KEY_USAGE</w:t>
            </w:r>
          </w:p>
          <w:p w14:paraId="5711F783"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AG ’73’ contains the TLV ‘C0’, ‘C1’, ‘C2’ and ‘C9’</w:t>
            </w:r>
          </w:p>
          <w:p w14:paraId="6751529A" w14:textId="77777777" w:rsidR="00C5178F" w:rsidRPr="00C5178F" w:rsidRDefault="00C5178F" w:rsidP="00C5178F">
            <w:pPr>
              <w:keepLines/>
              <w:numPr>
                <w:ilvl w:val="0"/>
                <w:numId w:val="7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AG ‘C9’ is equal to </w:t>
            </w:r>
            <w:r w:rsidRPr="00C5178F">
              <w:rPr>
                <w:rFonts w:ascii="Courier New" w:hAnsi="Courier New" w:cs="Courier New"/>
                <w:color w:val="000000"/>
                <w:sz w:val="18"/>
                <w:szCs w:val="18"/>
                <w:lang w:eastAsia="ja-JP"/>
              </w:rPr>
              <w:t>#EUM_SUBJECT_KEY_ID</w:t>
            </w:r>
          </w:p>
          <w:p w14:paraId="35DABB02" w14:textId="77777777" w:rsidR="00C5178F" w:rsidRPr="00C5178F" w:rsidRDefault="00C5178F" w:rsidP="00C5178F">
            <w:pPr>
              <w:keepLines/>
              <w:numPr>
                <w:ilvl w:val="0"/>
                <w:numId w:val="7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AG ‘5F20’ contains the </w:t>
            </w:r>
            <w:r w:rsidRPr="00C5178F">
              <w:rPr>
                <w:rFonts w:ascii="Courier New" w:hAnsi="Courier New" w:cs="Courier New"/>
                <w:color w:val="000000"/>
                <w:sz w:val="18"/>
                <w:szCs w:val="18"/>
                <w:lang w:eastAsia="ja-JP"/>
              </w:rPr>
              <w:t>#EID</w:t>
            </w:r>
          </w:p>
        </w:tc>
        <w:tc>
          <w:tcPr>
            <w:tcW w:w="1418" w:type="dxa"/>
            <w:tcBorders>
              <w:top w:val="single" w:sz="6" w:space="0" w:color="auto"/>
              <w:left w:val="single" w:sz="6" w:space="0" w:color="auto"/>
              <w:bottom w:val="single" w:sz="6" w:space="0" w:color="auto"/>
              <w:right w:val="single" w:sz="6" w:space="0" w:color="auto"/>
            </w:tcBorders>
          </w:tcPr>
          <w:p w14:paraId="2345062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2B258B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784533F" w14:textId="77777777" w:rsidR="00C5178F" w:rsidRPr="00C5178F" w:rsidRDefault="00C5178F" w:rsidP="00C5178F">
            <w:pPr>
              <w:keepLines/>
              <w:numPr>
                <w:ilvl w:val="0"/>
                <w:numId w:val="1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A7A65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49AF31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gridSpan w:val="2"/>
            <w:tcBorders>
              <w:top w:val="single" w:sz="6" w:space="0" w:color="auto"/>
              <w:left w:val="single" w:sz="6" w:space="0" w:color="auto"/>
              <w:bottom w:val="single" w:sz="6" w:space="0" w:color="auto"/>
              <w:right w:val="single" w:sz="6" w:space="0" w:color="auto"/>
            </w:tcBorders>
          </w:tcPr>
          <w:p w14:paraId="776B91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4BA539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A5AA23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7</w:t>
      </w:r>
      <w:r w:rsidRPr="00C5178F">
        <w:rPr>
          <w:rFonts w:ascii="Arial Bold" w:eastAsia="Times New Roman" w:hAnsi="Arial Bold" w:cs="Arial"/>
          <w:b/>
          <w:szCs w:val="22"/>
          <w:lang w:val="en-US" w:eastAsia="fr-FR"/>
        </w:rPr>
        <w:t xml:space="preserve"> – Nominal Case: Retrieve ISD-P with Memory Information</w:t>
      </w:r>
    </w:p>
    <w:p w14:paraId="620DB44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2CAE123"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 xml:space="preserve">in SELECTABLE state and created using the command </w:t>
      </w:r>
      <w:r w:rsidRPr="00C5178F">
        <w:rPr>
          <w:rFonts w:ascii="Courier New" w:hAnsi="Courier New" w:cs="Courier New"/>
          <w:szCs w:val="22"/>
          <w:lang w:eastAsia="fr-FR" w:bidi="ar-SA"/>
        </w:rPr>
        <w:t>[</w:t>
      </w:r>
      <w:r w:rsidRPr="00C5178F">
        <w:rPr>
          <w:rFonts w:ascii="Courier New" w:eastAsia="Times New Roman" w:hAnsi="Courier New" w:cs="Courier New"/>
          <w:szCs w:val="22"/>
          <w:lang w:eastAsia="fr-FR" w:bidi="ar-SA"/>
        </w:rPr>
        <w:t>INSTALL_ISDP_MEM</w:t>
      </w:r>
      <w:r w:rsidRPr="00C5178F">
        <w:rPr>
          <w:rFonts w:ascii="Courier New" w:hAnsi="Courier New" w:cs="Courier New"/>
          <w:szCs w:val="22"/>
          <w:lang w:eastAsia="fr-FR" w:bidi="ar-SA"/>
        </w:rPr>
        <w:t>]</w:t>
      </w:r>
    </w:p>
    <w:tbl>
      <w:tblPr>
        <w:tblW w:w="9412" w:type="dxa"/>
        <w:tblCellMar>
          <w:left w:w="56" w:type="dxa"/>
          <w:right w:w="56" w:type="dxa"/>
        </w:tblCellMar>
        <w:tblLook w:val="0000" w:firstRow="0" w:lastRow="0" w:firstColumn="0" w:lastColumn="0" w:noHBand="0" w:noVBand="0"/>
      </w:tblPr>
      <w:tblGrid>
        <w:gridCol w:w="589"/>
        <w:gridCol w:w="1536"/>
        <w:gridCol w:w="3233"/>
        <w:gridCol w:w="2637"/>
        <w:gridCol w:w="1417"/>
      </w:tblGrid>
      <w:tr w:rsidR="00C5178F" w:rsidRPr="00C5178F" w14:paraId="07BB8FF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C2BDC8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36" w:type="dxa"/>
            <w:tcBorders>
              <w:top w:val="single" w:sz="6" w:space="0" w:color="auto"/>
              <w:left w:val="single" w:sz="6" w:space="0" w:color="auto"/>
              <w:bottom w:val="single" w:sz="6" w:space="0" w:color="auto"/>
              <w:right w:val="single" w:sz="6" w:space="0" w:color="auto"/>
            </w:tcBorders>
            <w:shd w:val="clear" w:color="auto" w:fill="C00000"/>
            <w:vAlign w:val="center"/>
          </w:tcPr>
          <w:p w14:paraId="39B7CE3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33" w:type="dxa"/>
            <w:tcBorders>
              <w:top w:val="single" w:sz="6" w:space="0" w:color="auto"/>
              <w:left w:val="single" w:sz="6" w:space="0" w:color="auto"/>
              <w:bottom w:val="single" w:sz="6" w:space="0" w:color="auto"/>
              <w:right w:val="single" w:sz="6" w:space="0" w:color="auto"/>
            </w:tcBorders>
            <w:shd w:val="clear" w:color="auto" w:fill="C00000"/>
            <w:vAlign w:val="center"/>
          </w:tcPr>
          <w:p w14:paraId="5B6F874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37" w:type="dxa"/>
            <w:tcBorders>
              <w:top w:val="single" w:sz="6" w:space="0" w:color="auto"/>
              <w:left w:val="single" w:sz="6" w:space="0" w:color="auto"/>
              <w:bottom w:val="single" w:sz="6" w:space="0" w:color="auto"/>
              <w:right w:val="single" w:sz="6" w:space="0" w:color="auto"/>
            </w:tcBorders>
            <w:shd w:val="clear" w:color="auto" w:fill="C00000"/>
            <w:vAlign w:val="center"/>
          </w:tcPr>
          <w:p w14:paraId="60A55A1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tcPr>
          <w:p w14:paraId="427E70D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6FE1E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8EE8D9" w14:textId="77777777" w:rsidR="00C5178F" w:rsidRPr="00C5178F" w:rsidRDefault="00C5178F" w:rsidP="00C5178F">
            <w:pPr>
              <w:keepLines/>
              <w:numPr>
                <w:ilvl w:val="0"/>
                <w:numId w:val="3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8798D0" w14:textId="29E60C7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DC7032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DD4E027" w14:textId="77777777" w:rsidR="00C5178F" w:rsidRPr="00C5178F" w:rsidRDefault="00C5178F" w:rsidP="00C5178F">
            <w:pPr>
              <w:keepLines/>
              <w:numPr>
                <w:ilvl w:val="0"/>
                <w:numId w:val="3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0AA7E7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33" w:type="dxa"/>
            <w:tcBorders>
              <w:top w:val="single" w:sz="6" w:space="0" w:color="auto"/>
              <w:left w:val="single" w:sz="6" w:space="0" w:color="auto"/>
              <w:bottom w:val="single" w:sz="6" w:space="0" w:color="auto"/>
              <w:right w:val="single" w:sz="6" w:space="0" w:color="auto"/>
            </w:tcBorders>
            <w:vAlign w:val="center"/>
          </w:tcPr>
          <w:p w14:paraId="6666F1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65938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7DB32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F2BF6B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1_MEM])</w:t>
            </w:r>
          </w:p>
        </w:tc>
        <w:tc>
          <w:tcPr>
            <w:tcW w:w="2637" w:type="dxa"/>
            <w:tcBorders>
              <w:top w:val="single" w:sz="6" w:space="0" w:color="auto"/>
              <w:left w:val="single" w:sz="6" w:space="0" w:color="auto"/>
              <w:bottom w:val="single" w:sz="6" w:space="0" w:color="auto"/>
              <w:right w:val="single" w:sz="6" w:space="0" w:color="auto"/>
            </w:tcBorders>
          </w:tcPr>
          <w:p w14:paraId="44A5A6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21E0F29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30D348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6D03AB7" w14:textId="77777777" w:rsidR="00C5178F" w:rsidRPr="00C5178F" w:rsidRDefault="00C5178F" w:rsidP="00C5178F">
            <w:pPr>
              <w:keepLines/>
              <w:numPr>
                <w:ilvl w:val="0"/>
                <w:numId w:val="3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5D6978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33" w:type="dxa"/>
            <w:tcBorders>
              <w:top w:val="single" w:sz="6" w:space="0" w:color="auto"/>
              <w:left w:val="single" w:sz="6" w:space="0" w:color="auto"/>
              <w:bottom w:val="single" w:sz="6" w:space="0" w:color="auto"/>
              <w:right w:val="single" w:sz="6" w:space="0" w:color="auto"/>
            </w:tcBorders>
            <w:vAlign w:val="center"/>
          </w:tcPr>
          <w:p w14:paraId="32535B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37" w:type="dxa"/>
            <w:tcBorders>
              <w:top w:val="single" w:sz="6" w:space="0" w:color="auto"/>
              <w:left w:val="single" w:sz="6" w:space="0" w:color="auto"/>
              <w:bottom w:val="single" w:sz="6" w:space="0" w:color="auto"/>
              <w:right w:val="single" w:sz="6" w:space="0" w:color="auto"/>
            </w:tcBorders>
          </w:tcPr>
          <w:p w14:paraId="42D9C7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7CA9D9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139FE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CA4E420" w14:textId="77777777" w:rsidR="00C5178F" w:rsidRPr="00C5178F" w:rsidRDefault="00C5178F" w:rsidP="00C5178F">
            <w:pPr>
              <w:keepLines/>
              <w:numPr>
                <w:ilvl w:val="0"/>
                <w:numId w:val="3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3CD08BB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33" w:type="dxa"/>
            <w:tcBorders>
              <w:top w:val="single" w:sz="6" w:space="0" w:color="auto"/>
              <w:left w:val="single" w:sz="6" w:space="0" w:color="auto"/>
              <w:bottom w:val="single" w:sz="6" w:space="0" w:color="auto"/>
              <w:right w:val="single" w:sz="6" w:space="0" w:color="auto"/>
            </w:tcBorders>
            <w:vAlign w:val="center"/>
          </w:tcPr>
          <w:p w14:paraId="278DFC5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37" w:type="dxa"/>
            <w:tcBorders>
              <w:top w:val="single" w:sz="6" w:space="0" w:color="auto"/>
              <w:left w:val="single" w:sz="6" w:space="0" w:color="auto"/>
              <w:bottom w:val="single" w:sz="6" w:space="0" w:color="auto"/>
              <w:right w:val="single" w:sz="6" w:space="0" w:color="auto"/>
            </w:tcBorders>
          </w:tcPr>
          <w:p w14:paraId="0D16B3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AF6046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3B651F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AE99159" w14:textId="77777777" w:rsidR="00C5178F" w:rsidRPr="00C5178F" w:rsidRDefault="00C5178F" w:rsidP="00C5178F">
            <w:pPr>
              <w:keepLines/>
              <w:numPr>
                <w:ilvl w:val="0"/>
                <w:numId w:val="3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3D79BA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33" w:type="dxa"/>
            <w:tcBorders>
              <w:top w:val="single" w:sz="6" w:space="0" w:color="auto"/>
              <w:left w:val="single" w:sz="6" w:space="0" w:color="auto"/>
              <w:bottom w:val="single" w:sz="6" w:space="0" w:color="auto"/>
              <w:right w:val="single" w:sz="6" w:space="0" w:color="auto"/>
            </w:tcBorders>
            <w:vAlign w:val="center"/>
          </w:tcPr>
          <w:p w14:paraId="01F6AE6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F8D96E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37" w:type="dxa"/>
            <w:tcBorders>
              <w:top w:val="single" w:sz="6" w:space="0" w:color="auto"/>
              <w:left w:val="single" w:sz="6" w:space="0" w:color="auto"/>
              <w:bottom w:val="single" w:sz="6" w:space="0" w:color="auto"/>
              <w:right w:val="single" w:sz="6" w:space="0" w:color="auto"/>
            </w:tcBorders>
          </w:tcPr>
          <w:p w14:paraId="25E42FC9" w14:textId="77777777" w:rsidR="00C5178F" w:rsidRPr="00C5178F" w:rsidRDefault="00C5178F" w:rsidP="00C5178F">
            <w:pPr>
              <w:keepLines/>
              <w:numPr>
                <w:ilvl w:val="0"/>
                <w:numId w:val="394"/>
              </w:numPr>
              <w:overflowPunct w:val="0"/>
              <w:autoSpaceDE w:val="0"/>
              <w:autoSpaceDN w:val="0"/>
              <w:adjustRightInd w:val="0"/>
              <w:spacing w:after="120" w:line="276" w:lineRule="auto"/>
              <w:ind w:left="312" w:hanging="283"/>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E09FE39" w14:textId="77777777" w:rsidR="00C5178F" w:rsidRPr="00C5178F" w:rsidRDefault="00C5178F" w:rsidP="00C5178F">
            <w:pPr>
              <w:keepLines/>
              <w:numPr>
                <w:ilvl w:val="0"/>
                <w:numId w:val="394"/>
              </w:numPr>
              <w:overflowPunct w:val="0"/>
              <w:autoSpaceDE w:val="0"/>
              <w:autoSpaceDN w:val="0"/>
              <w:adjustRightInd w:val="0"/>
              <w:spacing w:before="0" w:after="120" w:line="276" w:lineRule="auto"/>
              <w:ind w:left="38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06AA022" w14:textId="77777777" w:rsidR="00C5178F" w:rsidRPr="00C5178F" w:rsidRDefault="00C5178F" w:rsidP="00C5178F">
            <w:pPr>
              <w:keepLines/>
              <w:numPr>
                <w:ilvl w:val="0"/>
                <w:numId w:val="394"/>
              </w:numPr>
              <w:overflowPunct w:val="0"/>
              <w:autoSpaceDE w:val="0"/>
              <w:autoSpaceDN w:val="0"/>
              <w:adjustRightInd w:val="0"/>
              <w:spacing w:before="0" w:after="120" w:line="276" w:lineRule="auto"/>
              <w:ind w:left="38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MEM]</w:t>
            </w:r>
          </w:p>
        </w:tc>
        <w:tc>
          <w:tcPr>
            <w:tcW w:w="1417" w:type="dxa"/>
            <w:tcBorders>
              <w:top w:val="single" w:sz="6" w:space="0" w:color="auto"/>
              <w:left w:val="single" w:sz="6" w:space="0" w:color="auto"/>
              <w:bottom w:val="single" w:sz="6" w:space="0" w:color="auto"/>
              <w:right w:val="single" w:sz="6" w:space="0" w:color="auto"/>
            </w:tcBorders>
          </w:tcPr>
          <w:p w14:paraId="358E008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w:t>
            </w:r>
          </w:p>
        </w:tc>
      </w:tr>
      <w:tr w:rsidR="00C5178F" w:rsidRPr="00C5178F" w14:paraId="5541609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4746427" w14:textId="77777777" w:rsidR="00C5178F" w:rsidRPr="00C5178F" w:rsidRDefault="00C5178F" w:rsidP="00C5178F">
            <w:pPr>
              <w:keepLines/>
              <w:numPr>
                <w:ilvl w:val="0"/>
                <w:numId w:val="3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6" w:type="dxa"/>
            <w:tcBorders>
              <w:top w:val="single" w:sz="6" w:space="0" w:color="auto"/>
              <w:left w:val="single" w:sz="6" w:space="0" w:color="auto"/>
              <w:bottom w:val="single" w:sz="6" w:space="0" w:color="auto"/>
              <w:right w:val="single" w:sz="6" w:space="0" w:color="auto"/>
            </w:tcBorders>
            <w:vAlign w:val="center"/>
          </w:tcPr>
          <w:p w14:paraId="2032EE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33" w:type="dxa"/>
            <w:tcBorders>
              <w:top w:val="single" w:sz="6" w:space="0" w:color="auto"/>
              <w:left w:val="single" w:sz="6" w:space="0" w:color="auto"/>
              <w:bottom w:val="single" w:sz="6" w:space="0" w:color="auto"/>
              <w:right w:val="single" w:sz="6" w:space="0" w:color="auto"/>
            </w:tcBorders>
            <w:vAlign w:val="center"/>
          </w:tcPr>
          <w:p w14:paraId="5CFC549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37" w:type="dxa"/>
            <w:tcBorders>
              <w:top w:val="single" w:sz="6" w:space="0" w:color="auto"/>
              <w:left w:val="single" w:sz="6" w:space="0" w:color="auto"/>
              <w:bottom w:val="single" w:sz="6" w:space="0" w:color="auto"/>
              <w:right w:val="single" w:sz="6" w:space="0" w:color="auto"/>
            </w:tcBorders>
          </w:tcPr>
          <w:p w14:paraId="57471A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7" w:type="dxa"/>
            <w:tcBorders>
              <w:top w:val="single" w:sz="6" w:space="0" w:color="auto"/>
              <w:left w:val="single" w:sz="6" w:space="0" w:color="auto"/>
              <w:bottom w:val="single" w:sz="6" w:space="0" w:color="auto"/>
              <w:right w:val="single" w:sz="6" w:space="0" w:color="auto"/>
            </w:tcBorders>
          </w:tcPr>
          <w:p w14:paraId="5DCE7A9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822B4F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Void</w:t>
      </w:r>
    </w:p>
    <w:p w14:paraId="7684CE6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fr-FR" w:eastAsia="en-US"/>
        </w:rPr>
      </w:pPr>
      <w:bookmarkStart w:id="546" w:name="_Ref399777110"/>
      <w:r w:rsidRPr="00C5178F">
        <w:rPr>
          <w:rFonts w:ascii="Arial Bold" w:eastAsia="Times New Roman" w:hAnsi="Arial Bold" w:cs="Arial"/>
          <w:b/>
          <w:bCs/>
          <w:szCs w:val="26"/>
          <w:lang w:val="fr-FR" w:eastAsia="en-US"/>
        </w:rPr>
        <w:t>TC.ES5.ECA.2: eUICCCapabilityAudit_CAT_TP</w:t>
      </w:r>
      <w:bookmarkEnd w:id="546"/>
    </w:p>
    <w:p w14:paraId="5FEF367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70A10A1" w14:textId="77777777" w:rsidR="00C5178F" w:rsidRPr="00C5178F" w:rsidRDefault="00C5178F" w:rsidP="00C5178F">
      <w:pPr>
        <w:autoSpaceDE w:val="0"/>
        <w:autoSpaceDN w:val="0"/>
        <w:adjustRightInd w:val="0"/>
        <w:rPr>
          <w:rFonts w:eastAsia="Times New Roman" w:cs="Arial"/>
          <w:b/>
          <w:bCs/>
          <w:color w:val="000000"/>
          <w:lang w:eastAsia="fr-FR"/>
        </w:rPr>
      </w:pPr>
    </w:p>
    <w:p w14:paraId="582CEBAB"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audit the eUICC using CAT_TP. GET STATUS and GET DATA commands are sent to retrieve the ISD-P list, the ECASD certificate, the eUICC recognition data and the card resources information.</w:t>
      </w:r>
    </w:p>
    <w:p w14:paraId="4E59F0A3" w14:textId="77777777" w:rsidR="00C5178F" w:rsidRPr="00C5178F" w:rsidRDefault="00C5178F" w:rsidP="00C5178F">
      <w:pPr>
        <w:autoSpaceDE w:val="0"/>
        <w:autoSpaceDN w:val="0"/>
        <w:adjustRightInd w:val="0"/>
        <w:rPr>
          <w:rFonts w:eastAsia="Times New Roman" w:cs="Arial"/>
          <w:b/>
          <w:bCs/>
          <w:color w:val="000000"/>
          <w:lang w:eastAsia="fr-FR"/>
        </w:rPr>
      </w:pPr>
    </w:p>
    <w:p w14:paraId="6B717E2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C023978"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7C63A88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8, EUICC_REQ22, EUICC_REQ53, EUICC_REQ54</w:t>
      </w:r>
    </w:p>
    <w:p w14:paraId="16462216" w14:textId="77777777" w:rsidR="00C5178F" w:rsidRPr="00C5178F" w:rsidRDefault="00C5178F" w:rsidP="00C5178F">
      <w:pPr>
        <w:autoSpaceDE w:val="0"/>
        <w:autoSpaceDN w:val="0"/>
        <w:adjustRightInd w:val="0"/>
        <w:ind w:left="720"/>
        <w:rPr>
          <w:rFonts w:eastAsia="Times New Roman" w:cs="Arial"/>
          <w:lang w:eastAsia="fr-FR"/>
        </w:rPr>
      </w:pPr>
    </w:p>
    <w:p w14:paraId="1B96590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1E1E30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01CFE8C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w:t>
      </w:r>
      <w:r w:rsidRPr="00C5178F">
        <w:rPr>
          <w:rFonts w:ascii="Arial Bold" w:eastAsia="Times New Roman" w:hAnsi="Arial Bold" w:cs="Arial"/>
          <w:b/>
          <w:szCs w:val="22"/>
          <w:lang w:val="en-US" w:eastAsia="fr-FR"/>
        </w:rPr>
        <w:t xml:space="preserve"> – Nominal Case: Retrieve all Information</w:t>
      </w:r>
    </w:p>
    <w:p w14:paraId="2020D9C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750755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tbl>
      <w:tblPr>
        <w:tblW w:w="9412" w:type="dxa"/>
        <w:tblCellMar>
          <w:left w:w="56" w:type="dxa"/>
          <w:right w:w="56" w:type="dxa"/>
        </w:tblCellMar>
        <w:tblLook w:val="0000" w:firstRow="0" w:lastRow="0" w:firstColumn="0" w:lastColumn="0" w:noHBand="0" w:noVBand="0"/>
      </w:tblPr>
      <w:tblGrid>
        <w:gridCol w:w="591"/>
        <w:gridCol w:w="1592"/>
        <w:gridCol w:w="2811"/>
        <w:gridCol w:w="3000"/>
        <w:gridCol w:w="1418"/>
      </w:tblGrid>
      <w:tr w:rsidR="00C5178F" w:rsidRPr="00C5178F" w14:paraId="7DFB982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4B1D8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45CD8C8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11" w:type="dxa"/>
            <w:tcBorders>
              <w:top w:val="single" w:sz="6" w:space="0" w:color="auto"/>
              <w:left w:val="single" w:sz="6" w:space="0" w:color="auto"/>
              <w:bottom w:val="single" w:sz="6" w:space="0" w:color="auto"/>
              <w:right w:val="single" w:sz="6" w:space="0" w:color="auto"/>
            </w:tcBorders>
            <w:shd w:val="clear" w:color="auto" w:fill="C00000"/>
            <w:vAlign w:val="center"/>
          </w:tcPr>
          <w:p w14:paraId="7995528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708B57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C9F7FE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D0B5F2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0960C5"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D2336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Initialization sequence as described in section 4.2.1.1</w:t>
            </w:r>
          </w:p>
        </w:tc>
      </w:tr>
      <w:tr w:rsidR="00C5178F" w:rsidRPr="00C5178F" w14:paraId="19F64F9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4DEF06"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D79830" w14:textId="3DB16FB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26B0835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9573755"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41F2808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0F3ACF2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5E291561"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692615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51DA66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D8622C7"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_LIST])</w:t>
            </w:r>
          </w:p>
        </w:tc>
        <w:tc>
          <w:tcPr>
            <w:tcW w:w="3000" w:type="dxa"/>
            <w:tcBorders>
              <w:top w:val="single" w:sz="6" w:space="0" w:color="auto"/>
              <w:left w:val="single" w:sz="6" w:space="0" w:color="auto"/>
              <w:bottom w:val="single" w:sz="6" w:space="0" w:color="auto"/>
              <w:right w:val="single" w:sz="6" w:space="0" w:color="auto"/>
            </w:tcBorders>
          </w:tcPr>
          <w:p w14:paraId="6DF0DFEB"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CCB19F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42AFB34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CAB22DA"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C64F0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3762503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51AB72CB" w14:textId="77777777" w:rsidR="00C5178F" w:rsidRPr="00C5178F" w:rsidRDefault="00C5178F" w:rsidP="00C5178F">
            <w:pPr>
              <w:numPr>
                <w:ilvl w:val="0"/>
                <w:numId w:val="75"/>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395FAD6A" w14:textId="77777777" w:rsidR="00C5178F" w:rsidRPr="00C5178F" w:rsidRDefault="00C5178F" w:rsidP="00C5178F">
            <w:pPr>
              <w:keepLines/>
              <w:numPr>
                <w:ilvl w:val="0"/>
                <w:numId w:val="7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68C82EB" w14:textId="77777777" w:rsidR="00C5178F" w:rsidRPr="00C5178F" w:rsidRDefault="00C5178F" w:rsidP="00C5178F">
            <w:pPr>
              <w:keepLines/>
              <w:numPr>
                <w:ilvl w:val="0"/>
                <w:numId w:val="7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778728D1"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735C3A7" w14:textId="77777777" w:rsidR="00C5178F" w:rsidRPr="00C5178F" w:rsidRDefault="00C5178F" w:rsidP="00C5178F">
            <w:pPr>
              <w:numPr>
                <w:ilvl w:val="0"/>
                <w:numId w:val="75"/>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3]</w:t>
            </w:r>
          </w:p>
          <w:p w14:paraId="049F9C89" w14:textId="77777777" w:rsidR="00C5178F" w:rsidRPr="00C5178F" w:rsidRDefault="00C5178F" w:rsidP="00C5178F">
            <w:pPr>
              <w:autoSpaceDE w:val="0"/>
              <w:autoSpaceDN w:val="0"/>
              <w:adjustRightInd w:val="0"/>
              <w:spacing w:before="0" w:after="120" w:line="276" w:lineRule="auto"/>
              <w:ind w:left="227"/>
              <w:contextualSpacing/>
              <w:rPr>
                <w:rFonts w:cs="Arial"/>
                <w:color w:val="000000"/>
                <w:sz w:val="18"/>
                <w:szCs w:val="18"/>
                <w:lang w:eastAsia="ja-JP"/>
              </w:rPr>
            </w:pPr>
            <w:r w:rsidRPr="00C5178F">
              <w:rPr>
                <w:rFonts w:cs="Arial"/>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7A44F67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8</w:t>
            </w:r>
          </w:p>
        </w:tc>
      </w:tr>
      <w:tr w:rsidR="00C5178F" w:rsidRPr="00C5178F" w14:paraId="2582046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97E9837"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8A270D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4AD0A3E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412DAC8A"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104104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947F8D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9235429"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_ENABLED])</w:t>
            </w:r>
          </w:p>
        </w:tc>
        <w:tc>
          <w:tcPr>
            <w:tcW w:w="3000" w:type="dxa"/>
            <w:tcBorders>
              <w:top w:val="single" w:sz="6" w:space="0" w:color="auto"/>
              <w:left w:val="single" w:sz="6" w:space="0" w:color="auto"/>
              <w:bottom w:val="single" w:sz="6" w:space="0" w:color="auto"/>
              <w:right w:val="single" w:sz="6" w:space="0" w:color="auto"/>
            </w:tcBorders>
          </w:tcPr>
          <w:p w14:paraId="6B6077DE"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E36AB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716CEDD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7F01BD2"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167FB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2D25E1B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2150DDC8" w14:textId="77777777" w:rsidR="00C5178F" w:rsidRPr="00C5178F" w:rsidRDefault="00C5178F" w:rsidP="00C5178F">
            <w:pPr>
              <w:numPr>
                <w:ilvl w:val="0"/>
                <w:numId w:val="76"/>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36591341" w14:textId="77777777" w:rsidR="00C5178F" w:rsidRPr="00C5178F" w:rsidRDefault="00C5178F" w:rsidP="00C5178F">
            <w:pPr>
              <w:keepLines/>
              <w:numPr>
                <w:ilvl w:val="0"/>
                <w:numId w:val="7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244770A" w14:textId="77777777" w:rsidR="00C5178F" w:rsidRPr="00C5178F" w:rsidRDefault="00C5178F" w:rsidP="00C5178F">
            <w:pPr>
              <w:keepLines/>
              <w:numPr>
                <w:ilvl w:val="0"/>
                <w:numId w:val="7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797669D"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64886C7" w14:textId="77777777" w:rsidR="00C5178F" w:rsidRPr="00C5178F" w:rsidRDefault="00C5178F" w:rsidP="00C5178F">
            <w:pPr>
              <w:numPr>
                <w:ilvl w:val="0"/>
                <w:numId w:val="76"/>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18" w:type="dxa"/>
            <w:tcBorders>
              <w:top w:val="single" w:sz="6" w:space="0" w:color="auto"/>
              <w:left w:val="single" w:sz="6" w:space="0" w:color="auto"/>
              <w:bottom w:val="single" w:sz="6" w:space="0" w:color="auto"/>
              <w:right w:val="single" w:sz="6" w:space="0" w:color="auto"/>
            </w:tcBorders>
          </w:tcPr>
          <w:p w14:paraId="17674FC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8</w:t>
            </w:r>
          </w:p>
        </w:tc>
      </w:tr>
      <w:tr w:rsidR="00C5178F" w:rsidRPr="00C5178F" w14:paraId="231F3D0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AEE56A8"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47F525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4387597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3A809728"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72339A5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0B500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ADC5DFB"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_DISABLED])</w:t>
            </w:r>
          </w:p>
        </w:tc>
        <w:tc>
          <w:tcPr>
            <w:tcW w:w="3000" w:type="dxa"/>
            <w:tcBorders>
              <w:top w:val="single" w:sz="6" w:space="0" w:color="auto"/>
              <w:left w:val="single" w:sz="6" w:space="0" w:color="auto"/>
              <w:bottom w:val="single" w:sz="6" w:space="0" w:color="auto"/>
              <w:right w:val="single" w:sz="6" w:space="0" w:color="auto"/>
            </w:tcBorders>
          </w:tcPr>
          <w:p w14:paraId="730E50BB"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73BFB2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43807E7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074BC97"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973A3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0447E9A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55DAF3F5" w14:textId="77777777" w:rsidR="00C5178F" w:rsidRPr="00C5178F" w:rsidRDefault="00C5178F" w:rsidP="00C5178F">
            <w:pPr>
              <w:numPr>
                <w:ilvl w:val="0"/>
                <w:numId w:val="77"/>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4BCDE91D" w14:textId="77777777" w:rsidR="00C5178F" w:rsidRPr="00C5178F" w:rsidRDefault="00C5178F" w:rsidP="00C5178F">
            <w:pPr>
              <w:keepLines/>
              <w:numPr>
                <w:ilvl w:val="0"/>
                <w:numId w:val="7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574DD4B" w14:textId="77777777" w:rsidR="00C5178F" w:rsidRPr="00C5178F" w:rsidRDefault="00C5178F" w:rsidP="00C5178F">
            <w:pPr>
              <w:keepLines/>
              <w:numPr>
                <w:ilvl w:val="0"/>
                <w:numId w:val="7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5F5A6554"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29EE349D" w14:textId="77777777" w:rsidR="00C5178F" w:rsidRPr="00C5178F" w:rsidRDefault="00C5178F" w:rsidP="00C5178F">
            <w:pPr>
              <w:numPr>
                <w:ilvl w:val="0"/>
                <w:numId w:val="7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p w14:paraId="3265307F" w14:textId="77777777" w:rsidR="00C5178F" w:rsidRPr="00C5178F" w:rsidRDefault="00C5178F" w:rsidP="00C5178F">
            <w:pPr>
              <w:autoSpaceDE w:val="0"/>
              <w:autoSpaceDN w:val="0"/>
              <w:adjustRightInd w:val="0"/>
              <w:spacing w:before="0" w:after="120" w:line="276" w:lineRule="auto"/>
              <w:ind w:left="227"/>
              <w:contextualSpacing/>
              <w:rPr>
                <w:color w:val="000000"/>
                <w:sz w:val="18"/>
                <w:szCs w:val="18"/>
                <w:lang w:eastAsia="ja-JP"/>
              </w:rPr>
            </w:pPr>
            <w:r w:rsidRPr="00C5178F">
              <w:rPr>
                <w:rFonts w:cs="Arial"/>
                <w:color w:val="000000"/>
                <w:sz w:val="18"/>
                <w:szCs w:val="18"/>
                <w:lang w:eastAsia="ja-JP"/>
              </w:rPr>
              <w:t>(see Note 2)</w:t>
            </w:r>
          </w:p>
        </w:tc>
        <w:tc>
          <w:tcPr>
            <w:tcW w:w="1418" w:type="dxa"/>
            <w:tcBorders>
              <w:top w:val="single" w:sz="6" w:space="0" w:color="auto"/>
              <w:left w:val="single" w:sz="6" w:space="0" w:color="auto"/>
              <w:bottom w:val="single" w:sz="6" w:space="0" w:color="auto"/>
              <w:right w:val="single" w:sz="6" w:space="0" w:color="auto"/>
            </w:tcBorders>
          </w:tcPr>
          <w:p w14:paraId="6F023A3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8</w:t>
            </w:r>
          </w:p>
        </w:tc>
      </w:tr>
      <w:tr w:rsidR="00C5178F" w:rsidRPr="00C5178F" w14:paraId="531975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3815CE6"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4D5B51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15908BB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54CE84F"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527910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96A2F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9A174E5"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ATA_FF21])</w:t>
            </w:r>
          </w:p>
        </w:tc>
        <w:tc>
          <w:tcPr>
            <w:tcW w:w="3000" w:type="dxa"/>
            <w:tcBorders>
              <w:top w:val="single" w:sz="6" w:space="0" w:color="auto"/>
              <w:left w:val="single" w:sz="6" w:space="0" w:color="auto"/>
              <w:bottom w:val="single" w:sz="6" w:space="0" w:color="auto"/>
              <w:right w:val="single" w:sz="6" w:space="0" w:color="auto"/>
            </w:tcBorders>
          </w:tcPr>
          <w:p w14:paraId="520E45F7"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9EE73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1BF1635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2B91E3A"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62C940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5DBF5FB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11C86D57" w14:textId="77777777" w:rsidR="00C5178F" w:rsidRPr="00C5178F" w:rsidRDefault="00C5178F" w:rsidP="00C5178F">
            <w:pPr>
              <w:numPr>
                <w:ilvl w:val="0"/>
                <w:numId w:val="78"/>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5117655E" w14:textId="77777777" w:rsidR="00C5178F" w:rsidRPr="00C5178F" w:rsidRDefault="00C5178F" w:rsidP="00C5178F">
            <w:pPr>
              <w:keepLines/>
              <w:numPr>
                <w:ilvl w:val="0"/>
                <w:numId w:val="7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9989AEC" w14:textId="77777777" w:rsidR="00C5178F" w:rsidRPr="00C5178F" w:rsidRDefault="00C5178F" w:rsidP="00C5178F">
            <w:pPr>
              <w:keepLines/>
              <w:numPr>
                <w:ilvl w:val="0"/>
                <w:numId w:val="7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3E7C060F"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7013B60" w14:textId="77777777" w:rsidR="00C5178F" w:rsidRPr="00C5178F" w:rsidRDefault="00C5178F" w:rsidP="00C5178F">
            <w:pPr>
              <w:numPr>
                <w:ilvl w:val="0"/>
                <w:numId w:val="78"/>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FF21]</w:t>
            </w:r>
          </w:p>
        </w:tc>
        <w:tc>
          <w:tcPr>
            <w:tcW w:w="1418" w:type="dxa"/>
            <w:tcBorders>
              <w:top w:val="single" w:sz="6" w:space="0" w:color="auto"/>
              <w:left w:val="single" w:sz="6" w:space="0" w:color="auto"/>
              <w:bottom w:val="single" w:sz="6" w:space="0" w:color="auto"/>
              <w:right w:val="single" w:sz="6" w:space="0" w:color="auto"/>
            </w:tcBorders>
          </w:tcPr>
          <w:p w14:paraId="454FA81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8</w:t>
            </w:r>
          </w:p>
        </w:tc>
      </w:tr>
      <w:tr w:rsidR="00C5178F" w:rsidRPr="00C5178F" w14:paraId="4D3A6DD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7D9FCF"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6C68847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00ADBE6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46DC5FE"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251559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54CC5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D41A093"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ATA_BF30_REC])</w:t>
            </w:r>
          </w:p>
        </w:tc>
        <w:tc>
          <w:tcPr>
            <w:tcW w:w="3000" w:type="dxa"/>
            <w:tcBorders>
              <w:top w:val="single" w:sz="6" w:space="0" w:color="auto"/>
              <w:left w:val="single" w:sz="6" w:space="0" w:color="auto"/>
              <w:bottom w:val="single" w:sz="6" w:space="0" w:color="auto"/>
              <w:right w:val="single" w:sz="6" w:space="0" w:color="auto"/>
            </w:tcBorders>
          </w:tcPr>
          <w:p w14:paraId="29B9D3CD"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8FF17A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731A1DD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595AEDF"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6A6276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5E7A559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163271BA" w14:textId="77777777" w:rsidR="00C5178F" w:rsidRPr="00C5178F" w:rsidRDefault="00C5178F" w:rsidP="00C5178F">
            <w:pPr>
              <w:numPr>
                <w:ilvl w:val="0"/>
                <w:numId w:val="79"/>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2841A751" w14:textId="77777777" w:rsidR="00C5178F" w:rsidRPr="00C5178F" w:rsidRDefault="00C5178F" w:rsidP="00C5178F">
            <w:pPr>
              <w:keepLines/>
              <w:numPr>
                <w:ilvl w:val="0"/>
                <w:numId w:val="7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9BC917C" w14:textId="77777777" w:rsidR="00C5178F" w:rsidRPr="00C5178F" w:rsidRDefault="00C5178F" w:rsidP="00C5178F">
            <w:pPr>
              <w:keepLines/>
              <w:numPr>
                <w:ilvl w:val="0"/>
                <w:numId w:val="7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522631B0"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E4D1FA8" w14:textId="77777777" w:rsidR="00C5178F" w:rsidRPr="00C5178F" w:rsidRDefault="00C5178F" w:rsidP="00C5178F">
            <w:pPr>
              <w:numPr>
                <w:ilvl w:val="0"/>
                <w:numId w:val="79"/>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BF30_REC]</w:t>
            </w:r>
          </w:p>
        </w:tc>
        <w:tc>
          <w:tcPr>
            <w:tcW w:w="1418" w:type="dxa"/>
            <w:tcBorders>
              <w:top w:val="single" w:sz="6" w:space="0" w:color="auto"/>
              <w:left w:val="single" w:sz="6" w:space="0" w:color="auto"/>
              <w:bottom w:val="single" w:sz="6" w:space="0" w:color="auto"/>
              <w:right w:val="single" w:sz="6" w:space="0" w:color="auto"/>
            </w:tcBorders>
          </w:tcPr>
          <w:p w14:paraId="0FC4270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8</w:t>
            </w:r>
          </w:p>
        </w:tc>
      </w:tr>
      <w:tr w:rsidR="00C5178F" w:rsidRPr="00C5178F" w14:paraId="15D346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BF6D8CE"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57E836A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11" w:type="dxa"/>
            <w:tcBorders>
              <w:top w:val="single" w:sz="6" w:space="0" w:color="auto"/>
              <w:left w:val="single" w:sz="6" w:space="0" w:color="auto"/>
              <w:bottom w:val="single" w:sz="6" w:space="0" w:color="auto"/>
              <w:right w:val="single" w:sz="6" w:space="0" w:color="auto"/>
            </w:tcBorders>
            <w:vAlign w:val="center"/>
          </w:tcPr>
          <w:p w14:paraId="0286242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F2694F5"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362D673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6DD0B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91051D8"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ATA_BF30_CERT])</w:t>
            </w:r>
          </w:p>
        </w:tc>
        <w:tc>
          <w:tcPr>
            <w:tcW w:w="3000" w:type="dxa"/>
            <w:tcBorders>
              <w:top w:val="single" w:sz="6" w:space="0" w:color="auto"/>
              <w:left w:val="single" w:sz="6" w:space="0" w:color="auto"/>
              <w:bottom w:val="single" w:sz="6" w:space="0" w:color="auto"/>
              <w:right w:val="single" w:sz="6" w:space="0" w:color="auto"/>
            </w:tcBorders>
          </w:tcPr>
          <w:p w14:paraId="3220CBD2"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3816E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785F658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54C365D"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7CE78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11" w:type="dxa"/>
            <w:tcBorders>
              <w:top w:val="single" w:sz="6" w:space="0" w:color="auto"/>
              <w:left w:val="single" w:sz="6" w:space="0" w:color="auto"/>
              <w:bottom w:val="single" w:sz="6" w:space="0" w:color="auto"/>
              <w:right w:val="single" w:sz="6" w:space="0" w:color="auto"/>
            </w:tcBorders>
            <w:vAlign w:val="center"/>
          </w:tcPr>
          <w:p w14:paraId="06FF590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0D082C5B" w14:textId="77777777" w:rsidR="00C5178F" w:rsidRPr="00C5178F" w:rsidRDefault="00C5178F" w:rsidP="00C5178F">
            <w:pPr>
              <w:numPr>
                <w:ilvl w:val="0"/>
                <w:numId w:val="80"/>
              </w:numPr>
              <w:autoSpaceDE w:val="0"/>
              <w:autoSpaceDN w:val="0"/>
              <w:adjustRightInd w:val="0"/>
              <w:spacing w:after="120" w:line="276" w:lineRule="auto"/>
              <w:ind w:left="251" w:hanging="283"/>
              <w:contextualSpacing/>
              <w:jc w:val="left"/>
              <w:rPr>
                <w:color w:val="000000"/>
                <w:sz w:val="18"/>
                <w:szCs w:val="18"/>
                <w:lang w:eastAsia="ja-JP"/>
              </w:rPr>
            </w:pPr>
            <w:r w:rsidRPr="00C5178F">
              <w:rPr>
                <w:color w:val="000000"/>
                <w:sz w:val="18"/>
                <w:szCs w:val="18"/>
                <w:lang w:eastAsia="ja-JP"/>
              </w:rPr>
              <w:t>The ACK_DATA contains a response packet</w:t>
            </w:r>
          </w:p>
          <w:p w14:paraId="0D9A505D" w14:textId="77777777" w:rsidR="00C5178F" w:rsidRPr="00C5178F" w:rsidRDefault="00C5178F" w:rsidP="00C5178F">
            <w:pPr>
              <w:keepLines/>
              <w:numPr>
                <w:ilvl w:val="0"/>
                <w:numId w:val="8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409C730" w14:textId="77777777" w:rsidR="00C5178F" w:rsidRPr="00C5178F" w:rsidRDefault="00C5178F" w:rsidP="00C5178F">
            <w:pPr>
              <w:keepLines/>
              <w:numPr>
                <w:ilvl w:val="0"/>
                <w:numId w:val="8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362B809D"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DF1CA65" w14:textId="77777777" w:rsidR="00C5178F" w:rsidRPr="00C5178F" w:rsidRDefault="00C5178F" w:rsidP="00C5178F">
            <w:pPr>
              <w:numPr>
                <w:ilvl w:val="0"/>
                <w:numId w:val="80"/>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BF30_ECASD]</w:t>
            </w:r>
          </w:p>
        </w:tc>
        <w:tc>
          <w:tcPr>
            <w:tcW w:w="1418" w:type="dxa"/>
            <w:tcBorders>
              <w:top w:val="single" w:sz="6" w:space="0" w:color="auto"/>
              <w:left w:val="single" w:sz="6" w:space="0" w:color="auto"/>
              <w:bottom w:val="single" w:sz="6" w:space="0" w:color="auto"/>
              <w:right w:val="single" w:sz="6" w:space="0" w:color="auto"/>
            </w:tcBorders>
          </w:tcPr>
          <w:p w14:paraId="7FEE69D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8</w:t>
            </w:r>
          </w:p>
        </w:tc>
      </w:tr>
      <w:tr w:rsidR="00C5178F" w:rsidRPr="00C5178F" w14:paraId="2620864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C7A337" w14:textId="77777777" w:rsidR="00C5178F" w:rsidRPr="00C5178F" w:rsidRDefault="00C5178F" w:rsidP="00C5178F">
            <w:pPr>
              <w:keepLines/>
              <w:numPr>
                <w:ilvl w:val="0"/>
                <w:numId w:val="1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CD82D2" w14:textId="3F3D27E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0C3C506F"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48CC69BF"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 xml:space="preserve">Note 1: If more than one Profile is pre-installed on the eUICC, this response SHALL be adapted in consequence (in addition of the Enabled ISD-P identified by the AID </w:t>
            </w:r>
            <w:r w:rsidRPr="00C5178F">
              <w:rPr>
                <w:rFonts w:ascii="Courier New" w:hAnsi="Courier New" w:cs="Courier New"/>
                <w:i/>
                <w:color w:val="000000"/>
                <w:sz w:val="18"/>
                <w:lang w:eastAsia="ja-JP"/>
              </w:rPr>
              <w:t xml:space="preserve">#DEFAULT_ISD_P_AID </w:t>
            </w:r>
            <w:r w:rsidRPr="00C5178F">
              <w:rPr>
                <w:i/>
                <w:color w:val="000000"/>
                <w:sz w:val="18"/>
                <w:lang w:eastAsia="ja-JP"/>
              </w:rPr>
              <w:t xml:space="preserve">and the ISD-P identified by the AID </w:t>
            </w:r>
            <w:r w:rsidRPr="00C5178F">
              <w:rPr>
                <w:rFonts w:ascii="Courier New" w:hAnsi="Courier New" w:cs="Courier New"/>
                <w:i/>
                <w:color w:val="000000"/>
                <w:sz w:val="18"/>
                <w:lang w:eastAsia="ja-JP"/>
              </w:rPr>
              <w:t>#ISD_P_AID1</w:t>
            </w:r>
            <w:r w:rsidRPr="00C5178F">
              <w:rPr>
                <w:rFonts w:cs="Arial"/>
                <w:i/>
                <w:color w:val="000000"/>
                <w:sz w:val="18"/>
                <w:lang w:eastAsia="ja-JP"/>
              </w:rPr>
              <w:t>, other Profiles MAY be present</w:t>
            </w:r>
            <w:r w:rsidRPr="00C5178F">
              <w:rPr>
                <w:i/>
                <w:color w:val="000000"/>
                <w:sz w:val="18"/>
                <w:lang w:eastAsia="ja-JP"/>
              </w:rPr>
              <w:t>).</w:t>
            </w:r>
          </w:p>
          <w:p w14:paraId="6501AC4F"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lang w:eastAsia="ja-JP"/>
              </w:rPr>
              <w:t xml:space="preserve">Note 2: If more than one Profile is pre-installed on the eUICC (i.e. several Disabled Profiles exist), this response SHALL be adapted in consequence (in addition of the ISD-P identified by the AID </w:t>
            </w:r>
            <w:r w:rsidRPr="00C5178F">
              <w:rPr>
                <w:rFonts w:ascii="Courier New" w:hAnsi="Courier New" w:cs="Courier New"/>
                <w:i/>
                <w:color w:val="000000"/>
                <w:sz w:val="18"/>
                <w:lang w:eastAsia="ja-JP"/>
              </w:rPr>
              <w:t>#ISD_P_AID1</w:t>
            </w:r>
            <w:r w:rsidRPr="00C5178F">
              <w:rPr>
                <w:i/>
                <w:color w:val="000000"/>
                <w:sz w:val="18"/>
                <w:lang w:eastAsia="ja-JP"/>
              </w:rPr>
              <w:t>).</w:t>
            </w:r>
          </w:p>
        </w:tc>
      </w:tr>
    </w:tbl>
    <w:p w14:paraId="00E65DDD"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fr-FR" w:eastAsia="en-US"/>
        </w:rPr>
      </w:pPr>
      <w:bookmarkStart w:id="547" w:name="_Ref399777121"/>
      <w:r w:rsidRPr="00C5178F">
        <w:rPr>
          <w:rFonts w:ascii="Arial Bold" w:eastAsia="Times New Roman" w:hAnsi="Arial Bold" w:cs="Arial"/>
          <w:b/>
          <w:bCs/>
          <w:szCs w:val="26"/>
          <w:lang w:val="fr-FR" w:eastAsia="en-US"/>
        </w:rPr>
        <w:t>TC.ES5.ECA.3: eUICCCapabilityAudit_HTTPS</w:t>
      </w:r>
      <w:bookmarkEnd w:id="547"/>
    </w:p>
    <w:p w14:paraId="20AB88D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FADFB6B" w14:textId="77777777" w:rsidR="00C5178F" w:rsidRPr="00C5178F" w:rsidRDefault="00C5178F" w:rsidP="00C5178F">
      <w:pPr>
        <w:autoSpaceDE w:val="0"/>
        <w:autoSpaceDN w:val="0"/>
        <w:adjustRightInd w:val="0"/>
        <w:rPr>
          <w:rFonts w:eastAsia="Times New Roman" w:cs="Arial"/>
          <w:b/>
          <w:bCs/>
          <w:color w:val="000000"/>
          <w:lang w:eastAsia="fr-FR"/>
        </w:rPr>
      </w:pPr>
    </w:p>
    <w:p w14:paraId="0093369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audit the eUICC using HTTPS. GET STATUS and GET DATA commands are sent to retrieve the ISD-P list, the ECASD certificate, the eUICC recognition data and the card resources information.</w:t>
      </w:r>
    </w:p>
    <w:p w14:paraId="2AA2F523" w14:textId="77777777" w:rsidR="00C5178F" w:rsidRPr="00C5178F" w:rsidRDefault="00C5178F" w:rsidP="00C5178F">
      <w:pPr>
        <w:autoSpaceDE w:val="0"/>
        <w:autoSpaceDN w:val="0"/>
        <w:adjustRightInd w:val="0"/>
        <w:rPr>
          <w:rFonts w:eastAsia="Times New Roman" w:cs="Arial"/>
          <w:b/>
          <w:bCs/>
          <w:color w:val="000000"/>
          <w:lang w:eastAsia="fr-FR"/>
        </w:rPr>
      </w:pPr>
    </w:p>
    <w:p w14:paraId="48A2F9DC"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F58507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6A13B7C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lastRenderedPageBreak/>
        <w:t>EUICC_REQ13, EUICC_REQ14, EUICC_REQ16, EUICC_REQ22, EUICC_REQ42, EUICC_REQ43, EUICC_REQ45, EUICC_REQ46, EUICC_REQ47, EUICC_REQ48, EUICC_REQ49, EUICC_REQ50, EUICC_REQ52, EUICC_REQ54</w:t>
      </w:r>
    </w:p>
    <w:p w14:paraId="117F13C2" w14:textId="77777777" w:rsidR="00C5178F" w:rsidRPr="00C5178F" w:rsidRDefault="00C5178F" w:rsidP="00C5178F">
      <w:pPr>
        <w:autoSpaceDE w:val="0"/>
        <w:autoSpaceDN w:val="0"/>
        <w:adjustRightInd w:val="0"/>
        <w:ind w:left="720"/>
        <w:rPr>
          <w:rFonts w:eastAsia="Times New Roman" w:cs="Arial"/>
          <w:lang w:eastAsia="fr-FR"/>
        </w:rPr>
      </w:pPr>
    </w:p>
    <w:p w14:paraId="5325BC9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9C1A348"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44A1EF9A" w14:textId="345D1B1F"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1371B6BF" w14:textId="6C5E57BF"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0C7C8206"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1F94E258"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DBC0C5B"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2232D65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w:t>
      </w:r>
      <w:r w:rsidRPr="00C5178F">
        <w:rPr>
          <w:rFonts w:ascii="Arial Bold" w:eastAsia="Times New Roman" w:hAnsi="Arial Bold" w:cs="Arial"/>
          <w:b/>
          <w:szCs w:val="22"/>
          <w:lang w:val="en-US" w:eastAsia="fr-FR"/>
        </w:rPr>
        <w:t xml:space="preserve"> – Nominal Case: Retrieve all Information</w:t>
      </w:r>
    </w:p>
    <w:p w14:paraId="135605A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622972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tbl>
      <w:tblPr>
        <w:tblW w:w="9412" w:type="dxa"/>
        <w:tblCellMar>
          <w:left w:w="56" w:type="dxa"/>
          <w:right w:w="56" w:type="dxa"/>
        </w:tblCellMar>
        <w:tblLook w:val="0000" w:firstRow="0" w:lastRow="0" w:firstColumn="0" w:lastColumn="0" w:noHBand="0" w:noVBand="0"/>
      </w:tblPr>
      <w:tblGrid>
        <w:gridCol w:w="591"/>
        <w:gridCol w:w="1553"/>
        <w:gridCol w:w="3316"/>
        <w:gridCol w:w="2534"/>
        <w:gridCol w:w="1418"/>
      </w:tblGrid>
      <w:tr w:rsidR="00C5178F" w:rsidRPr="00C5178F" w14:paraId="5CA6B818"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80E813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3F7F51E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16" w:type="dxa"/>
            <w:tcBorders>
              <w:top w:val="single" w:sz="6" w:space="0" w:color="auto"/>
              <w:left w:val="single" w:sz="6" w:space="0" w:color="auto"/>
              <w:bottom w:val="single" w:sz="6" w:space="0" w:color="auto"/>
              <w:right w:val="single" w:sz="6" w:space="0" w:color="auto"/>
            </w:tcBorders>
            <w:shd w:val="clear" w:color="auto" w:fill="C00000"/>
            <w:vAlign w:val="center"/>
          </w:tcPr>
          <w:p w14:paraId="1276C7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71C1917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9F5FAE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E76323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F16490"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AB94C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Initialization sequence as described in section 4.2.1.1</w:t>
            </w:r>
          </w:p>
        </w:tc>
      </w:tr>
      <w:tr w:rsidR="00C5178F" w:rsidRPr="00C5178F" w14:paraId="1FD9BBC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7135C1"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27EDC7" w14:textId="49AB615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75CA3A1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F052B30"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0456BA3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0E337BE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825C45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0BE9C22E"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_LIST])</w:t>
            </w:r>
          </w:p>
        </w:tc>
        <w:tc>
          <w:tcPr>
            <w:tcW w:w="2534" w:type="dxa"/>
            <w:tcBorders>
              <w:top w:val="single" w:sz="6" w:space="0" w:color="auto"/>
              <w:left w:val="single" w:sz="6" w:space="0" w:color="auto"/>
              <w:bottom w:val="single" w:sz="6" w:space="0" w:color="auto"/>
              <w:right w:val="single" w:sz="6" w:space="0" w:color="auto"/>
            </w:tcBorders>
          </w:tcPr>
          <w:p w14:paraId="21CB1543"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FB67D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0F97870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A22EED9"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5931F6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6CBAA27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4EF7FF28" w14:textId="77777777" w:rsidR="00C5178F" w:rsidRPr="00C5178F" w:rsidRDefault="00C5178F" w:rsidP="00C5178F">
            <w:pPr>
              <w:keepLines/>
              <w:numPr>
                <w:ilvl w:val="0"/>
                <w:numId w:val="81"/>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1B047D79" w14:textId="77777777" w:rsidR="00C5178F" w:rsidRPr="00C5178F" w:rsidRDefault="00C5178F" w:rsidP="00C5178F">
            <w:pPr>
              <w:numPr>
                <w:ilvl w:val="0"/>
                <w:numId w:val="8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164E3991" w14:textId="77777777" w:rsidR="00C5178F" w:rsidRPr="00C5178F" w:rsidRDefault="00C5178F" w:rsidP="00C5178F">
            <w:pPr>
              <w:numPr>
                <w:ilvl w:val="0"/>
                <w:numId w:val="8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2032267"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5D4BA222"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3997CE97" w14:textId="77777777" w:rsidR="00C5178F" w:rsidRPr="00C5178F" w:rsidRDefault="00C5178F" w:rsidP="00C5178F">
            <w:pPr>
              <w:numPr>
                <w:ilvl w:val="0"/>
                <w:numId w:val="8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3_ISDP_LIST3]</w:t>
            </w:r>
          </w:p>
          <w:p w14:paraId="0FDD4156" w14:textId="77777777" w:rsidR="00C5178F" w:rsidRPr="00C5178F" w:rsidRDefault="00C5178F" w:rsidP="00C5178F">
            <w:pPr>
              <w:autoSpaceDE w:val="0"/>
              <w:autoSpaceDN w:val="0"/>
              <w:adjustRightInd w:val="0"/>
              <w:spacing w:after="120" w:line="276" w:lineRule="auto"/>
              <w:ind w:left="246"/>
              <w:contextualSpacing/>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362048D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3C34EAF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324A582"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6FEE575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259ACDF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EDCAA0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327420A5"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ISDP_ENABLED])</w:t>
            </w:r>
          </w:p>
        </w:tc>
        <w:tc>
          <w:tcPr>
            <w:tcW w:w="2534" w:type="dxa"/>
            <w:tcBorders>
              <w:top w:val="single" w:sz="6" w:space="0" w:color="auto"/>
              <w:left w:val="single" w:sz="6" w:space="0" w:color="auto"/>
              <w:bottom w:val="single" w:sz="6" w:space="0" w:color="auto"/>
              <w:right w:val="single" w:sz="6" w:space="0" w:color="auto"/>
            </w:tcBorders>
          </w:tcPr>
          <w:p w14:paraId="2C1519B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087FE5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0616BC3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52677F1"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3FD448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4DF0D1B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2AAA6107" w14:textId="77777777" w:rsidR="00C5178F" w:rsidRPr="00C5178F" w:rsidRDefault="00C5178F" w:rsidP="00C5178F">
            <w:pPr>
              <w:keepLines/>
              <w:numPr>
                <w:ilvl w:val="0"/>
                <w:numId w:val="82"/>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65591392" w14:textId="77777777" w:rsidR="00C5178F" w:rsidRPr="00C5178F" w:rsidRDefault="00C5178F" w:rsidP="00C5178F">
            <w:pPr>
              <w:numPr>
                <w:ilvl w:val="0"/>
                <w:numId w:val="8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550B390" w14:textId="77777777" w:rsidR="00C5178F" w:rsidRPr="00C5178F" w:rsidRDefault="00C5178F" w:rsidP="00C5178F">
            <w:pPr>
              <w:numPr>
                <w:ilvl w:val="0"/>
                <w:numId w:val="8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240567E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7E6F61BA"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2051CDA" w14:textId="77777777" w:rsidR="00C5178F" w:rsidRPr="00C5178F" w:rsidRDefault="00C5178F" w:rsidP="00C5178F">
            <w:pPr>
              <w:numPr>
                <w:ilvl w:val="0"/>
                <w:numId w:val="8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3_ISDP_3F]</w:t>
            </w:r>
          </w:p>
        </w:tc>
        <w:tc>
          <w:tcPr>
            <w:tcW w:w="1418" w:type="dxa"/>
            <w:tcBorders>
              <w:top w:val="single" w:sz="6" w:space="0" w:color="auto"/>
              <w:left w:val="single" w:sz="6" w:space="0" w:color="auto"/>
              <w:bottom w:val="single" w:sz="6" w:space="0" w:color="auto"/>
              <w:right w:val="single" w:sz="6" w:space="0" w:color="auto"/>
            </w:tcBorders>
          </w:tcPr>
          <w:p w14:paraId="6930897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68703A6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13FCBAC"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77754DB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6A33433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BA677C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4C4F3071"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ISDP_DISABLED])</w:t>
            </w:r>
          </w:p>
        </w:tc>
        <w:tc>
          <w:tcPr>
            <w:tcW w:w="2534" w:type="dxa"/>
            <w:tcBorders>
              <w:top w:val="single" w:sz="6" w:space="0" w:color="auto"/>
              <w:left w:val="single" w:sz="6" w:space="0" w:color="auto"/>
              <w:bottom w:val="single" w:sz="6" w:space="0" w:color="auto"/>
              <w:right w:val="single" w:sz="6" w:space="0" w:color="auto"/>
            </w:tcBorders>
          </w:tcPr>
          <w:p w14:paraId="15023CA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1DD0E0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6EE75B8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47E2231"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65F28D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2523216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4FC55E3C" w14:textId="77777777" w:rsidR="00C5178F" w:rsidRPr="00C5178F" w:rsidRDefault="00C5178F" w:rsidP="00C5178F">
            <w:pPr>
              <w:keepLines/>
              <w:numPr>
                <w:ilvl w:val="0"/>
                <w:numId w:val="85"/>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61BCFA43" w14:textId="77777777" w:rsidR="00C5178F" w:rsidRPr="00C5178F" w:rsidRDefault="00C5178F" w:rsidP="00C5178F">
            <w:pPr>
              <w:numPr>
                <w:ilvl w:val="0"/>
                <w:numId w:val="8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9D9CDB5" w14:textId="77777777" w:rsidR="00C5178F" w:rsidRPr="00C5178F" w:rsidRDefault="00C5178F" w:rsidP="00C5178F">
            <w:pPr>
              <w:numPr>
                <w:ilvl w:val="0"/>
                <w:numId w:val="8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23B56BC7"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01F46EAA"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9461A2B" w14:textId="77777777" w:rsidR="00C5178F" w:rsidRPr="00C5178F" w:rsidRDefault="00C5178F" w:rsidP="00C5178F">
            <w:pPr>
              <w:numPr>
                <w:ilvl w:val="0"/>
                <w:numId w:val="8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3_ISDP1_1F]</w:t>
            </w:r>
          </w:p>
          <w:p w14:paraId="3166B61F" w14:textId="77777777" w:rsidR="00C5178F" w:rsidRPr="00C5178F" w:rsidRDefault="00C5178F" w:rsidP="00C5178F">
            <w:pPr>
              <w:autoSpaceDE w:val="0"/>
              <w:autoSpaceDN w:val="0"/>
              <w:adjustRightInd w:val="0"/>
              <w:spacing w:after="120" w:line="276" w:lineRule="auto"/>
              <w:ind w:left="246"/>
              <w:contextualSpacing/>
              <w:rPr>
                <w:color w:val="000000"/>
                <w:sz w:val="18"/>
                <w:szCs w:val="18"/>
                <w:lang w:eastAsia="ja-JP"/>
              </w:rPr>
            </w:pPr>
            <w:r w:rsidRPr="00C5178F">
              <w:rPr>
                <w:color w:val="000000"/>
                <w:sz w:val="18"/>
                <w:szCs w:val="18"/>
                <w:lang w:eastAsia="ja-JP"/>
              </w:rPr>
              <w:t>(see Note 2)</w:t>
            </w:r>
          </w:p>
        </w:tc>
        <w:tc>
          <w:tcPr>
            <w:tcW w:w="1418" w:type="dxa"/>
            <w:tcBorders>
              <w:top w:val="single" w:sz="6" w:space="0" w:color="auto"/>
              <w:left w:val="single" w:sz="6" w:space="0" w:color="auto"/>
              <w:bottom w:val="single" w:sz="6" w:space="0" w:color="auto"/>
              <w:right w:val="single" w:sz="6" w:space="0" w:color="auto"/>
            </w:tcBorders>
          </w:tcPr>
          <w:p w14:paraId="4C658D3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77B0E5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CAF6778"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3021323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048F8C9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12107FC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1E03AF3F"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DATA_FF21])</w:t>
            </w:r>
          </w:p>
        </w:tc>
        <w:tc>
          <w:tcPr>
            <w:tcW w:w="2534" w:type="dxa"/>
            <w:tcBorders>
              <w:top w:val="single" w:sz="6" w:space="0" w:color="auto"/>
              <w:left w:val="single" w:sz="6" w:space="0" w:color="auto"/>
              <w:bottom w:val="single" w:sz="6" w:space="0" w:color="auto"/>
              <w:right w:val="single" w:sz="6" w:space="0" w:color="auto"/>
            </w:tcBorders>
          </w:tcPr>
          <w:p w14:paraId="0E66BA37"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602778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4561BFD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86A601F"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03F664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1E85B04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09C8D9FB" w14:textId="77777777" w:rsidR="00C5178F" w:rsidRPr="00C5178F" w:rsidRDefault="00C5178F" w:rsidP="00C5178F">
            <w:pPr>
              <w:keepLines/>
              <w:numPr>
                <w:ilvl w:val="0"/>
                <w:numId w:val="83"/>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795F3684" w14:textId="77777777" w:rsidR="00C5178F" w:rsidRPr="00C5178F" w:rsidRDefault="00C5178F" w:rsidP="00C5178F">
            <w:pPr>
              <w:numPr>
                <w:ilvl w:val="0"/>
                <w:numId w:val="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4BB58F8" w14:textId="77777777" w:rsidR="00C5178F" w:rsidRPr="00C5178F" w:rsidRDefault="00C5178F" w:rsidP="00C5178F">
            <w:pPr>
              <w:numPr>
                <w:ilvl w:val="0"/>
                <w:numId w:val="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3250F50A"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6D55D6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226CC096" w14:textId="77777777" w:rsidR="00C5178F" w:rsidRPr="00C5178F" w:rsidRDefault="00C5178F" w:rsidP="00C5178F">
            <w:pPr>
              <w:numPr>
                <w:ilvl w:val="0"/>
                <w:numId w:val="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FF21]</w:t>
            </w:r>
          </w:p>
        </w:tc>
        <w:tc>
          <w:tcPr>
            <w:tcW w:w="1418" w:type="dxa"/>
            <w:tcBorders>
              <w:top w:val="single" w:sz="6" w:space="0" w:color="auto"/>
              <w:left w:val="single" w:sz="6" w:space="0" w:color="auto"/>
              <w:bottom w:val="single" w:sz="6" w:space="0" w:color="auto"/>
              <w:right w:val="single" w:sz="6" w:space="0" w:color="auto"/>
            </w:tcBorders>
          </w:tcPr>
          <w:p w14:paraId="41250C9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2046551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20AA9DF"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7E23C45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3D31741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2D3F485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FC6C4A2"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DATA_BF30_REC])</w:t>
            </w:r>
          </w:p>
        </w:tc>
        <w:tc>
          <w:tcPr>
            <w:tcW w:w="2534" w:type="dxa"/>
            <w:tcBorders>
              <w:top w:val="single" w:sz="6" w:space="0" w:color="auto"/>
              <w:left w:val="single" w:sz="6" w:space="0" w:color="auto"/>
              <w:bottom w:val="single" w:sz="6" w:space="0" w:color="auto"/>
              <w:right w:val="single" w:sz="6" w:space="0" w:color="auto"/>
            </w:tcBorders>
          </w:tcPr>
          <w:p w14:paraId="3772804D"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EB0D0C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6C5BFD9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53AEAF5"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00549B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48D14BC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20553A56" w14:textId="77777777" w:rsidR="00C5178F" w:rsidRPr="00C5178F" w:rsidRDefault="00C5178F" w:rsidP="00C5178F">
            <w:pPr>
              <w:keepLines/>
              <w:numPr>
                <w:ilvl w:val="0"/>
                <w:numId w:val="84"/>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0ABAEB7" w14:textId="77777777" w:rsidR="00C5178F" w:rsidRPr="00C5178F" w:rsidRDefault="00C5178F" w:rsidP="00C5178F">
            <w:pPr>
              <w:numPr>
                <w:ilvl w:val="0"/>
                <w:numId w:val="8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55A622B" w14:textId="77777777" w:rsidR="00C5178F" w:rsidRPr="00C5178F" w:rsidRDefault="00C5178F" w:rsidP="00C5178F">
            <w:pPr>
              <w:numPr>
                <w:ilvl w:val="0"/>
                <w:numId w:val="8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0774F49A"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2CD862E1"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04562EA7" w14:textId="77777777" w:rsidR="00C5178F" w:rsidRPr="00C5178F" w:rsidRDefault="00C5178F" w:rsidP="00C5178F">
            <w:pPr>
              <w:numPr>
                <w:ilvl w:val="0"/>
                <w:numId w:val="8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BF30_REC]</w:t>
            </w:r>
          </w:p>
        </w:tc>
        <w:tc>
          <w:tcPr>
            <w:tcW w:w="1418" w:type="dxa"/>
            <w:tcBorders>
              <w:top w:val="single" w:sz="6" w:space="0" w:color="auto"/>
              <w:left w:val="single" w:sz="6" w:space="0" w:color="auto"/>
              <w:bottom w:val="single" w:sz="6" w:space="0" w:color="auto"/>
              <w:right w:val="single" w:sz="6" w:space="0" w:color="auto"/>
            </w:tcBorders>
          </w:tcPr>
          <w:p w14:paraId="7948792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682A301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01C8DF5"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027EAC7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50AB67D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5ABB5A5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0853456"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DATA_BF30_CERT])</w:t>
            </w:r>
          </w:p>
        </w:tc>
        <w:tc>
          <w:tcPr>
            <w:tcW w:w="2534" w:type="dxa"/>
            <w:tcBorders>
              <w:top w:val="single" w:sz="6" w:space="0" w:color="auto"/>
              <w:left w:val="single" w:sz="6" w:space="0" w:color="auto"/>
              <w:bottom w:val="single" w:sz="6" w:space="0" w:color="auto"/>
              <w:right w:val="single" w:sz="6" w:space="0" w:color="auto"/>
            </w:tcBorders>
          </w:tcPr>
          <w:p w14:paraId="7135AFB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A1FB1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53C2DDE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584C06C"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40D6BA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08C4C86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004908CA" w14:textId="77777777" w:rsidR="00C5178F" w:rsidRPr="00C5178F" w:rsidRDefault="00C5178F" w:rsidP="00C5178F">
            <w:pPr>
              <w:keepLines/>
              <w:numPr>
                <w:ilvl w:val="0"/>
                <w:numId w:val="86"/>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CE2DA0B" w14:textId="77777777" w:rsidR="00C5178F" w:rsidRPr="00C5178F" w:rsidRDefault="00C5178F" w:rsidP="00C5178F">
            <w:pPr>
              <w:numPr>
                <w:ilvl w:val="0"/>
                <w:numId w:val="8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75D3955C" w14:textId="77777777" w:rsidR="00C5178F" w:rsidRPr="00C5178F" w:rsidRDefault="00C5178F" w:rsidP="00C5178F">
            <w:pPr>
              <w:numPr>
                <w:ilvl w:val="0"/>
                <w:numId w:val="8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115EFEF"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51A288C0"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365214A" w14:textId="77777777" w:rsidR="00C5178F" w:rsidRPr="00C5178F" w:rsidRDefault="00C5178F" w:rsidP="00C5178F">
            <w:pPr>
              <w:numPr>
                <w:ilvl w:val="0"/>
                <w:numId w:val="8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BF30_CERT]</w:t>
            </w:r>
          </w:p>
        </w:tc>
        <w:tc>
          <w:tcPr>
            <w:tcW w:w="1418" w:type="dxa"/>
            <w:tcBorders>
              <w:top w:val="single" w:sz="6" w:space="0" w:color="auto"/>
              <w:left w:val="single" w:sz="6" w:space="0" w:color="auto"/>
              <w:bottom w:val="single" w:sz="6" w:space="0" w:color="auto"/>
              <w:right w:val="single" w:sz="6" w:space="0" w:color="auto"/>
            </w:tcBorders>
          </w:tcPr>
          <w:p w14:paraId="39BAF12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141C84D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C8CF18" w14:textId="77777777" w:rsidR="00C5178F" w:rsidRPr="00C5178F" w:rsidRDefault="00C5178F" w:rsidP="00C5178F">
            <w:pPr>
              <w:keepLines/>
              <w:numPr>
                <w:ilvl w:val="0"/>
                <w:numId w:val="1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BDD18B" w14:textId="6042154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468B777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2521AAB7"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 xml:space="preserve">Note 1: If more than one Profile is pre-installed on the eUICC, this response SHALL be adapted in consequence (in addition of the Enabled ISD-P identified by the AID </w:t>
            </w:r>
            <w:r w:rsidRPr="00C5178F">
              <w:rPr>
                <w:rFonts w:ascii="Courier New" w:hAnsi="Courier New" w:cs="Courier New"/>
                <w:i/>
                <w:color w:val="000000"/>
                <w:sz w:val="18"/>
                <w:lang w:eastAsia="ja-JP"/>
              </w:rPr>
              <w:t xml:space="preserve">#DEFAULT_ISD_P_AID </w:t>
            </w:r>
            <w:r w:rsidRPr="00C5178F">
              <w:rPr>
                <w:i/>
                <w:color w:val="000000"/>
                <w:sz w:val="18"/>
                <w:lang w:eastAsia="ja-JP"/>
              </w:rPr>
              <w:t xml:space="preserve">and the ISD-P identified by the AID </w:t>
            </w:r>
            <w:r w:rsidRPr="00C5178F">
              <w:rPr>
                <w:rFonts w:ascii="Courier New" w:hAnsi="Courier New" w:cs="Courier New"/>
                <w:i/>
                <w:color w:val="000000"/>
                <w:sz w:val="18"/>
                <w:lang w:eastAsia="ja-JP"/>
              </w:rPr>
              <w:t>#ISD_P_AID1</w:t>
            </w:r>
            <w:r w:rsidRPr="00C5178F">
              <w:rPr>
                <w:rFonts w:cs="Arial"/>
                <w:i/>
                <w:color w:val="000000"/>
                <w:sz w:val="18"/>
                <w:lang w:eastAsia="ja-JP"/>
              </w:rPr>
              <w:t>, other Profiles MAY be present</w:t>
            </w:r>
            <w:r w:rsidRPr="00C5178F">
              <w:rPr>
                <w:i/>
                <w:color w:val="000000"/>
                <w:sz w:val="18"/>
                <w:lang w:eastAsia="ja-JP"/>
              </w:rPr>
              <w:t>).</w:t>
            </w:r>
          </w:p>
          <w:p w14:paraId="179EEA33"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lang w:eastAsia="ja-JP"/>
              </w:rPr>
              <w:t xml:space="preserve">Note 2: If more than one Profile is pre-installed on the eUICC (i.e. several Disabled Profiles exist), this response SHALL be adapted in consequence (in addition of the ISD-P identified by the AID </w:t>
            </w:r>
            <w:r w:rsidRPr="00C5178F">
              <w:rPr>
                <w:rFonts w:ascii="Courier New" w:hAnsi="Courier New" w:cs="Courier New"/>
                <w:i/>
                <w:color w:val="000000"/>
                <w:sz w:val="18"/>
                <w:lang w:eastAsia="ja-JP"/>
              </w:rPr>
              <w:t>#ISD_P_AID1</w:t>
            </w:r>
            <w:r w:rsidRPr="00C5178F">
              <w:rPr>
                <w:i/>
                <w:color w:val="000000"/>
                <w:sz w:val="18"/>
                <w:lang w:eastAsia="ja-JP"/>
              </w:rPr>
              <w:t>).</w:t>
            </w:r>
          </w:p>
        </w:tc>
      </w:tr>
    </w:tbl>
    <w:p w14:paraId="6F72573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48" w:name="_Ref397412861"/>
      <w:bookmarkStart w:id="549" w:name="_Toc448849149"/>
      <w:bookmarkStart w:id="550" w:name="_Toc452452687"/>
      <w:bookmarkStart w:id="551" w:name="_Toc514078124"/>
      <w:bookmarkStart w:id="552" w:name="_Toc40714754"/>
      <w:bookmarkStart w:id="553" w:name="_Toc54687332"/>
      <w:r w:rsidRPr="00C5178F">
        <w:rPr>
          <w:rFonts w:eastAsia="Times New Roman" w:cs="Arial"/>
          <w:b/>
          <w:bCs/>
          <w:iCs/>
          <w:sz w:val="24"/>
          <w:szCs w:val="26"/>
          <w:lang w:val="en-US" w:eastAsia="en-US"/>
        </w:rPr>
        <w:t>ES5 (SM-SR – eUICC): MasterDelete</w:t>
      </w:r>
      <w:bookmarkEnd w:id="548"/>
      <w:bookmarkEnd w:id="549"/>
      <w:bookmarkEnd w:id="550"/>
      <w:bookmarkEnd w:id="551"/>
      <w:bookmarkEnd w:id="552"/>
      <w:bookmarkEnd w:id="553"/>
    </w:p>
    <w:p w14:paraId="108883B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6030E575" w14:textId="77777777" w:rsidR="00C5178F" w:rsidRPr="00C5178F" w:rsidRDefault="00C5178F" w:rsidP="00C5178F">
      <w:pPr>
        <w:autoSpaceDE w:val="0"/>
        <w:autoSpaceDN w:val="0"/>
        <w:adjustRightInd w:val="0"/>
        <w:rPr>
          <w:b/>
        </w:rPr>
      </w:pPr>
    </w:p>
    <w:p w14:paraId="4EDF9045" w14:textId="77777777" w:rsidR="00C5178F" w:rsidRPr="00C5178F" w:rsidRDefault="00C5178F" w:rsidP="00C5178F">
      <w:pPr>
        <w:autoSpaceDE w:val="0"/>
        <w:autoSpaceDN w:val="0"/>
        <w:adjustRightInd w:val="0"/>
        <w:rPr>
          <w:b/>
        </w:rPr>
      </w:pPr>
      <w:r w:rsidRPr="00C5178F">
        <w:rPr>
          <w:b/>
        </w:rPr>
        <w:t>References</w:t>
      </w:r>
    </w:p>
    <w:p w14:paraId="71AE8DF1" w14:textId="12B9A2ED"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50883F73" w14:textId="63F93139"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5F70402" w14:textId="77777777" w:rsidR="00C5178F" w:rsidRPr="00C5178F" w:rsidRDefault="00C5178F" w:rsidP="00C5178F">
      <w:pPr>
        <w:autoSpaceDE w:val="0"/>
        <w:autoSpaceDN w:val="0"/>
        <w:adjustRightInd w:val="0"/>
        <w:rPr>
          <w:b/>
        </w:rPr>
      </w:pPr>
      <w:r w:rsidRPr="00C5178F">
        <w:rPr>
          <w:b/>
        </w:rPr>
        <w:t>Requirements</w:t>
      </w:r>
    </w:p>
    <w:p w14:paraId="4061836A"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8, PF_REQ8_1, PF_REQ8_2</w:t>
      </w:r>
    </w:p>
    <w:p w14:paraId="77FB464E"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SEC_REQ12, SEC_REQ14</w:t>
      </w:r>
    </w:p>
    <w:p w14:paraId="7DC5258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42, EUICC_REQ43, EUICC_REQ45, EUICC_REQ46, EUICC_REQ47, EUICC_REQ48, EUICC_REQ49, EUICC_REQ50, EUICC_REQ52, EUICC_REQ53, EUICC_REQ54</w:t>
      </w:r>
    </w:p>
    <w:p w14:paraId="0F3CB9C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27AFE122" w14:textId="77777777" w:rsidR="00C5178F" w:rsidRPr="00C5178F" w:rsidRDefault="00C5178F" w:rsidP="00C5178F">
      <w:pPr>
        <w:autoSpaceDE w:val="0"/>
        <w:autoSpaceDN w:val="0"/>
        <w:adjustRightInd w:val="0"/>
        <w:rPr>
          <w:rFonts w:cs="Arial"/>
          <w:b/>
          <w:bCs/>
          <w:color w:val="000000"/>
        </w:rPr>
      </w:pPr>
    </w:p>
    <w:p w14:paraId="215CA70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A806A91" w14:textId="77777777" w:rsidR="00C5178F" w:rsidRPr="00C5178F" w:rsidRDefault="00C5178F" w:rsidP="00C5178F">
      <w:pPr>
        <w:numPr>
          <w:ilvl w:val="0"/>
          <w:numId w:val="57"/>
        </w:numPr>
        <w:spacing w:before="0" w:line="276" w:lineRule="auto"/>
        <w:jc w:val="left"/>
        <w:rPr>
          <w:rFonts w:ascii="Courier New" w:hAnsi="Courier New" w:cs="Courier New"/>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 and personalized with SCP03 keys </w:t>
      </w:r>
    </w:p>
    <w:p w14:paraId="2B853144" w14:textId="77777777" w:rsidR="00C5178F" w:rsidRPr="00C5178F" w:rsidRDefault="00C5178F" w:rsidP="00C5178F">
      <w:pPr>
        <w:numPr>
          <w:ilvl w:val="1"/>
          <w:numId w:val="57"/>
        </w:numPr>
        <w:spacing w:before="0" w:line="276" w:lineRule="auto"/>
        <w:ind w:left="993" w:hanging="284"/>
        <w:jc w:val="left"/>
        <w:rPr>
          <w:rFonts w:ascii="Courier New" w:hAnsi="Courier New" w:cs="Courier New"/>
          <w:szCs w:val="22"/>
          <w:lang w:eastAsia="en-US"/>
        </w:rPr>
      </w:pPr>
      <w:r w:rsidRPr="00C5178F">
        <w:rPr>
          <w:szCs w:val="22"/>
          <w:lang w:eastAsia="en-GB"/>
        </w:rPr>
        <w:t>The process</w:t>
      </w:r>
      <w:r w:rsidRPr="00C5178F">
        <w:rPr>
          <w:i/>
          <w:szCs w:val="22"/>
          <w:lang w:eastAsia="en-GB"/>
        </w:rPr>
        <w:t xml:space="preserve"> ES8-EstablishISDPKeySet </w:t>
      </w:r>
      <w:r w:rsidRPr="00C5178F">
        <w:rPr>
          <w:szCs w:val="22"/>
          <w:lang w:eastAsia="en-GB"/>
        </w:rPr>
        <w:t>has been used</w:t>
      </w:r>
    </w:p>
    <w:p w14:paraId="2FBFC975" w14:textId="77777777" w:rsidR="00C5178F" w:rsidRPr="00C5178F" w:rsidRDefault="00C5178F" w:rsidP="00C5178F">
      <w:pPr>
        <w:numPr>
          <w:ilvl w:val="1"/>
          <w:numId w:val="57"/>
        </w:numPr>
        <w:spacing w:before="0" w:line="276" w:lineRule="auto"/>
        <w:ind w:left="993" w:hanging="284"/>
        <w:jc w:val="left"/>
        <w:rPr>
          <w:rFonts w:ascii="Courier New" w:hAnsi="Courier New" w:cs="Courier New"/>
          <w:szCs w:val="22"/>
          <w:lang w:eastAsia="en-US"/>
        </w:rPr>
      </w:pPr>
      <w:r w:rsidRPr="00C5178F">
        <w:rPr>
          <w:rFonts w:ascii="Courier New" w:hAnsi="Courier New" w:cs="Courier New"/>
          <w:szCs w:val="22"/>
          <w:lang w:eastAsia="fr-FR" w:bidi="ar-SA"/>
        </w:rPr>
        <w:t>{SCP_KENC}, {SCP_KMAC}, {SCP_KDEK}</w:t>
      </w:r>
      <w:r w:rsidRPr="00C5178F">
        <w:rPr>
          <w:rFonts w:ascii="Courier New" w:hAnsi="Courier New" w:cs="Courier New"/>
          <w:szCs w:val="22"/>
          <w:lang w:eastAsia="en-US"/>
        </w:rPr>
        <w:t xml:space="preserve"> </w:t>
      </w:r>
      <w:r w:rsidRPr="00C5178F">
        <w:rPr>
          <w:rFonts w:cs="Arial"/>
          <w:szCs w:val="22"/>
          <w:lang w:eastAsia="en-US"/>
        </w:rPr>
        <w:t>have been set</w:t>
      </w:r>
    </w:p>
    <w:p w14:paraId="6BA0597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contains a keyset ‘70’ with an AES key (16 bytes long)</w:t>
      </w:r>
    </w:p>
    <w:p w14:paraId="0195A492" w14:textId="610A5903" w:rsidR="00C5178F" w:rsidRPr="00C5178F" w:rsidRDefault="00C5178F" w:rsidP="00C5178F">
      <w:pPr>
        <w:numPr>
          <w:ilvl w:val="1"/>
          <w:numId w:val="57"/>
        </w:numPr>
        <w:tabs>
          <w:tab w:val="left" w:pos="680"/>
        </w:tabs>
        <w:spacing w:before="0" w:line="276" w:lineRule="auto"/>
        <w:ind w:left="993" w:hanging="284"/>
        <w:contextualSpacing/>
        <w:jc w:val="left"/>
        <w:rPr>
          <w:szCs w:val="22"/>
          <w:lang w:eastAsia="en-GB"/>
        </w:rPr>
      </w:pPr>
      <w:r w:rsidRPr="00C5178F">
        <w:rPr>
          <w:szCs w:val="22"/>
          <w:lang w:eastAsia="en-GB"/>
        </w:rPr>
        <w:lastRenderedPageBreak/>
        <w:t xml:space="preserve">A PUT KEY command as defined in the </w:t>
      </w:r>
      <w:r w:rsidRPr="00C5178F">
        <w:rPr>
          <w:rFonts w:eastAsia="Arial" w:cs="Arial"/>
          <w:lang w:eastAsia="en-GB" w:bidi="ar-SA"/>
        </w:rPr>
        <w:t>GlobalPlatf</w:t>
      </w:r>
      <w:r w:rsidRPr="00C5178F">
        <w:rPr>
          <w:rFonts w:eastAsia="Arial" w:cs="Arial"/>
          <w:spacing w:val="-1"/>
          <w:lang w:eastAsia="en-GB" w:bidi="ar-SA"/>
        </w:rPr>
        <w:t>o</w:t>
      </w:r>
      <w:r w:rsidRPr="00C5178F">
        <w:rPr>
          <w:rFonts w:eastAsia="Arial" w:cs="Arial"/>
          <w:lang w:eastAsia="en-GB" w:bidi="ar-SA"/>
        </w:rPr>
        <w:t>rm Card Spec</w:t>
      </w:r>
      <w:r w:rsidRPr="00C5178F">
        <w:rPr>
          <w:rFonts w:eastAsia="Arial" w:cs="Arial"/>
          <w:spacing w:val="-1"/>
          <w:lang w:eastAsia="en-GB" w:bidi="ar-SA"/>
        </w:rPr>
        <w:t>i</w:t>
      </w:r>
      <w:r w:rsidRPr="00C5178F">
        <w:rPr>
          <w:rFonts w:eastAsia="Arial" w:cs="Arial"/>
          <w:lang w:eastAsia="en-GB" w:bidi="ar-SA"/>
        </w:rPr>
        <w:t xml:space="preserve">fication </w:t>
      </w:r>
      <w:r w:rsidRPr="00C5178F">
        <w:rPr>
          <w:rFonts w:eastAsia="Arial" w:cs="Arial"/>
          <w:lang w:eastAsia="en-GB" w:bidi="ar-SA"/>
        </w:rPr>
        <w:fldChar w:fldCharType="begin"/>
      </w:r>
      <w:r w:rsidRPr="00C5178F">
        <w:rPr>
          <w:rFonts w:eastAsia="Arial" w:cs="Arial"/>
          <w:lang w:eastAsia="en-GB" w:bidi="ar-SA"/>
        </w:rPr>
        <w:instrText xml:space="preserve"> REF GP_ref3 \h </w:instrText>
      </w:r>
      <w:r w:rsidRPr="00C5178F">
        <w:rPr>
          <w:rFonts w:eastAsia="Arial" w:cs="Arial"/>
          <w:lang w:eastAsia="en-GB" w:bidi="ar-SA"/>
        </w:rPr>
      </w:r>
      <w:r w:rsidRPr="00C5178F">
        <w:rPr>
          <w:rFonts w:eastAsia="Arial" w:cs="Arial"/>
          <w:lang w:eastAsia="en-GB" w:bidi="ar-SA"/>
        </w:rPr>
        <w:fldChar w:fldCharType="separate"/>
      </w:r>
      <w:r w:rsidR="008B422D" w:rsidRPr="00C5178F">
        <w:rPr>
          <w:sz w:val="20"/>
          <w:szCs w:val="22"/>
          <w:lang w:eastAsia="de-DE" w:bidi="ar-SA"/>
        </w:rPr>
        <w:t>[3]</w:t>
      </w:r>
      <w:r w:rsidRPr="00C5178F">
        <w:rPr>
          <w:rFonts w:eastAsia="Arial" w:cs="Arial"/>
          <w:lang w:eastAsia="en-GB" w:bidi="ar-SA"/>
        </w:rPr>
        <w:fldChar w:fldCharType="end"/>
      </w:r>
      <w:r w:rsidRPr="00C5178F">
        <w:rPr>
          <w:rFonts w:eastAsia="Arial" w:cs="Arial"/>
          <w:lang w:eastAsia="en-GB" w:bidi="ar-SA"/>
        </w:rPr>
        <w:t xml:space="preserve"> </w:t>
      </w:r>
      <w:r w:rsidRPr="00C5178F">
        <w:rPr>
          <w:szCs w:val="22"/>
          <w:lang w:eastAsia="en-GB"/>
        </w:rPr>
        <w:t xml:space="preserve">SHOULD be used to initialize the </w:t>
      </w:r>
      <w:r w:rsidRPr="00C5178F">
        <w:rPr>
          <w:rFonts w:ascii="Courier New" w:hAnsi="Courier New" w:cs="Courier New"/>
          <w:szCs w:val="22"/>
          <w:lang w:eastAsia="en-GB"/>
        </w:rPr>
        <w:t>{TOKEN_KEY}</w:t>
      </w:r>
    </w:p>
    <w:p w14:paraId="64D72345" w14:textId="77777777" w:rsidR="00C5178F" w:rsidRPr="00C5178F" w:rsidRDefault="00C5178F" w:rsidP="00C5178F">
      <w:pPr>
        <w:numPr>
          <w:ilvl w:val="1"/>
          <w:numId w:val="57"/>
        </w:numPr>
        <w:spacing w:before="0" w:line="276" w:lineRule="auto"/>
        <w:ind w:left="993" w:hanging="284"/>
        <w:jc w:val="left"/>
        <w:rPr>
          <w:rFonts w:ascii="Courier New" w:hAnsi="Courier New" w:cs="Courier New"/>
          <w:szCs w:val="22"/>
          <w:lang w:eastAsia="en-US"/>
        </w:rPr>
      </w:pPr>
      <w:r w:rsidRPr="00C5178F">
        <w:rPr>
          <w:rFonts w:cs="Arial"/>
          <w:szCs w:val="22"/>
          <w:lang w:eastAsia="en-US"/>
        </w:rPr>
        <w:t>The value of the</w:t>
      </w:r>
      <w:r w:rsidRPr="00C5178F">
        <w:rPr>
          <w:rFonts w:cs="Arial"/>
          <w:szCs w:val="22"/>
          <w:lang w:eastAsia="en-GB"/>
        </w:rPr>
        <w:t xml:space="preserve"> </w:t>
      </w:r>
      <w:r w:rsidRPr="00C5178F">
        <w:rPr>
          <w:rFonts w:ascii="Courier New" w:hAnsi="Courier New" w:cs="Courier New"/>
          <w:szCs w:val="22"/>
          <w:lang w:eastAsia="en-GB"/>
        </w:rPr>
        <w:t>{TOKEN_KEY}</w:t>
      </w:r>
      <w:r w:rsidRPr="00C5178F">
        <w:rPr>
          <w:rFonts w:cs="Arial"/>
          <w:szCs w:val="22"/>
          <w:lang w:eastAsia="en-US"/>
        </w:rPr>
        <w:t xml:space="preserve"> can be freely chosen by the test tool</w:t>
      </w:r>
    </w:p>
    <w:p w14:paraId="2C70EAAE"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 xml:space="preserve">contains the SDIN value </w:t>
      </w:r>
      <w:r w:rsidRPr="00C5178F">
        <w:rPr>
          <w:rFonts w:ascii="Courier New" w:hAnsi="Courier New" w:cs="Courier New"/>
          <w:szCs w:val="22"/>
          <w:lang w:eastAsia="fr-FR" w:bidi="ar-SA"/>
        </w:rPr>
        <w:t>#ISD_P_SDIN*</w:t>
      </w:r>
    </w:p>
    <w:p w14:paraId="02E7E7A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 xml:space="preserve">contains the SIN value </w:t>
      </w:r>
      <w:r w:rsidRPr="00C5178F">
        <w:rPr>
          <w:rFonts w:ascii="Courier New" w:hAnsi="Courier New" w:cs="Courier New"/>
          <w:szCs w:val="22"/>
          <w:lang w:eastAsia="fr-FR" w:bidi="ar-SA"/>
        </w:rPr>
        <w:t>#ISD_P_SIN*</w:t>
      </w:r>
    </w:p>
    <w:p w14:paraId="15AE043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 xml:space="preserve">contains the Application Provider Identifier value </w:t>
      </w:r>
      <w:r w:rsidRPr="00C5178F">
        <w:rPr>
          <w:rFonts w:ascii="Courier New" w:hAnsi="Courier New" w:cs="Courier New"/>
          <w:szCs w:val="22"/>
          <w:lang w:eastAsia="fr-FR" w:bidi="ar-SA"/>
        </w:rPr>
        <w:t>#ISD_P_PROV_ID*</w:t>
      </w:r>
    </w:p>
    <w:p w14:paraId="4FE3E3E8" w14:textId="77777777" w:rsidR="00C5178F" w:rsidRPr="00C5178F" w:rsidRDefault="00C5178F" w:rsidP="00C5178F">
      <w:pPr>
        <w:tabs>
          <w:tab w:val="left" w:pos="680"/>
        </w:tabs>
        <w:spacing w:before="0" w:after="200" w:line="276" w:lineRule="auto"/>
        <w:contextualSpacing/>
        <w:jc w:val="left"/>
        <w:rPr>
          <w:rFonts w:ascii="Courier New" w:hAnsi="Courier New" w:cs="Courier New"/>
          <w:sz w:val="20"/>
          <w:szCs w:val="22"/>
          <w:lang w:eastAsia="fr-FR" w:bidi="ar-SA"/>
        </w:rPr>
      </w:pPr>
    </w:p>
    <w:p w14:paraId="74AB21C8" w14:textId="77777777" w:rsidR="00C5178F" w:rsidRPr="00C5178F" w:rsidRDefault="00C5178F" w:rsidP="00C5178F">
      <w:pPr>
        <w:tabs>
          <w:tab w:val="left" w:pos="680"/>
        </w:tabs>
        <w:spacing w:before="0" w:after="200" w:line="276" w:lineRule="auto"/>
        <w:contextualSpacing/>
        <w:rPr>
          <w:i/>
          <w:szCs w:val="22"/>
          <w:lang w:eastAsia="en-GB"/>
        </w:rPr>
      </w:pPr>
      <w:r w:rsidRPr="00C5178F">
        <w:rPr>
          <w:i/>
          <w:szCs w:val="22"/>
          <w:lang w:eastAsia="en-GB"/>
        </w:rPr>
        <w:t xml:space="preserve">* To set the </w:t>
      </w:r>
      <w:r w:rsidRPr="00C5178F">
        <w:rPr>
          <w:i/>
          <w:szCs w:val="22"/>
          <w:lang w:eastAsia="fr-FR" w:bidi="ar-SA"/>
        </w:rPr>
        <w:t>SDIN, SIN and the Application Provider Identifier, the sequence below SHALL be executed just after the establishment of the ISD-P keysets:</w:t>
      </w:r>
    </w:p>
    <w:tbl>
      <w:tblPr>
        <w:tblW w:w="9412" w:type="dxa"/>
        <w:tblLayout w:type="fixed"/>
        <w:tblCellMar>
          <w:left w:w="56" w:type="dxa"/>
          <w:right w:w="56" w:type="dxa"/>
        </w:tblCellMar>
        <w:tblLook w:val="0000" w:firstRow="0" w:lastRow="0" w:firstColumn="0" w:lastColumn="0" w:noHBand="0" w:noVBand="0"/>
      </w:tblPr>
      <w:tblGrid>
        <w:gridCol w:w="589"/>
        <w:gridCol w:w="1599"/>
        <w:gridCol w:w="3255"/>
        <w:gridCol w:w="2835"/>
        <w:gridCol w:w="1134"/>
      </w:tblGrid>
      <w:tr w:rsidR="00C5178F" w:rsidRPr="00C5178F" w14:paraId="061FF9C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43BE21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9" w:type="dxa"/>
            <w:tcBorders>
              <w:top w:val="single" w:sz="6" w:space="0" w:color="auto"/>
              <w:left w:val="single" w:sz="6" w:space="0" w:color="auto"/>
              <w:bottom w:val="single" w:sz="6" w:space="0" w:color="auto"/>
              <w:right w:val="single" w:sz="6" w:space="0" w:color="auto"/>
            </w:tcBorders>
            <w:shd w:val="clear" w:color="auto" w:fill="C00000"/>
            <w:vAlign w:val="center"/>
          </w:tcPr>
          <w:p w14:paraId="685CEC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55" w:type="dxa"/>
            <w:tcBorders>
              <w:top w:val="single" w:sz="6" w:space="0" w:color="auto"/>
              <w:left w:val="single" w:sz="6" w:space="0" w:color="auto"/>
              <w:bottom w:val="single" w:sz="6" w:space="0" w:color="auto"/>
              <w:right w:val="single" w:sz="6" w:space="0" w:color="auto"/>
            </w:tcBorders>
            <w:shd w:val="clear" w:color="auto" w:fill="C00000"/>
            <w:vAlign w:val="center"/>
          </w:tcPr>
          <w:p w14:paraId="4FF5AF5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F549D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C21C21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F835E6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BCE4DD" w14:textId="77777777" w:rsidR="00C5178F" w:rsidRPr="00C5178F" w:rsidRDefault="00C5178F" w:rsidP="00C5178F">
            <w:pPr>
              <w:keepLines/>
              <w:numPr>
                <w:ilvl w:val="0"/>
                <w:numId w:val="1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A4A8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5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F0B6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88609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922F8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2DB46D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7DD598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CP03_KVN,</w:t>
            </w:r>
          </w:p>
          <w:p w14:paraId="064C2E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33AB52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IN];</w:t>
            </w:r>
          </w:p>
          <w:p w14:paraId="4E7F1F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PROV_ID]))</w:t>
            </w:r>
          </w:p>
          <w:p w14:paraId="7DE602B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 xml:space="preserve">{SCP_KENC}, {SCP_KMAC} </w:t>
            </w:r>
            <w:r w:rsidRPr="00C5178F">
              <w:rPr>
                <w:rFonts w:cs="Arial"/>
                <w:sz w:val="18"/>
                <w:szCs w:val="18"/>
                <w:lang w:eastAsia="fr-FR"/>
              </w:rPr>
              <w:t>and</w:t>
            </w:r>
            <w:r w:rsidRPr="00C5178F">
              <w:rPr>
                <w:rFonts w:ascii="Courier New" w:hAnsi="Courier New" w:cs="Courier New"/>
                <w:sz w:val="18"/>
                <w:szCs w:val="18"/>
                <w:lang w:eastAsia="fr-FR"/>
              </w:rPr>
              <w:t xml:space="preserve"> {SCP_KDEK}</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C044B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C8C0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PF_REQ8_1</w:t>
            </w:r>
          </w:p>
        </w:tc>
      </w:tr>
      <w:tr w:rsidR="00C5178F" w:rsidRPr="00C5178F" w14:paraId="61E47F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C8FCB2" w14:textId="77777777" w:rsidR="00C5178F" w:rsidRPr="00C5178F" w:rsidRDefault="00C5178F" w:rsidP="00C5178F">
            <w:pPr>
              <w:keepLines/>
              <w:numPr>
                <w:ilvl w:val="0"/>
                <w:numId w:val="1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92EE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5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D5EE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2FC5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BDFE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78D771C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0B5F57" w14:textId="77777777" w:rsidR="00C5178F" w:rsidRPr="00C5178F" w:rsidRDefault="00C5178F" w:rsidP="00C5178F">
            <w:pPr>
              <w:keepLines/>
              <w:numPr>
                <w:ilvl w:val="0"/>
                <w:numId w:val="1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555CB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5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D245E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D060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1691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2C495B7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358AB4" w14:textId="77777777" w:rsidR="00C5178F" w:rsidRPr="00C5178F" w:rsidRDefault="00C5178F" w:rsidP="00C5178F">
            <w:pPr>
              <w:keepLines/>
              <w:numPr>
                <w:ilvl w:val="0"/>
                <w:numId w:val="1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1715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5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98F2D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BA8904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CB39E6C" w14:textId="77777777" w:rsidR="00C5178F" w:rsidRPr="00C5178F" w:rsidRDefault="00C5178F" w:rsidP="00C5178F">
            <w:pPr>
              <w:keepLines/>
              <w:numPr>
                <w:ilvl w:val="0"/>
                <w:numId w:val="92"/>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1D1A300" w14:textId="77777777" w:rsidR="00C5178F" w:rsidRPr="00C5178F" w:rsidRDefault="00C5178F" w:rsidP="00C5178F">
            <w:pPr>
              <w:keepLines/>
              <w:numPr>
                <w:ilvl w:val="0"/>
                <w:numId w:val="9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326703F4" w14:textId="77777777" w:rsidR="00C5178F" w:rsidRPr="00C5178F" w:rsidRDefault="00C5178F" w:rsidP="00C5178F">
            <w:pPr>
              <w:keepLines/>
              <w:numPr>
                <w:ilvl w:val="1"/>
                <w:numId w:val="92"/>
              </w:numPr>
              <w:overflowPunct w:val="0"/>
              <w:autoSpaceDE w:val="0"/>
              <w:autoSpaceDN w:val="0"/>
              <w:adjustRightInd w:val="0"/>
              <w:spacing w:before="0" w:line="276" w:lineRule="auto"/>
              <w:ind w:left="653"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0F70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PF_REQ8_1</w:t>
            </w:r>
          </w:p>
        </w:tc>
      </w:tr>
      <w:tr w:rsidR="00C5178F" w:rsidRPr="00C5178F" w14:paraId="78F332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47A4ED" w14:textId="77777777" w:rsidR="00C5178F" w:rsidRPr="00C5178F" w:rsidRDefault="00C5178F" w:rsidP="00C5178F">
            <w:pPr>
              <w:keepLines/>
              <w:numPr>
                <w:ilvl w:val="0"/>
                <w:numId w:val="1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8EDB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5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917C2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75442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9479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bl>
    <w:p w14:paraId="24D9744B" w14:textId="77777777" w:rsidR="00C5178F" w:rsidRPr="00C5178F" w:rsidRDefault="00C5178F" w:rsidP="00C5178F">
      <w:pPr>
        <w:tabs>
          <w:tab w:val="left" w:pos="680"/>
        </w:tabs>
        <w:spacing w:before="0" w:after="200" w:line="276" w:lineRule="auto"/>
        <w:contextualSpacing/>
        <w:jc w:val="left"/>
        <w:rPr>
          <w:szCs w:val="22"/>
          <w:lang w:eastAsia="en-GB"/>
        </w:rPr>
      </w:pPr>
    </w:p>
    <w:p w14:paraId="454F29B4"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w:lastRenderedPageBreak/>
        <mc:AlternateContent>
          <mc:Choice Requires="wpc">
            <w:drawing>
              <wp:anchor distT="0" distB="0" distL="114300" distR="114300" simplePos="0" relativeHeight="251672576" behindDoc="0" locked="0" layoutInCell="1" allowOverlap="1" wp14:anchorId="1145F3B8" wp14:editId="43A38A19">
                <wp:simplePos x="0" y="0"/>
                <wp:positionH relativeFrom="page">
                  <wp:posOffset>1299845</wp:posOffset>
                </wp:positionH>
                <wp:positionV relativeFrom="paragraph">
                  <wp:posOffset>321945</wp:posOffset>
                </wp:positionV>
                <wp:extent cx="4924425" cy="2872740"/>
                <wp:effectExtent l="0" t="0" r="0" b="0"/>
                <wp:wrapTopAndBottom/>
                <wp:docPr id="1437" name="Zone de dessin 14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38" name="Groupe 1438"/>
                        <wpg:cNvGrpSpPr/>
                        <wpg:grpSpPr>
                          <a:xfrm>
                            <a:off x="180000" y="180000"/>
                            <a:ext cx="4521396" cy="2563200"/>
                            <a:chOff x="0" y="0"/>
                            <a:chExt cx="4338323" cy="2207258"/>
                          </a:xfrm>
                        </wpg:grpSpPr>
                        <wps:wsp>
                          <wps:cNvPr id="1439" name="Rectangle 1439"/>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45C5646"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0" name="Connecteur droit 1440"/>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441" name="Groupe 1441"/>
                          <wpg:cNvGrpSpPr/>
                          <wpg:grpSpPr>
                            <a:xfrm>
                              <a:off x="0" y="0"/>
                              <a:ext cx="4338323" cy="2207258"/>
                              <a:chOff x="0" y="0"/>
                              <a:chExt cx="4338775" cy="2207787"/>
                            </a:xfrm>
                          </wpg:grpSpPr>
                          <wps:wsp>
                            <wps:cNvPr id="1442" name="Rectangle 1442"/>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461B478E"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3" name="Rectangle 1443"/>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312D4D07"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4" name="Connecteur droit avec flèche 1444"/>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45" name="Connecteur droit 1445"/>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446" name="Connecteur droit 1446"/>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447" name="Connecteur droit avec flèche 1447"/>
                            <wps:cNvCnPr/>
                            <wps:spPr>
                              <a:xfrm>
                                <a:off x="396815" y="188918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48"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7DE7E49A"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449" name="Zone de texte 2"/>
                            <wps:cNvSpPr txBox="1">
                              <a:spLocks noChangeArrowheads="1"/>
                            </wps:cNvSpPr>
                            <wps:spPr bwMode="auto">
                              <a:xfrm>
                                <a:off x="1293493" y="733420"/>
                                <a:ext cx="1829593" cy="252150"/>
                              </a:xfrm>
                              <a:prstGeom prst="rect">
                                <a:avLst/>
                              </a:prstGeom>
                              <a:solidFill>
                                <a:srgbClr val="FFFFFF"/>
                              </a:solidFill>
                              <a:ln w="9525">
                                <a:noFill/>
                                <a:miter lim="800000"/>
                                <a:headEnd/>
                                <a:tailEnd/>
                              </a:ln>
                            </wps:spPr>
                            <wps:txbx>
                              <w:txbxContent>
                                <w:p w14:paraId="7BA5D5E5" w14:textId="77777777" w:rsidR="00C5178F" w:rsidRDefault="00C5178F" w:rsidP="00C5178F">
                                  <w:pPr>
                                    <w:pStyle w:val="NormalWeb"/>
                                  </w:pPr>
                                  <w:r>
                                    <w:rPr>
                                      <w:rFonts w:ascii="Courier New" w:hAnsi="Courier New"/>
                                      <w:color w:val="000000"/>
                                      <w:sz w:val="20"/>
                                      <w:szCs w:val="20"/>
                                    </w:rPr>
                                    <w:t>ES5-MasterDelete</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1145F3B8" id="Zone de dessin 1437" o:spid="_x0000_s1351" editas="canvas" style="position:absolute;margin-left:102.35pt;margin-top:25.35pt;width:387.75pt;height:226.2pt;z-index:251672576;mso-position-horizontal-relative:page;mso-position-vertical-relative:text;mso-width-relative:margin;mso-height-relative:margin" coordsize="49244,28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">
                <v:shape id="_x0000_s1352" type="#_x0000_t75" style="position:absolute;width:49244;height:28727;visibility:visible;mso-wrap-style:square">
                  <v:fill o:detectmouseclick="t"/>
                  <v:path o:connecttype="none"/>
                </v:shape>
                <v:group id="Groupe 1438" o:spid="_x0000_s1353" style="position:absolute;left:1800;top:1800;width:45213;height:25632"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">
                  <v:rect id="Rectangle 1439" o:spid="_x0000_s1354"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" fillcolor="#9bbb59" strokecolor="#71893f" strokeweight="2pt">
                    <v:textbox>
                      <w:txbxContent>
                        <w:p w14:paraId="245C5646" w14:textId="77777777" w:rsidR="00C5178F" w:rsidRDefault="00C5178F" w:rsidP="00C5178F">
                          <w:pPr>
                            <w:pStyle w:val="NormalWeb"/>
                            <w:jc w:val="center"/>
                          </w:pPr>
                          <w:r>
                            <w:rPr>
                              <w:rFonts w:ascii="Arial" w:hAnsi="Arial"/>
                              <w:b/>
                              <w:bCs/>
                              <w:sz w:val="20"/>
                              <w:szCs w:val="20"/>
                            </w:rPr>
                            <w:t>DS</w:t>
                          </w:r>
                        </w:p>
                      </w:txbxContent>
                    </v:textbox>
                  </v:rect>
                  <v:line id="Connecteur droit 1440" o:spid="_x0000_s1355"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" strokecolor="#77933c" strokeweight="2.25pt"/>
                  <v:group id="Groupe 1441" o:spid="_x0000_s1356"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">
                    <v:rect id="Rectangle 1442" o:spid="_x0000_s1357"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" fillcolor="#9bbb59" strokecolor="#71893f" strokeweight="2pt">
                      <v:stroke dashstyle="3 1"/>
                      <v:textbox>
                        <w:txbxContent>
                          <w:p w14:paraId="461B478E" w14:textId="77777777" w:rsidR="00C5178F" w:rsidRDefault="00C5178F" w:rsidP="00C5178F">
                            <w:pPr>
                              <w:pStyle w:val="NormalWeb"/>
                              <w:jc w:val="center"/>
                            </w:pPr>
                            <w:r>
                              <w:rPr>
                                <w:rFonts w:ascii="Arial" w:hAnsi="Arial"/>
                                <w:b/>
                                <w:bCs/>
                                <w:sz w:val="20"/>
                                <w:szCs w:val="20"/>
                              </w:rPr>
                              <w:t>SM-SR-S</w:t>
                            </w:r>
                          </w:p>
                        </w:txbxContent>
                      </v:textbox>
                    </v:rect>
                    <v:rect id="Rectangle 1443" o:spid="_x0000_s1358"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" fillcolor="#c0504d" strokecolor="#8c3836" strokeweight="2pt">
                      <v:textbox>
                        <w:txbxContent>
                          <w:p w14:paraId="312D4D07"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44" o:spid="_x0000_s1359"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" strokecolor="#4a7ebb">
                      <v:stroke startarrow="open" endarrow="open"/>
                    </v:shape>
                    <v:line id="Connecteur droit 1445" o:spid="_x0000_s1360"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" strokecolor="#77933c" strokeweight="2.25pt">
                      <v:stroke dashstyle="3 1"/>
                    </v:line>
                    <v:line id="Connecteur droit 1446" o:spid="_x0000_s1361"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" strokecolor="#984807" strokeweight="2.25pt"/>
                    <v:shape id="Connecteur droit avec flèche 1447" o:spid="_x0000_s1362"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" strokecolor="#4a7ebb">
                      <v:stroke startarrow="open" endarrow="open"/>
                    </v:shape>
                    <v:shape id="_x0000_s1363"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" stroked="f">
                      <v:textbox>
                        <w:txbxContent>
                          <w:p w14:paraId="7DE7E49A"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364" type="#_x0000_t202" style="position:absolute;left:12934;top:7334;width:18296;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" stroked="f">
                      <v:textbox>
                        <w:txbxContent>
                          <w:p w14:paraId="7BA5D5E5" w14:textId="77777777" w:rsidR="00C5178F" w:rsidRDefault="00C5178F" w:rsidP="00C5178F">
                            <w:pPr>
                              <w:pStyle w:val="NormalWeb"/>
                            </w:pPr>
                            <w:r>
                              <w:rPr>
                                <w:rFonts w:ascii="Courier New" w:hAnsi="Courier New"/>
                                <w:color w:val="000000"/>
                                <w:sz w:val="20"/>
                                <w:szCs w:val="20"/>
                              </w:rPr>
                              <w:t>ES5-MasterDelete</w:t>
                            </w:r>
                          </w:p>
                        </w:txbxContent>
                      </v:textbox>
                    </v:shape>
                  </v:group>
                </v:group>
                <w10:wrap type="topAndBottom" anchorx="page"/>
              </v:group>
            </w:pict>
          </mc:Fallback>
        </mc:AlternateContent>
      </w:r>
      <w:r w:rsidRPr="00C5178F">
        <w:rPr>
          <w:rFonts w:eastAsia="Times New Roman"/>
          <w:b/>
          <w:szCs w:val="22"/>
          <w:lang w:eastAsia="fr-FR" w:bidi="ar-SA"/>
        </w:rPr>
        <w:t>Test Environment</w:t>
      </w:r>
    </w:p>
    <w:p w14:paraId="08FFAAAC" w14:textId="77777777" w:rsidR="00C5178F" w:rsidRPr="00C5178F" w:rsidRDefault="00C5178F" w:rsidP="00C5178F">
      <w:pPr>
        <w:spacing w:before="0" w:line="276" w:lineRule="auto"/>
        <w:ind w:left="720"/>
        <w:jc w:val="left"/>
        <w:rPr>
          <w:szCs w:val="22"/>
          <w:lang w:eastAsia="en-US"/>
        </w:rPr>
      </w:pPr>
    </w:p>
    <w:p w14:paraId="53433883"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54" w:name="_Ref399777132"/>
      <w:r w:rsidRPr="00C5178F">
        <w:rPr>
          <w:rFonts w:ascii="Arial Bold" w:eastAsia="Times New Roman" w:hAnsi="Arial Bold" w:cs="Arial"/>
          <w:b/>
          <w:bCs/>
          <w:szCs w:val="26"/>
          <w:lang w:val="en-US" w:eastAsia="en-US"/>
        </w:rPr>
        <w:t>TC.ES5.MD.1: MasterDelete_SMS</w:t>
      </w:r>
      <w:bookmarkEnd w:id="554"/>
    </w:p>
    <w:p w14:paraId="54DBE3F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2C6380E" w14:textId="77777777" w:rsidR="00C5178F" w:rsidRPr="00C5178F" w:rsidRDefault="00C5178F" w:rsidP="00C5178F">
      <w:pPr>
        <w:autoSpaceDE w:val="0"/>
        <w:autoSpaceDN w:val="0"/>
        <w:adjustRightInd w:val="0"/>
        <w:rPr>
          <w:rFonts w:eastAsia="Times New Roman" w:cs="Arial"/>
          <w:b/>
          <w:bCs/>
          <w:color w:val="000000"/>
          <w:lang w:eastAsia="fr-FR"/>
        </w:rPr>
      </w:pPr>
    </w:p>
    <w:p w14:paraId="59612E1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aster deletion process is well implemented on the eUICC using SMS. After ISD-P deletion, a GET STATUS command is sent to make sure that the security domain is no longer present on the eUICC. Some error cases due to incompatible initial conditions or incorrect values in commands are also defined.</w:t>
      </w:r>
    </w:p>
    <w:p w14:paraId="00318990" w14:textId="77777777" w:rsidR="00C5178F" w:rsidRPr="00C5178F" w:rsidRDefault="00C5178F" w:rsidP="00C5178F">
      <w:pPr>
        <w:autoSpaceDE w:val="0"/>
        <w:autoSpaceDN w:val="0"/>
        <w:adjustRightInd w:val="0"/>
        <w:rPr>
          <w:rFonts w:eastAsia="Times New Roman" w:cs="Arial"/>
          <w:b/>
          <w:bCs/>
          <w:color w:val="000000"/>
          <w:lang w:eastAsia="fr-FR"/>
        </w:rPr>
      </w:pPr>
    </w:p>
    <w:p w14:paraId="07771A0E" w14:textId="77777777" w:rsidR="00C5178F" w:rsidRPr="00C5178F" w:rsidRDefault="00C5178F" w:rsidP="00C5178F">
      <w:pPr>
        <w:autoSpaceDE w:val="0"/>
        <w:autoSpaceDN w:val="0"/>
        <w:adjustRightInd w:val="0"/>
        <w:rPr>
          <w:rFonts w:eastAsia="Times New Roman" w:cs="Arial"/>
          <w:lang w:eastAsia="fr-FR"/>
        </w:rPr>
      </w:pPr>
      <w:r w:rsidRPr="00C5178F">
        <w:rPr>
          <w:rFonts w:eastAsia="Times New Roman" w:cs="Arial"/>
          <w:b/>
          <w:iCs/>
          <w:color w:val="000000"/>
          <w:lang w:eastAsia="fr-FR"/>
        </w:rPr>
        <w:t>Referenced Requirements</w:t>
      </w:r>
    </w:p>
    <w:p w14:paraId="7F2F3C2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8, PF_REQ8_1, PF_REQ8_2</w:t>
      </w:r>
    </w:p>
    <w:p w14:paraId="5223FE80"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2, SEC_REQ14</w:t>
      </w:r>
    </w:p>
    <w:p w14:paraId="49E74ABE"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54</w:t>
      </w:r>
    </w:p>
    <w:p w14:paraId="492B377C" w14:textId="77777777" w:rsidR="00C5178F" w:rsidRPr="00C5178F" w:rsidRDefault="00C5178F" w:rsidP="00C5178F">
      <w:pPr>
        <w:autoSpaceDE w:val="0"/>
        <w:autoSpaceDN w:val="0"/>
        <w:adjustRightInd w:val="0"/>
        <w:rPr>
          <w:rFonts w:eastAsia="Times New Roman" w:cs="Arial"/>
          <w:lang w:eastAsia="fr-FR"/>
        </w:rPr>
      </w:pPr>
    </w:p>
    <w:p w14:paraId="19FC6F6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44BB19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66E7E30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w:t>
      </w:r>
      <w:r w:rsidRPr="00C5178F">
        <w:rPr>
          <w:rFonts w:ascii="Arial Bold" w:eastAsia="Times New Roman" w:hAnsi="Arial Bold" w:cs="Arial"/>
          <w:b/>
          <w:szCs w:val="22"/>
          <w:lang w:val="en-US" w:eastAsia="fr-FR"/>
        </w:rPr>
        <w:t xml:space="preserve"> – Nominal Case</w:t>
      </w:r>
    </w:p>
    <w:p w14:paraId="68FCD40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65F575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52A6073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46705AD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 xml:space="preserve">No POL1 defined on </w:t>
      </w:r>
      <w:r w:rsidRPr="00C5178F">
        <w:rPr>
          <w:rFonts w:ascii="Courier New" w:hAnsi="Courier New" w:cs="Courier New"/>
          <w:szCs w:val="22"/>
          <w:lang w:eastAsia="fr-FR" w:bidi="ar-SA"/>
        </w:rPr>
        <w:t>#ISD_P_AID1</w:t>
      </w:r>
    </w:p>
    <w:tbl>
      <w:tblPr>
        <w:tblW w:w="9412" w:type="dxa"/>
        <w:tblCellMar>
          <w:left w:w="56" w:type="dxa"/>
          <w:right w:w="56" w:type="dxa"/>
        </w:tblCellMar>
        <w:tblLook w:val="0000" w:firstRow="0" w:lastRow="0" w:firstColumn="0" w:lastColumn="0" w:noHBand="0" w:noVBand="0"/>
      </w:tblPr>
      <w:tblGrid>
        <w:gridCol w:w="589"/>
        <w:gridCol w:w="1610"/>
        <w:gridCol w:w="3113"/>
        <w:gridCol w:w="2682"/>
        <w:gridCol w:w="1418"/>
      </w:tblGrid>
      <w:tr w:rsidR="00C5178F" w:rsidRPr="00C5178F" w14:paraId="7F320A1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F59E65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10" w:type="dxa"/>
            <w:tcBorders>
              <w:top w:val="single" w:sz="6" w:space="0" w:color="auto"/>
              <w:left w:val="single" w:sz="6" w:space="0" w:color="auto"/>
              <w:bottom w:val="single" w:sz="6" w:space="0" w:color="auto"/>
              <w:right w:val="single" w:sz="6" w:space="0" w:color="auto"/>
            </w:tcBorders>
            <w:shd w:val="clear" w:color="auto" w:fill="C00000"/>
            <w:vAlign w:val="center"/>
          </w:tcPr>
          <w:p w14:paraId="16E651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1CC6EB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82" w:type="dxa"/>
            <w:tcBorders>
              <w:top w:val="single" w:sz="6" w:space="0" w:color="auto"/>
              <w:left w:val="single" w:sz="6" w:space="0" w:color="auto"/>
              <w:bottom w:val="single" w:sz="6" w:space="0" w:color="auto"/>
              <w:right w:val="single" w:sz="6" w:space="0" w:color="auto"/>
            </w:tcBorders>
            <w:shd w:val="clear" w:color="auto" w:fill="C00000"/>
            <w:vAlign w:val="center"/>
          </w:tcPr>
          <w:p w14:paraId="164CEC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015CBA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E8534D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BA51C6"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DFF9F7" w14:textId="247DF4F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767440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748500E"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C33F4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004787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33778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212DC5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89AC99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MASTER_DEL_ISDP1])</w:t>
            </w:r>
          </w:p>
        </w:tc>
        <w:tc>
          <w:tcPr>
            <w:tcW w:w="2682" w:type="dxa"/>
            <w:tcBorders>
              <w:top w:val="single" w:sz="6" w:space="0" w:color="auto"/>
              <w:left w:val="single" w:sz="6" w:space="0" w:color="auto"/>
              <w:bottom w:val="single" w:sz="6" w:space="0" w:color="auto"/>
              <w:right w:val="single" w:sz="6" w:space="0" w:color="auto"/>
            </w:tcBorders>
          </w:tcPr>
          <w:p w14:paraId="6533BE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D0FEF9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255D49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FA9A806"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7A9F9B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vAlign w:val="center"/>
          </w:tcPr>
          <w:p w14:paraId="582665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tcPr>
          <w:p w14:paraId="5420D4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A84C3B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1D37F0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1C9A821"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043DCD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067B2E2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tcPr>
          <w:p w14:paraId="3EA705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7F971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DF4CD4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9BE1D0A"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3D6D0A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vAlign w:val="center"/>
          </w:tcPr>
          <w:p w14:paraId="1B38089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FAD947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tcPr>
          <w:p w14:paraId="51267C3D" w14:textId="77777777" w:rsidR="00C5178F" w:rsidRPr="00C5178F" w:rsidRDefault="00C5178F" w:rsidP="00C5178F">
            <w:pPr>
              <w:keepLines/>
              <w:numPr>
                <w:ilvl w:val="0"/>
                <w:numId w:val="100"/>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C792187" w14:textId="77777777" w:rsidR="00C5178F" w:rsidRPr="00C5178F" w:rsidRDefault="00C5178F" w:rsidP="00C5178F">
            <w:pPr>
              <w:keepLines/>
              <w:numPr>
                <w:ilvl w:val="0"/>
                <w:numId w:val="10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E080B10" w14:textId="77777777" w:rsidR="00C5178F" w:rsidRPr="00C5178F" w:rsidRDefault="00C5178F" w:rsidP="00C5178F">
            <w:pPr>
              <w:keepLines/>
              <w:numPr>
                <w:ilvl w:val="0"/>
                <w:numId w:val="10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759D488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3, EUICC_REQ16, EUICC_REQ19, EUICC_REQ21, EUICC_REQ22</w:t>
            </w:r>
          </w:p>
        </w:tc>
      </w:tr>
      <w:tr w:rsidR="00C5178F" w:rsidRPr="00C5178F" w14:paraId="5D8DA0C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373A2B7"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263607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01C5868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tcPr>
          <w:p w14:paraId="11C6B9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FCD99B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4C307F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5D8960"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6BD9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7A60F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DE7A3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A7C0E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44C0AD7"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48CD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8118FB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AA59B7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1485AF"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5982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E8F4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FBB0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AE029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95D1C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4A0ACF"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8D743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B0A46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A084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04FE2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463FE8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9D1243"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D27E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57CFA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FC6D8B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A74DF83" w14:textId="77777777" w:rsidR="00C5178F" w:rsidRPr="00C5178F" w:rsidRDefault="00C5178F" w:rsidP="00C5178F">
            <w:pPr>
              <w:keepLines/>
              <w:numPr>
                <w:ilvl w:val="0"/>
                <w:numId w:val="97"/>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0AF8852" w14:textId="77777777" w:rsidR="00C5178F" w:rsidRPr="00C5178F" w:rsidRDefault="00C5178F" w:rsidP="00C5178F">
            <w:pPr>
              <w:keepLines/>
              <w:numPr>
                <w:ilvl w:val="0"/>
                <w:numId w:val="97"/>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90D8290" w14:textId="77777777" w:rsidR="00C5178F" w:rsidRPr="00C5178F" w:rsidRDefault="00C5178F" w:rsidP="00C5178F">
            <w:pPr>
              <w:keepLines/>
              <w:numPr>
                <w:ilvl w:val="0"/>
                <w:numId w:val="97"/>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656A0C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 SEC_REQ12</w:t>
            </w:r>
          </w:p>
        </w:tc>
      </w:tr>
      <w:tr w:rsidR="00C5178F" w:rsidRPr="00C5178F" w14:paraId="6D831EE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27D536" w14:textId="77777777" w:rsidR="00C5178F" w:rsidRPr="00C5178F" w:rsidRDefault="00C5178F" w:rsidP="00C5178F">
            <w:pPr>
              <w:keepLines/>
              <w:numPr>
                <w:ilvl w:val="0"/>
                <w:numId w:val="1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2B48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8BB53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B512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886FC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A44940C"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w:t>
      </w:r>
      <w:r w:rsidRPr="00C5178F">
        <w:rPr>
          <w:rFonts w:ascii="Arial Bold" w:eastAsiaTheme="minorEastAsia" w:hAnsi="Arial Bold" w:cs="Arial"/>
          <w:b/>
          <w:szCs w:val="22"/>
          <w:lang w:val="en-US" w:eastAsia="en-US"/>
        </w:rPr>
        <w:t>°</w:t>
      </w:r>
      <w:r w:rsidRPr="00C5178F">
        <w:rPr>
          <w:rFonts w:ascii="Arial Bold" w:eastAsia="Times New Roman" w:hAnsi="Arial Bold" w:cs="Arial"/>
          <w:b/>
          <w:szCs w:val="22"/>
          <w:lang w:val="en-US" w:eastAsia="en-US"/>
        </w:rPr>
        <w:t>2 – Nominal Case: With default Application Provider identifier (5F20)</w:t>
      </w:r>
    </w:p>
    <w:p w14:paraId="13F0895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DD2C26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6978A86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DEFAULT_ISD_P_AID </w:t>
      </w:r>
      <w:r w:rsidRPr="00C5178F">
        <w:rPr>
          <w:rFonts w:cs="Arial"/>
          <w:szCs w:val="22"/>
          <w:lang w:eastAsia="fr-FR" w:bidi="ar-SA"/>
        </w:rPr>
        <w:t xml:space="preserve">is the Profile with the Fall-back Attribute </w:t>
      </w:r>
    </w:p>
    <w:p w14:paraId="54E27AF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cs="Arial"/>
          <w:szCs w:val="22"/>
          <w:lang w:eastAsia="fr-FR" w:bidi="ar-SA"/>
        </w:rPr>
        <w:t xml:space="preserve">No POL1 defined on </w:t>
      </w:r>
      <w:r w:rsidRPr="00C5178F">
        <w:rPr>
          <w:rFonts w:ascii="Courier New" w:hAnsi="Courier New" w:cs="Courier New"/>
          <w:szCs w:val="22"/>
          <w:lang w:eastAsia="fr-FR" w:bidi="ar-SA"/>
        </w:rPr>
        <w:t>#ISD_P_AID1</w:t>
      </w:r>
    </w:p>
    <w:p w14:paraId="0F9380D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rFonts w:cs="Arial"/>
          <w:szCs w:val="22"/>
          <w:lang w:eastAsia="fr-FR" w:bidi="ar-SA"/>
        </w:rPr>
        <w:t xml:space="preserve">contains the SDIN value </w:t>
      </w:r>
      <w:r w:rsidRPr="00C5178F">
        <w:rPr>
          <w:rFonts w:ascii="Courier New" w:hAnsi="Courier New" w:cs="Courier New"/>
          <w:szCs w:val="22"/>
          <w:lang w:eastAsia="fr-FR" w:bidi="ar-SA"/>
        </w:rPr>
        <w:t>#ISD_P_SDIN*</w:t>
      </w:r>
    </w:p>
    <w:p w14:paraId="28C2734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rFonts w:cs="Arial"/>
          <w:szCs w:val="22"/>
          <w:lang w:eastAsia="fr-FR" w:bidi="ar-SA"/>
        </w:rPr>
        <w:t xml:space="preserve">contains the SDN value </w:t>
      </w:r>
      <w:r w:rsidRPr="00C5178F">
        <w:rPr>
          <w:rFonts w:ascii="Courier New" w:hAnsi="Courier New" w:cs="Courier New"/>
          <w:szCs w:val="22"/>
          <w:lang w:eastAsia="fr-FR" w:bidi="ar-SA"/>
        </w:rPr>
        <w:t>#ISD_P_SIN*</w:t>
      </w:r>
    </w:p>
    <w:p w14:paraId="46CE177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rFonts w:cs="Arial"/>
          <w:szCs w:val="22"/>
          <w:lang w:eastAsia="fr-FR" w:bidi="ar-SA"/>
        </w:rPr>
        <w:t>does not contain any Application Provider Identifier value *</w:t>
      </w:r>
    </w:p>
    <w:p w14:paraId="6B67A099" w14:textId="77777777" w:rsidR="00C5178F" w:rsidRPr="00C5178F" w:rsidRDefault="00C5178F" w:rsidP="00C5178F">
      <w:pPr>
        <w:tabs>
          <w:tab w:val="left" w:pos="680"/>
        </w:tabs>
        <w:spacing w:before="0" w:after="200" w:line="276" w:lineRule="auto"/>
        <w:ind w:left="680"/>
        <w:contextualSpacing/>
        <w:jc w:val="left"/>
        <w:rPr>
          <w:szCs w:val="22"/>
          <w:lang w:eastAsia="en-GB"/>
        </w:rPr>
      </w:pPr>
    </w:p>
    <w:p w14:paraId="01890266" w14:textId="77777777" w:rsidR="00C5178F" w:rsidRPr="00C5178F" w:rsidRDefault="00C5178F" w:rsidP="00C5178F">
      <w:pPr>
        <w:tabs>
          <w:tab w:val="left" w:pos="680"/>
        </w:tabs>
        <w:spacing w:before="0" w:after="200" w:line="276" w:lineRule="auto"/>
        <w:contextualSpacing/>
        <w:jc w:val="left"/>
        <w:rPr>
          <w:rFonts w:cs="Arial"/>
          <w:i/>
          <w:szCs w:val="22"/>
          <w:lang w:eastAsia="en-GB" w:bidi="ar-SA"/>
        </w:rPr>
      </w:pPr>
      <w:r w:rsidRPr="00C5178F">
        <w:rPr>
          <w:rFonts w:cs="Arial"/>
          <w:i/>
          <w:szCs w:val="22"/>
          <w:lang w:eastAsia="fr-FR" w:bidi="ar-SA"/>
        </w:rPr>
        <w:lastRenderedPageBreak/>
        <w:t>* To set the SDIN and the SIN, the sequence below SHALL be executed just after the establishment of the ISD-P keysets (this overrides the related general initial condition defined in this section):</w:t>
      </w:r>
    </w:p>
    <w:p w14:paraId="002DBD6E"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599"/>
        <w:gridCol w:w="3113"/>
        <w:gridCol w:w="2835"/>
        <w:gridCol w:w="1276"/>
      </w:tblGrid>
      <w:tr w:rsidR="00C5178F" w:rsidRPr="00C5178F" w14:paraId="089C6E83"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5C8C5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9" w:type="dxa"/>
            <w:tcBorders>
              <w:top w:val="single" w:sz="6" w:space="0" w:color="auto"/>
              <w:left w:val="single" w:sz="6" w:space="0" w:color="auto"/>
              <w:bottom w:val="single" w:sz="6" w:space="0" w:color="auto"/>
              <w:right w:val="single" w:sz="6" w:space="0" w:color="auto"/>
            </w:tcBorders>
            <w:shd w:val="clear" w:color="auto" w:fill="C00000"/>
            <w:vAlign w:val="center"/>
          </w:tcPr>
          <w:p w14:paraId="32415F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10EA06F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D1922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4851E3C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25AC0A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485EEB" w14:textId="77777777" w:rsidR="00C5178F" w:rsidRPr="00C5178F" w:rsidRDefault="00C5178F" w:rsidP="00C5178F">
            <w:pPr>
              <w:keepLines/>
              <w:numPr>
                <w:ilvl w:val="0"/>
                <w:numId w:val="7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6E5A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95A7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B40E0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2F2C9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672541E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1B5DC1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CP03_KVN,</w:t>
            </w:r>
          </w:p>
          <w:p w14:paraId="76C738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53CE75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IN]))</w:t>
            </w:r>
          </w:p>
          <w:p w14:paraId="3273912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 xml:space="preserve">{SCP_KENC}, {SCP_KMAC} </w:t>
            </w:r>
            <w:r w:rsidRPr="00C5178F">
              <w:rPr>
                <w:rFonts w:cs="Arial"/>
                <w:sz w:val="18"/>
                <w:szCs w:val="18"/>
                <w:lang w:eastAsia="fr-FR"/>
              </w:rPr>
              <w:t>and</w:t>
            </w:r>
            <w:r w:rsidRPr="00C5178F">
              <w:rPr>
                <w:rFonts w:ascii="Courier New" w:hAnsi="Courier New" w:cs="Courier New"/>
                <w:sz w:val="18"/>
                <w:szCs w:val="18"/>
                <w:lang w:eastAsia="fr-FR"/>
              </w:rPr>
              <w:t xml:space="preserve"> {SCP_KDEK}</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954F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0A62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8_1</w:t>
            </w:r>
          </w:p>
          <w:p w14:paraId="1E8153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PF_REQ8_2</w:t>
            </w:r>
          </w:p>
        </w:tc>
      </w:tr>
      <w:tr w:rsidR="00C5178F" w:rsidRPr="00C5178F" w14:paraId="7A8058A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9DBEB4" w14:textId="77777777" w:rsidR="00C5178F" w:rsidRPr="00C5178F" w:rsidRDefault="00C5178F" w:rsidP="00C5178F">
            <w:pPr>
              <w:keepLines/>
              <w:numPr>
                <w:ilvl w:val="0"/>
                <w:numId w:val="7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A9D8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EE3E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EF2F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0BB0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4C544F0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D5D330" w14:textId="77777777" w:rsidR="00C5178F" w:rsidRPr="00C5178F" w:rsidRDefault="00C5178F" w:rsidP="00C5178F">
            <w:pPr>
              <w:keepLines/>
              <w:numPr>
                <w:ilvl w:val="0"/>
                <w:numId w:val="7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13AE1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0A26B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7BC7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AAA3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3A2096F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6781F9" w14:textId="77777777" w:rsidR="00C5178F" w:rsidRPr="00C5178F" w:rsidRDefault="00C5178F" w:rsidP="00C5178F">
            <w:pPr>
              <w:keepLines/>
              <w:numPr>
                <w:ilvl w:val="0"/>
                <w:numId w:val="775"/>
              </w:numPr>
              <w:overflowPunct w:val="0"/>
              <w:autoSpaceDE w:val="0"/>
              <w:autoSpaceDN w:val="0"/>
              <w:adjustRightInd w:val="0"/>
              <w:spacing w:after="120" w:line="276" w:lineRule="auto"/>
              <w:contextualSpacing/>
              <w:jc w:val="center"/>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F21887"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A3E2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PROACTIVE COMMAND:</w:t>
            </w:r>
          </w:p>
          <w:p w14:paraId="4636866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CECEB9" w14:textId="77777777" w:rsidR="00C5178F" w:rsidRPr="00C5178F" w:rsidRDefault="00C5178F" w:rsidP="00C5178F">
            <w:pPr>
              <w:keepLines/>
              <w:numPr>
                <w:ilvl w:val="0"/>
                <w:numId w:val="776"/>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CDD569C" w14:textId="77777777" w:rsidR="00C5178F" w:rsidRPr="00C5178F" w:rsidRDefault="00C5178F" w:rsidP="00C5178F">
            <w:pPr>
              <w:keepLines/>
              <w:numPr>
                <w:ilvl w:val="0"/>
                <w:numId w:val="776"/>
              </w:numPr>
              <w:overflowPunct w:val="0"/>
              <w:autoSpaceDE w:val="0"/>
              <w:autoSpaceDN w:val="0"/>
              <w:adjustRightInd w:val="0"/>
              <w:spacing w:before="0" w:after="120" w:line="276" w:lineRule="auto"/>
              <w:contextualSpacing/>
              <w:jc w:val="center"/>
              <w:textAlignment w:val="baseline"/>
              <w:rPr>
                <w:color w:val="000000"/>
                <w:sz w:val="18"/>
                <w:szCs w:val="18"/>
                <w:lang w:eastAsia="ja-JP"/>
              </w:rPr>
            </w:pPr>
            <w:r w:rsidRPr="00C5178F">
              <w:rPr>
                <w:color w:val="000000"/>
                <w:sz w:val="18"/>
                <w:szCs w:val="18"/>
                <w:lang w:eastAsia="ja-JP"/>
              </w:rPr>
              <w:t>For each R-APDU received:</w:t>
            </w:r>
          </w:p>
          <w:p w14:paraId="5250A2D8" w14:textId="77777777" w:rsidR="00C5178F" w:rsidRPr="00C5178F" w:rsidRDefault="00C5178F" w:rsidP="00C5178F">
            <w:pPr>
              <w:keepLines/>
              <w:numPr>
                <w:ilvl w:val="1"/>
                <w:numId w:val="776"/>
              </w:numPr>
              <w:overflowPunct w:val="0"/>
              <w:autoSpaceDE w:val="0"/>
              <w:autoSpaceDN w:val="0"/>
              <w:adjustRightInd w:val="0"/>
              <w:spacing w:before="0" w:line="276" w:lineRule="auto"/>
              <w:ind w:left="653" w:hanging="283"/>
              <w:contextualSpacing/>
              <w:jc w:val="center"/>
              <w:textAlignment w:val="baseline"/>
              <w:rPr>
                <w:color w:val="000000"/>
                <w:sz w:val="18"/>
                <w:szCs w:val="18"/>
                <w:lang w:eastAsia="ja-JP"/>
              </w:rPr>
            </w:pPr>
            <w:r w:rsidRPr="00C5178F">
              <w:rPr>
                <w:color w:val="000000"/>
                <w:sz w:val="18"/>
                <w:szCs w:val="18"/>
                <w:lang w:eastAsia="ja-JP"/>
              </w:rPr>
              <w:t>SW=’9000’ or ‘6108’</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8422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PF_REQ8_1 PF_REQ8_2</w:t>
            </w:r>
          </w:p>
        </w:tc>
      </w:tr>
      <w:tr w:rsidR="00C5178F" w:rsidRPr="00C5178F" w14:paraId="1EFD122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4BF0E0" w14:textId="77777777" w:rsidR="00C5178F" w:rsidRPr="00C5178F" w:rsidRDefault="00C5178F" w:rsidP="00C5178F">
            <w:pPr>
              <w:keepLines/>
              <w:numPr>
                <w:ilvl w:val="0"/>
                <w:numId w:val="7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6479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A4383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0CF4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17B1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bl>
    <w:p w14:paraId="6DAE77A6" w14:textId="77777777" w:rsidR="00C5178F" w:rsidRPr="00C5178F" w:rsidRDefault="00C5178F" w:rsidP="00C5178F">
      <w:pPr>
        <w:tabs>
          <w:tab w:val="left" w:pos="680"/>
        </w:tabs>
        <w:spacing w:before="0" w:after="200" w:line="276" w:lineRule="auto"/>
        <w:ind w:left="680"/>
        <w:contextualSpacing/>
        <w:jc w:val="left"/>
        <w:rPr>
          <w:szCs w:val="22"/>
          <w:lang w:eastAsia="en-GB"/>
        </w:rPr>
      </w:pPr>
    </w:p>
    <w:p w14:paraId="59310374"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610"/>
        <w:gridCol w:w="3113"/>
        <w:gridCol w:w="2682"/>
        <w:gridCol w:w="1418"/>
      </w:tblGrid>
      <w:tr w:rsidR="00C5178F" w:rsidRPr="00C5178F" w14:paraId="6649EC2C"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85E659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10" w:type="dxa"/>
            <w:tcBorders>
              <w:top w:val="single" w:sz="6" w:space="0" w:color="auto"/>
              <w:left w:val="single" w:sz="6" w:space="0" w:color="auto"/>
              <w:bottom w:val="single" w:sz="6" w:space="0" w:color="auto"/>
              <w:right w:val="single" w:sz="6" w:space="0" w:color="auto"/>
            </w:tcBorders>
            <w:shd w:val="clear" w:color="auto" w:fill="C00000"/>
            <w:vAlign w:val="center"/>
          </w:tcPr>
          <w:p w14:paraId="686B18C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6FA297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82" w:type="dxa"/>
            <w:tcBorders>
              <w:top w:val="single" w:sz="6" w:space="0" w:color="auto"/>
              <w:left w:val="single" w:sz="6" w:space="0" w:color="auto"/>
              <w:bottom w:val="single" w:sz="6" w:space="0" w:color="auto"/>
              <w:right w:val="single" w:sz="6" w:space="0" w:color="auto"/>
            </w:tcBorders>
            <w:shd w:val="clear" w:color="auto" w:fill="C00000"/>
            <w:vAlign w:val="center"/>
          </w:tcPr>
          <w:p w14:paraId="4BA7A4C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969AE2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C2F2D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F63937"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FDB5AB" w14:textId="3E7F5BB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EF4D41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01978A"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D1F7D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4C0D0F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C0CE9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65B22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1575F9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MASTER_DEL_ISDP1_RID])</w:t>
            </w:r>
          </w:p>
        </w:tc>
        <w:tc>
          <w:tcPr>
            <w:tcW w:w="2682" w:type="dxa"/>
            <w:tcBorders>
              <w:top w:val="single" w:sz="6" w:space="0" w:color="auto"/>
              <w:left w:val="single" w:sz="6" w:space="0" w:color="auto"/>
              <w:bottom w:val="single" w:sz="6" w:space="0" w:color="auto"/>
              <w:right w:val="single" w:sz="6" w:space="0" w:color="auto"/>
            </w:tcBorders>
          </w:tcPr>
          <w:p w14:paraId="3FFB3C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4467B4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22, EUICC_REQ54, </w:t>
            </w:r>
            <w:r w:rsidRPr="00C5178F">
              <w:rPr>
                <w:rFonts w:cs="Arial"/>
                <w:color w:val="000000"/>
                <w:sz w:val="18"/>
                <w:szCs w:val="18"/>
                <w:lang w:eastAsia="ja-JP"/>
              </w:rPr>
              <w:t>PF_REQ8_2</w:t>
            </w:r>
          </w:p>
        </w:tc>
      </w:tr>
      <w:tr w:rsidR="00C5178F" w:rsidRPr="00C5178F" w14:paraId="0C42A8B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179937B"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01BAB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vAlign w:val="center"/>
          </w:tcPr>
          <w:p w14:paraId="0096DF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tcPr>
          <w:p w14:paraId="371A32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165EE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8C0C4C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50540B"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8B524B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684E85C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tcPr>
          <w:p w14:paraId="276F02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8BDE9D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FC2C8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64AFBA8"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35A560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vAlign w:val="center"/>
          </w:tcPr>
          <w:p w14:paraId="2479D3F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0C66B4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tcPr>
          <w:p w14:paraId="070E3885" w14:textId="77777777" w:rsidR="00C5178F" w:rsidRPr="00C5178F" w:rsidRDefault="00C5178F" w:rsidP="00C5178F">
            <w:pPr>
              <w:keepLines/>
              <w:numPr>
                <w:ilvl w:val="0"/>
                <w:numId w:val="77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79B02EF" w14:textId="77777777" w:rsidR="00C5178F" w:rsidRPr="00C5178F" w:rsidRDefault="00C5178F" w:rsidP="00C5178F">
            <w:pPr>
              <w:keepLines/>
              <w:numPr>
                <w:ilvl w:val="0"/>
                <w:numId w:val="77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0CC62A4" w14:textId="77777777" w:rsidR="00C5178F" w:rsidRPr="00C5178F" w:rsidRDefault="00C5178F" w:rsidP="00C5178F">
            <w:pPr>
              <w:keepLines/>
              <w:numPr>
                <w:ilvl w:val="0"/>
                <w:numId w:val="77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5BF102EC"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8, </w:t>
            </w:r>
          </w:p>
          <w:p w14:paraId="4809ED4D"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PF_REQ8_2,</w:t>
            </w:r>
          </w:p>
          <w:p w14:paraId="3FE18D72"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w:t>
            </w:r>
          </w:p>
        </w:tc>
      </w:tr>
      <w:tr w:rsidR="00C5178F" w:rsidRPr="00C5178F" w14:paraId="7C8B8F6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44EFEA"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3AB4B8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421DA86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tcPr>
          <w:p w14:paraId="06D346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24FDAD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90566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090A82"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E4D7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2FCF2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52B5C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B7AC1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F688399"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8D67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B997E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74266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4CCB3C"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1D6F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5200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DC12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DC69B5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43E017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72368F"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A3DDD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8295C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B842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CB530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14378A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CC54EE"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E308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CDC32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EC3920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C68DA8" w14:textId="77777777" w:rsidR="00C5178F" w:rsidRPr="00C5178F" w:rsidRDefault="00C5178F" w:rsidP="00C5178F">
            <w:pPr>
              <w:keepLines/>
              <w:numPr>
                <w:ilvl w:val="0"/>
                <w:numId w:val="77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F3541F7" w14:textId="77777777" w:rsidR="00C5178F" w:rsidRPr="00C5178F" w:rsidRDefault="00C5178F" w:rsidP="00C5178F">
            <w:pPr>
              <w:keepLines/>
              <w:numPr>
                <w:ilvl w:val="0"/>
                <w:numId w:val="778"/>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9309C11" w14:textId="77777777" w:rsidR="00C5178F" w:rsidRPr="00C5178F" w:rsidRDefault="00C5178F" w:rsidP="00C5178F">
            <w:pPr>
              <w:keepLines/>
              <w:numPr>
                <w:ilvl w:val="0"/>
                <w:numId w:val="778"/>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8DFEAE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 SEC_REQ12</w:t>
            </w:r>
          </w:p>
        </w:tc>
      </w:tr>
      <w:tr w:rsidR="00C5178F" w:rsidRPr="00C5178F" w14:paraId="01EA49F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77BB16" w14:textId="77777777" w:rsidR="00C5178F" w:rsidRPr="00C5178F" w:rsidRDefault="00C5178F" w:rsidP="00C5178F">
            <w:pPr>
              <w:keepLines/>
              <w:numPr>
                <w:ilvl w:val="0"/>
                <w:numId w:val="7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512B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0B795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3B25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1C3A0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1423C659" w14:textId="77777777" w:rsidR="00C5178F" w:rsidRPr="00C5178F" w:rsidRDefault="00C5178F" w:rsidP="00C5178F">
      <w:pPr>
        <w:tabs>
          <w:tab w:val="left" w:pos="680"/>
        </w:tabs>
        <w:spacing w:before="0" w:after="200" w:line="276" w:lineRule="auto"/>
        <w:contextualSpacing/>
        <w:jc w:val="left"/>
        <w:rPr>
          <w:szCs w:val="22"/>
          <w:lang w:eastAsia="en-GB"/>
        </w:rPr>
      </w:pPr>
    </w:p>
    <w:p w14:paraId="3B7CFA5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w:t>
      </w:r>
      <w:r w:rsidRPr="00C5178F">
        <w:rPr>
          <w:rFonts w:ascii="Arial Bold" w:eastAsia="Times New Roman" w:hAnsi="Arial Bold" w:cs="Arial"/>
          <w:b/>
          <w:szCs w:val="22"/>
          <w:lang w:val="en-US" w:eastAsia="fr-FR"/>
        </w:rPr>
        <w:t xml:space="preserve"> – Nominal Case: ISD-P with POL1 “Deletion not allowed”</w:t>
      </w:r>
    </w:p>
    <w:p w14:paraId="449D647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52479F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43686DF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184FB07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contains the POL1 “Deletion of the Profile not allowed”</w:t>
      </w:r>
    </w:p>
    <w:tbl>
      <w:tblPr>
        <w:tblW w:w="9412" w:type="dxa"/>
        <w:tblCellMar>
          <w:left w:w="56" w:type="dxa"/>
          <w:right w:w="56" w:type="dxa"/>
        </w:tblCellMar>
        <w:tblLook w:val="0000" w:firstRow="0" w:lastRow="0" w:firstColumn="0" w:lastColumn="0" w:noHBand="0" w:noVBand="0"/>
      </w:tblPr>
      <w:tblGrid>
        <w:gridCol w:w="589"/>
        <w:gridCol w:w="1610"/>
        <w:gridCol w:w="3113"/>
        <w:gridCol w:w="2682"/>
        <w:gridCol w:w="1418"/>
      </w:tblGrid>
      <w:tr w:rsidR="00C5178F" w:rsidRPr="00C5178F" w14:paraId="336E73E6"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4328CB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10" w:type="dxa"/>
            <w:tcBorders>
              <w:top w:val="single" w:sz="6" w:space="0" w:color="auto"/>
              <w:left w:val="single" w:sz="6" w:space="0" w:color="auto"/>
              <w:bottom w:val="single" w:sz="6" w:space="0" w:color="auto"/>
              <w:right w:val="single" w:sz="6" w:space="0" w:color="auto"/>
            </w:tcBorders>
            <w:shd w:val="clear" w:color="auto" w:fill="C00000"/>
            <w:vAlign w:val="center"/>
          </w:tcPr>
          <w:p w14:paraId="624E2CF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6C20C9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82" w:type="dxa"/>
            <w:tcBorders>
              <w:top w:val="single" w:sz="6" w:space="0" w:color="auto"/>
              <w:left w:val="single" w:sz="6" w:space="0" w:color="auto"/>
              <w:bottom w:val="single" w:sz="6" w:space="0" w:color="auto"/>
              <w:right w:val="single" w:sz="6" w:space="0" w:color="auto"/>
            </w:tcBorders>
            <w:shd w:val="clear" w:color="auto" w:fill="C00000"/>
            <w:vAlign w:val="center"/>
          </w:tcPr>
          <w:p w14:paraId="40D32A2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003F8D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BDAAD9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611AF2"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5375CB" w14:textId="110A035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067DF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F429541"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1864D4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6F2C9B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D680F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C2760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DBFB7C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MASTER_DEL_ISDP1])</w:t>
            </w:r>
          </w:p>
        </w:tc>
        <w:tc>
          <w:tcPr>
            <w:tcW w:w="2682" w:type="dxa"/>
            <w:tcBorders>
              <w:top w:val="single" w:sz="6" w:space="0" w:color="auto"/>
              <w:left w:val="single" w:sz="6" w:space="0" w:color="auto"/>
              <w:bottom w:val="single" w:sz="6" w:space="0" w:color="auto"/>
              <w:right w:val="single" w:sz="6" w:space="0" w:color="auto"/>
            </w:tcBorders>
          </w:tcPr>
          <w:p w14:paraId="4EFB05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F1554E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C4264A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03097A"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B8F8D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vAlign w:val="center"/>
          </w:tcPr>
          <w:p w14:paraId="5D2F5F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tcPr>
          <w:p w14:paraId="7D76A5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BAB78B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FF7434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A1B937C"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3EF5E6D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7AA4D9E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tcPr>
          <w:p w14:paraId="21488E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78B8EE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0D297E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BDD270E"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3E300E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vAlign w:val="center"/>
          </w:tcPr>
          <w:p w14:paraId="54A019C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D0A91C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tcPr>
          <w:p w14:paraId="39887EDA" w14:textId="77777777" w:rsidR="00C5178F" w:rsidRPr="00C5178F" w:rsidRDefault="00C5178F" w:rsidP="00C5178F">
            <w:pPr>
              <w:keepLines/>
              <w:numPr>
                <w:ilvl w:val="0"/>
                <w:numId w:val="96"/>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4774411" w14:textId="77777777" w:rsidR="00C5178F" w:rsidRPr="00C5178F" w:rsidRDefault="00C5178F" w:rsidP="00C5178F">
            <w:pPr>
              <w:keepLines/>
              <w:numPr>
                <w:ilvl w:val="0"/>
                <w:numId w:val="9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E7B15F8" w14:textId="77777777" w:rsidR="00C5178F" w:rsidRPr="00C5178F" w:rsidRDefault="00C5178F" w:rsidP="00C5178F">
            <w:pPr>
              <w:keepLines/>
              <w:numPr>
                <w:ilvl w:val="0"/>
                <w:numId w:val="9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4306A41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3, EUICC_REQ16, EUICC_REQ19, EUICC_REQ21, EUICC_REQ22, SEC_REQ14</w:t>
            </w:r>
          </w:p>
        </w:tc>
      </w:tr>
      <w:tr w:rsidR="00C5178F" w:rsidRPr="00C5178F" w14:paraId="7876B6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A1AF2BA"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56DEBA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39999D8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tcPr>
          <w:p w14:paraId="553C1E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E5AB24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77F2C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47CCD7"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8A5C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079E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0579D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C53D8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7B6184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CD17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07C78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26AAE5B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E41132"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7490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D435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E1376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C8853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4FB567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3AB449"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2307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D414D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D3120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B4D92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150DC9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307D33"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3FFE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0B6B4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F1E2E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E00E7B" w14:textId="77777777" w:rsidR="00C5178F" w:rsidRPr="00C5178F" w:rsidRDefault="00C5178F" w:rsidP="00C5178F">
            <w:pPr>
              <w:keepLines/>
              <w:numPr>
                <w:ilvl w:val="0"/>
                <w:numId w:val="489"/>
              </w:numPr>
              <w:overflowPunct w:val="0"/>
              <w:autoSpaceDE w:val="0"/>
              <w:autoSpaceDN w:val="0"/>
              <w:adjustRightInd w:val="0"/>
              <w:spacing w:after="120" w:line="276" w:lineRule="auto"/>
              <w:ind w:left="217" w:hanging="21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598735A" w14:textId="77777777" w:rsidR="00C5178F" w:rsidRPr="00C5178F" w:rsidRDefault="00C5178F" w:rsidP="00C5178F">
            <w:pPr>
              <w:keepLines/>
              <w:numPr>
                <w:ilvl w:val="0"/>
                <w:numId w:val="48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48E2866" w14:textId="77777777" w:rsidR="00C5178F" w:rsidRPr="00C5178F" w:rsidRDefault="00C5178F" w:rsidP="00C5178F">
            <w:pPr>
              <w:keepLines/>
              <w:numPr>
                <w:ilvl w:val="0"/>
                <w:numId w:val="48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B0AFB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 SEC_REQ12</w:t>
            </w:r>
          </w:p>
        </w:tc>
      </w:tr>
      <w:tr w:rsidR="00C5178F" w:rsidRPr="00C5178F" w14:paraId="3D629E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2B44D4" w14:textId="77777777" w:rsidR="00C5178F" w:rsidRPr="00C5178F" w:rsidRDefault="00C5178F" w:rsidP="00C5178F">
            <w:pPr>
              <w:keepLines/>
              <w:numPr>
                <w:ilvl w:val="0"/>
                <w:numId w:val="1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FC46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34A20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39B1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58813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B5769F8" w14:textId="77777777" w:rsidR="00C5178F" w:rsidRPr="00C5178F" w:rsidRDefault="00C5178F" w:rsidP="00C5178F">
      <w:pPr>
        <w:spacing w:before="0" w:after="200" w:line="276" w:lineRule="auto"/>
        <w:jc w:val="left"/>
        <w:rPr>
          <w:szCs w:val="22"/>
          <w:lang w:eastAsia="en-GB" w:bidi="ar-SA"/>
        </w:rPr>
      </w:pPr>
    </w:p>
    <w:p w14:paraId="3388F68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w:t>
      </w:r>
      <w:r w:rsidRPr="00C5178F">
        <w:rPr>
          <w:rFonts w:ascii="Arial Bold" w:eastAsia="Times New Roman" w:hAnsi="Arial Bold" w:cs="Arial"/>
          <w:b/>
          <w:szCs w:val="22"/>
          <w:lang w:val="en-US" w:eastAsia="fr-FR"/>
        </w:rPr>
        <w:t xml:space="preserve"> – Error Case: ISD-P Not Disabled</w:t>
      </w:r>
    </w:p>
    <w:p w14:paraId="2865A18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DF2C31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Enabled state</w:t>
      </w:r>
    </w:p>
    <w:p w14:paraId="4533E7C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610"/>
        <w:gridCol w:w="3113"/>
        <w:gridCol w:w="2682"/>
        <w:gridCol w:w="1418"/>
      </w:tblGrid>
      <w:tr w:rsidR="00C5178F" w:rsidRPr="00C5178F" w14:paraId="21A8678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350B37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10" w:type="dxa"/>
            <w:tcBorders>
              <w:top w:val="single" w:sz="6" w:space="0" w:color="auto"/>
              <w:left w:val="single" w:sz="6" w:space="0" w:color="auto"/>
              <w:bottom w:val="single" w:sz="6" w:space="0" w:color="auto"/>
              <w:right w:val="single" w:sz="6" w:space="0" w:color="auto"/>
            </w:tcBorders>
            <w:shd w:val="clear" w:color="auto" w:fill="C00000"/>
            <w:vAlign w:val="center"/>
          </w:tcPr>
          <w:p w14:paraId="7A027A3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4C180FB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82" w:type="dxa"/>
            <w:tcBorders>
              <w:top w:val="single" w:sz="6" w:space="0" w:color="auto"/>
              <w:left w:val="single" w:sz="6" w:space="0" w:color="auto"/>
              <w:bottom w:val="single" w:sz="6" w:space="0" w:color="auto"/>
              <w:right w:val="single" w:sz="6" w:space="0" w:color="auto"/>
            </w:tcBorders>
            <w:shd w:val="clear" w:color="auto" w:fill="C00000"/>
            <w:vAlign w:val="center"/>
          </w:tcPr>
          <w:p w14:paraId="521F90B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FFF568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00D16A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981C4D"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829EA5" w14:textId="5754857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5078B0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129ED8B"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08A92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1F2EFA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84FA3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2407E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F3C318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MASTER_DEL_ISDP1])</w:t>
            </w:r>
          </w:p>
        </w:tc>
        <w:tc>
          <w:tcPr>
            <w:tcW w:w="2682" w:type="dxa"/>
            <w:tcBorders>
              <w:top w:val="single" w:sz="6" w:space="0" w:color="auto"/>
              <w:left w:val="single" w:sz="6" w:space="0" w:color="auto"/>
              <w:bottom w:val="single" w:sz="6" w:space="0" w:color="auto"/>
              <w:right w:val="single" w:sz="6" w:space="0" w:color="auto"/>
            </w:tcBorders>
          </w:tcPr>
          <w:p w14:paraId="134461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152EAD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17BAAA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D6E48DE"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7AEE29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vAlign w:val="center"/>
          </w:tcPr>
          <w:p w14:paraId="1DC04C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tcPr>
          <w:p w14:paraId="7551EE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32B85D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0359FA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F2EB3F3"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6DBA565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208FBC4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tcPr>
          <w:p w14:paraId="453598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43A6B5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63BB91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439E350"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1BD26F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vAlign w:val="center"/>
          </w:tcPr>
          <w:p w14:paraId="7310EE6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B96650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tcPr>
          <w:p w14:paraId="03AF3470" w14:textId="77777777" w:rsidR="00C5178F" w:rsidRPr="00C5178F" w:rsidRDefault="00C5178F" w:rsidP="00C5178F">
            <w:pPr>
              <w:keepLines/>
              <w:numPr>
                <w:ilvl w:val="0"/>
                <w:numId w:val="93"/>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37B4D47" w14:textId="77777777" w:rsidR="00C5178F" w:rsidRPr="00C5178F" w:rsidRDefault="00C5178F" w:rsidP="00C5178F">
            <w:pPr>
              <w:keepLines/>
              <w:numPr>
                <w:ilvl w:val="0"/>
                <w:numId w:val="9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C509D85" w14:textId="77777777" w:rsidR="00C5178F" w:rsidRPr="00C5178F" w:rsidRDefault="00C5178F" w:rsidP="00C5178F">
            <w:pPr>
              <w:keepLines/>
              <w:numPr>
                <w:ilvl w:val="0"/>
                <w:numId w:val="9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1BB7D38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3, EUICC_REQ16, EUICC_REQ19, EUICC_REQ21, EUICC_REQ22</w:t>
            </w:r>
          </w:p>
        </w:tc>
      </w:tr>
      <w:tr w:rsidR="00C5178F" w:rsidRPr="00C5178F" w14:paraId="417272C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3789C7"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29AD97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03AAF41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tcPr>
          <w:p w14:paraId="50639D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8A9B43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B85CB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AAE263"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BBC7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E099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56E43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20D66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71BDD7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0AF6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A3D89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32B91E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C8AB3F"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5E6B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4FD32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63CF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014381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F35EA1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DBB064"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0AAD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A9BC1A"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A210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6C77A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1EB118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62AB07"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4825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D75AB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0C0DD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050799" w14:textId="77777777" w:rsidR="00C5178F" w:rsidRPr="00C5178F" w:rsidRDefault="00C5178F" w:rsidP="00C5178F">
            <w:pPr>
              <w:keepLines/>
              <w:numPr>
                <w:ilvl w:val="0"/>
                <w:numId w:val="490"/>
              </w:numPr>
              <w:overflowPunct w:val="0"/>
              <w:autoSpaceDE w:val="0"/>
              <w:autoSpaceDN w:val="0"/>
              <w:adjustRightInd w:val="0"/>
              <w:spacing w:after="120" w:line="276" w:lineRule="auto"/>
              <w:ind w:left="217" w:hanging="21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6013294" w14:textId="77777777" w:rsidR="00C5178F" w:rsidRPr="00C5178F" w:rsidRDefault="00C5178F" w:rsidP="00C5178F">
            <w:pPr>
              <w:keepLines/>
              <w:numPr>
                <w:ilvl w:val="0"/>
                <w:numId w:val="49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6FE21DE" w14:textId="77777777" w:rsidR="00C5178F" w:rsidRPr="00C5178F" w:rsidRDefault="00C5178F" w:rsidP="00C5178F">
            <w:pPr>
              <w:keepLines/>
              <w:numPr>
                <w:ilvl w:val="0"/>
                <w:numId w:val="49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3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E66342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42B2EC1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0C810B" w14:textId="77777777" w:rsidR="00C5178F" w:rsidRPr="00C5178F" w:rsidRDefault="00C5178F" w:rsidP="00C5178F">
            <w:pPr>
              <w:keepLines/>
              <w:numPr>
                <w:ilvl w:val="0"/>
                <w:numId w:val="1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BF7F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9A92E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20203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55DAA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5185F5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w:t>
      </w:r>
      <w:r w:rsidRPr="00C5178F">
        <w:rPr>
          <w:rFonts w:ascii="Arial Bold" w:eastAsia="Times New Roman" w:hAnsi="Arial Bold" w:cs="Arial"/>
          <w:b/>
          <w:szCs w:val="22"/>
          <w:lang w:val="en-US" w:eastAsia="fr-FR"/>
        </w:rPr>
        <w:t xml:space="preserve"> – Error Case: ISD-P with the Fall-back Attribute Set</w:t>
      </w:r>
    </w:p>
    <w:p w14:paraId="730E416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4F0F4F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2AF2D06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610"/>
        <w:gridCol w:w="3113"/>
        <w:gridCol w:w="2682"/>
        <w:gridCol w:w="1418"/>
      </w:tblGrid>
      <w:tr w:rsidR="00C5178F" w:rsidRPr="00C5178F" w14:paraId="58E7F1F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03187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10" w:type="dxa"/>
            <w:tcBorders>
              <w:top w:val="single" w:sz="6" w:space="0" w:color="auto"/>
              <w:left w:val="single" w:sz="6" w:space="0" w:color="auto"/>
              <w:bottom w:val="single" w:sz="6" w:space="0" w:color="auto"/>
              <w:right w:val="single" w:sz="6" w:space="0" w:color="auto"/>
            </w:tcBorders>
            <w:shd w:val="clear" w:color="auto" w:fill="C00000"/>
            <w:vAlign w:val="center"/>
          </w:tcPr>
          <w:p w14:paraId="472E37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531368C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82" w:type="dxa"/>
            <w:tcBorders>
              <w:top w:val="single" w:sz="6" w:space="0" w:color="auto"/>
              <w:left w:val="single" w:sz="6" w:space="0" w:color="auto"/>
              <w:bottom w:val="single" w:sz="6" w:space="0" w:color="auto"/>
              <w:right w:val="single" w:sz="6" w:space="0" w:color="auto"/>
            </w:tcBorders>
            <w:shd w:val="clear" w:color="auto" w:fill="C00000"/>
            <w:vAlign w:val="center"/>
          </w:tcPr>
          <w:p w14:paraId="2AA6DD1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E7C12B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F788D1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3B777C"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63C48F" w14:textId="3B37451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C5C7B0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EC9C82F"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6E116D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2D97D5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4E1FA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C64264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91D0C8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MASTER_DEL_ISDP1])</w:t>
            </w:r>
          </w:p>
        </w:tc>
        <w:tc>
          <w:tcPr>
            <w:tcW w:w="2682" w:type="dxa"/>
            <w:tcBorders>
              <w:top w:val="single" w:sz="6" w:space="0" w:color="auto"/>
              <w:left w:val="single" w:sz="6" w:space="0" w:color="auto"/>
              <w:bottom w:val="single" w:sz="6" w:space="0" w:color="auto"/>
              <w:right w:val="single" w:sz="6" w:space="0" w:color="auto"/>
            </w:tcBorders>
          </w:tcPr>
          <w:p w14:paraId="3A7704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2F1412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22F2D3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2E8DF45"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3AC9F9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vAlign w:val="center"/>
          </w:tcPr>
          <w:p w14:paraId="717F81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tcPr>
          <w:p w14:paraId="4390B1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104DA1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65F53E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6E5C1A2"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6742685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79A9176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tcPr>
          <w:p w14:paraId="66F305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42BFB9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0FF4B0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222976A"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441796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vAlign w:val="center"/>
          </w:tcPr>
          <w:p w14:paraId="5804C3C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9D79B6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tcPr>
          <w:p w14:paraId="6F71D71F" w14:textId="77777777" w:rsidR="00C5178F" w:rsidRPr="00C5178F" w:rsidRDefault="00C5178F" w:rsidP="00C5178F">
            <w:pPr>
              <w:keepLines/>
              <w:numPr>
                <w:ilvl w:val="0"/>
                <w:numId w:val="95"/>
              </w:numPr>
              <w:overflowPunct w:val="0"/>
              <w:autoSpaceDE w:val="0"/>
              <w:autoSpaceDN w:val="0"/>
              <w:adjustRightInd w:val="0"/>
              <w:spacing w:after="120" w:line="276" w:lineRule="auto"/>
              <w:ind w:left="236" w:hanging="23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D56A124" w14:textId="77777777" w:rsidR="00C5178F" w:rsidRPr="00C5178F" w:rsidRDefault="00C5178F" w:rsidP="00C5178F">
            <w:pPr>
              <w:keepLines/>
              <w:numPr>
                <w:ilvl w:val="0"/>
                <w:numId w:val="9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F70DD08" w14:textId="77777777" w:rsidR="00C5178F" w:rsidRPr="00C5178F" w:rsidRDefault="00C5178F" w:rsidP="00C5178F">
            <w:pPr>
              <w:keepLines/>
              <w:numPr>
                <w:ilvl w:val="0"/>
                <w:numId w:val="9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27DC7EF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3, EUICC_REQ16, EUICC_REQ19, EUICC_REQ21, EUICC_REQ22</w:t>
            </w:r>
          </w:p>
        </w:tc>
      </w:tr>
      <w:tr w:rsidR="00C5178F" w:rsidRPr="00C5178F" w14:paraId="5607BB3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ED4292"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vAlign w:val="center"/>
          </w:tcPr>
          <w:p w14:paraId="651FD9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vAlign w:val="center"/>
          </w:tcPr>
          <w:p w14:paraId="11F12DD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tcPr>
          <w:p w14:paraId="6C7910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B7F19A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D5BDDC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A5F298"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585A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A3434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058E2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CF304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20935F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6798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F41E0D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14A10E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57887C"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1BE6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6B39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7899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F92FA8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43E930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BE52E2"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7E57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F9750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0BB6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6B238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0B6EC0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9AB0EF"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8288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B6DCF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04891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F09F71" w14:textId="77777777" w:rsidR="00C5178F" w:rsidRPr="00C5178F" w:rsidRDefault="00C5178F" w:rsidP="00C5178F">
            <w:pPr>
              <w:keepLines/>
              <w:numPr>
                <w:ilvl w:val="0"/>
                <w:numId w:val="491"/>
              </w:numPr>
              <w:overflowPunct w:val="0"/>
              <w:autoSpaceDE w:val="0"/>
              <w:autoSpaceDN w:val="0"/>
              <w:adjustRightInd w:val="0"/>
              <w:spacing w:after="120" w:line="276" w:lineRule="auto"/>
              <w:ind w:left="217" w:hanging="21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C21B374" w14:textId="77777777" w:rsidR="00C5178F" w:rsidRPr="00C5178F" w:rsidRDefault="00C5178F" w:rsidP="00C5178F">
            <w:pPr>
              <w:keepLines/>
              <w:numPr>
                <w:ilvl w:val="0"/>
                <w:numId w:val="49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3EE374B" w14:textId="77777777" w:rsidR="00C5178F" w:rsidRPr="00C5178F" w:rsidRDefault="00C5178F" w:rsidP="00C5178F">
            <w:pPr>
              <w:keepLines/>
              <w:numPr>
                <w:ilvl w:val="0"/>
                <w:numId w:val="49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CBFD0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650DA3D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88C2DF" w14:textId="77777777" w:rsidR="00C5178F" w:rsidRPr="00C5178F" w:rsidRDefault="00C5178F" w:rsidP="00C5178F">
            <w:pPr>
              <w:keepLines/>
              <w:numPr>
                <w:ilvl w:val="0"/>
                <w:numId w:val="1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A8BD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6985F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 RESPONSE</w:t>
            </w:r>
          </w:p>
        </w:tc>
        <w:tc>
          <w:tcPr>
            <w:tcW w:w="26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456A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19C0F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752771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w:t>
      </w:r>
      <w:r w:rsidRPr="00C5178F">
        <w:rPr>
          <w:rFonts w:ascii="Arial Bold" w:eastAsia="Times New Roman" w:hAnsi="Arial Bold" w:cs="Arial"/>
          <w:b/>
          <w:szCs w:val="22"/>
          <w:lang w:val="en-US" w:eastAsia="fr-FR"/>
        </w:rPr>
        <w:t xml:space="preserve"> – Error Case: Wrong Token Value</w:t>
      </w:r>
    </w:p>
    <w:p w14:paraId="11AEC7D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934E52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7D47306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3"/>
        <w:gridCol w:w="1418"/>
      </w:tblGrid>
      <w:tr w:rsidR="00C5178F" w:rsidRPr="00C5178F" w14:paraId="761D7D7D"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F17C9C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EA508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5C32A1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D578BB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298AC7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22981B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6414F3"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84A7E2" w14:textId="315F2EE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94978B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D62F438"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83FE9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66FFE9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2A5DB6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FDEF3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7345E7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BAD_MASTER_DEL_ISDP1])</w:t>
            </w:r>
          </w:p>
        </w:tc>
        <w:tc>
          <w:tcPr>
            <w:tcW w:w="2693" w:type="dxa"/>
            <w:tcBorders>
              <w:top w:val="single" w:sz="6" w:space="0" w:color="auto"/>
              <w:left w:val="single" w:sz="6" w:space="0" w:color="auto"/>
              <w:bottom w:val="single" w:sz="6" w:space="0" w:color="auto"/>
              <w:right w:val="single" w:sz="6" w:space="0" w:color="auto"/>
            </w:tcBorders>
          </w:tcPr>
          <w:p w14:paraId="4F1823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C21D73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F8461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A83548"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A10E5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05367B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163CD9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7ADD3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9226F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4B001CD"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F41D5B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5BAF8DF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78E60C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C6A42D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C4FB4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8ED9FCF"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F1886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1ADA1BA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C64759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750109F5" w14:textId="77777777" w:rsidR="00C5178F" w:rsidRPr="00C5178F" w:rsidRDefault="00C5178F" w:rsidP="00C5178F">
            <w:pPr>
              <w:keepLines/>
              <w:numPr>
                <w:ilvl w:val="0"/>
                <w:numId w:val="94"/>
              </w:numPr>
              <w:overflowPunct w:val="0"/>
              <w:autoSpaceDE w:val="0"/>
              <w:autoSpaceDN w:val="0"/>
              <w:adjustRightInd w:val="0"/>
              <w:spacing w:after="120" w:line="276" w:lineRule="auto"/>
              <w:ind w:left="171" w:hanging="171"/>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3E7FADC" w14:textId="77777777" w:rsidR="00C5178F" w:rsidRPr="00C5178F" w:rsidRDefault="00C5178F" w:rsidP="00C5178F">
            <w:pPr>
              <w:keepLines/>
              <w:numPr>
                <w:ilvl w:val="0"/>
                <w:numId w:val="9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58F9154" w14:textId="77777777" w:rsidR="00C5178F" w:rsidRPr="00C5178F" w:rsidRDefault="00C5178F" w:rsidP="00C5178F">
            <w:pPr>
              <w:keepLines/>
              <w:numPr>
                <w:ilvl w:val="0"/>
                <w:numId w:val="9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 xml:space="preserve">[R_AB_6985] </w:t>
            </w:r>
          </w:p>
          <w:p w14:paraId="5FC72153"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755656E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3, EUICC_REQ16, EUICC_REQ19, EUICC_REQ21, EUICC_REQ22</w:t>
            </w:r>
          </w:p>
        </w:tc>
      </w:tr>
      <w:tr w:rsidR="00C5178F" w:rsidRPr="00C5178F" w14:paraId="00B41BC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8CD8146"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EE539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AD3A41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144A3E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F55268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69AEA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9987C5"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FA3D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05E3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FE9DC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9CAF3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9DD576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7004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5B58C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5F06F37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5CEBEB"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D36E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39F3A8"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453C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2B73D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EF0FB0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B610B7"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AC0E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A4E7B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591D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C544E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2E31F4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DC1736"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7345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35029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0B1403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FA0E6B" w14:textId="77777777" w:rsidR="00C5178F" w:rsidRPr="00C5178F" w:rsidRDefault="00C5178F" w:rsidP="00C5178F">
            <w:pPr>
              <w:keepLines/>
              <w:numPr>
                <w:ilvl w:val="0"/>
                <w:numId w:val="49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60809CB" w14:textId="77777777" w:rsidR="00C5178F" w:rsidRPr="00C5178F" w:rsidRDefault="00C5178F" w:rsidP="00C5178F">
            <w:pPr>
              <w:keepLines/>
              <w:numPr>
                <w:ilvl w:val="0"/>
                <w:numId w:val="49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D6C9260" w14:textId="77777777" w:rsidR="00C5178F" w:rsidRPr="00C5178F" w:rsidRDefault="00C5178F" w:rsidP="00C5178F">
            <w:pPr>
              <w:keepLines/>
              <w:numPr>
                <w:ilvl w:val="0"/>
                <w:numId w:val="49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3860B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5EACAB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33B59F" w14:textId="77777777" w:rsidR="00C5178F" w:rsidRPr="00C5178F" w:rsidRDefault="00C5178F" w:rsidP="00C5178F">
            <w:pPr>
              <w:keepLines/>
              <w:numPr>
                <w:ilvl w:val="0"/>
                <w:numId w:val="1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CB4B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1D982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6281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FFD57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2E25BBD"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13CC1C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or ‘6982’</w:t>
            </w:r>
          </w:p>
        </w:tc>
      </w:tr>
    </w:tbl>
    <w:p w14:paraId="30E62BD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555" w:name="_Ref399777143"/>
      <w:r w:rsidRPr="00C5178F">
        <w:rPr>
          <w:rFonts w:ascii="Arial Bold" w:eastAsiaTheme="minorEastAsia" w:hAnsi="Arial Bold" w:cs="Arial"/>
          <w:b/>
          <w:szCs w:val="22"/>
          <w:lang w:val="en-US" w:eastAsia="en-US"/>
        </w:rPr>
        <w:t>Test Sequence N°7</w:t>
      </w:r>
      <w:r w:rsidRPr="00C5178F">
        <w:rPr>
          <w:rFonts w:ascii="Arial Bold" w:eastAsia="Times New Roman" w:hAnsi="Arial Bold" w:cs="Arial"/>
          <w:b/>
          <w:szCs w:val="22"/>
          <w:lang w:val="en-US" w:eastAsia="fr-FR"/>
        </w:rPr>
        <w:t xml:space="preserve"> – Error Case: With empty Application Provider identifier (5F20)</w:t>
      </w:r>
    </w:p>
    <w:p w14:paraId="092CAA3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18A513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025AEAB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p w14:paraId="74EB8E1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fr-FR" w:bidi="ar-SA"/>
        </w:rPr>
        <w:t xml:space="preserve">No POL1 defined on </w:t>
      </w:r>
      <w:r w:rsidRPr="00C5178F">
        <w:rPr>
          <w:rFonts w:ascii="Courier New" w:hAnsi="Courier New" w:cs="Courier New"/>
          <w:szCs w:val="22"/>
          <w:lang w:eastAsia="fr-FR" w:bidi="ar-SA"/>
        </w:rPr>
        <w:t>#ISD_P_AID1</w:t>
      </w:r>
    </w:p>
    <w:p w14:paraId="0BB66B1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 xml:space="preserve">contains the SDIN value </w:t>
      </w:r>
      <w:r w:rsidRPr="00C5178F">
        <w:rPr>
          <w:rFonts w:ascii="Courier New" w:hAnsi="Courier New" w:cs="Courier New"/>
          <w:szCs w:val="22"/>
          <w:lang w:eastAsia="fr-FR" w:bidi="ar-SA"/>
        </w:rPr>
        <w:t>#ISD_P_SDIN*</w:t>
      </w:r>
    </w:p>
    <w:p w14:paraId="70360E7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 xml:space="preserve">contains the SIN value </w:t>
      </w:r>
      <w:r w:rsidRPr="00C5178F">
        <w:rPr>
          <w:rFonts w:ascii="Courier New" w:hAnsi="Courier New" w:cs="Courier New"/>
          <w:szCs w:val="22"/>
          <w:lang w:eastAsia="fr-FR" w:bidi="ar-SA"/>
        </w:rPr>
        <w:t>#ISD_P_SIN*</w:t>
      </w:r>
    </w:p>
    <w:p w14:paraId="64D5DA4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does not</w:t>
      </w:r>
      <w:r w:rsidRPr="00C5178F">
        <w:rPr>
          <w:rFonts w:ascii="Courier New" w:hAnsi="Courier New" w:cs="Courier New"/>
          <w:szCs w:val="22"/>
          <w:lang w:eastAsia="fr-FR" w:bidi="ar-SA"/>
        </w:rPr>
        <w:t xml:space="preserve"> </w:t>
      </w:r>
      <w:r w:rsidRPr="00C5178F">
        <w:rPr>
          <w:szCs w:val="22"/>
          <w:lang w:eastAsia="fr-FR" w:bidi="ar-SA"/>
        </w:rPr>
        <w:t xml:space="preserve">contain any Application Provider Identifier value </w:t>
      </w:r>
      <w:r w:rsidRPr="00C5178F">
        <w:rPr>
          <w:rFonts w:ascii="Courier New" w:hAnsi="Courier New" w:cs="Courier New"/>
          <w:szCs w:val="22"/>
          <w:lang w:eastAsia="fr-FR" w:bidi="ar-SA"/>
        </w:rPr>
        <w:t>*</w:t>
      </w:r>
    </w:p>
    <w:p w14:paraId="7B2390C2" w14:textId="77777777" w:rsidR="00C5178F" w:rsidRPr="00C5178F" w:rsidRDefault="00C5178F" w:rsidP="00C5178F">
      <w:pPr>
        <w:tabs>
          <w:tab w:val="left" w:pos="680"/>
        </w:tabs>
        <w:spacing w:before="0" w:after="200" w:line="276" w:lineRule="auto"/>
        <w:contextualSpacing/>
        <w:jc w:val="left"/>
        <w:rPr>
          <w:rFonts w:ascii="Courier New" w:hAnsi="Courier New" w:cs="Courier New"/>
          <w:sz w:val="20"/>
          <w:szCs w:val="22"/>
          <w:lang w:eastAsia="fr-FR" w:bidi="ar-SA"/>
        </w:rPr>
      </w:pPr>
    </w:p>
    <w:p w14:paraId="1E7560CF" w14:textId="77777777" w:rsidR="00C5178F" w:rsidRPr="00C5178F" w:rsidRDefault="00C5178F" w:rsidP="00C5178F">
      <w:pPr>
        <w:tabs>
          <w:tab w:val="left" w:pos="680"/>
        </w:tabs>
        <w:spacing w:before="0" w:after="200" w:line="276" w:lineRule="auto"/>
        <w:contextualSpacing/>
        <w:rPr>
          <w:i/>
          <w:szCs w:val="22"/>
          <w:lang w:eastAsia="en-GB"/>
        </w:rPr>
      </w:pPr>
      <w:r w:rsidRPr="00C5178F">
        <w:rPr>
          <w:i/>
          <w:szCs w:val="22"/>
          <w:lang w:eastAsia="en-GB"/>
        </w:rPr>
        <w:t xml:space="preserve">* To set the </w:t>
      </w:r>
      <w:r w:rsidRPr="00C5178F">
        <w:rPr>
          <w:i/>
          <w:szCs w:val="22"/>
          <w:lang w:eastAsia="fr-FR" w:bidi="ar-SA"/>
        </w:rPr>
        <w:t>SDIN and the SIN, the sequence below SHALL be executed just after the establishment of the ISD-P keysets (this overrides the related general initial condition defined in this section):</w:t>
      </w:r>
    </w:p>
    <w:tbl>
      <w:tblPr>
        <w:tblW w:w="9412" w:type="dxa"/>
        <w:tblLayout w:type="fixed"/>
        <w:tblCellMar>
          <w:left w:w="56" w:type="dxa"/>
          <w:right w:w="56" w:type="dxa"/>
        </w:tblCellMar>
        <w:tblLook w:val="0000" w:firstRow="0" w:lastRow="0" w:firstColumn="0" w:lastColumn="0" w:noHBand="0" w:noVBand="0"/>
      </w:tblPr>
      <w:tblGrid>
        <w:gridCol w:w="589"/>
        <w:gridCol w:w="1599"/>
        <w:gridCol w:w="3113"/>
        <w:gridCol w:w="2835"/>
        <w:gridCol w:w="1276"/>
      </w:tblGrid>
      <w:tr w:rsidR="00C5178F" w:rsidRPr="00C5178F" w14:paraId="7DA2CD3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80FA24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9" w:type="dxa"/>
            <w:tcBorders>
              <w:top w:val="single" w:sz="6" w:space="0" w:color="auto"/>
              <w:left w:val="single" w:sz="6" w:space="0" w:color="auto"/>
              <w:bottom w:val="single" w:sz="6" w:space="0" w:color="auto"/>
              <w:right w:val="single" w:sz="6" w:space="0" w:color="auto"/>
            </w:tcBorders>
            <w:shd w:val="clear" w:color="auto" w:fill="C00000"/>
            <w:vAlign w:val="center"/>
          </w:tcPr>
          <w:p w14:paraId="2AD0E5F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3" w:type="dxa"/>
            <w:tcBorders>
              <w:top w:val="single" w:sz="6" w:space="0" w:color="auto"/>
              <w:left w:val="single" w:sz="6" w:space="0" w:color="auto"/>
              <w:bottom w:val="single" w:sz="6" w:space="0" w:color="auto"/>
              <w:right w:val="single" w:sz="6" w:space="0" w:color="auto"/>
            </w:tcBorders>
            <w:shd w:val="clear" w:color="auto" w:fill="C00000"/>
            <w:vAlign w:val="center"/>
          </w:tcPr>
          <w:p w14:paraId="2B1317B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68178F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00093E2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1E2EB7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A694E9" w14:textId="77777777" w:rsidR="00C5178F" w:rsidRPr="00C5178F" w:rsidRDefault="00C5178F" w:rsidP="00C5178F">
            <w:pPr>
              <w:keepLines/>
              <w:numPr>
                <w:ilvl w:val="0"/>
                <w:numId w:val="7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AB9A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51AF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8CD87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FE6F6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6A9568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00D1833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CP03_KVN,</w:t>
            </w:r>
          </w:p>
          <w:p w14:paraId="00A491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447398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IN]))</w:t>
            </w:r>
          </w:p>
          <w:p w14:paraId="21ADF84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 xml:space="preserve">{SCP_KENC}, {SCP_KMAC} </w:t>
            </w:r>
            <w:r w:rsidRPr="00C5178F">
              <w:rPr>
                <w:rFonts w:cs="Arial"/>
                <w:sz w:val="18"/>
                <w:szCs w:val="18"/>
                <w:lang w:eastAsia="fr-FR"/>
              </w:rPr>
              <w:t>and</w:t>
            </w:r>
            <w:r w:rsidRPr="00C5178F">
              <w:rPr>
                <w:rFonts w:ascii="Courier New" w:hAnsi="Courier New" w:cs="Courier New"/>
                <w:sz w:val="18"/>
                <w:szCs w:val="18"/>
                <w:lang w:eastAsia="fr-FR"/>
              </w:rPr>
              <w:t xml:space="preserve"> {SCP_KDEK}</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1B30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0268DF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8_1</w:t>
            </w:r>
          </w:p>
          <w:p w14:paraId="122072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PF_REQ8_2</w:t>
            </w:r>
          </w:p>
        </w:tc>
      </w:tr>
      <w:tr w:rsidR="00C5178F" w:rsidRPr="00C5178F" w14:paraId="798696C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6F0425" w14:textId="77777777" w:rsidR="00C5178F" w:rsidRPr="00C5178F" w:rsidRDefault="00C5178F" w:rsidP="00C5178F">
            <w:pPr>
              <w:keepLines/>
              <w:numPr>
                <w:ilvl w:val="0"/>
                <w:numId w:val="7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FF05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76FC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BB02A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604D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614C517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531DC5" w14:textId="77777777" w:rsidR="00C5178F" w:rsidRPr="00C5178F" w:rsidRDefault="00C5178F" w:rsidP="00C5178F">
            <w:pPr>
              <w:keepLines/>
              <w:numPr>
                <w:ilvl w:val="0"/>
                <w:numId w:val="7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A9E18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3D3B5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1AC0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60F2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14189F3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DD124C" w14:textId="77777777" w:rsidR="00C5178F" w:rsidRPr="00C5178F" w:rsidRDefault="00C5178F" w:rsidP="00C5178F">
            <w:pPr>
              <w:keepLines/>
              <w:numPr>
                <w:ilvl w:val="0"/>
                <w:numId w:val="779"/>
              </w:numPr>
              <w:overflowPunct w:val="0"/>
              <w:autoSpaceDE w:val="0"/>
              <w:autoSpaceDN w:val="0"/>
              <w:adjustRightInd w:val="0"/>
              <w:spacing w:after="120" w:line="276" w:lineRule="auto"/>
              <w:contextualSpacing/>
              <w:jc w:val="center"/>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13DAEF"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C2B6D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PROACTIVE COMMAND:</w:t>
            </w:r>
          </w:p>
          <w:p w14:paraId="0BEC98B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AC6D92" w14:textId="77777777" w:rsidR="00C5178F" w:rsidRPr="00C5178F" w:rsidRDefault="00C5178F" w:rsidP="00C5178F">
            <w:pPr>
              <w:keepLines/>
              <w:numPr>
                <w:ilvl w:val="0"/>
                <w:numId w:val="781"/>
              </w:numPr>
              <w:overflowPunct w:val="0"/>
              <w:autoSpaceDE w:val="0"/>
              <w:autoSpaceDN w:val="0"/>
              <w:adjustRightInd w:val="0"/>
              <w:spacing w:after="120" w:line="276" w:lineRule="auto"/>
              <w:contextualSpacing/>
              <w:jc w:val="center"/>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7F42487" w14:textId="77777777" w:rsidR="00C5178F" w:rsidRPr="00C5178F" w:rsidRDefault="00C5178F" w:rsidP="00C5178F">
            <w:pPr>
              <w:keepLines/>
              <w:numPr>
                <w:ilvl w:val="0"/>
                <w:numId w:val="781"/>
              </w:numPr>
              <w:overflowPunct w:val="0"/>
              <w:autoSpaceDE w:val="0"/>
              <w:autoSpaceDN w:val="0"/>
              <w:adjustRightInd w:val="0"/>
              <w:spacing w:after="120" w:line="276" w:lineRule="auto"/>
              <w:contextualSpacing/>
              <w:jc w:val="center"/>
              <w:textAlignment w:val="baseline"/>
              <w:rPr>
                <w:color w:val="000000"/>
                <w:sz w:val="18"/>
                <w:szCs w:val="18"/>
                <w:lang w:eastAsia="ja-JP"/>
              </w:rPr>
            </w:pPr>
            <w:r w:rsidRPr="00C5178F">
              <w:rPr>
                <w:color w:val="000000"/>
                <w:sz w:val="18"/>
                <w:szCs w:val="18"/>
                <w:lang w:eastAsia="ja-JP"/>
              </w:rPr>
              <w:t>For each R-APDU received:</w:t>
            </w:r>
          </w:p>
          <w:p w14:paraId="3C2A0225" w14:textId="77777777" w:rsidR="00C5178F" w:rsidRPr="00C5178F" w:rsidRDefault="00C5178F" w:rsidP="00C5178F">
            <w:pPr>
              <w:keepLines/>
              <w:numPr>
                <w:ilvl w:val="1"/>
                <w:numId w:val="781"/>
              </w:numPr>
              <w:overflowPunct w:val="0"/>
              <w:autoSpaceDE w:val="0"/>
              <w:autoSpaceDN w:val="0"/>
              <w:adjustRightInd w:val="0"/>
              <w:spacing w:before="0" w:line="276" w:lineRule="auto"/>
              <w:ind w:left="653" w:hanging="283"/>
              <w:contextualSpacing/>
              <w:jc w:val="center"/>
              <w:textAlignment w:val="baseline"/>
              <w:rPr>
                <w:color w:val="000000"/>
                <w:sz w:val="18"/>
                <w:szCs w:val="18"/>
                <w:lang w:eastAsia="ja-JP"/>
              </w:rPr>
            </w:pPr>
            <w:r w:rsidRPr="00C5178F">
              <w:rPr>
                <w:color w:val="000000"/>
                <w:sz w:val="18"/>
                <w:szCs w:val="18"/>
                <w:lang w:eastAsia="ja-JP"/>
              </w:rPr>
              <w:t>SW=’9000’ or ‘6108’</w:t>
            </w:r>
          </w:p>
          <w:p w14:paraId="32A11AA3" w14:textId="77777777" w:rsidR="00C5178F" w:rsidRPr="00C5178F" w:rsidRDefault="00C5178F" w:rsidP="00C5178F">
            <w:pPr>
              <w:keepLines/>
              <w:overflowPunct w:val="0"/>
              <w:autoSpaceDE w:val="0"/>
              <w:autoSpaceDN w:val="0"/>
              <w:adjustRightInd w:val="0"/>
              <w:spacing w:before="0" w:line="276" w:lineRule="auto"/>
              <w:ind w:left="237"/>
              <w:contextualSpacing/>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987A6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PF_REQ8_1 PF_REQ8_2</w:t>
            </w:r>
          </w:p>
        </w:tc>
      </w:tr>
      <w:tr w:rsidR="00C5178F" w:rsidRPr="00C5178F" w14:paraId="694C893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9FAB70" w14:textId="77777777" w:rsidR="00C5178F" w:rsidRPr="00C5178F" w:rsidRDefault="00C5178F" w:rsidP="00C5178F">
            <w:pPr>
              <w:keepLines/>
              <w:numPr>
                <w:ilvl w:val="0"/>
                <w:numId w:val="7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80A7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AA967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5B0C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0315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bl>
    <w:p w14:paraId="3839D55B" w14:textId="77777777" w:rsidR="00C5178F" w:rsidRPr="00C5178F" w:rsidRDefault="00C5178F" w:rsidP="00C5178F">
      <w:pPr>
        <w:tabs>
          <w:tab w:val="left" w:pos="680"/>
        </w:tabs>
        <w:spacing w:before="0" w:after="200" w:line="276" w:lineRule="auto"/>
        <w:ind w:left="680"/>
        <w:contextualSpacing/>
        <w:jc w:val="left"/>
        <w:rPr>
          <w:szCs w:val="22"/>
          <w:lang w:eastAsia="en-GB"/>
        </w:rPr>
      </w:pPr>
    </w:p>
    <w:p w14:paraId="1DBAE8FD"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168"/>
        <w:gridCol w:w="3969"/>
        <w:gridCol w:w="2268"/>
        <w:gridCol w:w="1418"/>
      </w:tblGrid>
      <w:tr w:rsidR="00C5178F" w:rsidRPr="00C5178F" w14:paraId="1FDD8A7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688FF1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68" w:type="dxa"/>
            <w:tcBorders>
              <w:top w:val="single" w:sz="6" w:space="0" w:color="auto"/>
              <w:left w:val="single" w:sz="6" w:space="0" w:color="auto"/>
              <w:bottom w:val="single" w:sz="6" w:space="0" w:color="auto"/>
              <w:right w:val="single" w:sz="6" w:space="0" w:color="auto"/>
            </w:tcBorders>
            <w:shd w:val="clear" w:color="auto" w:fill="C00000"/>
            <w:vAlign w:val="center"/>
          </w:tcPr>
          <w:p w14:paraId="70AECC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969" w:type="dxa"/>
            <w:tcBorders>
              <w:top w:val="single" w:sz="6" w:space="0" w:color="auto"/>
              <w:left w:val="single" w:sz="6" w:space="0" w:color="auto"/>
              <w:bottom w:val="single" w:sz="6" w:space="0" w:color="auto"/>
              <w:right w:val="single" w:sz="6" w:space="0" w:color="auto"/>
            </w:tcBorders>
            <w:shd w:val="clear" w:color="auto" w:fill="C00000"/>
            <w:vAlign w:val="center"/>
          </w:tcPr>
          <w:p w14:paraId="7CDF9F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29E7841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1C2F92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3324BB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14BDC9"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C18C5A" w14:textId="127E5D1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FC1B94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B8F57FE"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vAlign w:val="center"/>
          </w:tcPr>
          <w:p w14:paraId="152F5A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vAlign w:val="center"/>
          </w:tcPr>
          <w:p w14:paraId="54B784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F5F5B8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8472A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D327B8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eastAsia="Times New Roman" w:cs="Arial"/>
                <w:sz w:val="18"/>
                <w:lang w:eastAsia="fr-FR"/>
              </w:rPr>
              <w:t>MASTER_DEL_ISDP1_NO_PROV_ID</w:t>
            </w:r>
            <w:r w:rsidRPr="00C5178F">
              <w:rPr>
                <w:rFonts w:ascii="Courier New" w:hAnsi="Courier New" w:cs="Courier New"/>
                <w:color w:val="000000"/>
                <w:sz w:val="18"/>
                <w:szCs w:val="18"/>
                <w:lang w:eastAsia="ja-JP"/>
              </w:rPr>
              <w:t>])</w:t>
            </w:r>
          </w:p>
        </w:tc>
        <w:tc>
          <w:tcPr>
            <w:tcW w:w="2268" w:type="dxa"/>
            <w:tcBorders>
              <w:top w:val="single" w:sz="6" w:space="0" w:color="auto"/>
              <w:left w:val="single" w:sz="6" w:space="0" w:color="auto"/>
              <w:bottom w:val="single" w:sz="6" w:space="0" w:color="auto"/>
              <w:right w:val="single" w:sz="6" w:space="0" w:color="auto"/>
            </w:tcBorders>
          </w:tcPr>
          <w:p w14:paraId="24B98F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DCEC0A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22, EUICC_REQ54, </w:t>
            </w:r>
            <w:r w:rsidRPr="00C5178F">
              <w:rPr>
                <w:rFonts w:cs="Arial"/>
                <w:color w:val="000000"/>
                <w:sz w:val="18"/>
                <w:szCs w:val="18"/>
                <w:lang w:eastAsia="ja-JP"/>
              </w:rPr>
              <w:t>PF_REQ8_2</w:t>
            </w:r>
          </w:p>
        </w:tc>
      </w:tr>
      <w:tr w:rsidR="00C5178F" w:rsidRPr="00C5178F" w14:paraId="0B7DF90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5EEE23E"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vAlign w:val="center"/>
          </w:tcPr>
          <w:p w14:paraId="786A36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969" w:type="dxa"/>
            <w:tcBorders>
              <w:top w:val="single" w:sz="6" w:space="0" w:color="auto"/>
              <w:left w:val="single" w:sz="6" w:space="0" w:color="auto"/>
              <w:bottom w:val="single" w:sz="6" w:space="0" w:color="auto"/>
              <w:right w:val="single" w:sz="6" w:space="0" w:color="auto"/>
            </w:tcBorders>
            <w:vAlign w:val="center"/>
          </w:tcPr>
          <w:p w14:paraId="1DBC54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268" w:type="dxa"/>
            <w:tcBorders>
              <w:top w:val="single" w:sz="6" w:space="0" w:color="auto"/>
              <w:left w:val="single" w:sz="6" w:space="0" w:color="auto"/>
              <w:bottom w:val="single" w:sz="6" w:space="0" w:color="auto"/>
              <w:right w:val="single" w:sz="6" w:space="0" w:color="auto"/>
            </w:tcBorders>
          </w:tcPr>
          <w:p w14:paraId="5D1228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CA5461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CB19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AC76F3C"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vAlign w:val="center"/>
          </w:tcPr>
          <w:p w14:paraId="50034E0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vAlign w:val="center"/>
          </w:tcPr>
          <w:p w14:paraId="29D443E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268" w:type="dxa"/>
            <w:tcBorders>
              <w:top w:val="single" w:sz="6" w:space="0" w:color="auto"/>
              <w:left w:val="single" w:sz="6" w:space="0" w:color="auto"/>
              <w:bottom w:val="single" w:sz="6" w:space="0" w:color="auto"/>
              <w:right w:val="single" w:sz="6" w:space="0" w:color="auto"/>
            </w:tcBorders>
          </w:tcPr>
          <w:p w14:paraId="4F3E7A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ADFB26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9FF279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490551E"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vAlign w:val="center"/>
          </w:tcPr>
          <w:p w14:paraId="501E2D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969" w:type="dxa"/>
            <w:tcBorders>
              <w:top w:val="single" w:sz="6" w:space="0" w:color="auto"/>
              <w:left w:val="single" w:sz="6" w:space="0" w:color="auto"/>
              <w:bottom w:val="single" w:sz="6" w:space="0" w:color="auto"/>
              <w:right w:val="single" w:sz="6" w:space="0" w:color="auto"/>
            </w:tcBorders>
            <w:vAlign w:val="center"/>
          </w:tcPr>
          <w:p w14:paraId="30D68DA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2047A6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268" w:type="dxa"/>
            <w:tcBorders>
              <w:top w:val="single" w:sz="6" w:space="0" w:color="auto"/>
              <w:left w:val="single" w:sz="6" w:space="0" w:color="auto"/>
              <w:bottom w:val="single" w:sz="6" w:space="0" w:color="auto"/>
              <w:right w:val="single" w:sz="6" w:space="0" w:color="auto"/>
            </w:tcBorders>
          </w:tcPr>
          <w:p w14:paraId="70D9D474" w14:textId="77777777" w:rsidR="00C5178F" w:rsidRPr="00C5178F" w:rsidRDefault="00C5178F" w:rsidP="00C5178F">
            <w:pPr>
              <w:keepLines/>
              <w:numPr>
                <w:ilvl w:val="0"/>
                <w:numId w:val="78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FB86810" w14:textId="77777777" w:rsidR="00C5178F" w:rsidRPr="00C5178F" w:rsidRDefault="00C5178F" w:rsidP="00C5178F">
            <w:pPr>
              <w:keepLines/>
              <w:numPr>
                <w:ilvl w:val="0"/>
                <w:numId w:val="782"/>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07D2CD2" w14:textId="77777777" w:rsidR="00C5178F" w:rsidRPr="00C5178F" w:rsidRDefault="00C5178F" w:rsidP="00C5178F">
            <w:pPr>
              <w:keepLines/>
              <w:numPr>
                <w:ilvl w:val="0"/>
                <w:numId w:val="782"/>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 xml:space="preserve">[R_AB_6985] </w:t>
            </w:r>
          </w:p>
          <w:p w14:paraId="2D2D23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37AEE3A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8, </w:t>
            </w:r>
          </w:p>
          <w:p w14:paraId="4B5FA853"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PF_REQ8_2,</w:t>
            </w:r>
          </w:p>
          <w:p w14:paraId="2FC9564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w:t>
            </w:r>
          </w:p>
        </w:tc>
      </w:tr>
      <w:tr w:rsidR="00C5178F" w:rsidRPr="00C5178F" w14:paraId="493EC9D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C9E0713"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vAlign w:val="center"/>
          </w:tcPr>
          <w:p w14:paraId="458221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vAlign w:val="center"/>
          </w:tcPr>
          <w:p w14:paraId="2C3D651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268" w:type="dxa"/>
            <w:tcBorders>
              <w:top w:val="single" w:sz="6" w:space="0" w:color="auto"/>
              <w:left w:val="single" w:sz="6" w:space="0" w:color="auto"/>
              <w:bottom w:val="single" w:sz="6" w:space="0" w:color="auto"/>
              <w:right w:val="single" w:sz="6" w:space="0" w:color="auto"/>
            </w:tcBorders>
          </w:tcPr>
          <w:p w14:paraId="4A5C4A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1AF32D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C2FD60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D2CFA5"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74B4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48D7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77B02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50E2C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BDB276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8422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30CCD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174A6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31EC81"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4B12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96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16E8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D42F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3F7B9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8B06C2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2425C9"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CA6D1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C7890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DE0DF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6FAA59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9B2D9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32C2CD"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6825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96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64A01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25DF14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FF5FEF" w14:textId="77777777" w:rsidR="00C5178F" w:rsidRPr="00C5178F" w:rsidRDefault="00C5178F" w:rsidP="00C5178F">
            <w:pPr>
              <w:keepLines/>
              <w:numPr>
                <w:ilvl w:val="0"/>
                <w:numId w:val="78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8100D99" w14:textId="77777777" w:rsidR="00C5178F" w:rsidRPr="00C5178F" w:rsidRDefault="00C5178F" w:rsidP="00C5178F">
            <w:pPr>
              <w:keepLines/>
              <w:numPr>
                <w:ilvl w:val="0"/>
                <w:numId w:val="78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AE65BC8" w14:textId="77777777" w:rsidR="00C5178F" w:rsidRPr="00C5178F" w:rsidRDefault="00C5178F" w:rsidP="00C5178F">
            <w:pPr>
              <w:keepLines/>
              <w:numPr>
                <w:ilvl w:val="0"/>
                <w:numId w:val="783"/>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5BE0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2575B53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40EA8F" w14:textId="77777777" w:rsidR="00C5178F" w:rsidRPr="00C5178F" w:rsidRDefault="00C5178F" w:rsidP="00C5178F">
            <w:pPr>
              <w:keepLines/>
              <w:numPr>
                <w:ilvl w:val="0"/>
                <w:numId w:val="7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7337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225BB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2647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88BAD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42536DF"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B5951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or ‘6982’</w:t>
            </w:r>
          </w:p>
        </w:tc>
      </w:tr>
    </w:tbl>
    <w:p w14:paraId="02B6E69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8</w:t>
      </w:r>
      <w:r w:rsidRPr="00C5178F">
        <w:rPr>
          <w:rFonts w:ascii="Arial Bold" w:eastAsia="Times New Roman" w:hAnsi="Arial Bold" w:cs="Arial"/>
          <w:b/>
          <w:szCs w:val="22"/>
          <w:lang w:val="en-US" w:eastAsia="fr-FR"/>
        </w:rPr>
        <w:t xml:space="preserve"> – Error Case: With incorrect SDIN</w:t>
      </w:r>
    </w:p>
    <w:p w14:paraId="3DB9506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94E4A9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1B8FBB0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7405C16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 xml:space="preserve">No POL1 defined on </w:t>
      </w:r>
      <w:r w:rsidRPr="00C5178F">
        <w:rPr>
          <w:rFonts w:ascii="Courier New" w:hAnsi="Courier New" w:cs="Courier New"/>
          <w:szCs w:val="22"/>
          <w:lang w:eastAsia="fr-FR" w:bidi="ar-SA"/>
        </w:rPr>
        <w:t>#ISD_P_AID1</w:t>
      </w:r>
    </w:p>
    <w:tbl>
      <w:tblPr>
        <w:tblW w:w="9412" w:type="dxa"/>
        <w:tblLayout w:type="fixed"/>
        <w:tblCellMar>
          <w:left w:w="56" w:type="dxa"/>
          <w:right w:w="56" w:type="dxa"/>
        </w:tblCellMar>
        <w:tblLook w:val="0000" w:firstRow="0" w:lastRow="0" w:firstColumn="0" w:lastColumn="0" w:noHBand="0" w:noVBand="0"/>
      </w:tblPr>
      <w:tblGrid>
        <w:gridCol w:w="589"/>
        <w:gridCol w:w="1288"/>
        <w:gridCol w:w="3566"/>
        <w:gridCol w:w="2551"/>
        <w:gridCol w:w="1418"/>
      </w:tblGrid>
      <w:tr w:rsidR="00C5178F" w:rsidRPr="00C5178F" w14:paraId="4CE2BD31"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BDA1E9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288" w:type="dxa"/>
            <w:tcBorders>
              <w:top w:val="single" w:sz="6" w:space="0" w:color="auto"/>
              <w:left w:val="single" w:sz="6" w:space="0" w:color="auto"/>
              <w:bottom w:val="single" w:sz="6" w:space="0" w:color="auto"/>
              <w:right w:val="single" w:sz="6" w:space="0" w:color="auto"/>
            </w:tcBorders>
            <w:shd w:val="clear" w:color="auto" w:fill="C00000"/>
            <w:vAlign w:val="center"/>
          </w:tcPr>
          <w:p w14:paraId="19D4059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66" w:type="dxa"/>
            <w:tcBorders>
              <w:top w:val="single" w:sz="6" w:space="0" w:color="auto"/>
              <w:left w:val="single" w:sz="6" w:space="0" w:color="auto"/>
              <w:bottom w:val="single" w:sz="6" w:space="0" w:color="auto"/>
              <w:right w:val="single" w:sz="6" w:space="0" w:color="auto"/>
            </w:tcBorders>
            <w:shd w:val="clear" w:color="auto" w:fill="C00000"/>
            <w:vAlign w:val="center"/>
          </w:tcPr>
          <w:p w14:paraId="75E6FB9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94EE79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317389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95E7E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80CD74"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56AE03" w14:textId="365D81B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F5E713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9367D1E"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5A6AB9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4B60CF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BFD871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833D6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7B4A92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eastAsia="Times New Roman" w:cs="Arial"/>
                <w:sz w:val="18"/>
                <w:lang w:eastAsia="fr-FR"/>
              </w:rPr>
              <w:t>MASTER_DEL_ISDP1_INV_SDIN</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tcPr>
          <w:p w14:paraId="18C9E3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419730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22, EUICC_REQ54, </w:t>
            </w:r>
          </w:p>
        </w:tc>
      </w:tr>
      <w:tr w:rsidR="00C5178F" w:rsidRPr="00C5178F" w14:paraId="52C4DAC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52A221F"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4C6BE2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66" w:type="dxa"/>
            <w:tcBorders>
              <w:top w:val="single" w:sz="6" w:space="0" w:color="auto"/>
              <w:left w:val="single" w:sz="6" w:space="0" w:color="auto"/>
              <w:bottom w:val="single" w:sz="6" w:space="0" w:color="auto"/>
              <w:right w:val="single" w:sz="6" w:space="0" w:color="auto"/>
            </w:tcBorders>
            <w:vAlign w:val="center"/>
          </w:tcPr>
          <w:p w14:paraId="61E19B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271EBC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2E92D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DC2C4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0A3B31"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548DAF6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5A8ECBC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332C3E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5736C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4185F0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9B9967"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5C58D6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66" w:type="dxa"/>
            <w:tcBorders>
              <w:top w:val="single" w:sz="6" w:space="0" w:color="auto"/>
              <w:left w:val="single" w:sz="6" w:space="0" w:color="auto"/>
              <w:bottom w:val="single" w:sz="6" w:space="0" w:color="auto"/>
              <w:right w:val="single" w:sz="6" w:space="0" w:color="auto"/>
            </w:tcBorders>
            <w:vAlign w:val="center"/>
          </w:tcPr>
          <w:p w14:paraId="573108B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F2801B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0CD77E6A" w14:textId="77777777" w:rsidR="00C5178F" w:rsidRPr="00C5178F" w:rsidRDefault="00C5178F" w:rsidP="00C5178F">
            <w:pPr>
              <w:keepLines/>
              <w:numPr>
                <w:ilvl w:val="0"/>
                <w:numId w:val="81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2195850" w14:textId="77777777" w:rsidR="00C5178F" w:rsidRPr="00C5178F" w:rsidRDefault="00C5178F" w:rsidP="00C5178F">
            <w:pPr>
              <w:keepLines/>
              <w:numPr>
                <w:ilvl w:val="0"/>
                <w:numId w:val="818"/>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15DCA8E" w14:textId="77777777" w:rsidR="00C5178F" w:rsidRPr="00C5178F" w:rsidRDefault="00C5178F" w:rsidP="00C5178F">
            <w:pPr>
              <w:keepLines/>
              <w:numPr>
                <w:ilvl w:val="0"/>
                <w:numId w:val="818"/>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 xml:space="preserve">[R_AB_6985] </w:t>
            </w:r>
          </w:p>
          <w:p w14:paraId="66308D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6FA18D9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8, </w:t>
            </w:r>
          </w:p>
          <w:p w14:paraId="23C1925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w:t>
            </w:r>
          </w:p>
        </w:tc>
      </w:tr>
      <w:tr w:rsidR="00C5178F" w:rsidRPr="00C5178F" w14:paraId="6631C28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602BC07"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71F437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4106E23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40216A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CF2B5B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95C32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00DD2F"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321E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CDD60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E99F9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41507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5DC315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5D67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5CD4C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90CB8D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1038BC"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5D7F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E1FD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C92D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D4AD6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11C0E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1BA59B"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AD309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2E898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5F6E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1224D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00A62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760E4A"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0F05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50DB1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FF160FC"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2291C5" w14:textId="77777777" w:rsidR="00C5178F" w:rsidRPr="00C5178F" w:rsidRDefault="00C5178F" w:rsidP="00C5178F">
            <w:pPr>
              <w:keepLines/>
              <w:numPr>
                <w:ilvl w:val="0"/>
                <w:numId w:val="819"/>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B3EED89" w14:textId="77777777" w:rsidR="00C5178F" w:rsidRPr="00C5178F" w:rsidRDefault="00C5178F" w:rsidP="00C5178F">
            <w:pPr>
              <w:keepLines/>
              <w:numPr>
                <w:ilvl w:val="0"/>
                <w:numId w:val="81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82B78BB" w14:textId="77777777" w:rsidR="00C5178F" w:rsidRPr="00C5178F" w:rsidRDefault="00C5178F" w:rsidP="00C5178F">
            <w:pPr>
              <w:keepLines/>
              <w:numPr>
                <w:ilvl w:val="0"/>
                <w:numId w:val="819"/>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C3A79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4F17AF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F38B73" w14:textId="77777777" w:rsidR="00C5178F" w:rsidRPr="00C5178F" w:rsidRDefault="00C5178F" w:rsidP="00C5178F">
            <w:pPr>
              <w:keepLines/>
              <w:numPr>
                <w:ilvl w:val="0"/>
                <w:numId w:val="8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398D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FECEF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56D4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35C01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4202DAC"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B8F1C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lastRenderedPageBreak/>
              <w:t>Note 1: The SW MAY be also ‘6A80’ or ‘6982’</w:t>
            </w:r>
          </w:p>
        </w:tc>
      </w:tr>
    </w:tbl>
    <w:p w14:paraId="6184D2CF" w14:textId="77777777" w:rsidR="00C5178F" w:rsidRPr="00C5178F" w:rsidRDefault="00C5178F" w:rsidP="00C5178F">
      <w:pPr>
        <w:spacing w:before="0" w:after="200" w:line="276" w:lineRule="auto"/>
        <w:jc w:val="left"/>
        <w:rPr>
          <w:szCs w:val="22"/>
          <w:lang w:eastAsia="fr-FR"/>
        </w:rPr>
      </w:pPr>
    </w:p>
    <w:p w14:paraId="3F98394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9</w:t>
      </w:r>
      <w:r w:rsidRPr="00C5178F">
        <w:rPr>
          <w:rFonts w:ascii="Arial Bold" w:eastAsia="Times New Roman" w:hAnsi="Arial Bold" w:cs="Arial"/>
          <w:b/>
          <w:szCs w:val="22"/>
          <w:lang w:val="en-US" w:eastAsia="fr-FR"/>
        </w:rPr>
        <w:t xml:space="preserve"> – Error Case: With incorrect SIN</w:t>
      </w:r>
    </w:p>
    <w:p w14:paraId="4DDAFA3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4BEE9F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0B23D4C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78A764E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 xml:space="preserve">No POL1 defined on </w:t>
      </w:r>
      <w:r w:rsidRPr="00C5178F">
        <w:rPr>
          <w:rFonts w:ascii="Courier New" w:hAnsi="Courier New" w:cs="Courier New"/>
          <w:szCs w:val="22"/>
          <w:lang w:eastAsia="fr-FR" w:bidi="ar-SA"/>
        </w:rPr>
        <w:t>#ISD_P_AID1</w:t>
      </w:r>
    </w:p>
    <w:tbl>
      <w:tblPr>
        <w:tblW w:w="9412" w:type="dxa"/>
        <w:tblLayout w:type="fixed"/>
        <w:tblCellMar>
          <w:left w:w="56" w:type="dxa"/>
          <w:right w:w="56" w:type="dxa"/>
        </w:tblCellMar>
        <w:tblLook w:val="0000" w:firstRow="0" w:lastRow="0" w:firstColumn="0" w:lastColumn="0" w:noHBand="0" w:noVBand="0"/>
      </w:tblPr>
      <w:tblGrid>
        <w:gridCol w:w="589"/>
        <w:gridCol w:w="1288"/>
        <w:gridCol w:w="3566"/>
        <w:gridCol w:w="2551"/>
        <w:gridCol w:w="1418"/>
      </w:tblGrid>
      <w:tr w:rsidR="00C5178F" w:rsidRPr="00C5178F" w14:paraId="2617E7A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8D801F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288" w:type="dxa"/>
            <w:tcBorders>
              <w:top w:val="single" w:sz="6" w:space="0" w:color="auto"/>
              <w:left w:val="single" w:sz="6" w:space="0" w:color="auto"/>
              <w:bottom w:val="single" w:sz="6" w:space="0" w:color="auto"/>
              <w:right w:val="single" w:sz="6" w:space="0" w:color="auto"/>
            </w:tcBorders>
            <w:shd w:val="clear" w:color="auto" w:fill="C00000"/>
            <w:vAlign w:val="center"/>
          </w:tcPr>
          <w:p w14:paraId="21D00BD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66" w:type="dxa"/>
            <w:tcBorders>
              <w:top w:val="single" w:sz="6" w:space="0" w:color="auto"/>
              <w:left w:val="single" w:sz="6" w:space="0" w:color="auto"/>
              <w:bottom w:val="single" w:sz="6" w:space="0" w:color="auto"/>
              <w:right w:val="single" w:sz="6" w:space="0" w:color="auto"/>
            </w:tcBorders>
            <w:shd w:val="clear" w:color="auto" w:fill="C00000"/>
            <w:vAlign w:val="center"/>
          </w:tcPr>
          <w:p w14:paraId="4562156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EDC37B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152F1E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6E289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1E508C"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05001F" w14:textId="714E9BA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073764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BBF8859"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4DDE7F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6BBDAC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6A1F20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DCFA0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ISD_R_TAR, </w:t>
            </w:r>
          </w:p>
          <w:p w14:paraId="515429B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val="es-US" w:eastAsia="ja-JP"/>
              </w:rPr>
            </w:pPr>
            <w:r w:rsidRPr="00C5178F">
              <w:rPr>
                <w:rFonts w:ascii="Courier New" w:hAnsi="Courier New" w:cs="Courier New"/>
                <w:color w:val="000000"/>
                <w:sz w:val="18"/>
                <w:szCs w:val="18"/>
                <w:lang w:val="es-US" w:eastAsia="ja-JP"/>
              </w:rPr>
              <w:t xml:space="preserve">   [</w:t>
            </w:r>
            <w:r w:rsidRPr="00C5178F">
              <w:rPr>
                <w:rFonts w:eastAsia="Times New Roman" w:cs="Arial"/>
                <w:sz w:val="18"/>
                <w:lang w:val="es-US" w:eastAsia="fr-FR"/>
              </w:rPr>
              <w:t>MASTER_DEL_ISDP1_INV_SIN</w:t>
            </w:r>
            <w:r w:rsidRPr="00C5178F">
              <w:rPr>
                <w:rFonts w:ascii="Courier New" w:hAnsi="Courier New" w:cs="Courier New"/>
                <w:color w:val="000000"/>
                <w:sz w:val="18"/>
                <w:szCs w:val="18"/>
                <w:lang w:val="es-US" w:eastAsia="ja-JP"/>
              </w:rPr>
              <w:t>])</w:t>
            </w:r>
          </w:p>
        </w:tc>
        <w:tc>
          <w:tcPr>
            <w:tcW w:w="2551" w:type="dxa"/>
            <w:tcBorders>
              <w:top w:val="single" w:sz="6" w:space="0" w:color="auto"/>
              <w:left w:val="single" w:sz="6" w:space="0" w:color="auto"/>
              <w:bottom w:val="single" w:sz="6" w:space="0" w:color="auto"/>
              <w:right w:val="single" w:sz="6" w:space="0" w:color="auto"/>
            </w:tcBorders>
          </w:tcPr>
          <w:p w14:paraId="24D26C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es-US" w:eastAsia="ja-JP"/>
              </w:rPr>
            </w:pPr>
          </w:p>
        </w:tc>
        <w:tc>
          <w:tcPr>
            <w:tcW w:w="1418" w:type="dxa"/>
            <w:tcBorders>
              <w:top w:val="single" w:sz="6" w:space="0" w:color="auto"/>
              <w:left w:val="single" w:sz="6" w:space="0" w:color="auto"/>
              <w:bottom w:val="single" w:sz="6" w:space="0" w:color="auto"/>
              <w:right w:val="single" w:sz="6" w:space="0" w:color="auto"/>
            </w:tcBorders>
          </w:tcPr>
          <w:p w14:paraId="378690F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22, EUICC_REQ54, </w:t>
            </w:r>
          </w:p>
        </w:tc>
      </w:tr>
      <w:tr w:rsidR="00C5178F" w:rsidRPr="00C5178F" w14:paraId="3D54F57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88E080B"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6BD75D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66" w:type="dxa"/>
            <w:tcBorders>
              <w:top w:val="single" w:sz="6" w:space="0" w:color="auto"/>
              <w:left w:val="single" w:sz="6" w:space="0" w:color="auto"/>
              <w:bottom w:val="single" w:sz="6" w:space="0" w:color="auto"/>
              <w:right w:val="single" w:sz="6" w:space="0" w:color="auto"/>
            </w:tcBorders>
            <w:vAlign w:val="center"/>
          </w:tcPr>
          <w:p w14:paraId="403BDF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53F978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48FD7C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E293A9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F5A5EE0"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48F6A67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395E180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69CB84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FB56D2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9E62B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EB9D9B8"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3AE255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66" w:type="dxa"/>
            <w:tcBorders>
              <w:top w:val="single" w:sz="6" w:space="0" w:color="auto"/>
              <w:left w:val="single" w:sz="6" w:space="0" w:color="auto"/>
              <w:bottom w:val="single" w:sz="6" w:space="0" w:color="auto"/>
              <w:right w:val="single" w:sz="6" w:space="0" w:color="auto"/>
            </w:tcBorders>
            <w:vAlign w:val="center"/>
          </w:tcPr>
          <w:p w14:paraId="17F2A66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2E5DB4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57197520" w14:textId="77777777" w:rsidR="00C5178F" w:rsidRPr="00C5178F" w:rsidRDefault="00C5178F" w:rsidP="00C5178F">
            <w:pPr>
              <w:keepLines/>
              <w:numPr>
                <w:ilvl w:val="0"/>
                <w:numId w:val="79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6AF3A06" w14:textId="77777777" w:rsidR="00C5178F" w:rsidRPr="00C5178F" w:rsidRDefault="00C5178F" w:rsidP="00C5178F">
            <w:pPr>
              <w:keepLines/>
              <w:numPr>
                <w:ilvl w:val="0"/>
                <w:numId w:val="79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B51B327" w14:textId="77777777" w:rsidR="00C5178F" w:rsidRPr="00C5178F" w:rsidRDefault="00C5178F" w:rsidP="00C5178F">
            <w:pPr>
              <w:keepLines/>
              <w:numPr>
                <w:ilvl w:val="0"/>
                <w:numId w:val="79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p w14:paraId="585290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7288B8D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8, </w:t>
            </w:r>
          </w:p>
          <w:p w14:paraId="02282A2A"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w:t>
            </w:r>
          </w:p>
        </w:tc>
      </w:tr>
      <w:tr w:rsidR="00C5178F" w:rsidRPr="00C5178F" w14:paraId="4DC435A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E29622E"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44A872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0D2E1EC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3D6039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F82F38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8BB26B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4A9AA2"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1B32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744A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66A45F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60B5B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CBA0D3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9996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335E7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8E3D9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C8F226"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FE9A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776D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A794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FAF70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6E20C1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2A5CD7"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385E3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84954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6022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90D1B6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13E474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F608D2"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BD4A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EFB8B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88D354C"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4253BE" w14:textId="77777777" w:rsidR="00C5178F" w:rsidRPr="00C5178F" w:rsidRDefault="00C5178F" w:rsidP="00C5178F">
            <w:pPr>
              <w:keepLines/>
              <w:numPr>
                <w:ilvl w:val="0"/>
                <w:numId w:val="796"/>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7935D2B" w14:textId="77777777" w:rsidR="00C5178F" w:rsidRPr="00C5178F" w:rsidRDefault="00C5178F" w:rsidP="00C5178F">
            <w:pPr>
              <w:keepLines/>
              <w:numPr>
                <w:ilvl w:val="0"/>
                <w:numId w:val="79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B69F67D" w14:textId="77777777" w:rsidR="00C5178F" w:rsidRPr="00C5178F" w:rsidRDefault="00C5178F" w:rsidP="00C5178F">
            <w:pPr>
              <w:keepLines/>
              <w:numPr>
                <w:ilvl w:val="0"/>
                <w:numId w:val="796"/>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21F84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6B50262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4080E0" w14:textId="77777777" w:rsidR="00C5178F" w:rsidRPr="00C5178F" w:rsidRDefault="00C5178F" w:rsidP="00C5178F">
            <w:pPr>
              <w:keepLines/>
              <w:numPr>
                <w:ilvl w:val="0"/>
                <w:numId w:val="7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9CD9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496D8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FCFA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16EB5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E0EEC2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D4781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or ‘6982’</w:t>
            </w:r>
          </w:p>
        </w:tc>
      </w:tr>
    </w:tbl>
    <w:p w14:paraId="1D878FFB" w14:textId="77777777" w:rsidR="00C5178F" w:rsidRPr="00C5178F" w:rsidRDefault="00C5178F" w:rsidP="00C5178F">
      <w:pPr>
        <w:spacing w:before="0" w:after="200" w:line="276" w:lineRule="auto"/>
        <w:jc w:val="left"/>
        <w:rPr>
          <w:szCs w:val="22"/>
          <w:lang w:eastAsia="fr-FR"/>
        </w:rPr>
      </w:pPr>
    </w:p>
    <w:p w14:paraId="74AB5FF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0</w:t>
      </w:r>
      <w:r w:rsidRPr="00C5178F">
        <w:rPr>
          <w:rFonts w:ascii="Arial Bold" w:eastAsia="Times New Roman" w:hAnsi="Arial Bold" w:cs="Arial"/>
          <w:b/>
          <w:szCs w:val="22"/>
          <w:lang w:val="en-US" w:eastAsia="fr-FR"/>
        </w:rPr>
        <w:t xml:space="preserve"> – Error Case: With incorrect Application Provider ID</w:t>
      </w:r>
    </w:p>
    <w:p w14:paraId="6D8E0B2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D4FCC3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795B029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33806C1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 xml:space="preserve">No POL1 defined on </w:t>
      </w:r>
      <w:r w:rsidRPr="00C5178F">
        <w:rPr>
          <w:rFonts w:ascii="Courier New" w:hAnsi="Courier New" w:cs="Courier New"/>
          <w:szCs w:val="22"/>
          <w:lang w:eastAsia="fr-FR" w:bidi="ar-SA"/>
        </w:rPr>
        <w:t>#ISD_P_AID1</w:t>
      </w:r>
    </w:p>
    <w:tbl>
      <w:tblPr>
        <w:tblW w:w="9412" w:type="dxa"/>
        <w:tblLayout w:type="fixed"/>
        <w:tblCellMar>
          <w:left w:w="56" w:type="dxa"/>
          <w:right w:w="56" w:type="dxa"/>
        </w:tblCellMar>
        <w:tblLook w:val="0000" w:firstRow="0" w:lastRow="0" w:firstColumn="0" w:lastColumn="0" w:noHBand="0" w:noVBand="0"/>
      </w:tblPr>
      <w:tblGrid>
        <w:gridCol w:w="589"/>
        <w:gridCol w:w="1288"/>
        <w:gridCol w:w="3566"/>
        <w:gridCol w:w="2551"/>
        <w:gridCol w:w="1418"/>
      </w:tblGrid>
      <w:tr w:rsidR="00C5178F" w:rsidRPr="00C5178F" w14:paraId="33CF927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0BFC8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288" w:type="dxa"/>
            <w:tcBorders>
              <w:top w:val="single" w:sz="6" w:space="0" w:color="auto"/>
              <w:left w:val="single" w:sz="6" w:space="0" w:color="auto"/>
              <w:bottom w:val="single" w:sz="6" w:space="0" w:color="auto"/>
              <w:right w:val="single" w:sz="6" w:space="0" w:color="auto"/>
            </w:tcBorders>
            <w:shd w:val="clear" w:color="auto" w:fill="C00000"/>
            <w:vAlign w:val="center"/>
          </w:tcPr>
          <w:p w14:paraId="388C48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66" w:type="dxa"/>
            <w:tcBorders>
              <w:top w:val="single" w:sz="6" w:space="0" w:color="auto"/>
              <w:left w:val="single" w:sz="6" w:space="0" w:color="auto"/>
              <w:bottom w:val="single" w:sz="6" w:space="0" w:color="auto"/>
              <w:right w:val="single" w:sz="6" w:space="0" w:color="auto"/>
            </w:tcBorders>
            <w:shd w:val="clear" w:color="auto" w:fill="C00000"/>
            <w:vAlign w:val="center"/>
          </w:tcPr>
          <w:p w14:paraId="78B6C7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716A3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A957C5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2532D3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327A94"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956511" w14:textId="68C0344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A8DCDC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BF99FD8"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427602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4450A1B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45832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6958C7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239E39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eastAsia="Times New Roman" w:cs="Arial"/>
                <w:sz w:val="18"/>
                <w:lang w:eastAsia="fr-FR"/>
              </w:rPr>
              <w:t>MASTER_DEL_ISDP1_RID</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tcPr>
          <w:p w14:paraId="11DD84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A278E5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22, EUICC_REQ54, </w:t>
            </w:r>
          </w:p>
        </w:tc>
      </w:tr>
      <w:tr w:rsidR="00C5178F" w:rsidRPr="00C5178F" w14:paraId="07476EB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D1BD0C4"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7F24AC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66" w:type="dxa"/>
            <w:tcBorders>
              <w:top w:val="single" w:sz="6" w:space="0" w:color="auto"/>
              <w:left w:val="single" w:sz="6" w:space="0" w:color="auto"/>
              <w:bottom w:val="single" w:sz="6" w:space="0" w:color="auto"/>
              <w:right w:val="single" w:sz="6" w:space="0" w:color="auto"/>
            </w:tcBorders>
            <w:vAlign w:val="center"/>
          </w:tcPr>
          <w:p w14:paraId="3D000D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4619C1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50EE3D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FC259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A6F6AD9"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7F62F72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12B0515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112E07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DD9BB8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D6F843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83B4C94"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05F596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66" w:type="dxa"/>
            <w:tcBorders>
              <w:top w:val="single" w:sz="6" w:space="0" w:color="auto"/>
              <w:left w:val="single" w:sz="6" w:space="0" w:color="auto"/>
              <w:bottom w:val="single" w:sz="6" w:space="0" w:color="auto"/>
              <w:right w:val="single" w:sz="6" w:space="0" w:color="auto"/>
            </w:tcBorders>
            <w:vAlign w:val="center"/>
          </w:tcPr>
          <w:p w14:paraId="398CDA4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B9DFC4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26E32122" w14:textId="77777777" w:rsidR="00C5178F" w:rsidRPr="00C5178F" w:rsidRDefault="00C5178F" w:rsidP="00C5178F">
            <w:pPr>
              <w:keepLines/>
              <w:numPr>
                <w:ilvl w:val="0"/>
                <w:numId w:val="79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27ACED2" w14:textId="77777777" w:rsidR="00C5178F" w:rsidRPr="00C5178F" w:rsidRDefault="00C5178F" w:rsidP="00C5178F">
            <w:pPr>
              <w:keepLines/>
              <w:numPr>
                <w:ilvl w:val="0"/>
                <w:numId w:val="793"/>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C5D3457" w14:textId="77777777" w:rsidR="00C5178F" w:rsidRPr="00C5178F" w:rsidRDefault="00C5178F" w:rsidP="00C5178F">
            <w:pPr>
              <w:keepLines/>
              <w:numPr>
                <w:ilvl w:val="0"/>
                <w:numId w:val="793"/>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p w14:paraId="4EADD6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7E1397C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8, </w:t>
            </w:r>
          </w:p>
          <w:p w14:paraId="50B290F2"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w:t>
            </w:r>
          </w:p>
        </w:tc>
      </w:tr>
      <w:tr w:rsidR="00C5178F" w:rsidRPr="00C5178F" w14:paraId="7FB96D2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A30AFFC"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vAlign w:val="center"/>
          </w:tcPr>
          <w:p w14:paraId="68DC4D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vAlign w:val="center"/>
          </w:tcPr>
          <w:p w14:paraId="669FE4F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1F1EC6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ABB550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2E22F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9DE80F"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DC4E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B8C62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89655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A5BFE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6508120"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7682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6C616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292A21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4E7F1C"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6F55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2B15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E675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12CE67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DDB9D7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607EE1"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F05E9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6AE54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EAEE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BD00F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AD66F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349082"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98A0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51F6B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97378F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F4806E" w14:textId="77777777" w:rsidR="00C5178F" w:rsidRPr="00C5178F" w:rsidRDefault="00C5178F" w:rsidP="00C5178F">
            <w:pPr>
              <w:keepLines/>
              <w:numPr>
                <w:ilvl w:val="0"/>
                <w:numId w:val="79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7F000F5" w14:textId="77777777" w:rsidR="00C5178F" w:rsidRPr="00C5178F" w:rsidRDefault="00C5178F" w:rsidP="00C5178F">
            <w:pPr>
              <w:keepLines/>
              <w:numPr>
                <w:ilvl w:val="0"/>
                <w:numId w:val="79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D61A0BB" w14:textId="77777777" w:rsidR="00C5178F" w:rsidRPr="00C5178F" w:rsidRDefault="00C5178F" w:rsidP="00C5178F">
            <w:pPr>
              <w:keepLines/>
              <w:numPr>
                <w:ilvl w:val="0"/>
                <w:numId w:val="792"/>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55FE4B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9, EUICC_REQ21, EUICC_REQ22</w:t>
            </w:r>
          </w:p>
        </w:tc>
      </w:tr>
      <w:tr w:rsidR="00C5178F" w:rsidRPr="00C5178F" w14:paraId="7AA3696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783ACF" w14:textId="77777777" w:rsidR="00C5178F" w:rsidRPr="00C5178F" w:rsidRDefault="00C5178F" w:rsidP="00C5178F">
            <w:pPr>
              <w:keepLines/>
              <w:numPr>
                <w:ilvl w:val="0"/>
                <w:numId w:val="7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28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74D1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6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8D152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70CE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9EEAD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4EA70E1"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0FA2E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or ‘6982’</w:t>
            </w:r>
          </w:p>
        </w:tc>
      </w:tr>
    </w:tbl>
    <w:p w14:paraId="60F96192"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ES5.MD.2: MasterDelete_CAT_TP</w:t>
      </w:r>
      <w:bookmarkEnd w:id="555"/>
    </w:p>
    <w:p w14:paraId="5A21055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FD7AD22" w14:textId="77777777" w:rsidR="00C5178F" w:rsidRPr="00C5178F" w:rsidRDefault="00C5178F" w:rsidP="00C5178F">
      <w:pPr>
        <w:autoSpaceDE w:val="0"/>
        <w:autoSpaceDN w:val="0"/>
        <w:adjustRightInd w:val="0"/>
        <w:rPr>
          <w:rFonts w:eastAsia="Times New Roman" w:cs="Arial"/>
          <w:b/>
          <w:bCs/>
          <w:color w:val="000000"/>
          <w:lang w:eastAsia="fr-FR"/>
        </w:rPr>
      </w:pPr>
    </w:p>
    <w:p w14:paraId="5019BDD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aster deletion process is well implemented on the eUICC using CAT_TP. After ISD-P deletion, a GET STATUS command is sent to make sure that the security domain is no longer present on the eUICC.</w:t>
      </w:r>
    </w:p>
    <w:p w14:paraId="06953F7F" w14:textId="77777777" w:rsidR="00C5178F" w:rsidRPr="00C5178F" w:rsidRDefault="00C5178F" w:rsidP="00C5178F">
      <w:pPr>
        <w:autoSpaceDE w:val="0"/>
        <w:autoSpaceDN w:val="0"/>
        <w:adjustRightInd w:val="0"/>
        <w:rPr>
          <w:rFonts w:eastAsia="Times New Roman" w:cs="Arial"/>
          <w:b/>
          <w:bCs/>
          <w:color w:val="000000"/>
          <w:lang w:eastAsia="fr-FR"/>
        </w:rPr>
      </w:pPr>
    </w:p>
    <w:p w14:paraId="26B1A2C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7BFB778"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8, PF_REQ8_1</w:t>
      </w:r>
    </w:p>
    <w:p w14:paraId="60EE2905"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2</w:t>
      </w:r>
    </w:p>
    <w:p w14:paraId="2BA88806"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8, EUICC_REQ22, EUICC_REQ53, EUICC_REQ54</w:t>
      </w:r>
    </w:p>
    <w:p w14:paraId="7B771489" w14:textId="77777777" w:rsidR="00C5178F" w:rsidRPr="00C5178F" w:rsidRDefault="00C5178F" w:rsidP="00C5178F">
      <w:pPr>
        <w:autoSpaceDE w:val="0"/>
        <w:autoSpaceDN w:val="0"/>
        <w:adjustRightInd w:val="0"/>
        <w:rPr>
          <w:rFonts w:cs="Arial"/>
          <w:b/>
          <w:bCs/>
          <w:color w:val="000000"/>
        </w:rPr>
      </w:pPr>
    </w:p>
    <w:p w14:paraId="225BBB1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4261E6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356836B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A08159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3325A5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5DC1875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92"/>
        <w:gridCol w:w="1553"/>
        <w:gridCol w:w="2849"/>
        <w:gridCol w:w="3000"/>
        <w:gridCol w:w="1418"/>
      </w:tblGrid>
      <w:tr w:rsidR="00C5178F" w:rsidRPr="00C5178F" w14:paraId="42EF32F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6470E69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5A4C447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49" w:type="dxa"/>
            <w:tcBorders>
              <w:top w:val="single" w:sz="6" w:space="0" w:color="auto"/>
              <w:left w:val="single" w:sz="6" w:space="0" w:color="auto"/>
              <w:bottom w:val="single" w:sz="6" w:space="0" w:color="auto"/>
              <w:right w:val="single" w:sz="6" w:space="0" w:color="auto"/>
            </w:tcBorders>
            <w:shd w:val="clear" w:color="auto" w:fill="C00000"/>
            <w:vAlign w:val="center"/>
          </w:tcPr>
          <w:p w14:paraId="3AEA85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520AD9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555AD8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8CF4C0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831188"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448C82" w14:textId="60D1C803"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0E241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A4FC4B"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6F88DD" w14:textId="05BC5F5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2E7E9AE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308116B"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3790F41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49" w:type="dxa"/>
            <w:tcBorders>
              <w:top w:val="single" w:sz="6" w:space="0" w:color="auto"/>
              <w:left w:val="single" w:sz="6" w:space="0" w:color="auto"/>
              <w:bottom w:val="single" w:sz="6" w:space="0" w:color="auto"/>
              <w:right w:val="single" w:sz="6" w:space="0" w:color="auto"/>
            </w:tcBorders>
            <w:vAlign w:val="center"/>
          </w:tcPr>
          <w:p w14:paraId="4EEFDA8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29E9F1E"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7A4B1F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EFDED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E7EB82B"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MASTER_DEL_ISDP1])</w:t>
            </w:r>
          </w:p>
        </w:tc>
        <w:tc>
          <w:tcPr>
            <w:tcW w:w="3000" w:type="dxa"/>
            <w:tcBorders>
              <w:top w:val="single" w:sz="6" w:space="0" w:color="auto"/>
              <w:left w:val="single" w:sz="6" w:space="0" w:color="auto"/>
              <w:bottom w:val="single" w:sz="6" w:space="0" w:color="auto"/>
              <w:right w:val="single" w:sz="6" w:space="0" w:color="auto"/>
            </w:tcBorders>
          </w:tcPr>
          <w:p w14:paraId="3E6C37C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8A4347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0142824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A0903DB"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56E5B9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49" w:type="dxa"/>
            <w:tcBorders>
              <w:top w:val="single" w:sz="6" w:space="0" w:color="auto"/>
              <w:left w:val="single" w:sz="6" w:space="0" w:color="auto"/>
              <w:bottom w:val="single" w:sz="6" w:space="0" w:color="auto"/>
              <w:right w:val="single" w:sz="6" w:space="0" w:color="auto"/>
            </w:tcBorders>
            <w:vAlign w:val="center"/>
          </w:tcPr>
          <w:p w14:paraId="45F844E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6077C8A0" w14:textId="77777777" w:rsidR="00C5178F" w:rsidRPr="00C5178F" w:rsidRDefault="00C5178F" w:rsidP="00C5178F">
            <w:pPr>
              <w:numPr>
                <w:ilvl w:val="0"/>
                <w:numId w:val="101"/>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6E588E3E" w14:textId="77777777" w:rsidR="00C5178F" w:rsidRPr="00C5178F" w:rsidRDefault="00C5178F" w:rsidP="00C5178F">
            <w:pPr>
              <w:keepLines/>
              <w:numPr>
                <w:ilvl w:val="0"/>
                <w:numId w:val="10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655E4D9" w14:textId="77777777" w:rsidR="00C5178F" w:rsidRPr="00C5178F" w:rsidRDefault="00C5178F" w:rsidP="00C5178F">
            <w:pPr>
              <w:keepLines/>
              <w:numPr>
                <w:ilvl w:val="0"/>
                <w:numId w:val="10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38392A48"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417D0A5" w14:textId="77777777" w:rsidR="00C5178F" w:rsidRPr="00C5178F" w:rsidRDefault="00C5178F" w:rsidP="00C5178F">
            <w:pPr>
              <w:numPr>
                <w:ilvl w:val="0"/>
                <w:numId w:val="101"/>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20ABFE2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3, EUICC_REQ16, EUICC_REQ18</w:t>
            </w:r>
          </w:p>
        </w:tc>
      </w:tr>
      <w:tr w:rsidR="00C5178F" w:rsidRPr="00C5178F" w14:paraId="5ACA683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8BA7CA"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B0E8B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4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DCB54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A236E37"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C47EC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E44FC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79CF586"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ISDP1])</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B83D64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BFDE9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08070CE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0D1CBD"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1443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4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7A9BD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BA5FB3" w14:textId="77777777" w:rsidR="00C5178F" w:rsidRPr="00C5178F" w:rsidRDefault="00C5178F" w:rsidP="00C5178F">
            <w:pPr>
              <w:numPr>
                <w:ilvl w:val="0"/>
                <w:numId w:val="102"/>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3AF63DE1" w14:textId="77777777" w:rsidR="00C5178F" w:rsidRPr="00C5178F" w:rsidRDefault="00C5178F" w:rsidP="00C5178F">
            <w:pPr>
              <w:keepLines/>
              <w:numPr>
                <w:ilvl w:val="0"/>
                <w:numId w:val="10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3B0B124" w14:textId="77777777" w:rsidR="00C5178F" w:rsidRPr="00C5178F" w:rsidRDefault="00C5178F" w:rsidP="00C5178F">
            <w:pPr>
              <w:keepLines/>
              <w:numPr>
                <w:ilvl w:val="0"/>
                <w:numId w:val="10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7C8861BB"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71A30DB" w14:textId="77777777" w:rsidR="00C5178F" w:rsidRPr="00C5178F" w:rsidRDefault="00C5178F" w:rsidP="00C5178F">
            <w:pPr>
              <w:numPr>
                <w:ilvl w:val="0"/>
                <w:numId w:val="102"/>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D1070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3, EUICC_REQ16, EUICC_REQ18, SEC_REQ12</w:t>
            </w:r>
          </w:p>
        </w:tc>
      </w:tr>
      <w:tr w:rsidR="00C5178F" w:rsidRPr="00C5178F" w14:paraId="13ECE29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86DBB4" w14:textId="77777777" w:rsidR="00C5178F" w:rsidRPr="00C5178F" w:rsidRDefault="00C5178F" w:rsidP="00C5178F">
            <w:pPr>
              <w:keepLines/>
              <w:numPr>
                <w:ilvl w:val="0"/>
                <w:numId w:val="1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A73D70" w14:textId="5839D5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01BE23F6"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56" w:name="_Ref399777154"/>
      <w:r w:rsidRPr="00C5178F">
        <w:rPr>
          <w:rFonts w:ascii="Arial Bold" w:eastAsia="Times New Roman" w:hAnsi="Arial Bold" w:cs="Arial"/>
          <w:b/>
          <w:bCs/>
          <w:szCs w:val="26"/>
          <w:lang w:val="en-US" w:eastAsia="en-US"/>
        </w:rPr>
        <w:t>TC.ES5.MD.3: MasterDelete_HTTPS</w:t>
      </w:r>
      <w:bookmarkEnd w:id="556"/>
    </w:p>
    <w:p w14:paraId="76764B1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32A9595" w14:textId="77777777" w:rsidR="00C5178F" w:rsidRPr="00C5178F" w:rsidRDefault="00C5178F" w:rsidP="00C5178F">
      <w:pPr>
        <w:autoSpaceDE w:val="0"/>
        <w:autoSpaceDN w:val="0"/>
        <w:adjustRightInd w:val="0"/>
        <w:rPr>
          <w:rFonts w:eastAsia="Times New Roman" w:cs="Arial"/>
          <w:b/>
          <w:bCs/>
          <w:color w:val="000000"/>
          <w:lang w:eastAsia="fr-FR"/>
        </w:rPr>
      </w:pPr>
    </w:p>
    <w:p w14:paraId="03B94DC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aster deletion process is well implemented on the eUICC using HTTPS. After ISD-P deletion, a GET STATUS command is sent to make sure that the security domain is no longer present on the eUICC.</w:t>
      </w:r>
    </w:p>
    <w:p w14:paraId="76E953D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70420757"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020834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 PF_REQ8, PF_REQ8_1</w:t>
      </w:r>
    </w:p>
    <w:p w14:paraId="6A58F935"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SEC_REQ12</w:t>
      </w:r>
    </w:p>
    <w:p w14:paraId="725D4BDB"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22, EUICC_REQ42, EUICC_REQ43, EUICC_REQ45, EUICC_REQ46, EUICC_REQ47, EUICC_REQ48, EUICC_REQ49, EUICC_REQ50, EUICC_REQ52, EUICC_REQ54</w:t>
      </w:r>
    </w:p>
    <w:p w14:paraId="0033F617" w14:textId="77777777" w:rsidR="00C5178F" w:rsidRPr="00C5178F" w:rsidRDefault="00C5178F" w:rsidP="00C5178F">
      <w:pPr>
        <w:autoSpaceDE w:val="0"/>
        <w:autoSpaceDN w:val="0"/>
        <w:adjustRightInd w:val="0"/>
        <w:rPr>
          <w:rFonts w:eastAsia="Times New Roman" w:cs="Arial"/>
          <w:lang w:eastAsia="fr-FR"/>
        </w:rPr>
      </w:pPr>
    </w:p>
    <w:p w14:paraId="647488A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5AA4BC6"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5129D780" w14:textId="70D1C477" w:rsidR="00C5178F" w:rsidRPr="00C5178F" w:rsidRDefault="00C5178F" w:rsidP="00C5178F">
      <w:pPr>
        <w:numPr>
          <w:ilvl w:val="0"/>
          <w:numId w:val="502"/>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4D3D2AE8" w14:textId="0A6AD58C" w:rsidR="00C5178F" w:rsidRPr="00C5178F" w:rsidRDefault="00C5178F" w:rsidP="00C5178F">
      <w:pPr>
        <w:numPr>
          <w:ilvl w:val="0"/>
          <w:numId w:val="502"/>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3EA3E537"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309D4E24"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1DCB88C8"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244B21F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163F61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2E4FB5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458B25E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91"/>
        <w:gridCol w:w="1553"/>
        <w:gridCol w:w="3316"/>
        <w:gridCol w:w="2534"/>
        <w:gridCol w:w="1418"/>
      </w:tblGrid>
      <w:tr w:rsidR="00C5178F" w:rsidRPr="00C5178F" w14:paraId="63B19D8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063ACF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1935BDF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16" w:type="dxa"/>
            <w:tcBorders>
              <w:top w:val="single" w:sz="6" w:space="0" w:color="auto"/>
              <w:left w:val="single" w:sz="6" w:space="0" w:color="auto"/>
              <w:bottom w:val="single" w:sz="6" w:space="0" w:color="auto"/>
              <w:right w:val="single" w:sz="6" w:space="0" w:color="auto"/>
            </w:tcBorders>
            <w:shd w:val="clear" w:color="auto" w:fill="C00000"/>
            <w:vAlign w:val="center"/>
          </w:tcPr>
          <w:p w14:paraId="3DC51C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4DE4F7B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3FFB43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39BB1F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F57EC4"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0CF18D" w14:textId="6EEA40C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FE3590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067758"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1D2A0F" w14:textId="393AF36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08E4B00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FDBBB6F"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3BB2734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47FC6DF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A135F0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1431F952"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MASTER_DEL_ISDP1])</w:t>
            </w:r>
          </w:p>
        </w:tc>
        <w:tc>
          <w:tcPr>
            <w:tcW w:w="2534" w:type="dxa"/>
            <w:tcBorders>
              <w:top w:val="single" w:sz="6" w:space="0" w:color="auto"/>
              <w:left w:val="single" w:sz="6" w:space="0" w:color="auto"/>
              <w:bottom w:val="single" w:sz="6" w:space="0" w:color="auto"/>
              <w:right w:val="single" w:sz="6" w:space="0" w:color="auto"/>
            </w:tcBorders>
          </w:tcPr>
          <w:p w14:paraId="5C368DD6"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EC3CC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27360CF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841E18C"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22768C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38E5DB8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6523A9B9" w14:textId="77777777" w:rsidR="00C5178F" w:rsidRPr="00C5178F" w:rsidRDefault="00C5178F" w:rsidP="00C5178F">
            <w:pPr>
              <w:keepLines/>
              <w:numPr>
                <w:ilvl w:val="0"/>
                <w:numId w:val="98"/>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24331CB0" w14:textId="77777777" w:rsidR="00C5178F" w:rsidRPr="00C5178F" w:rsidRDefault="00C5178F" w:rsidP="00C5178F">
            <w:pPr>
              <w:numPr>
                <w:ilvl w:val="0"/>
                <w:numId w:val="9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7E056CA" w14:textId="77777777" w:rsidR="00C5178F" w:rsidRPr="00C5178F" w:rsidRDefault="00C5178F" w:rsidP="00C5178F">
            <w:pPr>
              <w:numPr>
                <w:ilvl w:val="0"/>
                <w:numId w:val="9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46E6ED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2B9EA6F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007907F0" w14:textId="77777777" w:rsidR="00C5178F" w:rsidRPr="00C5178F" w:rsidRDefault="00C5178F" w:rsidP="00C5178F">
            <w:pPr>
              <w:numPr>
                <w:ilvl w:val="0"/>
                <w:numId w:val="9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009000]</w:t>
            </w:r>
          </w:p>
        </w:tc>
        <w:tc>
          <w:tcPr>
            <w:tcW w:w="1418" w:type="dxa"/>
            <w:tcBorders>
              <w:top w:val="single" w:sz="6" w:space="0" w:color="auto"/>
              <w:left w:val="single" w:sz="6" w:space="0" w:color="auto"/>
              <w:bottom w:val="single" w:sz="6" w:space="0" w:color="auto"/>
              <w:right w:val="single" w:sz="6" w:space="0" w:color="auto"/>
            </w:tcBorders>
          </w:tcPr>
          <w:p w14:paraId="3E32355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8,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113F7FE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9B9540"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B9A35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BB704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BCF5EC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D741CAF"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ISDP1])</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7D535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F334D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7E1C3E6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1A087F"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C4D2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CFDE9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9C4597" w14:textId="77777777" w:rsidR="00C5178F" w:rsidRPr="00C5178F" w:rsidRDefault="00C5178F" w:rsidP="00C5178F">
            <w:pPr>
              <w:keepLines/>
              <w:numPr>
                <w:ilvl w:val="0"/>
                <w:numId w:val="99"/>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552684CD" w14:textId="77777777" w:rsidR="00C5178F" w:rsidRPr="00C5178F" w:rsidRDefault="00C5178F" w:rsidP="00C5178F">
            <w:pPr>
              <w:numPr>
                <w:ilvl w:val="0"/>
                <w:numId w:val="9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41C1893C" w14:textId="77777777" w:rsidR="00C5178F" w:rsidRPr="00C5178F" w:rsidRDefault="00C5178F" w:rsidP="00C5178F">
            <w:pPr>
              <w:numPr>
                <w:ilvl w:val="0"/>
                <w:numId w:val="9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38BA97B1"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95A336C"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44739312" w14:textId="77777777" w:rsidR="00C5178F" w:rsidRPr="00C5178F" w:rsidRDefault="00C5178F" w:rsidP="00C5178F">
            <w:pPr>
              <w:numPr>
                <w:ilvl w:val="0"/>
                <w:numId w:val="9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0DDF56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F_REQ8, EUICC_REQ14, EUICC_REQ16,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SEC_REQ12</w:t>
            </w:r>
          </w:p>
        </w:tc>
      </w:tr>
      <w:tr w:rsidR="00C5178F" w:rsidRPr="00C5178F" w14:paraId="2A0ABED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936C16" w14:textId="77777777" w:rsidR="00C5178F" w:rsidRPr="00C5178F" w:rsidRDefault="00C5178F" w:rsidP="00C5178F">
            <w:pPr>
              <w:keepLines/>
              <w:numPr>
                <w:ilvl w:val="0"/>
                <w:numId w:val="1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A639F8" w14:textId="147CAF7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79489047"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57" w:name="_Ref422917878"/>
      <w:bookmarkStart w:id="558" w:name="_Toc448849150"/>
      <w:bookmarkStart w:id="559" w:name="_Toc452452688"/>
      <w:bookmarkStart w:id="560" w:name="_Toc514078125"/>
      <w:bookmarkStart w:id="561" w:name="_Toc40714755"/>
      <w:bookmarkStart w:id="562" w:name="_Toc54687333"/>
      <w:r w:rsidRPr="00C5178F">
        <w:rPr>
          <w:rFonts w:eastAsia="Times New Roman" w:cs="Arial"/>
          <w:b/>
          <w:bCs/>
          <w:iCs/>
          <w:sz w:val="24"/>
          <w:szCs w:val="26"/>
          <w:lang w:val="en-US" w:eastAsia="en-US"/>
        </w:rPr>
        <w:t>ES5 (SM-SR – eUICC): EstablishISDRKeySet</w:t>
      </w:r>
      <w:bookmarkEnd w:id="557"/>
      <w:bookmarkEnd w:id="558"/>
      <w:bookmarkEnd w:id="559"/>
      <w:bookmarkEnd w:id="560"/>
      <w:bookmarkEnd w:id="561"/>
      <w:bookmarkEnd w:id="562"/>
    </w:p>
    <w:p w14:paraId="6FD3E0E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E67504A" w14:textId="77777777" w:rsidR="00C5178F" w:rsidRPr="00C5178F" w:rsidRDefault="00C5178F" w:rsidP="00C5178F">
      <w:pPr>
        <w:autoSpaceDE w:val="0"/>
        <w:autoSpaceDN w:val="0"/>
        <w:adjustRightInd w:val="0"/>
        <w:rPr>
          <w:b/>
        </w:rPr>
      </w:pPr>
    </w:p>
    <w:p w14:paraId="4C7FE90B" w14:textId="77777777" w:rsidR="00C5178F" w:rsidRPr="00C5178F" w:rsidRDefault="00C5178F" w:rsidP="00C5178F">
      <w:pPr>
        <w:autoSpaceDE w:val="0"/>
        <w:autoSpaceDN w:val="0"/>
        <w:adjustRightInd w:val="0"/>
        <w:rPr>
          <w:b/>
        </w:rPr>
      </w:pPr>
      <w:r w:rsidRPr="00C5178F">
        <w:rPr>
          <w:b/>
        </w:rPr>
        <w:t xml:space="preserve">References </w:t>
      </w:r>
    </w:p>
    <w:p w14:paraId="621C33BE" w14:textId="2B7ECFD1"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EF9FDAD" w14:textId="77777777" w:rsidR="00C5178F" w:rsidRPr="00C5178F" w:rsidRDefault="00C5178F" w:rsidP="00C5178F">
      <w:pPr>
        <w:autoSpaceDE w:val="0"/>
        <w:autoSpaceDN w:val="0"/>
        <w:adjustRightInd w:val="0"/>
        <w:rPr>
          <w:b/>
        </w:rPr>
      </w:pPr>
      <w:r w:rsidRPr="00C5178F">
        <w:rPr>
          <w:b/>
        </w:rPr>
        <w:t>Requirements</w:t>
      </w:r>
    </w:p>
    <w:p w14:paraId="0785C725"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32357C2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24, EUICC_REQ42, EUICC_REQ43, EUICC_REQ45, EUICC_REQ46, EUICC_REQ47, EUICC_REQ48, EUICC_REQ49, EUICC_REQ50, EUICC_REQ52, EUICC_REQ53, EUICC_REQ54</w:t>
      </w:r>
    </w:p>
    <w:p w14:paraId="48E7E5D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13_1</w:t>
      </w:r>
    </w:p>
    <w:p w14:paraId="0369398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6CFDFE1" w14:textId="77777777" w:rsidR="00C5178F" w:rsidRPr="00C5178F" w:rsidRDefault="00C5178F" w:rsidP="00C5178F">
      <w:pPr>
        <w:autoSpaceDE w:val="0"/>
        <w:autoSpaceDN w:val="0"/>
        <w:adjustRightInd w:val="0"/>
        <w:rPr>
          <w:rFonts w:cs="Arial"/>
          <w:b/>
          <w:bCs/>
          <w:color w:val="000000"/>
        </w:rPr>
      </w:pPr>
    </w:p>
    <w:p w14:paraId="1FCCA8A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96F20D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074C33A6" w14:textId="77777777" w:rsidR="00C5178F" w:rsidRPr="00C5178F" w:rsidRDefault="00C5178F" w:rsidP="00C5178F">
      <w:pPr>
        <w:tabs>
          <w:tab w:val="left" w:pos="680"/>
        </w:tabs>
        <w:spacing w:before="0" w:after="200" w:line="276" w:lineRule="auto"/>
        <w:ind w:left="340" w:hanging="340"/>
        <w:contextualSpacing/>
        <w:jc w:val="left"/>
        <w:rPr>
          <w:szCs w:val="22"/>
          <w:lang w:eastAsia="en-GB"/>
        </w:rPr>
      </w:pPr>
    </w:p>
    <w:p w14:paraId="116622BA"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rFonts w:eastAsia="Times New Roman"/>
          <w:b/>
          <w:szCs w:val="22"/>
          <w:lang w:eastAsia="fr-FR" w:bidi="ar-SA"/>
        </w:rPr>
        <w:t>Test Environment</w:t>
      </w:r>
    </w:p>
    <w:p w14:paraId="164EEE9F" w14:textId="77777777" w:rsidR="00C5178F" w:rsidRPr="00C5178F" w:rsidRDefault="00C5178F" w:rsidP="00C5178F">
      <w:pPr>
        <w:spacing w:before="0" w:line="276" w:lineRule="auto"/>
        <w:ind w:left="720"/>
        <w:jc w:val="left"/>
        <w:rPr>
          <w:szCs w:val="22"/>
          <w:lang w:eastAsia="en-US"/>
        </w:rPr>
      </w:pPr>
      <w:r w:rsidRPr="00C5178F">
        <w:rPr>
          <w:noProof/>
          <w:szCs w:val="22"/>
          <w:lang w:eastAsia="en-GB" w:bidi="ar-SA"/>
        </w:rPr>
        <w:lastRenderedPageBreak/>
        <mc:AlternateContent>
          <mc:Choice Requires="wpc">
            <w:drawing>
              <wp:anchor distT="0" distB="0" distL="114300" distR="114300" simplePos="0" relativeHeight="251673600" behindDoc="0" locked="0" layoutInCell="1" allowOverlap="1" wp14:anchorId="73F5BA05" wp14:editId="34EE42F6">
                <wp:simplePos x="1388745" y="3389630"/>
                <wp:positionH relativeFrom="page">
                  <wp:align>center</wp:align>
                </wp:positionH>
                <wp:positionV relativeFrom="paragraph">
                  <wp:posOffset>3810</wp:posOffset>
                </wp:positionV>
                <wp:extent cx="4881600" cy="2847600"/>
                <wp:effectExtent l="0" t="0" r="0" b="0"/>
                <wp:wrapTopAndBottom/>
                <wp:docPr id="1450" name="Zone de dessin 14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51" name="Groupe 1451"/>
                        <wpg:cNvGrpSpPr/>
                        <wpg:grpSpPr>
                          <a:xfrm>
                            <a:off x="180000" y="180000"/>
                            <a:ext cx="4504143" cy="2528694"/>
                            <a:chOff x="0" y="0"/>
                            <a:chExt cx="4338323" cy="2207258"/>
                          </a:xfrm>
                        </wpg:grpSpPr>
                        <wps:wsp>
                          <wps:cNvPr id="1452" name="Rectangle 1452"/>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6E6BCE29"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3" name="Connecteur droit 1453"/>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454" name="Groupe 1454"/>
                          <wpg:cNvGrpSpPr/>
                          <wpg:grpSpPr>
                            <a:xfrm>
                              <a:off x="0" y="0"/>
                              <a:ext cx="4338323" cy="2207258"/>
                              <a:chOff x="0" y="0"/>
                              <a:chExt cx="4338775" cy="2207787"/>
                            </a:xfrm>
                          </wpg:grpSpPr>
                          <wps:wsp>
                            <wps:cNvPr id="1455" name="Rectangle 1455"/>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40808AF8"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6" name="Rectangle 1456"/>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6A512B59"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7" name="Connecteur droit avec flèche 1457"/>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58" name="Connecteur droit 1458"/>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459" name="Connecteur droit 1459"/>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460" name="Connecteur droit avec flèche 1460"/>
                            <wps:cNvCnPr/>
                            <wps:spPr>
                              <a:xfrm>
                                <a:off x="396815" y="1889185"/>
                                <a:ext cx="3493135"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461"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53756E0B"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462" name="Zone de texte 2"/>
                            <wps:cNvSpPr txBox="1">
                              <a:spLocks noChangeArrowheads="1"/>
                            </wps:cNvSpPr>
                            <wps:spPr bwMode="auto">
                              <a:xfrm>
                                <a:off x="1224477" y="733420"/>
                                <a:ext cx="2071161" cy="252150"/>
                              </a:xfrm>
                              <a:prstGeom prst="rect">
                                <a:avLst/>
                              </a:prstGeom>
                              <a:solidFill>
                                <a:srgbClr val="FFFFFF"/>
                              </a:solidFill>
                              <a:ln w="9525">
                                <a:noFill/>
                                <a:miter lim="800000"/>
                                <a:headEnd/>
                                <a:tailEnd/>
                              </a:ln>
                            </wps:spPr>
                            <wps:txbx>
                              <w:txbxContent>
                                <w:p w14:paraId="60D70E5F" w14:textId="77777777" w:rsidR="00C5178F" w:rsidRDefault="00C5178F" w:rsidP="00C5178F">
                                  <w:pPr>
                                    <w:pStyle w:val="NormalWeb"/>
                                  </w:pPr>
                                  <w:r>
                                    <w:rPr>
                                      <w:rFonts w:ascii="Courier New" w:hAnsi="Courier New"/>
                                      <w:color w:val="000000"/>
                                      <w:sz w:val="20"/>
                                      <w:szCs w:val="20"/>
                                    </w:rPr>
                                    <w:t>ES5-EstablishISDRKeyset</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73F5BA05" id="Zone de dessin 1450" o:spid="_x0000_s1365" editas="canvas" style="position:absolute;left:0;text-align:left;margin-left:0;margin-top:.3pt;width:384.4pt;height:224.2pt;z-index:251673600;mso-position-horizontal:center;mso-position-horizontal-relative:page;mso-position-vertical-relative:text;mso-width-relative:margin;mso-height-relative:margin" coordsize="48812,28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">
                <v:shape id="_x0000_s1366" type="#_x0000_t75" style="position:absolute;width:48812;height:28473;visibility:visible;mso-wrap-style:square">
                  <v:fill o:detectmouseclick="t"/>
                  <v:path o:connecttype="none"/>
                </v:shape>
                <v:group id="Groupe 1451" o:spid="_x0000_s1367" style="position:absolute;left:1800;top:1800;width:45041;height:25286"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">
                  <v:rect id="Rectangle 1452" o:spid="_x0000_s1368"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" fillcolor="#9bbb59" strokecolor="#71893f" strokeweight="2pt">
                    <v:textbox>
                      <w:txbxContent>
                        <w:p w14:paraId="6E6BCE29" w14:textId="77777777" w:rsidR="00C5178F" w:rsidRDefault="00C5178F" w:rsidP="00C5178F">
                          <w:pPr>
                            <w:pStyle w:val="NormalWeb"/>
                            <w:jc w:val="center"/>
                          </w:pPr>
                          <w:r>
                            <w:rPr>
                              <w:rFonts w:ascii="Arial" w:hAnsi="Arial"/>
                              <w:b/>
                              <w:bCs/>
                              <w:sz w:val="20"/>
                              <w:szCs w:val="20"/>
                            </w:rPr>
                            <w:t>DS</w:t>
                          </w:r>
                        </w:p>
                      </w:txbxContent>
                    </v:textbox>
                  </v:rect>
                  <v:line id="Connecteur droit 1453" o:spid="_x0000_s1369"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" strokecolor="#77933c" strokeweight="2.25pt"/>
                  <v:group id="Groupe 1454" o:spid="_x0000_s1370"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">
                    <v:rect id="Rectangle 1455" o:spid="_x0000_s1371"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" fillcolor="#9bbb59" strokecolor="#71893f" strokeweight="2pt">
                      <v:stroke dashstyle="3 1"/>
                      <v:textbox>
                        <w:txbxContent>
                          <w:p w14:paraId="40808AF8" w14:textId="77777777" w:rsidR="00C5178F" w:rsidRDefault="00C5178F" w:rsidP="00C5178F">
                            <w:pPr>
                              <w:pStyle w:val="NormalWeb"/>
                              <w:jc w:val="center"/>
                            </w:pPr>
                            <w:r>
                              <w:rPr>
                                <w:rFonts w:ascii="Arial" w:hAnsi="Arial"/>
                                <w:b/>
                                <w:bCs/>
                                <w:sz w:val="20"/>
                                <w:szCs w:val="20"/>
                              </w:rPr>
                              <w:t>SM-SR-S</w:t>
                            </w:r>
                          </w:p>
                        </w:txbxContent>
                      </v:textbox>
                    </v:rect>
                    <v:rect id="Rectangle 1456" o:spid="_x0000_s1372"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" fillcolor="#c0504d" strokecolor="#8c3836" strokeweight="2pt">
                      <v:textbox>
                        <w:txbxContent>
                          <w:p w14:paraId="6A512B59"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57" o:spid="_x0000_s1373"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" strokecolor="#4a7ebb">
                      <v:stroke startarrow="open" endarrow="open"/>
                    </v:shape>
                    <v:line id="Connecteur droit 1458" o:spid="_x0000_s1374"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" strokecolor="#77933c" strokeweight="2.25pt">
                      <v:stroke dashstyle="3 1"/>
                    </v:line>
                    <v:line id="Connecteur droit 1459" o:spid="_x0000_s1375"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" strokecolor="#984807" strokeweight="2.25pt"/>
                    <v:shape id="Connecteur droit avec flèche 1460" o:spid="_x0000_s1376"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" strokecolor="#4a7ebb">
                      <v:stroke dashstyle="3 1" startarrow="open" endarrow="open"/>
                    </v:shape>
                    <v:shape id="_x0000_s1377"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" stroked="f">
                      <v:textbox>
                        <w:txbxContent>
                          <w:p w14:paraId="53756E0B"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378" type="#_x0000_t202" style="position:absolute;left:12244;top:7334;width:20712;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" stroked="f">
                      <v:textbox>
                        <w:txbxContent>
                          <w:p w14:paraId="60D70E5F" w14:textId="77777777" w:rsidR="00C5178F" w:rsidRDefault="00C5178F" w:rsidP="00C5178F">
                            <w:pPr>
                              <w:pStyle w:val="NormalWeb"/>
                            </w:pPr>
                            <w:r>
                              <w:rPr>
                                <w:rFonts w:ascii="Courier New" w:hAnsi="Courier New"/>
                                <w:color w:val="000000"/>
                                <w:sz w:val="20"/>
                                <w:szCs w:val="20"/>
                              </w:rPr>
                              <w:t>ES5-EstablishISDRKeyset</w:t>
                            </w:r>
                          </w:p>
                        </w:txbxContent>
                      </v:textbox>
                    </v:shape>
                  </v:group>
                </v:group>
                <w10:wrap type="topAndBottom" anchorx="page"/>
              </v:group>
            </w:pict>
          </mc:Fallback>
        </mc:AlternateContent>
      </w:r>
    </w:p>
    <w:p w14:paraId="6D251450"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63" w:name="_Ref399777165"/>
      <w:r w:rsidRPr="00C5178F">
        <w:rPr>
          <w:rFonts w:ascii="Arial Bold" w:eastAsia="Times New Roman" w:hAnsi="Arial Bold" w:cs="Arial"/>
          <w:b/>
          <w:bCs/>
          <w:szCs w:val="26"/>
          <w:lang w:val="en-US" w:eastAsia="en-US"/>
        </w:rPr>
        <w:t>TC.ES5.EISDRK.1: EstablishISDRKeyset_SMS</w:t>
      </w:r>
      <w:bookmarkEnd w:id="563"/>
    </w:p>
    <w:p w14:paraId="4289370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50FD13F" w14:textId="77777777" w:rsidR="00C5178F" w:rsidRPr="00C5178F" w:rsidRDefault="00C5178F" w:rsidP="00C5178F">
      <w:pPr>
        <w:autoSpaceDE w:val="0"/>
        <w:autoSpaceDN w:val="0"/>
        <w:adjustRightInd w:val="0"/>
        <w:rPr>
          <w:rFonts w:eastAsia="Times New Roman" w:cs="Arial"/>
          <w:b/>
          <w:bCs/>
          <w:color w:val="000000"/>
          <w:lang w:eastAsia="fr-FR"/>
        </w:rPr>
      </w:pPr>
    </w:p>
    <w:p w14:paraId="6ADB13F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ISD-R keyset establishment process is well implemented on the eUICC using SMS. After SCP80 keys initialization on ISD-R, a new secure channel session is opened to make sure that the new keys have been set. During the key establishment, different parameters are used (DR, HostID) to make sure that all configurations are supported on the eUICC. An error case is defined to test that an incorrect SM-SR certificate is rejected. </w:t>
      </w:r>
    </w:p>
    <w:p w14:paraId="719A89EE" w14:textId="77777777" w:rsidR="00C5178F" w:rsidRPr="00C5178F" w:rsidRDefault="00C5178F" w:rsidP="00C5178F">
      <w:pPr>
        <w:autoSpaceDE w:val="0"/>
        <w:autoSpaceDN w:val="0"/>
        <w:adjustRightInd w:val="0"/>
        <w:rPr>
          <w:rFonts w:eastAsia="Times New Roman" w:cs="Arial"/>
          <w:b/>
          <w:bCs/>
          <w:color w:val="000000"/>
          <w:lang w:eastAsia="fr-FR"/>
        </w:rPr>
      </w:pPr>
    </w:p>
    <w:p w14:paraId="50AA522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11E1176"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6990A24C"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24, EUICC_REQ54</w:t>
      </w:r>
    </w:p>
    <w:p w14:paraId="6CAF33EB" w14:textId="77777777" w:rsidR="00C5178F" w:rsidRPr="00C5178F" w:rsidRDefault="00C5178F" w:rsidP="00C5178F">
      <w:pPr>
        <w:autoSpaceDE w:val="0"/>
        <w:autoSpaceDN w:val="0"/>
        <w:adjustRightInd w:val="0"/>
        <w:rPr>
          <w:rFonts w:eastAsia="Times New Roman" w:cs="Arial"/>
          <w:lang w:eastAsia="fr-FR"/>
        </w:rPr>
      </w:pPr>
    </w:p>
    <w:p w14:paraId="1867B74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DF00BC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5D0055A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DR, No Host ID</w:t>
      </w:r>
    </w:p>
    <w:p w14:paraId="70E23C9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23B0F5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9"/>
        <w:gridCol w:w="2692"/>
        <w:gridCol w:w="1418"/>
      </w:tblGrid>
      <w:tr w:rsidR="00C5178F" w:rsidRPr="00C5178F" w14:paraId="70E7475F"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EC7ABE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D1ACB6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20" w:type="dxa"/>
            <w:tcBorders>
              <w:top w:val="single" w:sz="6" w:space="0" w:color="auto"/>
              <w:left w:val="single" w:sz="6" w:space="0" w:color="auto"/>
              <w:bottom w:val="single" w:sz="6" w:space="0" w:color="auto"/>
              <w:right w:val="single" w:sz="6" w:space="0" w:color="auto"/>
            </w:tcBorders>
            <w:shd w:val="clear" w:color="auto" w:fill="C00000"/>
            <w:vAlign w:val="center"/>
          </w:tcPr>
          <w:p w14:paraId="37FB27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tcPr>
          <w:p w14:paraId="391CEE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5F2DBC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D1C48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AA0A09"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4FE54B" w14:textId="3DBC453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CF06C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28C41D"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3F85A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59C196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2B61B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F39FC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E8EF4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R_CERTIF],</w:t>
            </w:r>
          </w:p>
          <w:p w14:paraId="4D42BC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693" w:type="dxa"/>
            <w:tcBorders>
              <w:top w:val="single" w:sz="6" w:space="0" w:color="auto"/>
              <w:left w:val="single" w:sz="6" w:space="0" w:color="auto"/>
              <w:bottom w:val="single" w:sz="6" w:space="0" w:color="auto"/>
              <w:right w:val="single" w:sz="6" w:space="0" w:color="auto"/>
            </w:tcBorders>
          </w:tcPr>
          <w:p w14:paraId="143443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4188D4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3A3652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E7D768F"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E3A0C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23F734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5D93B7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F9439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A1952B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E6C6CD2"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097A47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448CF31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6E57C5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83526A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8F123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888676A"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3F43B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5B92F09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F252DAC"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4055DE46" w14:textId="77777777" w:rsidR="00C5178F" w:rsidRPr="00C5178F" w:rsidRDefault="00C5178F" w:rsidP="00C5178F">
            <w:pPr>
              <w:keepLines/>
              <w:numPr>
                <w:ilvl w:val="0"/>
                <w:numId w:val="103"/>
              </w:numPr>
              <w:overflowPunct w:val="0"/>
              <w:autoSpaceDE w:val="0"/>
              <w:autoSpaceDN w:val="0"/>
              <w:adjustRightInd w:val="0"/>
              <w:spacing w:after="120" w:line="276" w:lineRule="auto"/>
              <w:ind w:left="240" w:hanging="240"/>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93D0583" w14:textId="77777777" w:rsidR="00C5178F" w:rsidRPr="00C5178F" w:rsidRDefault="00C5178F" w:rsidP="00C5178F">
            <w:pPr>
              <w:keepLines/>
              <w:numPr>
                <w:ilvl w:val="0"/>
                <w:numId w:val="10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5094382" w14:textId="77777777" w:rsidR="00C5178F" w:rsidRPr="00C5178F" w:rsidRDefault="00C5178F" w:rsidP="00C5178F">
            <w:pPr>
              <w:keepLines/>
              <w:numPr>
                <w:ilvl w:val="0"/>
                <w:numId w:val="10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C]</w:t>
            </w:r>
          </w:p>
          <w:p w14:paraId="7F6FD905" w14:textId="77777777" w:rsidR="00C5178F" w:rsidRPr="00C5178F" w:rsidRDefault="00C5178F" w:rsidP="00C5178F">
            <w:pPr>
              <w:keepLines/>
              <w:numPr>
                <w:ilvl w:val="0"/>
                <w:numId w:val="10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p w14:paraId="00E58C55" w14:textId="77777777" w:rsidR="00C5178F" w:rsidRPr="00C5178F" w:rsidRDefault="00C5178F" w:rsidP="00C5178F">
            <w:pPr>
              <w:keepLines/>
              <w:numPr>
                <w:ilvl w:val="0"/>
                <w:numId w:val="10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rFonts w:cs="Arial"/>
                <w:sz w:val="18"/>
                <w:szCs w:val="18"/>
                <w:lang w:eastAsia="fr-FR"/>
              </w:rPr>
              <w:t xml:space="preserve">The </w:t>
            </w:r>
            <w:r w:rsidRPr="00C5178F">
              <w:rPr>
                <w:rFonts w:ascii="Courier New" w:hAnsi="Courier New" w:cs="Courier New"/>
                <w:sz w:val="18"/>
                <w:szCs w:val="18"/>
                <w:lang w:eastAsia="fr-FR"/>
              </w:rPr>
              <w:t xml:space="preserve">{RC} </w:t>
            </w:r>
            <w:r w:rsidRPr="00C5178F">
              <w:rPr>
                <w:rFonts w:cs="Arial"/>
                <w:sz w:val="18"/>
                <w:szCs w:val="18"/>
                <w:lang w:eastAsia="fr-FR"/>
              </w:rPr>
              <w:t>length is either 16 or 32 bytes</w:t>
            </w:r>
          </w:p>
        </w:tc>
        <w:tc>
          <w:tcPr>
            <w:tcW w:w="1418" w:type="dxa"/>
            <w:tcBorders>
              <w:top w:val="single" w:sz="6" w:space="0" w:color="auto"/>
              <w:left w:val="single" w:sz="6" w:space="0" w:color="auto"/>
              <w:bottom w:val="single" w:sz="6" w:space="0" w:color="auto"/>
              <w:right w:val="single" w:sz="6" w:space="0" w:color="auto"/>
            </w:tcBorders>
          </w:tcPr>
          <w:p w14:paraId="0145419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 PROC_REQ13_1</w:t>
            </w:r>
          </w:p>
        </w:tc>
      </w:tr>
      <w:tr w:rsidR="00C5178F" w:rsidRPr="00C5178F" w14:paraId="589D847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5E62A91"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9FBD9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DCE92B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68DF26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3CF73E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AF03A0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F06BA7"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B5EC1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D1F2D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01A29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6C68D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A1C7C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R_KEYS(</w:t>
            </w:r>
          </w:p>
          <w:p w14:paraId="71EEFC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NO_DR;   </w:t>
            </w:r>
          </w:p>
          <w:p w14:paraId="786A1D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1A02B4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color w:val="000000"/>
                <w:sz w:val="18"/>
                <w:szCs w:val="18"/>
                <w:lang w:eastAsia="ja-JP"/>
              </w:rPr>
              <w:t>#LAST_SCRIPT)</w:t>
            </w:r>
          </w:p>
        </w:tc>
        <w:tc>
          <w:tcPr>
            <w:tcW w:w="2693" w:type="dxa"/>
            <w:tcBorders>
              <w:top w:val="single" w:sz="6" w:space="0" w:color="auto"/>
              <w:left w:val="single" w:sz="6" w:space="0" w:color="auto"/>
              <w:bottom w:val="single" w:sz="6" w:space="0" w:color="auto"/>
              <w:right w:val="single" w:sz="6" w:space="0" w:color="auto"/>
            </w:tcBorders>
          </w:tcPr>
          <w:p w14:paraId="74D8FC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5E7D0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57A4C9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F01F3A"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2EABC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324993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4BAF73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4EAF9B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CCE8EF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D8899B"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123CFD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65E9E88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5989CF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6E1503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4EC51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B4F7CC8"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37309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5F4BF52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007F64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4C7F4B2B" w14:textId="77777777" w:rsidR="00C5178F" w:rsidRPr="00C5178F" w:rsidRDefault="00C5178F" w:rsidP="00C5178F">
            <w:pPr>
              <w:keepLines/>
              <w:numPr>
                <w:ilvl w:val="0"/>
                <w:numId w:val="115"/>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A73A0DD" w14:textId="77777777" w:rsidR="00C5178F" w:rsidRPr="00C5178F" w:rsidRDefault="00C5178F" w:rsidP="00C5178F">
            <w:pPr>
              <w:keepLines/>
              <w:numPr>
                <w:ilvl w:val="0"/>
                <w:numId w:val="11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0EF2982" w14:textId="77777777" w:rsidR="00C5178F" w:rsidRPr="00C5178F" w:rsidRDefault="00C5178F" w:rsidP="00C5178F">
            <w:pPr>
              <w:keepLines/>
              <w:numPr>
                <w:ilvl w:val="0"/>
                <w:numId w:val="11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w:t>
            </w:r>
          </w:p>
          <w:p w14:paraId="0218374C" w14:textId="77777777" w:rsidR="00C5178F" w:rsidRPr="00C5178F" w:rsidRDefault="00C5178F" w:rsidP="00C5178F">
            <w:pPr>
              <w:keepLines/>
              <w:numPr>
                <w:ilvl w:val="0"/>
                <w:numId w:val="11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760E14A1" w14:textId="77777777" w:rsidR="00C5178F" w:rsidRPr="00C5178F" w:rsidRDefault="00C5178F" w:rsidP="00C5178F">
            <w:pPr>
              <w:keepLines/>
              <w:numPr>
                <w:ilvl w:val="0"/>
                <w:numId w:val="11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153A6346" w14:textId="77777777" w:rsidR="00C5178F" w:rsidRPr="00C5178F" w:rsidRDefault="00C5178F" w:rsidP="00C5178F">
            <w:pPr>
              <w:keepLines/>
              <w:numPr>
                <w:ilvl w:val="0"/>
                <w:numId w:val="11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18" w:type="dxa"/>
            <w:tcBorders>
              <w:top w:val="single" w:sz="6" w:space="0" w:color="auto"/>
              <w:left w:val="single" w:sz="6" w:space="0" w:color="auto"/>
              <w:bottom w:val="single" w:sz="6" w:space="0" w:color="auto"/>
              <w:right w:val="single" w:sz="6" w:space="0" w:color="auto"/>
            </w:tcBorders>
          </w:tcPr>
          <w:p w14:paraId="7BFF258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w:t>
            </w:r>
          </w:p>
        </w:tc>
      </w:tr>
      <w:tr w:rsidR="00C5178F" w:rsidRPr="00C5178F" w14:paraId="7C4C5D9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EBEDAE" w14:textId="77777777" w:rsidR="00C5178F" w:rsidRPr="00C5178F" w:rsidRDefault="00C5178F" w:rsidP="00C5178F">
            <w:pPr>
              <w:keepLines/>
              <w:numPr>
                <w:ilvl w:val="0"/>
                <w:numId w:val="1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409FC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3E24231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0B628A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E5EF79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4395CB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8AFB450"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27A533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14:paraId="07A68F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BCA52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BD045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FF4D7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ISDP_ENABLED])</w:t>
            </w:r>
          </w:p>
          <w:p w14:paraId="2F0BF297"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 xml:space="preserve">Use </w:t>
            </w:r>
            <w:r w:rsidRPr="00C5178F">
              <w:rPr>
                <w:rFonts w:ascii="Courier New" w:hAnsi="Courier New" w:cs="Courier New"/>
                <w:color w:val="000000"/>
                <w:sz w:val="18"/>
                <w:szCs w:val="18"/>
                <w:lang w:eastAsia="ja-JP"/>
              </w:rPr>
              <w:t>#SCP80_NEW_KVN</w:t>
            </w:r>
            <w:r w:rsidRPr="00C5178F">
              <w:rPr>
                <w:color w:val="000000"/>
                <w:sz w:val="18"/>
                <w:szCs w:val="18"/>
                <w:lang w:eastAsia="ja-JP"/>
              </w:rPr>
              <w:t>,</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w:t>
            </w:r>
            <w:r w:rsidRPr="00C5178F">
              <w:rPr>
                <w:rFonts w:cs="Arial"/>
                <w:color w:val="000000"/>
                <w:sz w:val="18"/>
                <w:szCs w:val="18"/>
                <w:lang w:eastAsia="ja-JP"/>
              </w:rPr>
              <w:t>and</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DEK}</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786668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BCD0B5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3EE3A15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7A72E07"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239D8F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14:paraId="6EA802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3E7E05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3B7D7E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BAD6AE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DB0BB27"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4008A46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14:paraId="2696F59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08580E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53209C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06751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6EC3EA6"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502C28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14:paraId="4916661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B581B9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7E27140B" w14:textId="77777777" w:rsidR="00C5178F" w:rsidRPr="00C5178F" w:rsidRDefault="00C5178F" w:rsidP="00C5178F">
            <w:pPr>
              <w:keepLines/>
              <w:numPr>
                <w:ilvl w:val="0"/>
                <w:numId w:val="170"/>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_KENC}</w:t>
            </w:r>
          </w:p>
          <w:p w14:paraId="3C38E002" w14:textId="77777777" w:rsidR="00C5178F" w:rsidRPr="00C5178F" w:rsidRDefault="00C5178F" w:rsidP="00C5178F">
            <w:pPr>
              <w:keepLines/>
              <w:numPr>
                <w:ilvl w:val="0"/>
                <w:numId w:val="170"/>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_KMAC}</w:t>
            </w:r>
          </w:p>
          <w:p w14:paraId="6CF689DC" w14:textId="77777777" w:rsidR="00C5178F" w:rsidRPr="00C5178F" w:rsidRDefault="00C5178F" w:rsidP="00C5178F">
            <w:pPr>
              <w:keepLines/>
              <w:numPr>
                <w:ilvl w:val="0"/>
                <w:numId w:val="170"/>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913B4A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 EUICC_REQ24</w:t>
            </w:r>
          </w:p>
        </w:tc>
      </w:tr>
      <w:tr w:rsidR="00C5178F" w:rsidRPr="00C5178F" w14:paraId="7429BD0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6C5AD18"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788E5A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auto"/>
            <w:vAlign w:val="center"/>
          </w:tcPr>
          <w:p w14:paraId="0823258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4763B1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6AE34B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045A03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DR, No Host ID</w:t>
      </w:r>
    </w:p>
    <w:p w14:paraId="0A21372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74E8C3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20"/>
        <w:gridCol w:w="2691"/>
        <w:gridCol w:w="1418"/>
      </w:tblGrid>
      <w:tr w:rsidR="00C5178F" w:rsidRPr="00C5178F" w14:paraId="5AEC1885"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B66248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7893A0E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20" w:type="dxa"/>
            <w:tcBorders>
              <w:top w:val="single" w:sz="6" w:space="0" w:color="auto"/>
              <w:left w:val="single" w:sz="6" w:space="0" w:color="auto"/>
              <w:bottom w:val="single" w:sz="6" w:space="0" w:color="auto"/>
              <w:right w:val="single" w:sz="6" w:space="0" w:color="auto"/>
            </w:tcBorders>
            <w:shd w:val="clear" w:color="auto" w:fill="C00000"/>
            <w:vAlign w:val="center"/>
          </w:tcPr>
          <w:p w14:paraId="5290028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tcPr>
          <w:p w14:paraId="79BCC0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93ED7D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C9129D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757AFD"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FBF920" w14:textId="1C806EE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2B0182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7FE5E64"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477FA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69E0F1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59D41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CE66C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EF02D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R_CERTIF],</w:t>
            </w:r>
          </w:p>
          <w:p w14:paraId="7F126B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691" w:type="dxa"/>
            <w:tcBorders>
              <w:top w:val="single" w:sz="6" w:space="0" w:color="auto"/>
              <w:left w:val="single" w:sz="6" w:space="0" w:color="auto"/>
              <w:bottom w:val="single" w:sz="6" w:space="0" w:color="auto"/>
              <w:right w:val="single" w:sz="6" w:space="0" w:color="auto"/>
            </w:tcBorders>
          </w:tcPr>
          <w:p w14:paraId="00AA3F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E5AF68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051DB4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89B21E3"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26FEC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2ADF22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4D40E2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D3FB6B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BE6B9B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F572216"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CC3B5A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0B1BC34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431F09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8BB7E3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072AE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D703765"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509C5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02FB03B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2C97B0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3681EB07" w14:textId="77777777" w:rsidR="00C5178F" w:rsidRPr="00C5178F" w:rsidRDefault="00C5178F" w:rsidP="00C5178F">
            <w:pPr>
              <w:keepLines/>
              <w:numPr>
                <w:ilvl w:val="0"/>
                <w:numId w:val="171"/>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1224588" w14:textId="77777777" w:rsidR="00C5178F" w:rsidRPr="00C5178F" w:rsidRDefault="00C5178F" w:rsidP="00C5178F">
            <w:pPr>
              <w:keepLines/>
              <w:numPr>
                <w:ilvl w:val="0"/>
                <w:numId w:val="1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AD25205" w14:textId="77777777" w:rsidR="00C5178F" w:rsidRPr="00C5178F" w:rsidRDefault="00C5178F" w:rsidP="00C5178F">
            <w:pPr>
              <w:keepLines/>
              <w:numPr>
                <w:ilvl w:val="0"/>
                <w:numId w:val="1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C]</w:t>
            </w:r>
          </w:p>
          <w:p w14:paraId="41A1349A" w14:textId="77777777" w:rsidR="00C5178F" w:rsidRPr="00C5178F" w:rsidRDefault="00C5178F" w:rsidP="00C5178F">
            <w:pPr>
              <w:keepLines/>
              <w:numPr>
                <w:ilvl w:val="0"/>
                <w:numId w:val="1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p w14:paraId="606BC6EB" w14:textId="77777777" w:rsidR="00C5178F" w:rsidRPr="00C5178F" w:rsidRDefault="00C5178F" w:rsidP="00C5178F">
            <w:pPr>
              <w:keepLines/>
              <w:numPr>
                <w:ilvl w:val="0"/>
                <w:numId w:val="1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fr-FR"/>
              </w:rPr>
              <w:t xml:space="preserve">{RC} </w:t>
            </w:r>
            <w:r w:rsidRPr="00C5178F">
              <w:rPr>
                <w:color w:val="000000"/>
                <w:sz w:val="18"/>
                <w:szCs w:val="18"/>
                <w:lang w:eastAsia="ja-JP"/>
              </w:rPr>
              <w:t>length is either 16 or 32 bytes</w:t>
            </w:r>
          </w:p>
        </w:tc>
        <w:tc>
          <w:tcPr>
            <w:tcW w:w="1418" w:type="dxa"/>
            <w:tcBorders>
              <w:top w:val="single" w:sz="6" w:space="0" w:color="auto"/>
              <w:left w:val="single" w:sz="6" w:space="0" w:color="auto"/>
              <w:bottom w:val="single" w:sz="6" w:space="0" w:color="auto"/>
              <w:right w:val="single" w:sz="6" w:space="0" w:color="auto"/>
            </w:tcBorders>
          </w:tcPr>
          <w:p w14:paraId="21BB107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 PROC_REQ13_1</w:t>
            </w:r>
          </w:p>
        </w:tc>
      </w:tr>
      <w:tr w:rsidR="00C5178F" w:rsidRPr="00C5178F" w14:paraId="72676CE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A9EEF1F"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E4876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6CEEE2A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2379FE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A2757F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895C04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CA04FC"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52DDF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5BD22B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8DD54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DEF624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399FD8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R_KEYS(</w:t>
            </w:r>
          </w:p>
          <w:p w14:paraId="75A120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DR;   </w:t>
            </w:r>
          </w:p>
          <w:p w14:paraId="4169C34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1174FB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color w:val="000000"/>
                <w:sz w:val="18"/>
                <w:szCs w:val="18"/>
                <w:lang w:eastAsia="ja-JP"/>
              </w:rPr>
              <w:t>#LAST_SCRIPT)</w:t>
            </w:r>
          </w:p>
        </w:tc>
        <w:tc>
          <w:tcPr>
            <w:tcW w:w="2691" w:type="dxa"/>
            <w:tcBorders>
              <w:top w:val="single" w:sz="6" w:space="0" w:color="auto"/>
              <w:left w:val="single" w:sz="6" w:space="0" w:color="auto"/>
              <w:bottom w:val="single" w:sz="6" w:space="0" w:color="auto"/>
              <w:right w:val="single" w:sz="6" w:space="0" w:color="auto"/>
            </w:tcBorders>
          </w:tcPr>
          <w:p w14:paraId="4FCEB7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856E4D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63F8F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3FD67A3"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B7DB2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404433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13723C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08E181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FFD9B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F64F3F0"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EEF0D4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63DE88B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6B2F6F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5C53E9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FF4809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4F07CF"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6EB65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3FB49A4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E8FDAA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3FC332D9" w14:textId="77777777" w:rsidR="00C5178F" w:rsidRPr="00C5178F" w:rsidRDefault="00C5178F" w:rsidP="00C5178F">
            <w:pPr>
              <w:keepLines/>
              <w:numPr>
                <w:ilvl w:val="0"/>
                <w:numId w:val="172"/>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E8278F0" w14:textId="77777777" w:rsidR="00C5178F" w:rsidRPr="00C5178F" w:rsidRDefault="00C5178F" w:rsidP="00C5178F">
            <w:pPr>
              <w:keepLines/>
              <w:numPr>
                <w:ilvl w:val="0"/>
                <w:numId w:val="1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E665B51" w14:textId="77777777" w:rsidR="00C5178F" w:rsidRPr="00C5178F" w:rsidRDefault="00C5178F" w:rsidP="00C5178F">
            <w:pPr>
              <w:keepLines/>
              <w:numPr>
                <w:ilvl w:val="0"/>
                <w:numId w:val="1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_DR]</w:t>
            </w:r>
          </w:p>
          <w:p w14:paraId="27C9FAE2" w14:textId="77777777" w:rsidR="00C5178F" w:rsidRPr="00C5178F" w:rsidRDefault="00C5178F" w:rsidP="00C5178F">
            <w:pPr>
              <w:keepLines/>
              <w:numPr>
                <w:ilvl w:val="0"/>
                <w:numId w:val="1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0AAA7C62" w14:textId="77777777" w:rsidR="00C5178F" w:rsidRPr="00C5178F" w:rsidRDefault="00C5178F" w:rsidP="00C5178F">
            <w:pPr>
              <w:keepLines/>
              <w:numPr>
                <w:ilvl w:val="0"/>
                <w:numId w:val="1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rive keyset from ShS and </w:t>
            </w:r>
            <w:r w:rsidRPr="00C5178F">
              <w:rPr>
                <w:rFonts w:ascii="Courier New" w:hAnsi="Courier New" w:cs="Courier New"/>
                <w:color w:val="000000"/>
                <w:sz w:val="18"/>
                <w:szCs w:val="18"/>
                <w:lang w:eastAsia="ja-JP"/>
              </w:rPr>
              <w:t>{DR}</w:t>
            </w:r>
            <w:r w:rsidRPr="00C5178F">
              <w:rPr>
                <w:color w:val="000000"/>
                <w:sz w:val="18"/>
                <w:szCs w:val="18"/>
                <w:lang w:eastAsia="ja-JP"/>
              </w:rPr>
              <w:t xml:space="preserve">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49726BA1" w14:textId="77777777" w:rsidR="00C5178F" w:rsidRPr="00C5178F" w:rsidRDefault="00C5178F" w:rsidP="00C5178F">
            <w:pPr>
              <w:keepLines/>
              <w:numPr>
                <w:ilvl w:val="0"/>
                <w:numId w:val="1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s ‘A6’ and ‘85’)</w:t>
            </w:r>
          </w:p>
        </w:tc>
        <w:tc>
          <w:tcPr>
            <w:tcW w:w="1418" w:type="dxa"/>
            <w:tcBorders>
              <w:top w:val="single" w:sz="6" w:space="0" w:color="auto"/>
              <w:left w:val="single" w:sz="6" w:space="0" w:color="auto"/>
              <w:bottom w:val="single" w:sz="6" w:space="0" w:color="auto"/>
              <w:right w:val="single" w:sz="6" w:space="0" w:color="auto"/>
            </w:tcBorders>
          </w:tcPr>
          <w:p w14:paraId="4597E9E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w:t>
            </w:r>
          </w:p>
        </w:tc>
      </w:tr>
      <w:tr w:rsidR="00C5178F" w:rsidRPr="00C5178F" w14:paraId="6342C3E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1F69DAB"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D0B57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771D349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36766D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862041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A34F1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362A347"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4A1EA8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152A31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EC7BA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F3BA1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DA825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_ENABLED])</w:t>
            </w:r>
          </w:p>
          <w:p w14:paraId="46A3076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SCP80_NEW_KVN</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w:t>
            </w:r>
            <w:r w:rsidRPr="00C5178F">
              <w:rPr>
                <w:rFonts w:cs="Arial"/>
                <w:color w:val="000000"/>
                <w:sz w:val="18"/>
                <w:szCs w:val="18"/>
                <w:lang w:eastAsia="ja-JP"/>
              </w:rPr>
              <w:t>and</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DEK}</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776072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A18886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37326D0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C2ACD34"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210F33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5F2A7B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7BD540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F15823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E1065E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48E4E1C"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02575F7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6CF6232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39AFA7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2CAEDC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99969D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621FF66"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514FB3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79A7738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808A77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6F0D3F64" w14:textId="77777777" w:rsidR="00C5178F" w:rsidRPr="00C5178F" w:rsidRDefault="00C5178F" w:rsidP="00C5178F">
            <w:pPr>
              <w:keepLines/>
              <w:numPr>
                <w:ilvl w:val="0"/>
                <w:numId w:val="173"/>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_KENC}</w:t>
            </w:r>
          </w:p>
          <w:p w14:paraId="6A45E440" w14:textId="77777777" w:rsidR="00C5178F" w:rsidRPr="00C5178F" w:rsidRDefault="00C5178F" w:rsidP="00C5178F">
            <w:pPr>
              <w:keepLines/>
              <w:numPr>
                <w:ilvl w:val="0"/>
                <w:numId w:val="173"/>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_KMAC}</w:t>
            </w:r>
          </w:p>
          <w:p w14:paraId="16524E15" w14:textId="77777777" w:rsidR="00C5178F" w:rsidRPr="00C5178F" w:rsidRDefault="00C5178F" w:rsidP="00C5178F">
            <w:pPr>
              <w:keepLines/>
              <w:numPr>
                <w:ilvl w:val="0"/>
                <w:numId w:val="173"/>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E8A458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 EUICC_REQ24</w:t>
            </w:r>
          </w:p>
        </w:tc>
      </w:tr>
      <w:tr w:rsidR="00C5178F" w:rsidRPr="00C5178F" w14:paraId="64049A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D7D2575" w14:textId="77777777" w:rsidR="00C5178F" w:rsidRPr="00C5178F" w:rsidRDefault="00C5178F" w:rsidP="00C5178F">
            <w:pPr>
              <w:keepLines/>
              <w:numPr>
                <w:ilvl w:val="0"/>
                <w:numId w:val="1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6512CB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1D1A95F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1FF7DA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27BD77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1FA9521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DR, Host ID</w:t>
      </w:r>
    </w:p>
    <w:p w14:paraId="3DBFF2E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7D790D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20"/>
        <w:gridCol w:w="2691"/>
        <w:gridCol w:w="1418"/>
      </w:tblGrid>
      <w:tr w:rsidR="00C5178F" w:rsidRPr="00C5178F" w14:paraId="3CB96F4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3DC76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BA8AFE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20" w:type="dxa"/>
            <w:tcBorders>
              <w:top w:val="single" w:sz="6" w:space="0" w:color="auto"/>
              <w:left w:val="single" w:sz="6" w:space="0" w:color="auto"/>
              <w:bottom w:val="single" w:sz="6" w:space="0" w:color="auto"/>
              <w:right w:val="single" w:sz="6" w:space="0" w:color="auto"/>
            </w:tcBorders>
            <w:shd w:val="clear" w:color="auto" w:fill="C00000"/>
            <w:vAlign w:val="center"/>
          </w:tcPr>
          <w:p w14:paraId="4171F8B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tcPr>
          <w:p w14:paraId="4C5FEB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6D9CDD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93AE2A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EE6137"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1448D5" w14:textId="66DA7DB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FBF3E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3160140"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E3AD3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71C7711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B4AE26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2DBD8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7019CA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R_CERTIF],</w:t>
            </w:r>
          </w:p>
          <w:p w14:paraId="73E480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691" w:type="dxa"/>
            <w:tcBorders>
              <w:top w:val="single" w:sz="6" w:space="0" w:color="auto"/>
              <w:left w:val="single" w:sz="6" w:space="0" w:color="auto"/>
              <w:bottom w:val="single" w:sz="6" w:space="0" w:color="auto"/>
              <w:right w:val="single" w:sz="6" w:space="0" w:color="auto"/>
            </w:tcBorders>
          </w:tcPr>
          <w:p w14:paraId="202743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D5778B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1805651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6D73B05"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9FFFE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5CD4D8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6C7589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2A5B8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20562F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204F01D"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27C559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66EB44A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6AB5EE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09C94C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003F80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3B2D6E1"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EEA49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4D0A3D4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CDE8D4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20DE1876" w14:textId="77777777" w:rsidR="00C5178F" w:rsidRPr="00C5178F" w:rsidRDefault="00C5178F" w:rsidP="00C5178F">
            <w:pPr>
              <w:keepLines/>
              <w:numPr>
                <w:ilvl w:val="0"/>
                <w:numId w:val="175"/>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35D2789" w14:textId="77777777" w:rsidR="00C5178F" w:rsidRPr="00C5178F" w:rsidRDefault="00C5178F" w:rsidP="00C5178F">
            <w:pPr>
              <w:keepLines/>
              <w:numPr>
                <w:ilvl w:val="0"/>
                <w:numId w:val="17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7C25CE2" w14:textId="77777777" w:rsidR="00C5178F" w:rsidRPr="00C5178F" w:rsidRDefault="00C5178F" w:rsidP="00C5178F">
            <w:pPr>
              <w:keepLines/>
              <w:numPr>
                <w:ilvl w:val="0"/>
                <w:numId w:val="17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C]</w:t>
            </w:r>
          </w:p>
          <w:p w14:paraId="667200B9" w14:textId="77777777" w:rsidR="00C5178F" w:rsidRPr="00C5178F" w:rsidRDefault="00C5178F" w:rsidP="00C5178F">
            <w:pPr>
              <w:keepLines/>
              <w:numPr>
                <w:ilvl w:val="0"/>
                <w:numId w:val="17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p w14:paraId="3E92A302" w14:textId="77777777" w:rsidR="00C5178F" w:rsidRPr="00C5178F" w:rsidRDefault="00C5178F" w:rsidP="00C5178F">
            <w:pPr>
              <w:keepLines/>
              <w:numPr>
                <w:ilvl w:val="0"/>
                <w:numId w:val="17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fr-FR"/>
              </w:rPr>
              <w:t xml:space="preserve">{RC} </w:t>
            </w:r>
            <w:r w:rsidRPr="00C5178F">
              <w:rPr>
                <w:color w:val="000000"/>
                <w:sz w:val="18"/>
                <w:szCs w:val="18"/>
                <w:lang w:eastAsia="ja-JP"/>
              </w:rPr>
              <w:t>length is either 16 or 32 bytes</w:t>
            </w:r>
          </w:p>
        </w:tc>
        <w:tc>
          <w:tcPr>
            <w:tcW w:w="1418" w:type="dxa"/>
            <w:tcBorders>
              <w:top w:val="single" w:sz="6" w:space="0" w:color="auto"/>
              <w:left w:val="single" w:sz="6" w:space="0" w:color="auto"/>
              <w:bottom w:val="single" w:sz="6" w:space="0" w:color="auto"/>
              <w:right w:val="single" w:sz="6" w:space="0" w:color="auto"/>
            </w:tcBorders>
          </w:tcPr>
          <w:p w14:paraId="1A84497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 PROC_REQ13_1</w:t>
            </w:r>
          </w:p>
        </w:tc>
      </w:tr>
      <w:tr w:rsidR="00C5178F" w:rsidRPr="00C5178F" w14:paraId="4CC291E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34E3607"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A7B61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2A48923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3D1D05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D61D20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7FD3A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F6462CC"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92F0D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0D1520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E92EB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558F4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0ACDB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R_KEYS(</w:t>
            </w:r>
          </w:p>
          <w:p w14:paraId="22629E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DR_HOST;   </w:t>
            </w:r>
          </w:p>
          <w:p w14:paraId="3C78C5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003F233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color w:val="000000"/>
                <w:sz w:val="18"/>
                <w:szCs w:val="18"/>
                <w:lang w:eastAsia="ja-JP"/>
              </w:rPr>
              <w:t>#LAST_SCRIPT)</w:t>
            </w:r>
          </w:p>
        </w:tc>
        <w:tc>
          <w:tcPr>
            <w:tcW w:w="2691" w:type="dxa"/>
            <w:tcBorders>
              <w:top w:val="single" w:sz="6" w:space="0" w:color="auto"/>
              <w:left w:val="single" w:sz="6" w:space="0" w:color="auto"/>
              <w:bottom w:val="single" w:sz="6" w:space="0" w:color="auto"/>
              <w:right w:val="single" w:sz="6" w:space="0" w:color="auto"/>
            </w:tcBorders>
          </w:tcPr>
          <w:p w14:paraId="1137A8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44A86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3FFB3A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8BE51C2"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85346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2DB94B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388200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573E5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850503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39ACC21"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495E10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04E5ED7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03D372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D3E04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FBC79F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C217BC8"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B969D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2C3425C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79AC12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36F0B7EE" w14:textId="77777777" w:rsidR="00C5178F" w:rsidRPr="00C5178F" w:rsidRDefault="00C5178F" w:rsidP="00C5178F">
            <w:pPr>
              <w:keepLines/>
              <w:numPr>
                <w:ilvl w:val="0"/>
                <w:numId w:val="176"/>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BCCF93B" w14:textId="77777777" w:rsidR="00C5178F" w:rsidRPr="00C5178F" w:rsidRDefault="00C5178F" w:rsidP="00C5178F">
            <w:pPr>
              <w:keepLines/>
              <w:numPr>
                <w:ilvl w:val="0"/>
                <w:numId w:val="17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1822920" w14:textId="77777777" w:rsidR="00C5178F" w:rsidRPr="00C5178F" w:rsidRDefault="00C5178F" w:rsidP="00C5178F">
            <w:pPr>
              <w:keepLines/>
              <w:numPr>
                <w:ilvl w:val="0"/>
                <w:numId w:val="17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_DR]</w:t>
            </w:r>
          </w:p>
          <w:p w14:paraId="49705830" w14:textId="77777777" w:rsidR="00C5178F" w:rsidRPr="00C5178F" w:rsidRDefault="00C5178F" w:rsidP="00C5178F">
            <w:pPr>
              <w:keepLines/>
              <w:numPr>
                <w:ilvl w:val="0"/>
                <w:numId w:val="17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75F3FFAD" w14:textId="77777777" w:rsidR="00C5178F" w:rsidRPr="00C5178F" w:rsidRDefault="00C5178F" w:rsidP="00C5178F">
            <w:pPr>
              <w:keepLines/>
              <w:numPr>
                <w:ilvl w:val="0"/>
                <w:numId w:val="17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rive keyset from ShS (using </w:t>
            </w:r>
            <w:r w:rsidRPr="00C5178F">
              <w:rPr>
                <w:rFonts w:ascii="Courier New" w:hAnsi="Courier New" w:cs="Courier New"/>
                <w:color w:val="000000"/>
                <w:sz w:val="18"/>
                <w:szCs w:val="18"/>
                <w:lang w:eastAsia="ja-JP"/>
              </w:rPr>
              <w:t xml:space="preserve">{DR}, #HOST_ID, #ISD_R_SIN </w:t>
            </w:r>
            <w:r w:rsidRPr="00C5178F">
              <w:rPr>
                <w:rFonts w:cs="Arial"/>
                <w:color w:val="000000"/>
                <w:sz w:val="18"/>
                <w:szCs w:val="18"/>
                <w:lang w:eastAsia="ja-JP"/>
              </w:rPr>
              <w:t>and</w:t>
            </w:r>
            <w:r w:rsidRPr="00C5178F">
              <w:rPr>
                <w:rFonts w:ascii="Courier New" w:hAnsi="Courier New" w:cs="Courier New"/>
                <w:color w:val="000000"/>
                <w:sz w:val="18"/>
                <w:szCs w:val="18"/>
                <w:lang w:eastAsia="ja-JP"/>
              </w:rPr>
              <w:t xml:space="preserve"> #ISD_R_SDIN)</w:t>
            </w:r>
            <w:r w:rsidRPr="00C5178F">
              <w:rPr>
                <w:color w:val="000000"/>
                <w:sz w:val="18"/>
                <w:szCs w:val="18"/>
                <w:lang w:eastAsia="ja-JP"/>
              </w:rPr>
              <w:t xml:space="preserve">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2CA492AD" w14:textId="77777777" w:rsidR="00C5178F" w:rsidRPr="00C5178F" w:rsidRDefault="00C5178F" w:rsidP="00C5178F">
            <w:pPr>
              <w:keepLines/>
              <w:numPr>
                <w:ilvl w:val="0"/>
                <w:numId w:val="17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s ‘A6’ and ‘85’)</w:t>
            </w:r>
          </w:p>
        </w:tc>
        <w:tc>
          <w:tcPr>
            <w:tcW w:w="1418" w:type="dxa"/>
            <w:tcBorders>
              <w:top w:val="single" w:sz="6" w:space="0" w:color="auto"/>
              <w:left w:val="single" w:sz="6" w:space="0" w:color="auto"/>
              <w:bottom w:val="single" w:sz="6" w:space="0" w:color="auto"/>
              <w:right w:val="single" w:sz="6" w:space="0" w:color="auto"/>
            </w:tcBorders>
          </w:tcPr>
          <w:p w14:paraId="409BB00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w:t>
            </w:r>
          </w:p>
        </w:tc>
      </w:tr>
      <w:tr w:rsidR="00C5178F" w:rsidRPr="00C5178F" w14:paraId="5BB2834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CA0FEBB"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75936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3491B18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545374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0B505F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BC9A6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A627376"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5DF452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01159F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58B4E9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C53BA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31CE6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_ENABLED])</w:t>
            </w:r>
          </w:p>
          <w:p w14:paraId="36CAEC0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SCP80_NEW_KVN</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w:t>
            </w:r>
            <w:r w:rsidRPr="00C5178F">
              <w:rPr>
                <w:rFonts w:cs="Arial"/>
                <w:color w:val="000000"/>
                <w:sz w:val="18"/>
                <w:szCs w:val="18"/>
                <w:lang w:eastAsia="ja-JP"/>
              </w:rPr>
              <w:t>and</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DEK}</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21CE30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E25661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0F09B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205F80A"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3A0942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104012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050379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163138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C6F0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9886538"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709FD20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3E498D8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26C860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02D8EA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89E9D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104D86E"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41EFD8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295D902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56F49C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196D766A" w14:textId="77777777" w:rsidR="00C5178F" w:rsidRPr="00C5178F" w:rsidRDefault="00C5178F" w:rsidP="00C5178F">
            <w:pPr>
              <w:keepLines/>
              <w:numPr>
                <w:ilvl w:val="0"/>
                <w:numId w:val="177"/>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_KENC}</w:t>
            </w:r>
          </w:p>
          <w:p w14:paraId="1764794E" w14:textId="77777777" w:rsidR="00C5178F" w:rsidRPr="00C5178F" w:rsidRDefault="00C5178F" w:rsidP="00C5178F">
            <w:pPr>
              <w:keepLines/>
              <w:numPr>
                <w:ilvl w:val="0"/>
                <w:numId w:val="177"/>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_KMAC}</w:t>
            </w:r>
          </w:p>
          <w:p w14:paraId="048E730A" w14:textId="77777777" w:rsidR="00C5178F" w:rsidRPr="00C5178F" w:rsidRDefault="00C5178F" w:rsidP="00C5178F">
            <w:pPr>
              <w:keepLines/>
              <w:numPr>
                <w:ilvl w:val="0"/>
                <w:numId w:val="177"/>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7E007F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 EUICC_REQ24</w:t>
            </w:r>
          </w:p>
        </w:tc>
      </w:tr>
      <w:tr w:rsidR="00C5178F" w:rsidRPr="00C5178F" w14:paraId="45D24CA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81D1EA2" w14:textId="77777777" w:rsidR="00C5178F" w:rsidRPr="00C5178F" w:rsidRDefault="00C5178F" w:rsidP="00C5178F">
            <w:pPr>
              <w:keepLines/>
              <w:numPr>
                <w:ilvl w:val="0"/>
                <w:numId w:val="1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302CF3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auto"/>
            <w:vAlign w:val="center"/>
          </w:tcPr>
          <w:p w14:paraId="478C66D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shd w:val="clear" w:color="auto" w:fill="auto"/>
          </w:tcPr>
          <w:p w14:paraId="70516A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E74118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FD2807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valid SM-SR Certificate</w:t>
      </w:r>
    </w:p>
    <w:p w14:paraId="39968BF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F83D0C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260"/>
        <w:gridCol w:w="2551"/>
        <w:gridCol w:w="1418"/>
      </w:tblGrid>
      <w:tr w:rsidR="00C5178F" w:rsidRPr="00C5178F" w14:paraId="55901249"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EEC500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AC72D8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362A801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780C95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2B930C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25BC8D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1A60E0" w14:textId="77777777" w:rsidR="00C5178F" w:rsidRPr="00C5178F" w:rsidRDefault="00C5178F" w:rsidP="00C5178F">
            <w:pPr>
              <w:keepLines/>
              <w:numPr>
                <w:ilvl w:val="0"/>
                <w:numId w:val="1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03297E" w14:textId="43F9C53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26D9CD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6351342" w14:textId="77777777" w:rsidR="00C5178F" w:rsidRPr="00C5178F" w:rsidRDefault="00C5178F" w:rsidP="00C5178F">
            <w:pPr>
              <w:keepLines/>
              <w:numPr>
                <w:ilvl w:val="0"/>
                <w:numId w:val="1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D30B0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4FF023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A8BC9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FAD5B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88B05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NVALID_SR_CERTIF],</w:t>
            </w:r>
          </w:p>
          <w:p w14:paraId="38656C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551" w:type="dxa"/>
            <w:tcBorders>
              <w:top w:val="single" w:sz="6" w:space="0" w:color="auto"/>
              <w:left w:val="single" w:sz="6" w:space="0" w:color="auto"/>
              <w:bottom w:val="single" w:sz="6" w:space="0" w:color="auto"/>
              <w:right w:val="single" w:sz="6" w:space="0" w:color="auto"/>
            </w:tcBorders>
          </w:tcPr>
          <w:p w14:paraId="25FB97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FEA814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DCE07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226B21B" w14:textId="77777777" w:rsidR="00C5178F" w:rsidRPr="00C5178F" w:rsidRDefault="00C5178F" w:rsidP="00C5178F">
            <w:pPr>
              <w:keepLines/>
              <w:numPr>
                <w:ilvl w:val="0"/>
                <w:numId w:val="1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18B93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6293FF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62B081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5CDE6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D30C66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3F0E5BF" w14:textId="77777777" w:rsidR="00C5178F" w:rsidRPr="00C5178F" w:rsidRDefault="00C5178F" w:rsidP="00C5178F">
            <w:pPr>
              <w:keepLines/>
              <w:numPr>
                <w:ilvl w:val="0"/>
                <w:numId w:val="1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BAAA56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1C994D0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402C8D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39D1C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C80B2A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3396AB0" w14:textId="77777777" w:rsidR="00C5178F" w:rsidRPr="00C5178F" w:rsidRDefault="00C5178F" w:rsidP="00C5178F">
            <w:pPr>
              <w:keepLines/>
              <w:numPr>
                <w:ilvl w:val="0"/>
                <w:numId w:val="1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CBEBE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0C8CCF1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0F14FD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1490C493" w14:textId="77777777" w:rsidR="00C5178F" w:rsidRPr="00C5178F" w:rsidRDefault="00C5178F" w:rsidP="00C5178F">
            <w:pPr>
              <w:keepLines/>
              <w:numPr>
                <w:ilvl w:val="0"/>
                <w:numId w:val="178"/>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0D1EA3C" w14:textId="77777777" w:rsidR="00C5178F" w:rsidRPr="00C5178F" w:rsidRDefault="00C5178F" w:rsidP="00C5178F">
            <w:pPr>
              <w:keepLines/>
              <w:numPr>
                <w:ilvl w:val="0"/>
                <w:numId w:val="17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013C76D" w14:textId="77777777" w:rsidR="00C5178F" w:rsidRPr="00C5178F" w:rsidRDefault="00C5178F" w:rsidP="00C5178F">
            <w:pPr>
              <w:keepLines/>
              <w:numPr>
                <w:ilvl w:val="0"/>
                <w:numId w:val="178"/>
              </w:numPr>
              <w:overflowPunct w:val="0"/>
              <w:autoSpaceDE w:val="0"/>
              <w:autoSpaceDN w:val="0"/>
              <w:adjustRightInd w:val="0"/>
              <w:spacing w:before="0" w:after="6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 xml:space="preserve">[R_AB_026982] </w:t>
            </w:r>
          </w:p>
          <w:p w14:paraId="71D6934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e Note)</w:t>
            </w:r>
          </w:p>
        </w:tc>
        <w:tc>
          <w:tcPr>
            <w:tcW w:w="1418" w:type="dxa"/>
            <w:tcBorders>
              <w:top w:val="single" w:sz="6" w:space="0" w:color="auto"/>
              <w:left w:val="single" w:sz="6" w:space="0" w:color="auto"/>
              <w:bottom w:val="single" w:sz="6" w:space="0" w:color="auto"/>
              <w:right w:val="single" w:sz="6" w:space="0" w:color="auto"/>
            </w:tcBorders>
          </w:tcPr>
          <w:p w14:paraId="4FDE416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4</w:t>
            </w:r>
          </w:p>
        </w:tc>
      </w:tr>
      <w:tr w:rsidR="00C5178F" w:rsidRPr="00C5178F" w14:paraId="2CCFCA0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52E2DA" w14:textId="77777777" w:rsidR="00C5178F" w:rsidRPr="00C5178F" w:rsidRDefault="00C5178F" w:rsidP="00C5178F">
            <w:pPr>
              <w:keepLines/>
              <w:numPr>
                <w:ilvl w:val="0"/>
                <w:numId w:val="1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6D576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62CF40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159ADF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17190E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DA7EC4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A87251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The SW MAY be also ‘6A80’</w:t>
            </w:r>
          </w:p>
        </w:tc>
      </w:tr>
    </w:tbl>
    <w:p w14:paraId="5E204DB6"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64" w:name="_Ref399777175"/>
      <w:r w:rsidRPr="00C5178F">
        <w:rPr>
          <w:rFonts w:ascii="Arial Bold" w:eastAsia="Times New Roman" w:hAnsi="Arial Bold" w:cs="Arial"/>
          <w:b/>
          <w:bCs/>
          <w:szCs w:val="26"/>
          <w:lang w:val="en-US" w:eastAsia="en-US"/>
        </w:rPr>
        <w:t>TC.ES5.EISDRK.2: EstablishISDRKeyset_CAT_TP</w:t>
      </w:r>
      <w:bookmarkEnd w:id="564"/>
    </w:p>
    <w:p w14:paraId="18522AF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34621A4" w14:textId="77777777" w:rsidR="00C5178F" w:rsidRPr="00C5178F" w:rsidRDefault="00C5178F" w:rsidP="00C5178F">
      <w:pPr>
        <w:autoSpaceDE w:val="0"/>
        <w:autoSpaceDN w:val="0"/>
        <w:adjustRightInd w:val="0"/>
        <w:rPr>
          <w:rFonts w:eastAsia="Times New Roman" w:cs="Arial"/>
          <w:b/>
          <w:bCs/>
          <w:color w:val="000000"/>
          <w:lang w:eastAsia="fr-FR"/>
        </w:rPr>
      </w:pPr>
    </w:p>
    <w:p w14:paraId="54854BF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R keyset establishment process is well implemented on the eUICC using CAT_TP. After ISD-R keys initialization, a new secure channel is opened to make sure that the new keys have been set.</w:t>
      </w:r>
    </w:p>
    <w:p w14:paraId="18C1510D" w14:textId="77777777" w:rsidR="00C5178F" w:rsidRPr="00C5178F" w:rsidRDefault="00C5178F" w:rsidP="00C5178F">
      <w:pPr>
        <w:autoSpaceDE w:val="0"/>
        <w:autoSpaceDN w:val="0"/>
        <w:adjustRightInd w:val="0"/>
        <w:rPr>
          <w:rFonts w:eastAsia="Times New Roman" w:cs="Arial"/>
          <w:b/>
          <w:bCs/>
          <w:color w:val="000000"/>
          <w:lang w:eastAsia="fr-FR"/>
        </w:rPr>
      </w:pPr>
    </w:p>
    <w:p w14:paraId="4B4F2A47"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715B55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fr-FR" w:bidi="ar-SA"/>
        </w:rPr>
      </w:pPr>
      <w:r w:rsidRPr="00C5178F">
        <w:rPr>
          <w:szCs w:val="22"/>
          <w:lang w:eastAsia="fr-FR" w:bidi="ar-SA"/>
        </w:rPr>
        <w:t>PF_REQ7</w:t>
      </w:r>
    </w:p>
    <w:p w14:paraId="56DBAD3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fr-FR" w:bidi="ar-SA"/>
        </w:rPr>
      </w:pPr>
      <w:r w:rsidRPr="00C5178F">
        <w:rPr>
          <w:szCs w:val="22"/>
          <w:lang w:eastAsia="fr-FR" w:bidi="ar-SA"/>
        </w:rPr>
        <w:t>EUICC_REQ13, EUICC_REQ16, EUICC_REQ18, EUICC_REQ22, EUICC_REQ24, EUICC_REQ53, EUICC_REQ54</w:t>
      </w:r>
    </w:p>
    <w:p w14:paraId="4491F20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DFF9DF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425CAE6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DR, No Host ID</w:t>
      </w:r>
    </w:p>
    <w:p w14:paraId="789B87C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1B589E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CellMar>
          <w:left w:w="56" w:type="dxa"/>
          <w:right w:w="56" w:type="dxa"/>
        </w:tblCellMar>
        <w:tblLook w:val="0000" w:firstRow="0" w:lastRow="0" w:firstColumn="0" w:lastColumn="0" w:noHBand="0" w:noVBand="0"/>
      </w:tblPr>
      <w:tblGrid>
        <w:gridCol w:w="591"/>
        <w:gridCol w:w="1592"/>
        <w:gridCol w:w="2986"/>
        <w:gridCol w:w="2817"/>
        <w:gridCol w:w="1426"/>
      </w:tblGrid>
      <w:tr w:rsidR="00C5178F" w:rsidRPr="00C5178F" w14:paraId="4F762B4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C78593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2003FF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86" w:type="dxa"/>
            <w:tcBorders>
              <w:top w:val="single" w:sz="6" w:space="0" w:color="auto"/>
              <w:left w:val="single" w:sz="6" w:space="0" w:color="auto"/>
              <w:bottom w:val="single" w:sz="6" w:space="0" w:color="auto"/>
              <w:right w:val="single" w:sz="6" w:space="0" w:color="auto"/>
            </w:tcBorders>
            <w:shd w:val="clear" w:color="auto" w:fill="C00000"/>
            <w:vAlign w:val="center"/>
          </w:tcPr>
          <w:p w14:paraId="545AC0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17" w:type="dxa"/>
            <w:tcBorders>
              <w:top w:val="single" w:sz="6" w:space="0" w:color="auto"/>
              <w:left w:val="single" w:sz="6" w:space="0" w:color="auto"/>
              <w:bottom w:val="single" w:sz="6" w:space="0" w:color="auto"/>
              <w:right w:val="single" w:sz="6" w:space="0" w:color="auto"/>
            </w:tcBorders>
            <w:shd w:val="clear" w:color="auto" w:fill="C00000"/>
            <w:vAlign w:val="center"/>
          </w:tcPr>
          <w:p w14:paraId="389D80B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26" w:type="dxa"/>
            <w:tcBorders>
              <w:top w:val="single" w:sz="6" w:space="0" w:color="auto"/>
              <w:left w:val="single" w:sz="6" w:space="0" w:color="auto"/>
              <w:bottom w:val="single" w:sz="6" w:space="0" w:color="auto"/>
              <w:right w:val="single" w:sz="6" w:space="0" w:color="auto"/>
            </w:tcBorders>
            <w:shd w:val="clear" w:color="auto" w:fill="C00000"/>
            <w:vAlign w:val="center"/>
          </w:tcPr>
          <w:p w14:paraId="0D60A3B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A26350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68182C"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73F260" w14:textId="5EB09483"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9EFCBE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CD1373"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700EAC" w14:textId="6E9D7C6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1C71211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F6E3A94"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02CA1B8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vAlign w:val="center"/>
          </w:tcPr>
          <w:p w14:paraId="1E8FDD9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1035D7BC"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7CA20F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048EB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8714581"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R_CERTIF],</w:t>
            </w:r>
          </w:p>
          <w:p w14:paraId="6C842AB8"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FIRST_SCRIPT)</w:t>
            </w:r>
          </w:p>
        </w:tc>
        <w:tc>
          <w:tcPr>
            <w:tcW w:w="2817" w:type="dxa"/>
            <w:tcBorders>
              <w:top w:val="single" w:sz="6" w:space="0" w:color="auto"/>
              <w:left w:val="single" w:sz="6" w:space="0" w:color="auto"/>
              <w:bottom w:val="single" w:sz="6" w:space="0" w:color="auto"/>
              <w:right w:val="single" w:sz="6" w:space="0" w:color="auto"/>
            </w:tcBorders>
          </w:tcPr>
          <w:p w14:paraId="2567D247" w14:textId="77777777" w:rsidR="00C5178F" w:rsidRPr="00C5178F" w:rsidRDefault="00C5178F" w:rsidP="00C5178F">
            <w:pPr>
              <w:autoSpaceDE w:val="0"/>
              <w:autoSpaceDN w:val="0"/>
              <w:adjustRightInd w:val="0"/>
              <w:spacing w:after="120"/>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tcPr>
          <w:p w14:paraId="1AFAA3F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7D212E6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B0F011D"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49AA913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vAlign w:val="center"/>
          </w:tcPr>
          <w:p w14:paraId="2F93045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tcPr>
          <w:p w14:paraId="36195684" w14:textId="77777777" w:rsidR="00C5178F" w:rsidRPr="00C5178F" w:rsidRDefault="00C5178F" w:rsidP="00C5178F">
            <w:pPr>
              <w:numPr>
                <w:ilvl w:val="0"/>
                <w:numId w:val="182"/>
              </w:numPr>
              <w:autoSpaceDE w:val="0"/>
              <w:autoSpaceDN w:val="0"/>
              <w:adjustRightInd w:val="0"/>
              <w:spacing w:after="120" w:line="276" w:lineRule="auto"/>
              <w:ind w:left="218" w:hanging="218"/>
              <w:contextualSpacing/>
              <w:jc w:val="left"/>
              <w:rPr>
                <w:color w:val="000000"/>
                <w:sz w:val="18"/>
                <w:szCs w:val="18"/>
                <w:lang w:eastAsia="ja-JP"/>
              </w:rPr>
            </w:pPr>
            <w:r w:rsidRPr="00C5178F">
              <w:rPr>
                <w:color w:val="000000"/>
                <w:sz w:val="18"/>
                <w:szCs w:val="18"/>
                <w:lang w:eastAsia="ja-JP"/>
              </w:rPr>
              <w:t>The ACK_DATA contains a response packet</w:t>
            </w:r>
          </w:p>
          <w:p w14:paraId="0518DD8C" w14:textId="77777777" w:rsidR="00C5178F" w:rsidRPr="00C5178F" w:rsidRDefault="00C5178F" w:rsidP="00C5178F">
            <w:pPr>
              <w:keepLines/>
              <w:numPr>
                <w:ilvl w:val="0"/>
                <w:numId w:val="182"/>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5F8044D" w14:textId="77777777" w:rsidR="00C5178F" w:rsidRPr="00C5178F" w:rsidRDefault="00C5178F" w:rsidP="00C5178F">
            <w:pPr>
              <w:keepLines/>
              <w:numPr>
                <w:ilvl w:val="0"/>
                <w:numId w:val="182"/>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36C9B98B" w14:textId="77777777" w:rsidR="00C5178F" w:rsidRPr="00C5178F" w:rsidRDefault="00C5178F" w:rsidP="00C5178F">
            <w:pPr>
              <w:keepLines/>
              <w:overflowPunct w:val="0"/>
              <w:autoSpaceDE w:val="0"/>
              <w:autoSpaceDN w:val="0"/>
              <w:adjustRightInd w:val="0"/>
              <w:spacing w:before="0" w:after="120" w:line="276" w:lineRule="auto"/>
              <w:ind w:left="21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3DFCC7B" w14:textId="77777777" w:rsidR="00C5178F" w:rsidRPr="00C5178F" w:rsidRDefault="00C5178F" w:rsidP="00C5178F">
            <w:pPr>
              <w:keepLines/>
              <w:numPr>
                <w:ilvl w:val="0"/>
                <w:numId w:val="182"/>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C]</w:t>
            </w:r>
          </w:p>
          <w:p w14:paraId="6BB4735B" w14:textId="77777777" w:rsidR="00C5178F" w:rsidRPr="00C5178F" w:rsidRDefault="00C5178F" w:rsidP="00C5178F">
            <w:pPr>
              <w:numPr>
                <w:ilvl w:val="0"/>
                <w:numId w:val="182"/>
              </w:numPr>
              <w:autoSpaceDE w:val="0"/>
              <w:autoSpaceDN w:val="0"/>
              <w:adjustRightInd w:val="0"/>
              <w:spacing w:before="0" w:after="120" w:line="276" w:lineRule="auto"/>
              <w:ind w:left="218" w:hanging="218"/>
              <w:contextualSpacing/>
              <w:jc w:val="left"/>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tc>
        <w:tc>
          <w:tcPr>
            <w:tcW w:w="1426" w:type="dxa"/>
            <w:tcBorders>
              <w:top w:val="single" w:sz="6" w:space="0" w:color="auto"/>
              <w:left w:val="single" w:sz="6" w:space="0" w:color="auto"/>
              <w:bottom w:val="single" w:sz="6" w:space="0" w:color="auto"/>
              <w:right w:val="single" w:sz="6" w:space="0" w:color="auto"/>
            </w:tcBorders>
          </w:tcPr>
          <w:p w14:paraId="04BA60D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4</w:t>
            </w:r>
          </w:p>
        </w:tc>
      </w:tr>
      <w:tr w:rsidR="00C5178F" w:rsidRPr="00C5178F" w14:paraId="7A8FAD8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CFD341F"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8C5974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vAlign w:val="center"/>
          </w:tcPr>
          <w:p w14:paraId="6F48542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44D2520F"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53A2F24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D3545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FBF5E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R_KEYS(</w:t>
            </w:r>
          </w:p>
          <w:p w14:paraId="1B8A24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NO_DR;   </w:t>
            </w:r>
          </w:p>
          <w:p w14:paraId="1DAAE5EA"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4042FDCD" w14:textId="77777777" w:rsidR="00C5178F" w:rsidRPr="00C5178F" w:rsidRDefault="00C5178F" w:rsidP="00C5178F">
            <w:pPr>
              <w:spacing w:after="120"/>
              <w:rPr>
                <w:i/>
                <w:sz w:val="18"/>
                <w:szCs w:val="18"/>
                <w:lang w:eastAsia="ja-JP"/>
              </w:rPr>
            </w:pPr>
            <w:r w:rsidRPr="00C5178F">
              <w:rPr>
                <w:rFonts w:ascii="Courier New" w:hAnsi="Courier New" w:cs="Courier New"/>
                <w:sz w:val="18"/>
                <w:szCs w:val="18"/>
                <w:lang w:eastAsia="fr-FR"/>
              </w:rPr>
              <w:t xml:space="preserve">   </w:t>
            </w:r>
            <w:r w:rsidRPr="00C5178F">
              <w:rPr>
                <w:rFonts w:ascii="Courier New" w:hAnsi="Courier New" w:cs="Courier New"/>
                <w:color w:val="000000"/>
                <w:sz w:val="18"/>
                <w:szCs w:val="18"/>
                <w:lang w:eastAsia="ja-JP"/>
              </w:rPr>
              <w:t>#LAST_SCRIPT)</w:t>
            </w:r>
          </w:p>
        </w:tc>
        <w:tc>
          <w:tcPr>
            <w:tcW w:w="2817" w:type="dxa"/>
            <w:tcBorders>
              <w:top w:val="single" w:sz="6" w:space="0" w:color="auto"/>
              <w:left w:val="single" w:sz="6" w:space="0" w:color="auto"/>
              <w:bottom w:val="single" w:sz="6" w:space="0" w:color="auto"/>
              <w:right w:val="single" w:sz="6" w:space="0" w:color="auto"/>
            </w:tcBorders>
          </w:tcPr>
          <w:p w14:paraId="650F795D" w14:textId="77777777" w:rsidR="00C5178F" w:rsidRPr="00C5178F" w:rsidRDefault="00C5178F" w:rsidP="00C5178F">
            <w:pPr>
              <w:autoSpaceDE w:val="0"/>
              <w:autoSpaceDN w:val="0"/>
              <w:adjustRightInd w:val="0"/>
              <w:spacing w:after="120"/>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tcPr>
          <w:p w14:paraId="1DAFC11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5EFCC7E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500FEE3"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423F4B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vAlign w:val="center"/>
          </w:tcPr>
          <w:p w14:paraId="1142D25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tcPr>
          <w:p w14:paraId="4B8B42B2" w14:textId="77777777" w:rsidR="00C5178F" w:rsidRPr="00C5178F" w:rsidRDefault="00C5178F" w:rsidP="00C5178F">
            <w:pPr>
              <w:numPr>
                <w:ilvl w:val="0"/>
                <w:numId w:val="183"/>
              </w:numPr>
              <w:autoSpaceDE w:val="0"/>
              <w:autoSpaceDN w:val="0"/>
              <w:adjustRightInd w:val="0"/>
              <w:spacing w:after="120" w:line="276" w:lineRule="auto"/>
              <w:ind w:left="218" w:hanging="218"/>
              <w:contextualSpacing/>
              <w:jc w:val="left"/>
              <w:rPr>
                <w:color w:val="000000"/>
                <w:sz w:val="18"/>
                <w:szCs w:val="18"/>
                <w:lang w:eastAsia="ja-JP"/>
              </w:rPr>
            </w:pPr>
            <w:r w:rsidRPr="00C5178F">
              <w:rPr>
                <w:color w:val="000000"/>
                <w:sz w:val="18"/>
                <w:szCs w:val="18"/>
                <w:lang w:eastAsia="ja-JP"/>
              </w:rPr>
              <w:t>The ACK_DATA contains a response packet</w:t>
            </w:r>
          </w:p>
          <w:p w14:paraId="388A7544" w14:textId="77777777" w:rsidR="00C5178F" w:rsidRPr="00C5178F" w:rsidRDefault="00C5178F" w:rsidP="00C5178F">
            <w:pPr>
              <w:keepLines/>
              <w:numPr>
                <w:ilvl w:val="0"/>
                <w:numId w:val="183"/>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2C179EF" w14:textId="77777777" w:rsidR="00C5178F" w:rsidRPr="00C5178F" w:rsidRDefault="00C5178F" w:rsidP="00C5178F">
            <w:pPr>
              <w:keepLines/>
              <w:numPr>
                <w:ilvl w:val="0"/>
                <w:numId w:val="183"/>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36FA38F" w14:textId="77777777" w:rsidR="00C5178F" w:rsidRPr="00C5178F" w:rsidRDefault="00C5178F" w:rsidP="00C5178F">
            <w:pPr>
              <w:keepLines/>
              <w:overflowPunct w:val="0"/>
              <w:autoSpaceDE w:val="0"/>
              <w:autoSpaceDN w:val="0"/>
              <w:adjustRightInd w:val="0"/>
              <w:spacing w:before="0" w:after="120" w:line="276" w:lineRule="auto"/>
              <w:ind w:left="21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2CE287B5" w14:textId="77777777" w:rsidR="00C5178F" w:rsidRPr="00C5178F" w:rsidRDefault="00C5178F" w:rsidP="00C5178F">
            <w:pPr>
              <w:keepLines/>
              <w:numPr>
                <w:ilvl w:val="0"/>
                <w:numId w:val="183"/>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w:t>
            </w:r>
          </w:p>
          <w:p w14:paraId="097CEDAB" w14:textId="77777777" w:rsidR="00C5178F" w:rsidRPr="00C5178F" w:rsidRDefault="00C5178F" w:rsidP="00C5178F">
            <w:pPr>
              <w:keepLines/>
              <w:numPr>
                <w:ilvl w:val="0"/>
                <w:numId w:val="183"/>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18B67478" w14:textId="77777777" w:rsidR="00C5178F" w:rsidRPr="00C5178F" w:rsidRDefault="00C5178F" w:rsidP="00C5178F">
            <w:pPr>
              <w:keepLines/>
              <w:numPr>
                <w:ilvl w:val="0"/>
                <w:numId w:val="183"/>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2A9ECDAD" w14:textId="77777777" w:rsidR="00C5178F" w:rsidRPr="00C5178F" w:rsidRDefault="00C5178F" w:rsidP="00C5178F">
            <w:pPr>
              <w:numPr>
                <w:ilvl w:val="0"/>
                <w:numId w:val="183"/>
              </w:numPr>
              <w:autoSpaceDE w:val="0"/>
              <w:autoSpaceDN w:val="0"/>
              <w:adjustRightInd w:val="0"/>
              <w:spacing w:before="0" w:after="120" w:line="276" w:lineRule="auto"/>
              <w:ind w:left="218" w:hanging="218"/>
              <w:contextualSpacing/>
              <w:jc w:val="left"/>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26" w:type="dxa"/>
            <w:tcBorders>
              <w:top w:val="single" w:sz="6" w:space="0" w:color="auto"/>
              <w:left w:val="single" w:sz="6" w:space="0" w:color="auto"/>
              <w:bottom w:val="single" w:sz="6" w:space="0" w:color="auto"/>
              <w:right w:val="single" w:sz="6" w:space="0" w:color="auto"/>
            </w:tcBorders>
          </w:tcPr>
          <w:p w14:paraId="2945348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4</w:t>
            </w:r>
          </w:p>
        </w:tc>
      </w:tr>
      <w:tr w:rsidR="00C5178F" w:rsidRPr="00C5178F" w14:paraId="12A8D4E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228CDC5B"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auto"/>
            <w:vAlign w:val="center"/>
          </w:tcPr>
          <w:p w14:paraId="10EE4BD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shd w:val="clear" w:color="auto" w:fill="auto"/>
            <w:vAlign w:val="center"/>
          </w:tcPr>
          <w:p w14:paraId="20DFC36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435839E2"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AB169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32611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67292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ISDP_ENABLED])</w:t>
            </w:r>
          </w:p>
          <w:p w14:paraId="4460EAED" w14:textId="77777777" w:rsidR="00C5178F" w:rsidRPr="00C5178F" w:rsidRDefault="00C5178F" w:rsidP="00C5178F">
            <w:pPr>
              <w:keepLines/>
              <w:overflowPunct w:val="0"/>
              <w:autoSpaceDE w:val="0"/>
              <w:autoSpaceDN w:val="0"/>
              <w:adjustRightInd w:val="0"/>
              <w:spacing w:after="120"/>
              <w:textAlignment w:val="baseline"/>
              <w:rPr>
                <w:i/>
                <w:sz w:val="18"/>
                <w:szCs w:val="18"/>
                <w:lang w:eastAsia="ja-JP"/>
              </w:rPr>
            </w:pPr>
            <w:r w:rsidRPr="00C5178F">
              <w:rPr>
                <w:rFonts w:cs="Arial"/>
                <w:color w:val="000000"/>
                <w:sz w:val="18"/>
                <w:szCs w:val="18"/>
                <w:lang w:eastAsia="ja-JP"/>
              </w:rPr>
              <w:t xml:space="preserve">Use </w:t>
            </w:r>
            <w:r w:rsidRPr="00C5178F">
              <w:rPr>
                <w:rFonts w:ascii="Courier New" w:hAnsi="Courier New" w:cs="Courier New"/>
                <w:color w:val="000000"/>
                <w:sz w:val="18"/>
                <w:szCs w:val="18"/>
                <w:lang w:eastAsia="ja-JP"/>
              </w:rPr>
              <w:t>#SCP80_NEW_KVN</w:t>
            </w:r>
            <w:r w:rsidRPr="00C5178F">
              <w:rPr>
                <w:color w:val="000000"/>
                <w:sz w:val="18"/>
                <w:szCs w:val="18"/>
                <w:lang w:eastAsia="ja-JP"/>
              </w:rPr>
              <w:t xml:space="preserve">, </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w:t>
            </w:r>
            <w:r w:rsidRPr="00C5178F">
              <w:rPr>
                <w:rFonts w:cs="Arial"/>
                <w:color w:val="000000"/>
                <w:sz w:val="18"/>
                <w:szCs w:val="18"/>
                <w:lang w:eastAsia="ja-JP"/>
              </w:rPr>
              <w:t>and</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DEK}</w:t>
            </w:r>
          </w:p>
        </w:tc>
        <w:tc>
          <w:tcPr>
            <w:tcW w:w="2817" w:type="dxa"/>
            <w:tcBorders>
              <w:top w:val="single" w:sz="6" w:space="0" w:color="auto"/>
              <w:left w:val="single" w:sz="6" w:space="0" w:color="auto"/>
              <w:bottom w:val="single" w:sz="6" w:space="0" w:color="auto"/>
              <w:right w:val="single" w:sz="6" w:space="0" w:color="auto"/>
            </w:tcBorders>
            <w:shd w:val="clear" w:color="auto" w:fill="auto"/>
          </w:tcPr>
          <w:p w14:paraId="55216BD9" w14:textId="77777777" w:rsidR="00C5178F" w:rsidRPr="00C5178F" w:rsidRDefault="00C5178F" w:rsidP="00C5178F">
            <w:pPr>
              <w:autoSpaceDE w:val="0"/>
              <w:autoSpaceDN w:val="0"/>
              <w:adjustRightInd w:val="0"/>
              <w:spacing w:after="120"/>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auto"/>
          </w:tcPr>
          <w:p w14:paraId="7E33574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2A1442C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1FD6B86"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auto"/>
            <w:vAlign w:val="center"/>
          </w:tcPr>
          <w:p w14:paraId="2212F5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shd w:val="clear" w:color="auto" w:fill="auto"/>
            <w:vAlign w:val="center"/>
          </w:tcPr>
          <w:p w14:paraId="4C59947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shd w:val="clear" w:color="auto" w:fill="auto"/>
          </w:tcPr>
          <w:p w14:paraId="23A17EFC" w14:textId="77777777" w:rsidR="00C5178F" w:rsidRPr="00C5178F" w:rsidRDefault="00C5178F" w:rsidP="00C5178F">
            <w:pPr>
              <w:numPr>
                <w:ilvl w:val="0"/>
                <w:numId w:val="184"/>
              </w:numPr>
              <w:autoSpaceDE w:val="0"/>
              <w:autoSpaceDN w:val="0"/>
              <w:adjustRightInd w:val="0"/>
              <w:spacing w:after="120" w:line="276" w:lineRule="auto"/>
              <w:ind w:left="218" w:hanging="218"/>
              <w:contextualSpacing/>
              <w:jc w:val="left"/>
              <w:rPr>
                <w:color w:val="000000"/>
                <w:sz w:val="18"/>
                <w:szCs w:val="18"/>
                <w:lang w:eastAsia="ja-JP"/>
              </w:rPr>
            </w:pPr>
            <w:r w:rsidRPr="00C5178F">
              <w:rPr>
                <w:color w:val="000000"/>
                <w:sz w:val="18"/>
                <w:szCs w:val="18"/>
                <w:lang w:eastAsia="ja-JP"/>
              </w:rPr>
              <w:t>The ACK_DATA contains a response packet</w:t>
            </w:r>
          </w:p>
          <w:p w14:paraId="059156A7" w14:textId="77777777" w:rsidR="00C5178F" w:rsidRPr="00C5178F" w:rsidRDefault="00C5178F" w:rsidP="00C5178F">
            <w:pPr>
              <w:keepLines/>
              <w:numPr>
                <w:ilvl w:val="0"/>
                <w:numId w:val="184"/>
              </w:numPr>
              <w:overflowPunct w:val="0"/>
              <w:autoSpaceDE w:val="0"/>
              <w:autoSpaceDN w:val="0"/>
              <w:adjustRightInd w:val="0"/>
              <w:spacing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_KENC}</w:t>
            </w:r>
          </w:p>
          <w:p w14:paraId="33B5F4A0" w14:textId="77777777" w:rsidR="00C5178F" w:rsidRPr="00C5178F" w:rsidRDefault="00C5178F" w:rsidP="00C5178F">
            <w:pPr>
              <w:keepLines/>
              <w:numPr>
                <w:ilvl w:val="0"/>
                <w:numId w:val="184"/>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_KMAC}</w:t>
            </w:r>
          </w:p>
          <w:p w14:paraId="66765B31" w14:textId="77777777" w:rsidR="00C5178F" w:rsidRPr="00C5178F" w:rsidRDefault="00C5178F" w:rsidP="00C5178F">
            <w:pPr>
              <w:numPr>
                <w:ilvl w:val="0"/>
                <w:numId w:val="184"/>
              </w:numPr>
              <w:autoSpaceDE w:val="0"/>
              <w:autoSpaceDN w:val="0"/>
              <w:adjustRightInd w:val="0"/>
              <w:spacing w:before="0" w:after="120" w:line="276" w:lineRule="auto"/>
              <w:ind w:left="218" w:hanging="218"/>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26" w:type="dxa"/>
            <w:tcBorders>
              <w:top w:val="single" w:sz="6" w:space="0" w:color="auto"/>
              <w:left w:val="single" w:sz="6" w:space="0" w:color="auto"/>
              <w:bottom w:val="single" w:sz="6" w:space="0" w:color="auto"/>
              <w:right w:val="single" w:sz="6" w:space="0" w:color="auto"/>
            </w:tcBorders>
            <w:shd w:val="clear" w:color="auto" w:fill="auto"/>
          </w:tcPr>
          <w:p w14:paraId="6595421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7, </w:t>
            </w:r>
            <w:r w:rsidRPr="00C5178F">
              <w:rPr>
                <w:sz w:val="18"/>
                <w:szCs w:val="18"/>
              </w:rPr>
              <w:t xml:space="preserve"> </w:t>
            </w:r>
            <w:r w:rsidRPr="00C5178F">
              <w:rPr>
                <w:rFonts w:eastAsia="Times New Roman" w:cs="Arial"/>
                <w:sz w:val="18"/>
                <w:szCs w:val="18"/>
                <w:lang w:eastAsia="fr-FR"/>
              </w:rPr>
              <w:t>EUICC_REQ13, EUICC_REQ16, EUICC_REQ18, EUICC_REQ24</w:t>
            </w:r>
          </w:p>
        </w:tc>
      </w:tr>
      <w:tr w:rsidR="00C5178F" w:rsidRPr="00C5178F" w14:paraId="60A00C9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533D8F" w14:textId="77777777" w:rsidR="00C5178F" w:rsidRPr="00C5178F" w:rsidRDefault="00C5178F" w:rsidP="00C5178F">
            <w:pPr>
              <w:keepLines/>
              <w:numPr>
                <w:ilvl w:val="0"/>
                <w:numId w:val="1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6D92A8" w14:textId="300AFAB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7710340D"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65" w:name="_Ref399777184"/>
      <w:r w:rsidRPr="00C5178F">
        <w:rPr>
          <w:rFonts w:ascii="Arial Bold" w:eastAsia="Times New Roman" w:hAnsi="Arial Bold" w:cs="Arial"/>
          <w:b/>
          <w:bCs/>
          <w:szCs w:val="26"/>
          <w:lang w:val="en-US" w:eastAsia="en-US"/>
        </w:rPr>
        <w:t>TC.ES5.EISDRK.3: EstablishISDRKeyset_HTTPS</w:t>
      </w:r>
      <w:bookmarkEnd w:id="565"/>
    </w:p>
    <w:p w14:paraId="43A9DB3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64AEC65" w14:textId="77777777" w:rsidR="00C5178F" w:rsidRPr="00C5178F" w:rsidRDefault="00C5178F" w:rsidP="00C5178F">
      <w:pPr>
        <w:autoSpaceDE w:val="0"/>
        <w:autoSpaceDN w:val="0"/>
        <w:adjustRightInd w:val="0"/>
        <w:rPr>
          <w:rFonts w:eastAsia="Times New Roman" w:cs="Arial"/>
          <w:b/>
          <w:bCs/>
          <w:color w:val="000000"/>
          <w:lang w:eastAsia="fr-FR"/>
        </w:rPr>
      </w:pPr>
    </w:p>
    <w:p w14:paraId="635BD9B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R keyset establishment process is well implemented on the eUICC using HTTPS. After ISD-R keys initialization, a new secure channel is opened to make sure that the new keys have been set.</w:t>
      </w:r>
    </w:p>
    <w:p w14:paraId="55BC71C9" w14:textId="77777777" w:rsidR="00C5178F" w:rsidRPr="00C5178F" w:rsidRDefault="00C5178F" w:rsidP="00C5178F">
      <w:pPr>
        <w:autoSpaceDE w:val="0"/>
        <w:autoSpaceDN w:val="0"/>
        <w:adjustRightInd w:val="0"/>
        <w:rPr>
          <w:rFonts w:eastAsia="Times New Roman" w:cs="Arial"/>
          <w:b/>
          <w:bCs/>
          <w:color w:val="000000"/>
          <w:lang w:eastAsia="fr-FR"/>
        </w:rPr>
      </w:pPr>
    </w:p>
    <w:p w14:paraId="3966153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C48E016"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7</w:t>
      </w:r>
    </w:p>
    <w:p w14:paraId="32C95E32"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22, EUICC_REQ24, EUICC_REQ42, EUICC_REQ43, EUICC_REQ45, EUICC_REQ46, EUICC_REQ47, EUICC_REQ48, EUICC_REQ49, EUICC_REQ50, EUICC_REQ52, EUICC_REQ54</w:t>
      </w:r>
    </w:p>
    <w:p w14:paraId="722F7276" w14:textId="77777777" w:rsidR="00C5178F" w:rsidRPr="00C5178F" w:rsidRDefault="00C5178F" w:rsidP="00C5178F">
      <w:pPr>
        <w:autoSpaceDE w:val="0"/>
        <w:autoSpaceDN w:val="0"/>
        <w:adjustRightInd w:val="0"/>
        <w:rPr>
          <w:rFonts w:cs="Arial"/>
          <w:b/>
          <w:bCs/>
          <w:color w:val="000000"/>
        </w:rPr>
      </w:pPr>
    </w:p>
    <w:p w14:paraId="214711F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E88857F"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16763A66" w14:textId="67FC0FBB" w:rsidR="00C5178F" w:rsidRPr="00C5178F" w:rsidRDefault="00C5178F" w:rsidP="00C5178F">
      <w:pPr>
        <w:numPr>
          <w:ilvl w:val="0"/>
          <w:numId w:val="503"/>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50AB05B0" w14:textId="32CFCB92" w:rsidR="00C5178F" w:rsidRPr="00C5178F" w:rsidRDefault="00C5178F" w:rsidP="00C5178F">
      <w:pPr>
        <w:numPr>
          <w:ilvl w:val="0"/>
          <w:numId w:val="503"/>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4C061857"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20E08E8F"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61C9CC54"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15B09E3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DR, No Host ID</w:t>
      </w:r>
    </w:p>
    <w:p w14:paraId="33B171F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96D614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2976"/>
        <w:gridCol w:w="2835"/>
        <w:gridCol w:w="1418"/>
      </w:tblGrid>
      <w:tr w:rsidR="00C5178F" w:rsidRPr="00C5178F" w14:paraId="7F807589"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43AA1A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4857BB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68CCECF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8AC51E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5CE899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2E7471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29FE41"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0BFCA0" w14:textId="609BA7D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D48101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9F0356"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4FED1C" w14:textId="18DC863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14ED033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09EB9D9"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44C6BC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vAlign w:val="center"/>
          </w:tcPr>
          <w:p w14:paraId="62D0C3F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7DFA788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0CEF9E4E"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STORE_SR_CERTIF])</w:t>
            </w:r>
          </w:p>
        </w:tc>
        <w:tc>
          <w:tcPr>
            <w:tcW w:w="2835" w:type="dxa"/>
            <w:tcBorders>
              <w:top w:val="single" w:sz="6" w:space="0" w:color="auto"/>
              <w:left w:val="single" w:sz="6" w:space="0" w:color="auto"/>
              <w:bottom w:val="single" w:sz="6" w:space="0" w:color="auto"/>
              <w:right w:val="single" w:sz="6" w:space="0" w:color="auto"/>
            </w:tcBorders>
          </w:tcPr>
          <w:p w14:paraId="5F98CB2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B6BFE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400211E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A15050"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E92E6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24943EE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tcPr>
          <w:p w14:paraId="663D4056" w14:textId="77777777" w:rsidR="00C5178F" w:rsidRPr="00C5178F" w:rsidRDefault="00C5178F" w:rsidP="00C5178F">
            <w:pPr>
              <w:keepLines/>
              <w:numPr>
                <w:ilvl w:val="0"/>
                <w:numId w:val="186"/>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56DA1415" w14:textId="77777777" w:rsidR="00C5178F" w:rsidRPr="00C5178F" w:rsidRDefault="00C5178F" w:rsidP="00C5178F">
            <w:pPr>
              <w:numPr>
                <w:ilvl w:val="0"/>
                <w:numId w:val="18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0741589A" w14:textId="77777777" w:rsidR="00C5178F" w:rsidRPr="00C5178F" w:rsidRDefault="00C5178F" w:rsidP="00C5178F">
            <w:pPr>
              <w:numPr>
                <w:ilvl w:val="0"/>
                <w:numId w:val="18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70F0BFCB"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HOST   </w:t>
            </w:r>
          </w:p>
          <w:p w14:paraId="5EFAC342"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 #X_ADMIN_FROM_ISD_R #CONTENT_TYPE #TRANSFER_ENCODING</w:t>
            </w:r>
          </w:p>
          <w:p w14:paraId="5521A633"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06F1C999" w14:textId="77777777" w:rsidR="00C5178F" w:rsidRPr="00C5178F" w:rsidRDefault="00C5178F" w:rsidP="00C5178F">
            <w:pPr>
              <w:keepLines/>
              <w:numPr>
                <w:ilvl w:val="0"/>
                <w:numId w:val="186"/>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RC]</w:t>
            </w:r>
          </w:p>
          <w:p w14:paraId="04CFA89C" w14:textId="77777777" w:rsidR="00C5178F" w:rsidRPr="00C5178F" w:rsidRDefault="00C5178F" w:rsidP="00C5178F">
            <w:pPr>
              <w:numPr>
                <w:ilvl w:val="0"/>
                <w:numId w:val="186"/>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tc>
        <w:tc>
          <w:tcPr>
            <w:tcW w:w="1418" w:type="dxa"/>
            <w:tcBorders>
              <w:top w:val="single" w:sz="6" w:space="0" w:color="auto"/>
              <w:left w:val="single" w:sz="6" w:space="0" w:color="auto"/>
              <w:bottom w:val="single" w:sz="6" w:space="0" w:color="auto"/>
              <w:right w:val="single" w:sz="6" w:space="0" w:color="auto"/>
            </w:tcBorders>
          </w:tcPr>
          <w:p w14:paraId="2D841AB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 EUICC_REQ24,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5BB0105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A76D8CA"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C67847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vAlign w:val="center"/>
          </w:tcPr>
          <w:p w14:paraId="1A5297B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D92F4F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39CC65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R_KEYS(</w:t>
            </w:r>
          </w:p>
          <w:p w14:paraId="714C61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NO_DR;   </w:t>
            </w:r>
          </w:p>
          <w:p w14:paraId="1A3739E8" w14:textId="77777777" w:rsidR="00C5178F" w:rsidRPr="00C5178F" w:rsidRDefault="00C5178F" w:rsidP="00C5178F">
            <w:pPr>
              <w:spacing w:after="120"/>
              <w:rPr>
                <w:i/>
                <w:color w:val="000000"/>
                <w:sz w:val="18"/>
                <w:szCs w:val="18"/>
                <w:lang w:eastAsia="ja-JP"/>
              </w:rPr>
            </w:pPr>
            <w:r w:rsidRPr="00C5178F">
              <w:rPr>
                <w:rFonts w:ascii="Courier New" w:hAnsi="Courier New" w:cs="Courier New"/>
                <w:sz w:val="18"/>
                <w:szCs w:val="18"/>
                <w:lang w:eastAsia="fr-FR"/>
              </w:rPr>
              <w:t xml:space="preserve">      {RC})</w:t>
            </w: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tcPr>
          <w:p w14:paraId="53B54A2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CE9AD7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598BCF5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6F7AF4"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BCC8F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61ADB9D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tcPr>
          <w:p w14:paraId="60BE93F0" w14:textId="77777777" w:rsidR="00C5178F" w:rsidRPr="00C5178F" w:rsidRDefault="00C5178F" w:rsidP="00C5178F">
            <w:pPr>
              <w:keepLines/>
              <w:numPr>
                <w:ilvl w:val="0"/>
                <w:numId w:val="187"/>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A3E588D" w14:textId="77777777" w:rsidR="00C5178F" w:rsidRPr="00C5178F" w:rsidRDefault="00C5178F" w:rsidP="00C5178F">
            <w:pPr>
              <w:numPr>
                <w:ilvl w:val="0"/>
                <w:numId w:val="18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14D7BE17" w14:textId="77777777" w:rsidR="00C5178F" w:rsidRPr="00C5178F" w:rsidRDefault="00C5178F" w:rsidP="00C5178F">
            <w:pPr>
              <w:numPr>
                <w:ilvl w:val="0"/>
                <w:numId w:val="18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33A439EB"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HOST    </w:t>
            </w:r>
          </w:p>
          <w:p w14:paraId="3E4EC3B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 #X_ADMIN_FROM_ISD_R #CONTENT_TYPE #TRANSFER_ENCODING</w:t>
            </w:r>
          </w:p>
          <w:p w14:paraId="6EB7FB8E"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233A64E2" w14:textId="77777777" w:rsidR="00C5178F" w:rsidRPr="00C5178F" w:rsidRDefault="00C5178F" w:rsidP="00C5178F">
            <w:pPr>
              <w:keepLines/>
              <w:numPr>
                <w:ilvl w:val="0"/>
                <w:numId w:val="187"/>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RECEIPT]</w:t>
            </w:r>
          </w:p>
          <w:p w14:paraId="123CF3F7" w14:textId="77777777" w:rsidR="00C5178F" w:rsidRPr="00C5178F" w:rsidRDefault="00C5178F" w:rsidP="00C5178F">
            <w:pPr>
              <w:keepLines/>
              <w:numPr>
                <w:ilvl w:val="0"/>
                <w:numId w:val="187"/>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4768179B" w14:textId="77777777" w:rsidR="00C5178F" w:rsidRPr="00C5178F" w:rsidRDefault="00C5178F" w:rsidP="00C5178F">
            <w:pPr>
              <w:keepLines/>
              <w:numPr>
                <w:ilvl w:val="0"/>
                <w:numId w:val="187"/>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7F5E7D15" w14:textId="77777777" w:rsidR="00C5178F" w:rsidRPr="00C5178F" w:rsidRDefault="00C5178F" w:rsidP="00C5178F">
            <w:pPr>
              <w:numPr>
                <w:ilvl w:val="0"/>
                <w:numId w:val="18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18" w:type="dxa"/>
            <w:tcBorders>
              <w:top w:val="single" w:sz="6" w:space="0" w:color="auto"/>
              <w:left w:val="single" w:sz="6" w:space="0" w:color="auto"/>
              <w:bottom w:val="single" w:sz="6" w:space="0" w:color="auto"/>
              <w:right w:val="single" w:sz="6" w:space="0" w:color="auto"/>
            </w:tcBorders>
          </w:tcPr>
          <w:p w14:paraId="66F17E6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 EUICC_REQ24,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6D895FC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9F5D0E"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C1D15A" w14:textId="40BFF22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4CEAD5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A2C5FAF"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235FA9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shd w:val="clear" w:color="auto" w:fill="auto"/>
            <w:vAlign w:val="center"/>
          </w:tcPr>
          <w:p w14:paraId="27EE91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65424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50AEE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F76C23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_ENABLED])</w:t>
            </w:r>
          </w:p>
          <w:p w14:paraId="3A05E990"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SCP80_NEW_KVN</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w:t>
            </w:r>
            <w:r w:rsidRPr="00C5178F">
              <w:rPr>
                <w:rFonts w:cs="Arial"/>
                <w:color w:val="000000"/>
                <w:sz w:val="18"/>
                <w:szCs w:val="18"/>
                <w:lang w:eastAsia="ja-JP"/>
              </w:rPr>
              <w:t>and</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DEK}</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0FDDFF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2A6327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54</w:t>
            </w:r>
          </w:p>
        </w:tc>
      </w:tr>
      <w:tr w:rsidR="00C5178F" w:rsidRPr="00C5178F" w14:paraId="6C1354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81D9EA4"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535BE6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shd w:val="clear" w:color="auto" w:fill="auto"/>
            <w:vAlign w:val="center"/>
          </w:tcPr>
          <w:p w14:paraId="07AA60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2E426E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5A5289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C2122E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C9E2B1D"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1AE8C56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shd w:val="clear" w:color="auto" w:fill="auto"/>
            <w:vAlign w:val="center"/>
          </w:tcPr>
          <w:p w14:paraId="6EE9363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03D2A2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2BA321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E77BD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E44E3BE"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53E1B2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shd w:val="clear" w:color="auto" w:fill="auto"/>
            <w:vAlign w:val="center"/>
          </w:tcPr>
          <w:p w14:paraId="147D9DD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21C7EF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0A3ED4D9" w14:textId="77777777" w:rsidR="00C5178F" w:rsidRPr="00C5178F" w:rsidRDefault="00C5178F" w:rsidP="00C5178F">
            <w:pPr>
              <w:keepLines/>
              <w:numPr>
                <w:ilvl w:val="0"/>
                <w:numId w:val="18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_KENC}</w:t>
            </w:r>
          </w:p>
          <w:p w14:paraId="27782E86" w14:textId="77777777" w:rsidR="00C5178F" w:rsidRPr="00C5178F" w:rsidRDefault="00C5178F" w:rsidP="00C5178F">
            <w:pPr>
              <w:keepLines/>
              <w:numPr>
                <w:ilvl w:val="0"/>
                <w:numId w:val="188"/>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_KMAC}</w:t>
            </w:r>
          </w:p>
          <w:p w14:paraId="489D8C2B" w14:textId="77777777" w:rsidR="00C5178F" w:rsidRPr="00C5178F" w:rsidRDefault="00C5178F" w:rsidP="00C5178F">
            <w:pPr>
              <w:keepLines/>
              <w:numPr>
                <w:ilvl w:val="0"/>
                <w:numId w:val="188"/>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3F]</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F171E0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 EUICC_REQ24</w:t>
            </w:r>
          </w:p>
        </w:tc>
      </w:tr>
      <w:tr w:rsidR="00C5178F" w:rsidRPr="00C5178F" w14:paraId="7B4CB7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F86884D" w14:textId="77777777" w:rsidR="00C5178F" w:rsidRPr="00C5178F" w:rsidRDefault="00C5178F" w:rsidP="00C5178F">
            <w:pPr>
              <w:keepLines/>
              <w:numPr>
                <w:ilvl w:val="0"/>
                <w:numId w:val="1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auto"/>
            <w:vAlign w:val="center"/>
          </w:tcPr>
          <w:p w14:paraId="3727B7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shd w:val="clear" w:color="auto" w:fill="auto"/>
            <w:vAlign w:val="center"/>
          </w:tcPr>
          <w:p w14:paraId="09B1FF8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0CA537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93D2F4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9330B1C" w14:textId="77777777" w:rsidR="00C5178F" w:rsidRPr="00C5178F" w:rsidRDefault="00C5178F" w:rsidP="00C5178F">
      <w:pPr>
        <w:spacing w:before="0" w:after="200" w:line="276" w:lineRule="auto"/>
        <w:jc w:val="left"/>
        <w:rPr>
          <w:szCs w:val="22"/>
          <w:lang w:val="en-US" w:eastAsia="en-US"/>
        </w:rPr>
      </w:pPr>
    </w:p>
    <w:p w14:paraId="463E0577"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66" w:name="_Toc448849151"/>
      <w:bookmarkStart w:id="567" w:name="_Toc452452689"/>
      <w:bookmarkStart w:id="568" w:name="_Toc514078126"/>
      <w:bookmarkStart w:id="569" w:name="_Toc40714756"/>
      <w:bookmarkStart w:id="570" w:name="_Toc54687334"/>
      <w:r w:rsidRPr="00C5178F">
        <w:rPr>
          <w:rFonts w:eastAsia="Times New Roman" w:cs="Arial"/>
          <w:b/>
          <w:bCs/>
          <w:iCs/>
          <w:sz w:val="24"/>
          <w:szCs w:val="26"/>
          <w:lang w:val="en-US" w:eastAsia="en-US"/>
        </w:rPr>
        <w:lastRenderedPageBreak/>
        <w:t>ES5 (SM-SR – eUICC): FinaliseISDRhandover</w:t>
      </w:r>
      <w:bookmarkEnd w:id="566"/>
      <w:bookmarkEnd w:id="567"/>
      <w:bookmarkEnd w:id="568"/>
      <w:bookmarkEnd w:id="569"/>
      <w:bookmarkEnd w:id="570"/>
    </w:p>
    <w:p w14:paraId="54648D55"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08ECD52" w14:textId="77777777" w:rsidR="00C5178F" w:rsidRPr="00C5178F" w:rsidRDefault="00C5178F" w:rsidP="00C5178F">
      <w:pPr>
        <w:autoSpaceDE w:val="0"/>
        <w:autoSpaceDN w:val="0"/>
        <w:adjustRightInd w:val="0"/>
        <w:rPr>
          <w:b/>
        </w:rPr>
      </w:pPr>
    </w:p>
    <w:p w14:paraId="71679BA7" w14:textId="77777777" w:rsidR="00C5178F" w:rsidRPr="00C5178F" w:rsidRDefault="00C5178F" w:rsidP="00C5178F">
      <w:pPr>
        <w:autoSpaceDE w:val="0"/>
        <w:autoSpaceDN w:val="0"/>
        <w:adjustRightInd w:val="0"/>
        <w:rPr>
          <w:b/>
        </w:rPr>
      </w:pPr>
      <w:r w:rsidRPr="00C5178F">
        <w:rPr>
          <w:b/>
        </w:rPr>
        <w:t xml:space="preserve">References </w:t>
      </w:r>
    </w:p>
    <w:p w14:paraId="2ECB3FD8" w14:textId="39B220D6"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65D03C8" w14:textId="77777777" w:rsidR="00C5178F" w:rsidRPr="00C5178F" w:rsidRDefault="00C5178F" w:rsidP="00C5178F">
      <w:pPr>
        <w:autoSpaceDE w:val="0"/>
        <w:autoSpaceDN w:val="0"/>
        <w:adjustRightInd w:val="0"/>
        <w:rPr>
          <w:b/>
        </w:rPr>
      </w:pPr>
      <w:r w:rsidRPr="00C5178F">
        <w:rPr>
          <w:b/>
        </w:rPr>
        <w:t>Requirements</w:t>
      </w:r>
    </w:p>
    <w:p w14:paraId="7966DFF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25, EUICC_REQ42, EUICC_REQ43, EUICC_REQ45, EUICC_REQ46, EUICC_REQ47, EUICC_REQ48, EUICC_REQ49, EUICC_REQ50, EUICC_REQ52, EUICC_REQ53, EUICC_REQ54</w:t>
      </w:r>
    </w:p>
    <w:p w14:paraId="7AAB6F3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DD71C8D" w14:textId="77777777" w:rsidR="00C5178F" w:rsidRPr="00C5178F" w:rsidRDefault="00C5178F" w:rsidP="00C5178F">
      <w:pPr>
        <w:autoSpaceDE w:val="0"/>
        <w:autoSpaceDN w:val="0"/>
        <w:adjustRightInd w:val="0"/>
        <w:rPr>
          <w:rFonts w:cs="Arial"/>
          <w:b/>
          <w:bCs/>
          <w:color w:val="000000"/>
        </w:rPr>
      </w:pPr>
    </w:p>
    <w:p w14:paraId="606F194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1297A48"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An additional keyset with the key version number</w:t>
      </w:r>
      <w:r w:rsidRPr="00C5178F">
        <w:rPr>
          <w:rFonts w:ascii="Courier New" w:hAnsi="Courier New" w:cs="Courier New"/>
          <w:szCs w:val="22"/>
          <w:lang w:eastAsia="en-GB"/>
        </w:rPr>
        <w:t xml:space="preserve"> #SCP80_NEW_KVN </w:t>
      </w:r>
      <w:r w:rsidRPr="00C5178F">
        <w:rPr>
          <w:szCs w:val="22"/>
          <w:lang w:eastAsia="en-GB"/>
        </w:rPr>
        <w:t>is initialized on the ISD-R</w:t>
      </w:r>
    </w:p>
    <w:p w14:paraId="4F44EC8E" w14:textId="77777777" w:rsidR="00C5178F" w:rsidRPr="00C5178F" w:rsidRDefault="00C5178F" w:rsidP="00C5178F">
      <w:pPr>
        <w:tabs>
          <w:tab w:val="left" w:pos="680"/>
        </w:tabs>
        <w:spacing w:before="0" w:after="200" w:line="276" w:lineRule="auto"/>
        <w:contextualSpacing/>
        <w:jc w:val="left"/>
        <w:rPr>
          <w:szCs w:val="22"/>
          <w:lang w:eastAsia="en-GB"/>
        </w:rPr>
      </w:pPr>
    </w:p>
    <w:p w14:paraId="2233D99B"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rFonts w:eastAsia="Times New Roman"/>
          <w:b/>
          <w:szCs w:val="22"/>
          <w:lang w:eastAsia="fr-FR" w:bidi="ar-SA"/>
        </w:rPr>
        <w:t>Test Environment</w:t>
      </w:r>
    </w:p>
    <w:p w14:paraId="3A2FD6DE" w14:textId="77777777" w:rsidR="00C5178F" w:rsidRPr="00C5178F" w:rsidRDefault="00C5178F" w:rsidP="00C5178F">
      <w:pPr>
        <w:tabs>
          <w:tab w:val="left" w:pos="680"/>
        </w:tabs>
        <w:spacing w:before="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4624" behindDoc="0" locked="0" layoutInCell="1" allowOverlap="1" wp14:anchorId="338B95A2" wp14:editId="0CF83F85">
                <wp:simplePos x="0" y="0"/>
                <wp:positionH relativeFrom="page">
                  <wp:align>center</wp:align>
                </wp:positionH>
                <wp:positionV relativeFrom="paragraph">
                  <wp:posOffset>13970</wp:posOffset>
                </wp:positionV>
                <wp:extent cx="4924800" cy="2872800"/>
                <wp:effectExtent l="0" t="0" r="0" b="0"/>
                <wp:wrapTopAndBottom/>
                <wp:docPr id="1463" name="Zone de dessin 14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64" name="Groupe 1464"/>
                        <wpg:cNvGrpSpPr/>
                        <wpg:grpSpPr>
                          <a:xfrm>
                            <a:off x="180000" y="180000"/>
                            <a:ext cx="4495517" cy="2476936"/>
                            <a:chOff x="0" y="0"/>
                            <a:chExt cx="4338319" cy="2207259"/>
                          </a:xfrm>
                        </wpg:grpSpPr>
                        <wps:wsp>
                          <wps:cNvPr id="1465" name="Rectangle 1465"/>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3AE3992B"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6" name="Connecteur droit 1466"/>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1467" name="Groupe 1467"/>
                          <wpg:cNvGrpSpPr/>
                          <wpg:grpSpPr>
                            <a:xfrm>
                              <a:off x="0" y="0"/>
                              <a:ext cx="4338319" cy="2207259"/>
                              <a:chOff x="0" y="0"/>
                              <a:chExt cx="4338775" cy="2207787"/>
                            </a:xfrm>
                          </wpg:grpSpPr>
                          <wps:wsp>
                            <wps:cNvPr id="1468" name="Zone de texte 2"/>
                            <wps:cNvSpPr txBox="1">
                              <a:spLocks noChangeArrowheads="1"/>
                            </wps:cNvSpPr>
                            <wps:spPr bwMode="auto">
                              <a:xfrm>
                                <a:off x="2053302" y="1613523"/>
                                <a:ext cx="1895824" cy="275718"/>
                              </a:xfrm>
                              <a:prstGeom prst="rect">
                                <a:avLst/>
                              </a:prstGeom>
                              <a:solidFill>
                                <a:srgbClr val="FFFFFF"/>
                              </a:solidFill>
                              <a:ln w="9525">
                                <a:noFill/>
                                <a:miter lim="800000"/>
                                <a:headEnd/>
                                <a:tailEnd/>
                              </a:ln>
                            </wps:spPr>
                            <wps:txbx>
                              <w:txbxContent>
                                <w:p w14:paraId="38331454" w14:textId="77777777" w:rsidR="00C5178F" w:rsidRDefault="00C5178F" w:rsidP="00C5178F">
                                  <w:pPr>
                                    <w:pStyle w:val="NormalWeb"/>
                                    <w:jc w:val="center"/>
                                  </w:pPr>
                                  <w:r>
                                    <w:rPr>
                                      <w:rFonts w:ascii="Courier New" w:hAnsi="Courier New"/>
                                      <w:color w:val="000000"/>
                                      <w:sz w:val="20"/>
                                      <w:szCs w:val="20"/>
                                    </w:rPr>
                                    <w:t xml:space="preserve">Get keys information </w:t>
                                  </w:r>
                                </w:p>
                              </w:txbxContent>
                            </wps:txbx>
                            <wps:bodyPr rot="0" vert="horz" wrap="square" lIns="91440" tIns="45720" rIns="91440" bIns="45720" anchor="t" anchorCtr="0">
                              <a:noAutofit/>
                            </wps:bodyPr>
                          </wps:wsp>
                          <wps:wsp>
                            <wps:cNvPr id="1469" name="Rectangle 1469"/>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7886DEE1"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0" name="Rectangle 1470"/>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3E436DB6"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1" name="Connecteur droit avec flèche 1471"/>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72" name="Connecteur droit 1472"/>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1473" name="Connecteur droit 1473"/>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1474" name="Connecteur droit avec flèche 1474"/>
                            <wps:cNvCnPr/>
                            <wps:spPr>
                              <a:xfrm>
                                <a:off x="2035675" y="1889185"/>
                                <a:ext cx="1854274"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475" name="Zone de texte 2"/>
                            <wps:cNvSpPr txBox="1">
                              <a:spLocks noChangeArrowheads="1"/>
                            </wps:cNvSpPr>
                            <wps:spPr bwMode="auto">
                              <a:xfrm>
                                <a:off x="1224477" y="733420"/>
                                <a:ext cx="2071161" cy="252150"/>
                              </a:xfrm>
                              <a:prstGeom prst="rect">
                                <a:avLst/>
                              </a:prstGeom>
                              <a:solidFill>
                                <a:srgbClr val="FFFFFF"/>
                              </a:solidFill>
                              <a:ln w="9525">
                                <a:noFill/>
                                <a:miter lim="800000"/>
                                <a:headEnd/>
                                <a:tailEnd/>
                              </a:ln>
                            </wps:spPr>
                            <wps:txbx>
                              <w:txbxContent>
                                <w:p w14:paraId="6B387BA1" w14:textId="77777777" w:rsidR="00C5178F" w:rsidRDefault="00C5178F" w:rsidP="00C5178F">
                                  <w:pPr>
                                    <w:pStyle w:val="NormalWeb"/>
                                  </w:pPr>
                                  <w:r>
                                    <w:rPr>
                                      <w:rFonts w:ascii="Courier New" w:hAnsi="Courier New"/>
                                      <w:color w:val="000000"/>
                                      <w:sz w:val="20"/>
                                      <w:szCs w:val="20"/>
                                    </w:rPr>
                                    <w:t>ES5-FinaliseISDRhandover</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338B95A2" id="Zone de dessin 1463" o:spid="_x0000_s1379" editas="canvas" style="position:absolute;margin-left:0;margin-top:1.1pt;width:387.8pt;height:226.2pt;z-index:251674624;mso-position-horizontal:center;mso-position-horizontal-relative:page;mso-position-vertical-relative:text;mso-width-relative:margin;mso-height-relative:margin" coordsize="49244,28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">
                <v:shape id="_x0000_s1380" type="#_x0000_t75" style="position:absolute;width:49244;height:28727;visibility:visible;mso-wrap-style:square">
                  <v:fill o:detectmouseclick="t"/>
                  <v:path o:connecttype="none"/>
                </v:shape>
                <v:group id="Groupe 1464" o:spid="_x0000_s1381" style="position:absolute;left:1800;top:1800;width:44955;height:24769"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">
                  <v:rect id="Rectangle 1465" o:spid="_x0000_s1382"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" fillcolor="#9bbb59" strokecolor="#71893f" strokeweight="2pt">
                    <v:textbox>
                      <w:txbxContent>
                        <w:p w14:paraId="3AE3992B" w14:textId="77777777" w:rsidR="00C5178F" w:rsidRDefault="00C5178F" w:rsidP="00C5178F">
                          <w:pPr>
                            <w:pStyle w:val="NormalWeb"/>
                            <w:jc w:val="center"/>
                          </w:pPr>
                          <w:r>
                            <w:rPr>
                              <w:rFonts w:ascii="Arial" w:hAnsi="Arial"/>
                              <w:b/>
                              <w:bCs/>
                              <w:sz w:val="20"/>
                              <w:szCs w:val="20"/>
                            </w:rPr>
                            <w:t>DS</w:t>
                          </w:r>
                        </w:p>
                      </w:txbxContent>
                    </v:textbox>
                  </v:rect>
                  <v:line id="Connecteur droit 1466" o:spid="_x0000_s1383"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" strokecolor="#77933c" strokeweight="2.25pt"/>
                  <v:group id="Groupe 1467" o:spid="_x0000_s1384"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">
                    <v:shape id="_x0000_s1385" type="#_x0000_t202" style="position:absolute;left:20533;top:16135;width:18958;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" stroked="f">
                      <v:textbox>
                        <w:txbxContent>
                          <w:p w14:paraId="38331454" w14:textId="77777777" w:rsidR="00C5178F" w:rsidRDefault="00C5178F" w:rsidP="00C5178F">
                            <w:pPr>
                              <w:pStyle w:val="NormalWeb"/>
                              <w:jc w:val="center"/>
                            </w:pPr>
                            <w:r>
                              <w:rPr>
                                <w:rFonts w:ascii="Courier New" w:hAnsi="Courier New"/>
                                <w:color w:val="000000"/>
                                <w:sz w:val="20"/>
                                <w:szCs w:val="20"/>
                              </w:rPr>
                              <w:t xml:space="preserve">Get keys information </w:t>
                            </w:r>
                          </w:p>
                        </w:txbxContent>
                      </v:textbox>
                    </v:shape>
                    <v:rect id="Rectangle 1469" o:spid="_x0000_s1386"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" fillcolor="#9bbb59" strokecolor="#71893f" strokeweight="2pt">
                      <v:stroke dashstyle="3 1"/>
                      <v:textbox>
                        <w:txbxContent>
                          <w:p w14:paraId="7886DEE1" w14:textId="77777777" w:rsidR="00C5178F" w:rsidRDefault="00C5178F" w:rsidP="00C5178F">
                            <w:pPr>
                              <w:pStyle w:val="NormalWeb"/>
                              <w:jc w:val="center"/>
                            </w:pPr>
                            <w:r>
                              <w:rPr>
                                <w:rFonts w:ascii="Arial" w:hAnsi="Arial"/>
                                <w:b/>
                                <w:bCs/>
                                <w:sz w:val="20"/>
                                <w:szCs w:val="20"/>
                              </w:rPr>
                              <w:t>SM-SR-S</w:t>
                            </w:r>
                          </w:p>
                        </w:txbxContent>
                      </v:textbox>
                    </v:rect>
                    <v:rect id="Rectangle 1470" o:spid="_x0000_s1387"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" fillcolor="#c0504d" strokecolor="#8c3836" strokeweight="2pt">
                      <v:textbox>
                        <w:txbxContent>
                          <w:p w14:paraId="3E436DB6"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71" o:spid="_x0000_s1388"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" strokecolor="#4a7ebb">
                      <v:stroke startarrow="open" endarrow="open"/>
                    </v:shape>
                    <v:line id="Connecteur droit 1472" o:spid="_x0000_s1389"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" strokecolor="#77933c" strokeweight="2.25pt">
                      <v:stroke dashstyle="3 1"/>
                    </v:line>
                    <v:line id="Connecteur droit 1473" o:spid="_x0000_s1390"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" strokecolor="#984807" strokeweight="2.25pt"/>
                    <v:shape id="Connecteur droit avec flèche 1474" o:spid="_x0000_s1391" type="#_x0000_t32" style="position:absolute;left:20356;top:18891;width:18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" strokecolor="#4a7ebb">
                      <v:stroke dashstyle="3 1" startarrow="open" endarrow="open"/>
                    </v:shape>
                    <v:shape id="_x0000_s1392" type="#_x0000_t202" style="position:absolute;left:12244;top:7334;width:20712;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" stroked="f">
                      <v:textbox>
                        <w:txbxContent>
                          <w:p w14:paraId="6B387BA1" w14:textId="77777777" w:rsidR="00C5178F" w:rsidRDefault="00C5178F" w:rsidP="00C5178F">
                            <w:pPr>
                              <w:pStyle w:val="NormalWeb"/>
                            </w:pPr>
                            <w:r>
                              <w:rPr>
                                <w:rFonts w:ascii="Courier New" w:hAnsi="Courier New"/>
                                <w:color w:val="000000"/>
                                <w:sz w:val="20"/>
                                <w:szCs w:val="20"/>
                              </w:rPr>
                              <w:t>ES5-FinaliseISDRhandover</w:t>
                            </w:r>
                          </w:p>
                        </w:txbxContent>
                      </v:textbox>
                    </v:shape>
                  </v:group>
                </v:group>
                <w10:wrap type="topAndBottom" anchorx="page"/>
              </v:group>
            </w:pict>
          </mc:Fallback>
        </mc:AlternateContent>
      </w:r>
    </w:p>
    <w:p w14:paraId="5852C80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71" w:name="_Ref399777195"/>
      <w:r w:rsidRPr="00C5178F">
        <w:rPr>
          <w:rFonts w:ascii="Arial Bold" w:eastAsia="Times New Roman" w:hAnsi="Arial Bold" w:cs="Arial"/>
          <w:b/>
          <w:bCs/>
          <w:szCs w:val="26"/>
          <w:lang w:val="en-US" w:eastAsia="en-US"/>
        </w:rPr>
        <w:t>TC.ES5.FIH.1: FinaliseISDRhandover_SMS</w:t>
      </w:r>
      <w:bookmarkEnd w:id="571"/>
    </w:p>
    <w:p w14:paraId="7AD0BC6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4D807DE" w14:textId="77777777" w:rsidR="00C5178F" w:rsidRPr="00C5178F" w:rsidRDefault="00C5178F" w:rsidP="00C5178F">
      <w:pPr>
        <w:autoSpaceDE w:val="0"/>
        <w:autoSpaceDN w:val="0"/>
        <w:adjustRightInd w:val="0"/>
        <w:rPr>
          <w:rFonts w:eastAsia="Times New Roman" w:cs="Arial"/>
          <w:b/>
          <w:bCs/>
          <w:color w:val="000000"/>
          <w:lang w:eastAsia="fr-FR"/>
        </w:rPr>
      </w:pPr>
    </w:p>
    <w:p w14:paraId="5EB2AAA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delete ISD-R keys on the eUICC using SMS. After keysets deletion, a GET DATA (TAG ‘E0’ – key information template) is sent to retrieve all the keysets present on the ISD-R to make sure that the range of keyset has been deleted correctly. Some error cases due to inconsistent values in commands are also defined.</w:t>
      </w:r>
    </w:p>
    <w:p w14:paraId="074AF004" w14:textId="77777777" w:rsidR="00C5178F" w:rsidRPr="00C5178F" w:rsidRDefault="00C5178F" w:rsidP="00C5178F">
      <w:pPr>
        <w:autoSpaceDE w:val="0"/>
        <w:autoSpaceDN w:val="0"/>
        <w:adjustRightInd w:val="0"/>
        <w:rPr>
          <w:rFonts w:eastAsia="Times New Roman" w:cs="Arial"/>
          <w:b/>
          <w:bCs/>
          <w:color w:val="000000"/>
          <w:lang w:eastAsia="fr-FR"/>
        </w:rPr>
      </w:pPr>
    </w:p>
    <w:p w14:paraId="60E6874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6E0364A"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lastRenderedPageBreak/>
        <w:t>EUICC_REQ13, EUICC_REQ16, EUICC_REQ19, EUICC_REQ21, EUICC_REQ22, EUICC_REQ25, EUICC_REQ54</w:t>
      </w:r>
    </w:p>
    <w:p w14:paraId="628F6EA7" w14:textId="77777777" w:rsidR="00C5178F" w:rsidRPr="00C5178F" w:rsidRDefault="00C5178F" w:rsidP="00C5178F">
      <w:pPr>
        <w:autoSpaceDE w:val="0"/>
        <w:autoSpaceDN w:val="0"/>
        <w:adjustRightInd w:val="0"/>
        <w:rPr>
          <w:rFonts w:eastAsia="Times New Roman" w:cs="Arial"/>
          <w:lang w:eastAsia="fr-FR"/>
        </w:rPr>
      </w:pPr>
    </w:p>
    <w:p w14:paraId="3394D83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03827E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3560766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Delete All Keys except SCP80 Keys</w:t>
      </w:r>
    </w:p>
    <w:p w14:paraId="50AC30C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D9165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589"/>
        <w:gridCol w:w="1594"/>
        <w:gridCol w:w="3106"/>
        <w:gridCol w:w="2705"/>
        <w:gridCol w:w="1418"/>
      </w:tblGrid>
      <w:tr w:rsidR="00C5178F" w:rsidRPr="00C5178F" w14:paraId="23BA82AB"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B3A063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C0CDE9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06" w:type="dxa"/>
            <w:tcBorders>
              <w:top w:val="single" w:sz="6" w:space="0" w:color="auto"/>
              <w:left w:val="single" w:sz="6" w:space="0" w:color="auto"/>
              <w:bottom w:val="single" w:sz="6" w:space="0" w:color="auto"/>
              <w:right w:val="single" w:sz="6" w:space="0" w:color="auto"/>
            </w:tcBorders>
            <w:shd w:val="clear" w:color="auto" w:fill="C00000"/>
            <w:vAlign w:val="center"/>
          </w:tcPr>
          <w:p w14:paraId="54C34D2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05" w:type="dxa"/>
            <w:tcBorders>
              <w:top w:val="single" w:sz="6" w:space="0" w:color="auto"/>
              <w:left w:val="single" w:sz="6" w:space="0" w:color="auto"/>
              <w:bottom w:val="single" w:sz="6" w:space="0" w:color="auto"/>
              <w:right w:val="single" w:sz="6" w:space="0" w:color="auto"/>
            </w:tcBorders>
            <w:shd w:val="clear" w:color="auto" w:fill="C00000"/>
            <w:vAlign w:val="center"/>
          </w:tcPr>
          <w:p w14:paraId="63746B6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449F14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031E5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33AB58"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4124E9" w14:textId="5122A3B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0F9B35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541E815"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C7175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vAlign w:val="center"/>
          </w:tcPr>
          <w:p w14:paraId="27A629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C9329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4AF0C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A77B14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1_KEYSETS])</w:t>
            </w:r>
          </w:p>
        </w:tc>
        <w:tc>
          <w:tcPr>
            <w:tcW w:w="2705" w:type="dxa"/>
            <w:tcBorders>
              <w:top w:val="single" w:sz="6" w:space="0" w:color="auto"/>
              <w:left w:val="single" w:sz="6" w:space="0" w:color="auto"/>
              <w:bottom w:val="single" w:sz="6" w:space="0" w:color="auto"/>
              <w:right w:val="single" w:sz="6" w:space="0" w:color="auto"/>
            </w:tcBorders>
          </w:tcPr>
          <w:p w14:paraId="0CD8B9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14A786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12A60ED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616214"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0FC54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06" w:type="dxa"/>
            <w:tcBorders>
              <w:top w:val="single" w:sz="6" w:space="0" w:color="auto"/>
              <w:left w:val="single" w:sz="6" w:space="0" w:color="auto"/>
              <w:bottom w:val="single" w:sz="6" w:space="0" w:color="auto"/>
              <w:right w:val="single" w:sz="6" w:space="0" w:color="auto"/>
            </w:tcBorders>
            <w:vAlign w:val="center"/>
          </w:tcPr>
          <w:p w14:paraId="5B40F9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05" w:type="dxa"/>
            <w:tcBorders>
              <w:top w:val="single" w:sz="6" w:space="0" w:color="auto"/>
              <w:left w:val="single" w:sz="6" w:space="0" w:color="auto"/>
              <w:bottom w:val="single" w:sz="6" w:space="0" w:color="auto"/>
              <w:right w:val="single" w:sz="6" w:space="0" w:color="auto"/>
            </w:tcBorders>
          </w:tcPr>
          <w:p w14:paraId="66ABAE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35D703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96FEE6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7937445"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EE036B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vAlign w:val="center"/>
          </w:tcPr>
          <w:p w14:paraId="3A9FAE1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05" w:type="dxa"/>
            <w:tcBorders>
              <w:top w:val="single" w:sz="6" w:space="0" w:color="auto"/>
              <w:left w:val="single" w:sz="6" w:space="0" w:color="auto"/>
              <w:bottom w:val="single" w:sz="6" w:space="0" w:color="auto"/>
              <w:right w:val="single" w:sz="6" w:space="0" w:color="auto"/>
            </w:tcBorders>
          </w:tcPr>
          <w:p w14:paraId="1AE5CD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CF9E26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40E215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6199C7D"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F9554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vAlign w:val="center"/>
          </w:tcPr>
          <w:p w14:paraId="2EDD849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333E98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705" w:type="dxa"/>
            <w:tcBorders>
              <w:top w:val="single" w:sz="6" w:space="0" w:color="auto"/>
              <w:left w:val="single" w:sz="6" w:space="0" w:color="auto"/>
              <w:bottom w:val="single" w:sz="6" w:space="0" w:color="auto"/>
              <w:right w:val="single" w:sz="6" w:space="0" w:color="auto"/>
            </w:tcBorders>
          </w:tcPr>
          <w:p w14:paraId="79937A25" w14:textId="77777777" w:rsidR="00C5178F" w:rsidRPr="00C5178F" w:rsidRDefault="00C5178F" w:rsidP="00C5178F">
            <w:pPr>
              <w:keepLines/>
              <w:numPr>
                <w:ilvl w:val="0"/>
                <w:numId w:val="167"/>
              </w:numPr>
              <w:overflowPunct w:val="0"/>
              <w:autoSpaceDE w:val="0"/>
              <w:autoSpaceDN w:val="0"/>
              <w:adjustRightInd w:val="0"/>
              <w:spacing w:after="120" w:line="276" w:lineRule="auto"/>
              <w:ind w:left="240" w:hanging="240"/>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9C1D8ED" w14:textId="77777777" w:rsidR="00C5178F" w:rsidRPr="00C5178F" w:rsidRDefault="00C5178F" w:rsidP="00C5178F">
            <w:pPr>
              <w:keepLines/>
              <w:numPr>
                <w:ilvl w:val="0"/>
                <w:numId w:val="1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CABD3D8" w14:textId="77777777" w:rsidR="00C5178F" w:rsidRPr="00C5178F" w:rsidRDefault="00C5178F" w:rsidP="00C5178F">
            <w:pPr>
              <w:keepLines/>
              <w:numPr>
                <w:ilvl w:val="0"/>
                <w:numId w:val="1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36EAAD7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5</w:t>
            </w:r>
          </w:p>
        </w:tc>
      </w:tr>
      <w:tr w:rsidR="00C5178F" w:rsidRPr="00C5178F" w14:paraId="28E5AE0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D23239D"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819F9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vAlign w:val="center"/>
          </w:tcPr>
          <w:p w14:paraId="377DF2D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705" w:type="dxa"/>
            <w:tcBorders>
              <w:top w:val="single" w:sz="6" w:space="0" w:color="auto"/>
              <w:left w:val="single" w:sz="6" w:space="0" w:color="auto"/>
              <w:bottom w:val="single" w:sz="6" w:space="0" w:color="auto"/>
              <w:right w:val="single" w:sz="6" w:space="0" w:color="auto"/>
            </w:tcBorders>
          </w:tcPr>
          <w:p w14:paraId="75D8E8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D56E04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8E6466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51ED8E"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131E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76AA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36A8A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95B1B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72ADB3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DATA_E0])</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284D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29928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12A6B3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282B8C"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1B68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71FF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7204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22768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ADD0A4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600A26"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72469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0B250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97BE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69A49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229D0D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E1220F"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E47D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AE9DF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8EEF51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3DE79F" w14:textId="77777777" w:rsidR="00C5178F" w:rsidRPr="00C5178F" w:rsidRDefault="00C5178F" w:rsidP="00C5178F">
            <w:pPr>
              <w:keepLines/>
              <w:numPr>
                <w:ilvl w:val="0"/>
                <w:numId w:val="104"/>
              </w:numPr>
              <w:overflowPunct w:val="0"/>
              <w:autoSpaceDE w:val="0"/>
              <w:autoSpaceDN w:val="0"/>
              <w:adjustRightInd w:val="0"/>
              <w:spacing w:after="120" w:line="276" w:lineRule="auto"/>
              <w:ind w:left="240" w:hanging="240"/>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BEB9E4B" w14:textId="77777777" w:rsidR="00C5178F" w:rsidRPr="00C5178F" w:rsidRDefault="00C5178F" w:rsidP="00C5178F">
            <w:pPr>
              <w:keepLines/>
              <w:numPr>
                <w:ilvl w:val="0"/>
                <w:numId w:val="104"/>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92493CB" w14:textId="77777777" w:rsidR="00C5178F" w:rsidRPr="00C5178F" w:rsidRDefault="00C5178F" w:rsidP="00C5178F">
            <w:pPr>
              <w:keepLines/>
              <w:numPr>
                <w:ilvl w:val="0"/>
                <w:numId w:val="104"/>
              </w:numPr>
              <w:overflowPunct w:val="0"/>
              <w:autoSpaceDE w:val="0"/>
              <w:autoSpaceDN w:val="0"/>
              <w:adjustRightInd w:val="0"/>
              <w:spacing w:before="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0_SCP80]</w:t>
            </w:r>
          </w:p>
          <w:p w14:paraId="2B467FA1"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i.e. no</w:t>
            </w:r>
            <w:r w:rsidRPr="00C5178F">
              <w:rPr>
                <w:rFonts w:ascii="Courier New" w:hAnsi="Courier New" w:cs="Courier New"/>
                <w:color w:val="000000"/>
                <w:sz w:val="18"/>
                <w:szCs w:val="18"/>
                <w:lang w:eastAsia="ja-JP"/>
              </w:rPr>
              <w:t xml:space="preserve"> #SCP80_NEW_KVN   </w:t>
            </w:r>
          </w:p>
          <w:p w14:paraId="4A9B15C2"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r w:rsidRPr="00C5178F">
              <w:rPr>
                <w:color w:val="000000"/>
                <w:sz w:val="18"/>
                <w:szCs w:val="18"/>
                <w:lang w:eastAsia="ja-JP"/>
              </w:rPr>
              <w:t xml:space="preserve">     return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A9E9E4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5</w:t>
            </w:r>
          </w:p>
        </w:tc>
      </w:tr>
      <w:tr w:rsidR="00C5178F" w:rsidRPr="00C5178F" w14:paraId="0285440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3EC9C3"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CF14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42461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87BF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D3984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88C7D9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901D95"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CBB0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4B7B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3C8DA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B80DA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941A93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PUTKEY_SCP81])</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70630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37F5FD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030203D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BA01EF"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E91A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BD7510"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40CB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BE063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7E0EF7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5A12FD"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9763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D041E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7DC5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0397B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F57999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4ED4AF" w14:textId="77777777" w:rsidR="00C5178F" w:rsidRPr="00C5178F" w:rsidRDefault="00C5178F" w:rsidP="00C5178F">
            <w:pPr>
              <w:keepLines/>
              <w:numPr>
                <w:ilvl w:val="0"/>
                <w:numId w:val="1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4229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3DD00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961E0C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ND SHORT MESSAG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F80189" w14:textId="77777777" w:rsidR="00C5178F" w:rsidRPr="00C5178F" w:rsidRDefault="00C5178F" w:rsidP="00C5178F">
            <w:pPr>
              <w:keepLines/>
              <w:numPr>
                <w:ilvl w:val="0"/>
                <w:numId w:val="815"/>
              </w:numPr>
              <w:overflowPunct w:val="0"/>
              <w:autoSpaceDE w:val="0"/>
              <w:autoSpaceDN w:val="0"/>
              <w:adjustRightInd w:val="0"/>
              <w:spacing w:before="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75FD22B" w14:textId="77777777" w:rsidR="00C5178F" w:rsidRPr="00C5178F" w:rsidRDefault="00C5178F" w:rsidP="00C5178F">
            <w:pPr>
              <w:keepLines/>
              <w:numPr>
                <w:ilvl w:val="0"/>
                <w:numId w:val="815"/>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20E7698" w14:textId="77777777" w:rsidR="00C5178F" w:rsidRPr="00C5178F" w:rsidRDefault="00C5178F" w:rsidP="00C5178F">
            <w:pPr>
              <w:keepLines/>
              <w:numPr>
                <w:ilvl w:val="0"/>
                <w:numId w:val="815"/>
              </w:numPr>
              <w:overflowPunct w:val="0"/>
              <w:autoSpaceDE w:val="0"/>
              <w:autoSpaceDN w:val="0"/>
              <w:adjustRightInd w:val="0"/>
              <w:spacing w:before="0" w:line="276" w:lineRule="auto"/>
              <w:contextualSpacing/>
              <w:jc w:val="left"/>
              <w:textAlignment w:val="baseline"/>
              <w:rPr>
                <w:rFonts w:ascii="Courier New" w:hAnsi="Courier New"/>
                <w:color w:val="000000"/>
                <w:sz w:val="18"/>
                <w:szCs w:val="18"/>
                <w:lang w:eastAsia="ja-JP" w:bidi="ar-SA"/>
              </w:rPr>
            </w:pPr>
            <w:r w:rsidRPr="00C5178F">
              <w:rPr>
                <w:color w:val="000000"/>
                <w:sz w:val="18"/>
                <w:szCs w:val="18"/>
                <w:lang w:eastAsia="ja-JP"/>
              </w:rPr>
              <w:t>The response data is equal to</w:t>
            </w:r>
            <w:r w:rsidRPr="00C5178F">
              <w:rPr>
                <w:rFonts w:ascii="Courier New" w:hAnsi="Courier New"/>
                <w:color w:val="000000"/>
                <w:sz w:val="18"/>
                <w:szCs w:val="18"/>
                <w:lang w:eastAsia="ja-JP" w:bidi="ar-SA"/>
              </w:rPr>
              <w:t xml:space="preserve"> </w:t>
            </w:r>
            <w:r w:rsidRPr="00C5178F">
              <w:rPr>
                <w:rFonts w:ascii="Courier New" w:hAnsi="Courier New" w:cs="Courier New"/>
                <w:color w:val="000000"/>
                <w:sz w:val="18"/>
                <w:szCs w:val="18"/>
                <w:lang w:eastAsia="ja-JP" w:bidi="ar-SA"/>
              </w:rPr>
              <w:t>[R_AB_PUTKEY]</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E856D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5</w:t>
            </w:r>
          </w:p>
        </w:tc>
      </w:tr>
    </w:tbl>
    <w:p w14:paraId="4EAB435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Delete All Keys except SCP80 and SCP81 Keys</w:t>
      </w:r>
    </w:p>
    <w:p w14:paraId="1B44320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23F4DC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589"/>
        <w:gridCol w:w="1594"/>
        <w:gridCol w:w="3106"/>
        <w:gridCol w:w="2705"/>
        <w:gridCol w:w="1418"/>
      </w:tblGrid>
      <w:tr w:rsidR="00C5178F" w:rsidRPr="00C5178F" w14:paraId="01135A96"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198412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79078D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06" w:type="dxa"/>
            <w:tcBorders>
              <w:top w:val="single" w:sz="6" w:space="0" w:color="auto"/>
              <w:left w:val="single" w:sz="6" w:space="0" w:color="auto"/>
              <w:bottom w:val="single" w:sz="6" w:space="0" w:color="auto"/>
              <w:right w:val="single" w:sz="6" w:space="0" w:color="auto"/>
            </w:tcBorders>
            <w:shd w:val="clear" w:color="auto" w:fill="C00000"/>
            <w:vAlign w:val="center"/>
          </w:tcPr>
          <w:p w14:paraId="31D67E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05" w:type="dxa"/>
            <w:tcBorders>
              <w:top w:val="single" w:sz="6" w:space="0" w:color="auto"/>
              <w:left w:val="single" w:sz="6" w:space="0" w:color="auto"/>
              <w:bottom w:val="single" w:sz="6" w:space="0" w:color="auto"/>
              <w:right w:val="single" w:sz="6" w:space="0" w:color="auto"/>
            </w:tcBorders>
            <w:shd w:val="clear" w:color="auto" w:fill="C00000"/>
            <w:vAlign w:val="center"/>
          </w:tcPr>
          <w:p w14:paraId="0CD04B8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DED3B9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47B844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86DA59"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736877" w14:textId="4EF6888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9D9A1F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18DA886"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28700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vAlign w:val="center"/>
          </w:tcPr>
          <w:p w14:paraId="50302C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32923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C453F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7A4A71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2_KEYSETS])</w:t>
            </w:r>
          </w:p>
        </w:tc>
        <w:tc>
          <w:tcPr>
            <w:tcW w:w="2705" w:type="dxa"/>
            <w:tcBorders>
              <w:top w:val="single" w:sz="6" w:space="0" w:color="auto"/>
              <w:left w:val="single" w:sz="6" w:space="0" w:color="auto"/>
              <w:bottom w:val="single" w:sz="6" w:space="0" w:color="auto"/>
              <w:right w:val="single" w:sz="6" w:space="0" w:color="auto"/>
            </w:tcBorders>
          </w:tcPr>
          <w:p w14:paraId="12AB22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A57801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C43420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D2634C6"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DC37FC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06" w:type="dxa"/>
            <w:tcBorders>
              <w:top w:val="single" w:sz="6" w:space="0" w:color="auto"/>
              <w:left w:val="single" w:sz="6" w:space="0" w:color="auto"/>
              <w:bottom w:val="single" w:sz="6" w:space="0" w:color="auto"/>
              <w:right w:val="single" w:sz="6" w:space="0" w:color="auto"/>
            </w:tcBorders>
            <w:vAlign w:val="center"/>
          </w:tcPr>
          <w:p w14:paraId="600A96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05" w:type="dxa"/>
            <w:tcBorders>
              <w:top w:val="single" w:sz="6" w:space="0" w:color="auto"/>
              <w:left w:val="single" w:sz="6" w:space="0" w:color="auto"/>
              <w:bottom w:val="single" w:sz="6" w:space="0" w:color="auto"/>
              <w:right w:val="single" w:sz="6" w:space="0" w:color="auto"/>
            </w:tcBorders>
          </w:tcPr>
          <w:p w14:paraId="1131A5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8A3501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76C33A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B4862E0"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30619E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vAlign w:val="center"/>
          </w:tcPr>
          <w:p w14:paraId="2C1C3D0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05" w:type="dxa"/>
            <w:tcBorders>
              <w:top w:val="single" w:sz="6" w:space="0" w:color="auto"/>
              <w:left w:val="single" w:sz="6" w:space="0" w:color="auto"/>
              <w:bottom w:val="single" w:sz="6" w:space="0" w:color="auto"/>
              <w:right w:val="single" w:sz="6" w:space="0" w:color="auto"/>
            </w:tcBorders>
          </w:tcPr>
          <w:p w14:paraId="525E49C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402F8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22E185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D062678"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FFEA8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vAlign w:val="center"/>
          </w:tcPr>
          <w:p w14:paraId="5785C2D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190E12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705" w:type="dxa"/>
            <w:tcBorders>
              <w:top w:val="single" w:sz="6" w:space="0" w:color="auto"/>
              <w:left w:val="single" w:sz="6" w:space="0" w:color="auto"/>
              <w:bottom w:val="single" w:sz="6" w:space="0" w:color="auto"/>
              <w:right w:val="single" w:sz="6" w:space="0" w:color="auto"/>
            </w:tcBorders>
          </w:tcPr>
          <w:p w14:paraId="6E19E18A" w14:textId="77777777" w:rsidR="00C5178F" w:rsidRPr="00C5178F" w:rsidRDefault="00C5178F" w:rsidP="00C5178F">
            <w:pPr>
              <w:keepLines/>
              <w:numPr>
                <w:ilvl w:val="0"/>
                <w:numId w:val="105"/>
              </w:numPr>
              <w:overflowPunct w:val="0"/>
              <w:autoSpaceDE w:val="0"/>
              <w:autoSpaceDN w:val="0"/>
              <w:adjustRightInd w:val="0"/>
              <w:spacing w:after="120" w:line="276" w:lineRule="auto"/>
              <w:ind w:left="240" w:hanging="240"/>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1EE6590" w14:textId="77777777" w:rsidR="00C5178F" w:rsidRPr="00C5178F" w:rsidRDefault="00C5178F" w:rsidP="00C5178F">
            <w:pPr>
              <w:keepLines/>
              <w:numPr>
                <w:ilvl w:val="0"/>
                <w:numId w:val="10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1BB3E05" w14:textId="77777777" w:rsidR="00C5178F" w:rsidRPr="00C5178F" w:rsidRDefault="00C5178F" w:rsidP="00C5178F">
            <w:pPr>
              <w:keepLines/>
              <w:numPr>
                <w:ilvl w:val="0"/>
                <w:numId w:val="10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674737A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5</w:t>
            </w:r>
          </w:p>
        </w:tc>
      </w:tr>
      <w:tr w:rsidR="00C5178F" w:rsidRPr="00C5178F" w14:paraId="58953DE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D67CCCB"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2285A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vAlign w:val="center"/>
          </w:tcPr>
          <w:p w14:paraId="612EF4E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705" w:type="dxa"/>
            <w:tcBorders>
              <w:top w:val="single" w:sz="6" w:space="0" w:color="auto"/>
              <w:left w:val="single" w:sz="6" w:space="0" w:color="auto"/>
              <w:bottom w:val="single" w:sz="6" w:space="0" w:color="auto"/>
              <w:right w:val="single" w:sz="6" w:space="0" w:color="auto"/>
            </w:tcBorders>
          </w:tcPr>
          <w:p w14:paraId="617745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7B5E81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C7FD9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73A8D1"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2050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AD47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C8C20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6C034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6BCBF6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DATA_E0])</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0773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E553A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0A14D2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57AF31"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E8CC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08E2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D3FD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3C0A5B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2855B9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1A4A9B"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ACE9E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97620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983E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ABF29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9836A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17DBE3"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5B95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81D5C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6F28A6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1B3A4B3" w14:textId="77777777" w:rsidR="00C5178F" w:rsidRPr="00C5178F" w:rsidRDefault="00C5178F" w:rsidP="00C5178F">
            <w:pPr>
              <w:keepLines/>
              <w:numPr>
                <w:ilvl w:val="0"/>
                <w:numId w:val="106"/>
              </w:numPr>
              <w:overflowPunct w:val="0"/>
              <w:autoSpaceDE w:val="0"/>
              <w:autoSpaceDN w:val="0"/>
              <w:adjustRightInd w:val="0"/>
              <w:spacing w:after="120" w:line="276" w:lineRule="auto"/>
              <w:ind w:left="240" w:hanging="240"/>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3C22B5C" w14:textId="77777777" w:rsidR="00C5178F" w:rsidRPr="00C5178F" w:rsidRDefault="00C5178F" w:rsidP="00C5178F">
            <w:pPr>
              <w:keepLines/>
              <w:numPr>
                <w:ilvl w:val="0"/>
                <w:numId w:val="106"/>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B065B71" w14:textId="77777777" w:rsidR="00C5178F" w:rsidRPr="00C5178F" w:rsidRDefault="00C5178F" w:rsidP="00C5178F">
            <w:pPr>
              <w:keepLines/>
              <w:numPr>
                <w:ilvl w:val="0"/>
                <w:numId w:val="106"/>
              </w:numPr>
              <w:overflowPunct w:val="0"/>
              <w:autoSpaceDE w:val="0"/>
              <w:autoSpaceDN w:val="0"/>
              <w:adjustRightInd w:val="0"/>
              <w:spacing w:before="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0_SCP80_SCP81]</w:t>
            </w:r>
          </w:p>
          <w:p w14:paraId="2DEEC190"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i.e. no</w:t>
            </w:r>
            <w:r w:rsidRPr="00C5178F">
              <w:rPr>
                <w:rFonts w:ascii="Courier New" w:hAnsi="Courier New" w:cs="Courier New"/>
                <w:color w:val="000000"/>
                <w:sz w:val="18"/>
                <w:szCs w:val="18"/>
                <w:lang w:eastAsia="ja-JP"/>
              </w:rPr>
              <w:t xml:space="preserve"> #SCP80_NEW_KVN   </w:t>
            </w:r>
          </w:p>
          <w:p w14:paraId="3B847E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return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E41F7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5</w:t>
            </w:r>
          </w:p>
        </w:tc>
      </w:tr>
      <w:tr w:rsidR="00C5178F" w:rsidRPr="00C5178F" w14:paraId="23DD195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7497E1" w14:textId="77777777" w:rsidR="00C5178F" w:rsidRPr="00C5178F" w:rsidRDefault="00C5178F" w:rsidP="00C5178F">
            <w:pPr>
              <w:keepLines/>
              <w:numPr>
                <w:ilvl w:val="0"/>
                <w:numId w:val="1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F360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0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DBAF7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E7F4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896B1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421A785" w14:textId="77777777" w:rsidR="00C5178F" w:rsidRPr="00C5178F" w:rsidRDefault="00C5178F" w:rsidP="00C5178F">
      <w:pPr>
        <w:spacing w:before="0" w:after="200" w:line="276" w:lineRule="auto"/>
        <w:jc w:val="left"/>
        <w:rPr>
          <w:szCs w:val="22"/>
          <w:lang w:eastAsia="en-US"/>
        </w:rPr>
      </w:pPr>
    </w:p>
    <w:p w14:paraId="4A248AC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Delete All SCP80 Keys</w:t>
      </w:r>
    </w:p>
    <w:p w14:paraId="76EC0E9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8F98A9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53"/>
        <w:gridCol w:w="2658"/>
        <w:gridCol w:w="1418"/>
      </w:tblGrid>
      <w:tr w:rsidR="00C5178F" w:rsidRPr="00C5178F" w14:paraId="58DC32F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8463F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9F2CB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53" w:type="dxa"/>
            <w:tcBorders>
              <w:top w:val="single" w:sz="6" w:space="0" w:color="auto"/>
              <w:left w:val="single" w:sz="6" w:space="0" w:color="auto"/>
              <w:bottom w:val="single" w:sz="6" w:space="0" w:color="auto"/>
              <w:right w:val="single" w:sz="6" w:space="0" w:color="auto"/>
            </w:tcBorders>
            <w:shd w:val="clear" w:color="auto" w:fill="C00000"/>
            <w:vAlign w:val="center"/>
          </w:tcPr>
          <w:p w14:paraId="327EC7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58" w:type="dxa"/>
            <w:tcBorders>
              <w:top w:val="single" w:sz="6" w:space="0" w:color="auto"/>
              <w:left w:val="single" w:sz="6" w:space="0" w:color="auto"/>
              <w:bottom w:val="single" w:sz="6" w:space="0" w:color="auto"/>
              <w:right w:val="single" w:sz="6" w:space="0" w:color="auto"/>
            </w:tcBorders>
            <w:shd w:val="clear" w:color="auto" w:fill="C00000"/>
            <w:vAlign w:val="center"/>
          </w:tcPr>
          <w:p w14:paraId="44AE1D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6B8C14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FD4BCF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9BE39B" w14:textId="77777777" w:rsidR="00C5178F" w:rsidRPr="00C5178F" w:rsidRDefault="00C5178F" w:rsidP="00C5178F">
            <w:pPr>
              <w:keepLines/>
              <w:numPr>
                <w:ilvl w:val="0"/>
                <w:numId w:val="1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777BCB" w14:textId="443B6C9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090828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F63101F" w14:textId="77777777" w:rsidR="00C5178F" w:rsidRPr="00C5178F" w:rsidRDefault="00C5178F" w:rsidP="00C5178F">
            <w:pPr>
              <w:keepLines/>
              <w:numPr>
                <w:ilvl w:val="0"/>
                <w:numId w:val="1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66E75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53" w:type="dxa"/>
            <w:tcBorders>
              <w:top w:val="single" w:sz="6" w:space="0" w:color="auto"/>
              <w:left w:val="single" w:sz="6" w:space="0" w:color="auto"/>
              <w:bottom w:val="single" w:sz="6" w:space="0" w:color="auto"/>
              <w:right w:val="single" w:sz="6" w:space="0" w:color="auto"/>
            </w:tcBorders>
            <w:vAlign w:val="center"/>
          </w:tcPr>
          <w:p w14:paraId="269488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B3D64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D4A8E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0428FB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DELETE_SCP80_KEYSETS])</w:t>
            </w:r>
          </w:p>
        </w:tc>
        <w:tc>
          <w:tcPr>
            <w:tcW w:w="2658" w:type="dxa"/>
            <w:tcBorders>
              <w:top w:val="single" w:sz="6" w:space="0" w:color="auto"/>
              <w:left w:val="single" w:sz="6" w:space="0" w:color="auto"/>
              <w:bottom w:val="single" w:sz="6" w:space="0" w:color="auto"/>
              <w:right w:val="single" w:sz="6" w:space="0" w:color="auto"/>
            </w:tcBorders>
          </w:tcPr>
          <w:p w14:paraId="74914F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5A1F06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1CB92D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2ED1A9D" w14:textId="77777777" w:rsidR="00C5178F" w:rsidRPr="00C5178F" w:rsidRDefault="00C5178F" w:rsidP="00C5178F">
            <w:pPr>
              <w:keepLines/>
              <w:numPr>
                <w:ilvl w:val="0"/>
                <w:numId w:val="1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D22C6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53" w:type="dxa"/>
            <w:tcBorders>
              <w:top w:val="single" w:sz="6" w:space="0" w:color="auto"/>
              <w:left w:val="single" w:sz="6" w:space="0" w:color="auto"/>
              <w:bottom w:val="single" w:sz="6" w:space="0" w:color="auto"/>
              <w:right w:val="single" w:sz="6" w:space="0" w:color="auto"/>
            </w:tcBorders>
            <w:vAlign w:val="center"/>
          </w:tcPr>
          <w:p w14:paraId="4A1803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58" w:type="dxa"/>
            <w:tcBorders>
              <w:top w:val="single" w:sz="6" w:space="0" w:color="auto"/>
              <w:left w:val="single" w:sz="6" w:space="0" w:color="auto"/>
              <w:bottom w:val="single" w:sz="6" w:space="0" w:color="auto"/>
              <w:right w:val="single" w:sz="6" w:space="0" w:color="auto"/>
            </w:tcBorders>
          </w:tcPr>
          <w:p w14:paraId="16392D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A8D178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F817BE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CD4048" w14:textId="77777777" w:rsidR="00C5178F" w:rsidRPr="00C5178F" w:rsidRDefault="00C5178F" w:rsidP="00C5178F">
            <w:pPr>
              <w:keepLines/>
              <w:numPr>
                <w:ilvl w:val="0"/>
                <w:numId w:val="1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22805D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53" w:type="dxa"/>
            <w:tcBorders>
              <w:top w:val="single" w:sz="6" w:space="0" w:color="auto"/>
              <w:left w:val="single" w:sz="6" w:space="0" w:color="auto"/>
              <w:bottom w:val="single" w:sz="6" w:space="0" w:color="auto"/>
              <w:right w:val="single" w:sz="6" w:space="0" w:color="auto"/>
            </w:tcBorders>
            <w:vAlign w:val="center"/>
          </w:tcPr>
          <w:p w14:paraId="6475DBD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58" w:type="dxa"/>
            <w:tcBorders>
              <w:top w:val="single" w:sz="6" w:space="0" w:color="auto"/>
              <w:left w:val="single" w:sz="6" w:space="0" w:color="auto"/>
              <w:bottom w:val="single" w:sz="6" w:space="0" w:color="auto"/>
              <w:right w:val="single" w:sz="6" w:space="0" w:color="auto"/>
            </w:tcBorders>
          </w:tcPr>
          <w:p w14:paraId="188041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B6F7FA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0551B6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57BB413" w14:textId="77777777" w:rsidR="00C5178F" w:rsidRPr="00C5178F" w:rsidRDefault="00C5178F" w:rsidP="00C5178F">
            <w:pPr>
              <w:keepLines/>
              <w:numPr>
                <w:ilvl w:val="0"/>
                <w:numId w:val="1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5B7FE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53" w:type="dxa"/>
            <w:tcBorders>
              <w:top w:val="single" w:sz="6" w:space="0" w:color="auto"/>
              <w:left w:val="single" w:sz="6" w:space="0" w:color="auto"/>
              <w:bottom w:val="single" w:sz="6" w:space="0" w:color="auto"/>
              <w:right w:val="single" w:sz="6" w:space="0" w:color="auto"/>
            </w:tcBorders>
            <w:vAlign w:val="center"/>
          </w:tcPr>
          <w:p w14:paraId="5EA152F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DF96BC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58" w:type="dxa"/>
            <w:tcBorders>
              <w:top w:val="single" w:sz="6" w:space="0" w:color="auto"/>
              <w:left w:val="single" w:sz="6" w:space="0" w:color="auto"/>
              <w:bottom w:val="single" w:sz="6" w:space="0" w:color="auto"/>
              <w:right w:val="single" w:sz="6" w:space="0" w:color="auto"/>
            </w:tcBorders>
          </w:tcPr>
          <w:p w14:paraId="14A9AB02" w14:textId="77777777" w:rsidR="00C5178F" w:rsidRPr="00C5178F" w:rsidRDefault="00C5178F" w:rsidP="00C5178F">
            <w:pPr>
              <w:keepLines/>
              <w:numPr>
                <w:ilvl w:val="0"/>
                <w:numId w:val="107"/>
              </w:numPr>
              <w:overflowPunct w:val="0"/>
              <w:autoSpaceDE w:val="0"/>
              <w:autoSpaceDN w:val="0"/>
              <w:adjustRightInd w:val="0"/>
              <w:spacing w:after="120" w:line="276" w:lineRule="auto"/>
              <w:ind w:left="193" w:hanging="193"/>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C12383A" w14:textId="77777777" w:rsidR="00C5178F" w:rsidRPr="00C5178F" w:rsidRDefault="00C5178F" w:rsidP="00C5178F">
            <w:pPr>
              <w:keepLines/>
              <w:numPr>
                <w:ilvl w:val="0"/>
                <w:numId w:val="10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203F45D" w14:textId="77777777" w:rsidR="00C5178F" w:rsidRPr="00C5178F" w:rsidRDefault="00C5178F" w:rsidP="00C5178F">
            <w:pPr>
              <w:keepLines/>
              <w:numPr>
                <w:ilvl w:val="0"/>
                <w:numId w:val="10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1CC2983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5</w:t>
            </w:r>
          </w:p>
        </w:tc>
      </w:tr>
      <w:tr w:rsidR="00C5178F" w:rsidRPr="00C5178F" w14:paraId="38D5A6B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099145" w14:textId="77777777" w:rsidR="00C5178F" w:rsidRPr="00C5178F" w:rsidRDefault="00C5178F" w:rsidP="00C5178F">
            <w:pPr>
              <w:keepLines/>
              <w:numPr>
                <w:ilvl w:val="0"/>
                <w:numId w:val="1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616BC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53" w:type="dxa"/>
            <w:tcBorders>
              <w:top w:val="single" w:sz="6" w:space="0" w:color="auto"/>
              <w:left w:val="single" w:sz="6" w:space="0" w:color="auto"/>
              <w:bottom w:val="single" w:sz="6" w:space="0" w:color="auto"/>
              <w:right w:val="single" w:sz="6" w:space="0" w:color="auto"/>
            </w:tcBorders>
            <w:vAlign w:val="center"/>
          </w:tcPr>
          <w:p w14:paraId="115B17D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58" w:type="dxa"/>
            <w:tcBorders>
              <w:top w:val="single" w:sz="6" w:space="0" w:color="auto"/>
              <w:left w:val="single" w:sz="6" w:space="0" w:color="auto"/>
              <w:bottom w:val="single" w:sz="6" w:space="0" w:color="auto"/>
              <w:right w:val="single" w:sz="6" w:space="0" w:color="auto"/>
            </w:tcBorders>
          </w:tcPr>
          <w:p w14:paraId="6EAF10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D0AF7E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76AC5F3"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 w:val="20"/>
          <w:szCs w:val="26"/>
          <w:lang w:val="en-US" w:eastAsia="en-US"/>
        </w:rPr>
      </w:pPr>
      <w:bookmarkStart w:id="572" w:name="_Ref399777226"/>
      <w:r w:rsidRPr="00C5178F">
        <w:rPr>
          <w:rFonts w:ascii="Arial Bold" w:eastAsia="Times New Roman" w:hAnsi="Arial Bold" w:cs="Arial"/>
          <w:b/>
          <w:bCs/>
          <w:szCs w:val="26"/>
          <w:lang w:val="en-US" w:eastAsia="en-US"/>
        </w:rPr>
        <w:t>TC.ES5.FIH.2: FinaliseISDRhandover_CAT_TP</w:t>
      </w:r>
      <w:bookmarkEnd w:id="572"/>
    </w:p>
    <w:p w14:paraId="5638EFF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159C358" w14:textId="77777777" w:rsidR="00C5178F" w:rsidRPr="00C5178F" w:rsidRDefault="00C5178F" w:rsidP="00C5178F">
      <w:pPr>
        <w:autoSpaceDE w:val="0"/>
        <w:autoSpaceDN w:val="0"/>
        <w:adjustRightInd w:val="0"/>
        <w:rPr>
          <w:rFonts w:eastAsia="Times New Roman" w:cs="Arial"/>
          <w:b/>
          <w:bCs/>
          <w:color w:val="000000"/>
          <w:lang w:eastAsia="fr-FR"/>
        </w:rPr>
      </w:pPr>
    </w:p>
    <w:p w14:paraId="4BA7FC2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it is possible to delete ISD-R keys on the eUICC using CAT_TP. After keysets deletion, a GET DATA (TAG ‘E0’ – key information template) is sent to retrieve all the keysets present on the ISD-R to make sure that the range of keyset has been deleted correctly.</w:t>
      </w:r>
    </w:p>
    <w:p w14:paraId="068167AC" w14:textId="77777777" w:rsidR="00C5178F" w:rsidRPr="00C5178F" w:rsidRDefault="00C5178F" w:rsidP="00C5178F">
      <w:pPr>
        <w:autoSpaceDE w:val="0"/>
        <w:autoSpaceDN w:val="0"/>
        <w:adjustRightInd w:val="0"/>
        <w:rPr>
          <w:rFonts w:eastAsia="Times New Roman" w:cs="Arial"/>
          <w:b/>
          <w:bCs/>
          <w:color w:val="000000"/>
          <w:lang w:eastAsia="fr-FR"/>
        </w:rPr>
      </w:pPr>
    </w:p>
    <w:p w14:paraId="2D72DC7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A81B1A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fr-FR" w:bidi="ar-SA"/>
        </w:rPr>
      </w:pPr>
      <w:r w:rsidRPr="00C5178F">
        <w:rPr>
          <w:szCs w:val="22"/>
          <w:lang w:eastAsia="fr-FR" w:bidi="ar-SA"/>
        </w:rPr>
        <w:t>EUICC_REQ13, EUICC_REQ16, EUICC_REQ18, EUICC_REQ22, EUICC_REQ25, EUICC_REQ53, EUICC_REQ54</w:t>
      </w:r>
    </w:p>
    <w:p w14:paraId="4C89326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65E7D7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320124D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Delete All Keys except SCP80 Keys</w:t>
      </w:r>
    </w:p>
    <w:p w14:paraId="70EF0C5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DB872D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592"/>
        <w:gridCol w:w="1553"/>
        <w:gridCol w:w="2849"/>
        <w:gridCol w:w="3000"/>
        <w:gridCol w:w="1418"/>
      </w:tblGrid>
      <w:tr w:rsidR="00C5178F" w:rsidRPr="00C5178F" w14:paraId="5E52F48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8198B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1700E3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49" w:type="dxa"/>
            <w:tcBorders>
              <w:top w:val="single" w:sz="6" w:space="0" w:color="auto"/>
              <w:left w:val="single" w:sz="6" w:space="0" w:color="auto"/>
              <w:bottom w:val="single" w:sz="6" w:space="0" w:color="auto"/>
              <w:right w:val="single" w:sz="6" w:space="0" w:color="auto"/>
            </w:tcBorders>
            <w:shd w:val="clear" w:color="auto" w:fill="C00000"/>
            <w:vAlign w:val="center"/>
          </w:tcPr>
          <w:p w14:paraId="1836EF1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0" w:type="dxa"/>
            <w:tcBorders>
              <w:top w:val="single" w:sz="6" w:space="0" w:color="auto"/>
              <w:left w:val="single" w:sz="6" w:space="0" w:color="auto"/>
              <w:bottom w:val="single" w:sz="6" w:space="0" w:color="auto"/>
              <w:right w:val="single" w:sz="6" w:space="0" w:color="auto"/>
            </w:tcBorders>
            <w:shd w:val="clear" w:color="auto" w:fill="C00000"/>
            <w:vAlign w:val="center"/>
          </w:tcPr>
          <w:p w14:paraId="0E7E6C0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303A80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6D5A8F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7CD2C3"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AE613F" w14:textId="2F56E2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90B4C4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C102D2"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96175E" w14:textId="6EB6E67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66141CB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1797B62"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1C7F3EA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49" w:type="dxa"/>
            <w:tcBorders>
              <w:top w:val="single" w:sz="6" w:space="0" w:color="auto"/>
              <w:left w:val="single" w:sz="6" w:space="0" w:color="auto"/>
              <w:bottom w:val="single" w:sz="6" w:space="0" w:color="auto"/>
              <w:right w:val="single" w:sz="6" w:space="0" w:color="auto"/>
            </w:tcBorders>
            <w:vAlign w:val="center"/>
          </w:tcPr>
          <w:p w14:paraId="5893ADF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34869F86"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BA29E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8ACAD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38BE2DB"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ELETE1_KEYSETS])</w:t>
            </w:r>
          </w:p>
        </w:tc>
        <w:tc>
          <w:tcPr>
            <w:tcW w:w="3000" w:type="dxa"/>
            <w:tcBorders>
              <w:top w:val="single" w:sz="6" w:space="0" w:color="auto"/>
              <w:left w:val="single" w:sz="6" w:space="0" w:color="auto"/>
              <w:bottom w:val="single" w:sz="6" w:space="0" w:color="auto"/>
              <w:right w:val="single" w:sz="6" w:space="0" w:color="auto"/>
            </w:tcBorders>
          </w:tcPr>
          <w:p w14:paraId="188AA81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A5FBE4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1E5AE3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C9E4750"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4F228F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49" w:type="dxa"/>
            <w:tcBorders>
              <w:top w:val="single" w:sz="6" w:space="0" w:color="auto"/>
              <w:left w:val="single" w:sz="6" w:space="0" w:color="auto"/>
              <w:bottom w:val="single" w:sz="6" w:space="0" w:color="auto"/>
              <w:right w:val="single" w:sz="6" w:space="0" w:color="auto"/>
            </w:tcBorders>
            <w:vAlign w:val="center"/>
          </w:tcPr>
          <w:p w14:paraId="7BEF6C0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tcPr>
          <w:p w14:paraId="2B0FB2D1" w14:textId="77777777" w:rsidR="00C5178F" w:rsidRPr="00C5178F" w:rsidRDefault="00C5178F" w:rsidP="00C5178F">
            <w:pPr>
              <w:numPr>
                <w:ilvl w:val="0"/>
                <w:numId w:val="108"/>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144BBBFE" w14:textId="77777777" w:rsidR="00C5178F" w:rsidRPr="00C5178F" w:rsidRDefault="00C5178F" w:rsidP="00C5178F">
            <w:pPr>
              <w:keepLines/>
              <w:numPr>
                <w:ilvl w:val="0"/>
                <w:numId w:val="10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877BE5D" w14:textId="77777777" w:rsidR="00C5178F" w:rsidRPr="00C5178F" w:rsidRDefault="00C5178F" w:rsidP="00C5178F">
            <w:pPr>
              <w:keepLines/>
              <w:numPr>
                <w:ilvl w:val="0"/>
                <w:numId w:val="10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4CECD60"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6CA9C2AD" w14:textId="77777777" w:rsidR="00C5178F" w:rsidRPr="00C5178F" w:rsidRDefault="00C5178F" w:rsidP="00C5178F">
            <w:pPr>
              <w:numPr>
                <w:ilvl w:val="0"/>
                <w:numId w:val="108"/>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418" w:type="dxa"/>
            <w:tcBorders>
              <w:top w:val="single" w:sz="6" w:space="0" w:color="auto"/>
              <w:left w:val="single" w:sz="6" w:space="0" w:color="auto"/>
              <w:bottom w:val="single" w:sz="6" w:space="0" w:color="auto"/>
              <w:right w:val="single" w:sz="6" w:space="0" w:color="auto"/>
            </w:tcBorders>
          </w:tcPr>
          <w:p w14:paraId="479E48C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5</w:t>
            </w:r>
          </w:p>
        </w:tc>
      </w:tr>
      <w:tr w:rsidR="00C5178F" w:rsidRPr="00C5178F" w14:paraId="160B2A5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DED320"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563ED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4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B51A7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1BC42936"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F6DAD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D9396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2090A7F"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ATA_E0])</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FE4903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7C6A6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98D1B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643089"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A6C4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4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DE553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300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7764D7" w14:textId="77777777" w:rsidR="00C5178F" w:rsidRPr="00C5178F" w:rsidRDefault="00C5178F" w:rsidP="00C5178F">
            <w:pPr>
              <w:numPr>
                <w:ilvl w:val="0"/>
                <w:numId w:val="109"/>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7E644160" w14:textId="77777777" w:rsidR="00C5178F" w:rsidRPr="00C5178F" w:rsidRDefault="00C5178F" w:rsidP="00C5178F">
            <w:pPr>
              <w:keepLines/>
              <w:numPr>
                <w:ilvl w:val="0"/>
                <w:numId w:val="10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72D05B2" w14:textId="77777777" w:rsidR="00C5178F" w:rsidRPr="00C5178F" w:rsidRDefault="00C5178F" w:rsidP="00C5178F">
            <w:pPr>
              <w:keepLines/>
              <w:numPr>
                <w:ilvl w:val="0"/>
                <w:numId w:val="10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5406763"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52CB261E" w14:textId="77777777" w:rsidR="00C5178F" w:rsidRPr="00C5178F" w:rsidRDefault="00C5178F" w:rsidP="00C5178F">
            <w:pPr>
              <w:numPr>
                <w:ilvl w:val="0"/>
                <w:numId w:val="109"/>
              </w:numPr>
              <w:autoSpaceDE w:val="0"/>
              <w:autoSpaceDN w:val="0"/>
              <w:adjustRightInd w:val="0"/>
              <w:spacing w:before="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 xml:space="preserve">[R_AB_E0_SCP80] </w:t>
            </w:r>
          </w:p>
          <w:p w14:paraId="56822EFB"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i.e. no</w:t>
            </w:r>
            <w:r w:rsidRPr="00C5178F">
              <w:rPr>
                <w:rFonts w:ascii="Courier New" w:hAnsi="Courier New" w:cs="Courier New"/>
                <w:color w:val="000000"/>
                <w:sz w:val="18"/>
                <w:szCs w:val="18"/>
                <w:lang w:eastAsia="ja-JP"/>
              </w:rPr>
              <w:t xml:space="preserve"> #SCP80_NEW_KVN   </w:t>
            </w:r>
          </w:p>
          <w:p w14:paraId="5B51241B" w14:textId="77777777" w:rsidR="00C5178F" w:rsidRPr="00C5178F" w:rsidRDefault="00C5178F" w:rsidP="00C5178F">
            <w:pPr>
              <w:autoSpaceDE w:val="0"/>
              <w:autoSpaceDN w:val="0"/>
              <w:adjustRightInd w:val="0"/>
              <w:spacing w:before="0" w:after="120" w:line="276" w:lineRule="auto"/>
              <w:ind w:left="227"/>
              <w:contextualSpacing/>
              <w:rPr>
                <w:color w:val="000000"/>
                <w:sz w:val="18"/>
                <w:szCs w:val="18"/>
                <w:lang w:eastAsia="ja-JP"/>
              </w:rPr>
            </w:pPr>
            <w:r w:rsidRPr="00C5178F">
              <w:rPr>
                <w:color w:val="000000"/>
                <w:sz w:val="18"/>
                <w:szCs w:val="18"/>
                <w:lang w:eastAsia="ja-JP"/>
              </w:rPr>
              <w:t>return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E3003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5</w:t>
            </w:r>
          </w:p>
        </w:tc>
      </w:tr>
      <w:tr w:rsidR="00C5178F" w:rsidRPr="00C5178F" w14:paraId="7D1DF1B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688496" w14:textId="77777777" w:rsidR="00C5178F" w:rsidRPr="00C5178F" w:rsidRDefault="00C5178F" w:rsidP="00C5178F">
            <w:pPr>
              <w:keepLines/>
              <w:numPr>
                <w:ilvl w:val="0"/>
                <w:numId w:val="1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B35DAF" w14:textId="6BE06B3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00CDFB8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Delete All Keys except SCP80 and SCP81 Keys</w:t>
      </w:r>
    </w:p>
    <w:p w14:paraId="793736F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6459D0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592"/>
        <w:gridCol w:w="1553"/>
        <w:gridCol w:w="2849"/>
        <w:gridCol w:w="2845"/>
        <w:gridCol w:w="1573"/>
      </w:tblGrid>
      <w:tr w:rsidR="00C5178F" w:rsidRPr="00C5178F" w14:paraId="1B678DC4"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7A599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3704E8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49" w:type="dxa"/>
            <w:tcBorders>
              <w:top w:val="single" w:sz="6" w:space="0" w:color="auto"/>
              <w:left w:val="single" w:sz="6" w:space="0" w:color="auto"/>
              <w:bottom w:val="single" w:sz="6" w:space="0" w:color="auto"/>
              <w:right w:val="single" w:sz="6" w:space="0" w:color="auto"/>
            </w:tcBorders>
            <w:shd w:val="clear" w:color="auto" w:fill="C00000"/>
            <w:vAlign w:val="center"/>
          </w:tcPr>
          <w:p w14:paraId="524DA7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45" w:type="dxa"/>
            <w:tcBorders>
              <w:top w:val="single" w:sz="6" w:space="0" w:color="auto"/>
              <w:left w:val="single" w:sz="6" w:space="0" w:color="auto"/>
              <w:bottom w:val="single" w:sz="6" w:space="0" w:color="auto"/>
              <w:right w:val="single" w:sz="6" w:space="0" w:color="auto"/>
            </w:tcBorders>
            <w:shd w:val="clear" w:color="auto" w:fill="C00000"/>
            <w:vAlign w:val="center"/>
          </w:tcPr>
          <w:p w14:paraId="082F108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73" w:type="dxa"/>
            <w:tcBorders>
              <w:top w:val="single" w:sz="6" w:space="0" w:color="auto"/>
              <w:left w:val="single" w:sz="6" w:space="0" w:color="auto"/>
              <w:bottom w:val="single" w:sz="6" w:space="0" w:color="auto"/>
              <w:right w:val="single" w:sz="6" w:space="0" w:color="auto"/>
            </w:tcBorders>
            <w:shd w:val="clear" w:color="auto" w:fill="C00000"/>
            <w:vAlign w:val="center"/>
          </w:tcPr>
          <w:p w14:paraId="109ABD9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750185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B6581D"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5F4E6A" w14:textId="36AF8BA6"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C472F8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C2A7A9"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A6C101" w14:textId="512C22B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42BA70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1F865E0"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116935E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49" w:type="dxa"/>
            <w:tcBorders>
              <w:top w:val="single" w:sz="6" w:space="0" w:color="auto"/>
              <w:left w:val="single" w:sz="6" w:space="0" w:color="auto"/>
              <w:bottom w:val="single" w:sz="6" w:space="0" w:color="auto"/>
              <w:right w:val="single" w:sz="6" w:space="0" w:color="auto"/>
            </w:tcBorders>
            <w:vAlign w:val="center"/>
          </w:tcPr>
          <w:p w14:paraId="0C462F4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7B912F8D"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0BDA36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D5F08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1CBFCB4"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ELETE2_KEYSETS])</w:t>
            </w:r>
          </w:p>
        </w:tc>
        <w:tc>
          <w:tcPr>
            <w:tcW w:w="2845" w:type="dxa"/>
            <w:tcBorders>
              <w:top w:val="single" w:sz="6" w:space="0" w:color="auto"/>
              <w:left w:val="single" w:sz="6" w:space="0" w:color="auto"/>
              <w:bottom w:val="single" w:sz="6" w:space="0" w:color="auto"/>
              <w:right w:val="single" w:sz="6" w:space="0" w:color="auto"/>
            </w:tcBorders>
          </w:tcPr>
          <w:p w14:paraId="19AA587D" w14:textId="77777777" w:rsidR="00C5178F" w:rsidRPr="00C5178F" w:rsidRDefault="00C5178F" w:rsidP="00C5178F">
            <w:pPr>
              <w:autoSpaceDE w:val="0"/>
              <w:autoSpaceDN w:val="0"/>
              <w:adjustRightInd w:val="0"/>
              <w:spacing w:after="120"/>
              <w:rPr>
                <w:color w:val="000000"/>
                <w:sz w:val="18"/>
                <w:szCs w:val="18"/>
                <w:lang w:eastAsia="ja-JP"/>
              </w:rPr>
            </w:pPr>
          </w:p>
        </w:tc>
        <w:tc>
          <w:tcPr>
            <w:tcW w:w="1573" w:type="dxa"/>
            <w:tcBorders>
              <w:top w:val="single" w:sz="6" w:space="0" w:color="auto"/>
              <w:left w:val="single" w:sz="6" w:space="0" w:color="auto"/>
              <w:bottom w:val="single" w:sz="6" w:space="0" w:color="auto"/>
              <w:right w:val="single" w:sz="6" w:space="0" w:color="auto"/>
            </w:tcBorders>
          </w:tcPr>
          <w:p w14:paraId="371177B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0F9ECEC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9B3FD82"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591113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49" w:type="dxa"/>
            <w:tcBorders>
              <w:top w:val="single" w:sz="6" w:space="0" w:color="auto"/>
              <w:left w:val="single" w:sz="6" w:space="0" w:color="auto"/>
              <w:bottom w:val="single" w:sz="6" w:space="0" w:color="auto"/>
              <w:right w:val="single" w:sz="6" w:space="0" w:color="auto"/>
            </w:tcBorders>
            <w:vAlign w:val="center"/>
          </w:tcPr>
          <w:p w14:paraId="7F2BED0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45" w:type="dxa"/>
            <w:tcBorders>
              <w:top w:val="single" w:sz="6" w:space="0" w:color="auto"/>
              <w:left w:val="single" w:sz="6" w:space="0" w:color="auto"/>
              <w:bottom w:val="single" w:sz="6" w:space="0" w:color="auto"/>
              <w:right w:val="single" w:sz="6" w:space="0" w:color="auto"/>
            </w:tcBorders>
          </w:tcPr>
          <w:p w14:paraId="5331B71B" w14:textId="77777777" w:rsidR="00C5178F" w:rsidRPr="00C5178F" w:rsidRDefault="00C5178F" w:rsidP="00C5178F">
            <w:pPr>
              <w:numPr>
                <w:ilvl w:val="0"/>
                <w:numId w:val="111"/>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354A673E" w14:textId="77777777" w:rsidR="00C5178F" w:rsidRPr="00C5178F" w:rsidRDefault="00C5178F" w:rsidP="00C5178F">
            <w:pPr>
              <w:keepLines/>
              <w:numPr>
                <w:ilvl w:val="0"/>
                <w:numId w:val="11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267869A" w14:textId="77777777" w:rsidR="00C5178F" w:rsidRPr="00C5178F" w:rsidRDefault="00C5178F" w:rsidP="00C5178F">
            <w:pPr>
              <w:keepLines/>
              <w:numPr>
                <w:ilvl w:val="0"/>
                <w:numId w:val="11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58A36396"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F3060B1" w14:textId="77777777" w:rsidR="00C5178F" w:rsidRPr="00C5178F" w:rsidRDefault="00C5178F" w:rsidP="00C5178F">
            <w:pPr>
              <w:numPr>
                <w:ilvl w:val="0"/>
                <w:numId w:val="111"/>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09000]</w:t>
            </w:r>
          </w:p>
        </w:tc>
        <w:tc>
          <w:tcPr>
            <w:tcW w:w="1573" w:type="dxa"/>
            <w:tcBorders>
              <w:top w:val="single" w:sz="6" w:space="0" w:color="auto"/>
              <w:left w:val="single" w:sz="6" w:space="0" w:color="auto"/>
              <w:bottom w:val="single" w:sz="6" w:space="0" w:color="auto"/>
              <w:right w:val="single" w:sz="6" w:space="0" w:color="auto"/>
            </w:tcBorders>
          </w:tcPr>
          <w:p w14:paraId="4DFA1FB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5</w:t>
            </w:r>
          </w:p>
        </w:tc>
      </w:tr>
      <w:tr w:rsidR="00C5178F" w:rsidRPr="00C5178F" w14:paraId="14F80A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6E627B"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C4F48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4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E4E15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1CA49BD9"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71FB88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9BF10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1EECCAF"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GET_DATA_E0])</w:t>
            </w:r>
          </w:p>
        </w:tc>
        <w:tc>
          <w:tcPr>
            <w:tcW w:w="284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12F0C46" w14:textId="77777777" w:rsidR="00C5178F" w:rsidRPr="00C5178F" w:rsidRDefault="00C5178F" w:rsidP="00C5178F">
            <w:pPr>
              <w:autoSpaceDE w:val="0"/>
              <w:autoSpaceDN w:val="0"/>
              <w:adjustRightInd w:val="0"/>
              <w:spacing w:after="120"/>
              <w:rPr>
                <w:color w:val="000000"/>
                <w:sz w:val="18"/>
                <w:szCs w:val="18"/>
                <w:lang w:eastAsia="ja-JP"/>
              </w:rPr>
            </w:pPr>
          </w:p>
        </w:tc>
        <w:tc>
          <w:tcPr>
            <w:tcW w:w="157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F6A3D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790C601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B30994"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831A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4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901F0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4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02C128" w14:textId="77777777" w:rsidR="00C5178F" w:rsidRPr="00C5178F" w:rsidRDefault="00C5178F" w:rsidP="00C5178F">
            <w:pPr>
              <w:numPr>
                <w:ilvl w:val="0"/>
                <w:numId w:val="110"/>
              </w:numPr>
              <w:autoSpaceDE w:val="0"/>
              <w:autoSpaceDN w:val="0"/>
              <w:adjustRightInd w:val="0"/>
              <w:spacing w:after="120" w:line="276" w:lineRule="auto"/>
              <w:ind w:left="251" w:hanging="251"/>
              <w:contextualSpacing/>
              <w:jc w:val="left"/>
              <w:rPr>
                <w:color w:val="000000"/>
                <w:sz w:val="18"/>
                <w:szCs w:val="18"/>
                <w:lang w:eastAsia="ja-JP"/>
              </w:rPr>
            </w:pPr>
            <w:r w:rsidRPr="00C5178F">
              <w:rPr>
                <w:color w:val="000000"/>
                <w:sz w:val="18"/>
                <w:szCs w:val="18"/>
                <w:lang w:eastAsia="ja-JP"/>
              </w:rPr>
              <w:t>The ACK_DATA contains a response packet</w:t>
            </w:r>
          </w:p>
          <w:p w14:paraId="7DB8FA2A" w14:textId="77777777" w:rsidR="00C5178F" w:rsidRPr="00C5178F" w:rsidRDefault="00C5178F" w:rsidP="00C5178F">
            <w:pPr>
              <w:keepLines/>
              <w:numPr>
                <w:ilvl w:val="0"/>
                <w:numId w:val="11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C6206E8" w14:textId="77777777" w:rsidR="00C5178F" w:rsidRPr="00C5178F" w:rsidRDefault="00C5178F" w:rsidP="00C5178F">
            <w:pPr>
              <w:keepLines/>
              <w:numPr>
                <w:ilvl w:val="0"/>
                <w:numId w:val="11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7AFD09E"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4EE30B2C" w14:textId="77777777" w:rsidR="00C5178F" w:rsidRPr="00C5178F" w:rsidRDefault="00C5178F" w:rsidP="00C5178F">
            <w:pPr>
              <w:numPr>
                <w:ilvl w:val="0"/>
                <w:numId w:val="110"/>
              </w:numPr>
              <w:autoSpaceDE w:val="0"/>
              <w:autoSpaceDN w:val="0"/>
              <w:adjustRightInd w:val="0"/>
              <w:spacing w:before="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0_SCP80_SCP81]</w:t>
            </w:r>
          </w:p>
          <w:p w14:paraId="773085A7"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i.e. no</w:t>
            </w:r>
            <w:r w:rsidRPr="00C5178F">
              <w:rPr>
                <w:rFonts w:ascii="Courier New" w:hAnsi="Courier New" w:cs="Courier New"/>
                <w:color w:val="000000"/>
                <w:sz w:val="18"/>
                <w:szCs w:val="18"/>
                <w:lang w:eastAsia="ja-JP"/>
              </w:rPr>
              <w:t xml:space="preserve"> #SCP80_NEW_KVN   </w:t>
            </w:r>
          </w:p>
          <w:p w14:paraId="1B843C6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returned)</w:t>
            </w:r>
          </w:p>
        </w:tc>
        <w:tc>
          <w:tcPr>
            <w:tcW w:w="157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0CE7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5</w:t>
            </w:r>
          </w:p>
        </w:tc>
      </w:tr>
      <w:tr w:rsidR="00C5178F" w:rsidRPr="00C5178F" w14:paraId="156407B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CF308A" w14:textId="77777777" w:rsidR="00C5178F" w:rsidRPr="00C5178F" w:rsidRDefault="00C5178F" w:rsidP="00C5178F">
            <w:pPr>
              <w:keepLines/>
              <w:numPr>
                <w:ilvl w:val="0"/>
                <w:numId w:val="1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860469" w14:textId="2E8C897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39899E1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73" w:name="_Ref399777258"/>
      <w:r w:rsidRPr="00C5178F">
        <w:rPr>
          <w:rFonts w:ascii="Arial Bold" w:eastAsia="Times New Roman" w:hAnsi="Arial Bold" w:cs="Arial"/>
          <w:b/>
          <w:bCs/>
          <w:szCs w:val="26"/>
          <w:lang w:val="en-US" w:eastAsia="en-US"/>
        </w:rPr>
        <w:t>TC.ES5.FIH.3: FinaliseISDRhandover_HTTPS</w:t>
      </w:r>
      <w:bookmarkEnd w:id="573"/>
    </w:p>
    <w:p w14:paraId="6F83070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0B0E771" w14:textId="77777777" w:rsidR="00C5178F" w:rsidRPr="00C5178F" w:rsidRDefault="00C5178F" w:rsidP="00C5178F">
      <w:pPr>
        <w:autoSpaceDE w:val="0"/>
        <w:autoSpaceDN w:val="0"/>
        <w:adjustRightInd w:val="0"/>
        <w:rPr>
          <w:rFonts w:eastAsia="Times New Roman" w:cs="Arial"/>
          <w:b/>
          <w:bCs/>
          <w:color w:val="000000"/>
          <w:lang w:eastAsia="fr-FR"/>
        </w:rPr>
      </w:pPr>
    </w:p>
    <w:p w14:paraId="6DAB9C82"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delete ISD-R keys on the eUICC using HTTPS. After keysets deletion, a GET DATA (TAG ‘E0’ – key information template) is sent to retrieve all the keysets present on the ISD-R to make sure that the range of keyset has been deleted correctly.</w:t>
      </w:r>
    </w:p>
    <w:p w14:paraId="6BA02BD9" w14:textId="77777777" w:rsidR="00C5178F" w:rsidRPr="00C5178F" w:rsidRDefault="00C5178F" w:rsidP="00C5178F">
      <w:pPr>
        <w:autoSpaceDE w:val="0"/>
        <w:autoSpaceDN w:val="0"/>
        <w:adjustRightInd w:val="0"/>
        <w:rPr>
          <w:rFonts w:eastAsia="Times New Roman" w:cs="Arial"/>
          <w:b/>
          <w:bCs/>
          <w:color w:val="000000"/>
          <w:lang w:eastAsia="fr-FR"/>
        </w:rPr>
      </w:pPr>
    </w:p>
    <w:p w14:paraId="7ABF112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F01DF9C"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4, EUICC_REQ16, EUICC_REQ22, EUICC_REQ25, EUICC_REQ42, EUICC_REQ43, EUICC_REQ45, EUICC_REQ46, EUICC_REQ47, EUICC_REQ48, EUICC_REQ49, EUICC_REQ50, EUICC_REQ52, EUICC_REQ54</w:t>
      </w:r>
    </w:p>
    <w:p w14:paraId="55EC2070" w14:textId="77777777" w:rsidR="00C5178F" w:rsidRPr="00C5178F" w:rsidRDefault="00C5178F" w:rsidP="00C5178F">
      <w:pPr>
        <w:autoSpaceDE w:val="0"/>
        <w:autoSpaceDN w:val="0"/>
        <w:adjustRightInd w:val="0"/>
        <w:rPr>
          <w:rFonts w:eastAsia="Times New Roman" w:cs="Arial"/>
          <w:lang w:eastAsia="fr-FR"/>
        </w:rPr>
      </w:pPr>
    </w:p>
    <w:p w14:paraId="5EA54E70" w14:textId="77777777" w:rsidR="00C5178F" w:rsidRPr="00C5178F" w:rsidRDefault="00C5178F" w:rsidP="00C5178F">
      <w:pPr>
        <w:autoSpaceDE w:val="0"/>
        <w:autoSpaceDN w:val="0"/>
        <w:adjustRightInd w:val="0"/>
        <w:rPr>
          <w:rFonts w:eastAsia="Times New Roman" w:cs="Arial"/>
          <w:lang w:eastAsia="fr-FR"/>
        </w:rPr>
      </w:pPr>
    </w:p>
    <w:p w14:paraId="06BF122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B28387C"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010BD07B" w14:textId="70F1AA4A" w:rsidR="00C5178F" w:rsidRPr="00C5178F" w:rsidRDefault="00C5178F" w:rsidP="00C5178F">
      <w:pPr>
        <w:numPr>
          <w:ilvl w:val="0"/>
          <w:numId w:val="504"/>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3D49B3A9" w14:textId="63482861" w:rsidR="00C5178F" w:rsidRPr="00C5178F" w:rsidRDefault="00C5178F" w:rsidP="00C5178F">
      <w:pPr>
        <w:numPr>
          <w:ilvl w:val="0"/>
          <w:numId w:val="504"/>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4F7E1DFB"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34510558"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346CEAC"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6E735DD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Delete All Keys except SCP80 and SCP81 Keys</w:t>
      </w:r>
    </w:p>
    <w:p w14:paraId="5AE32A1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7D378D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CellMar>
          <w:left w:w="56" w:type="dxa"/>
          <w:right w:w="56" w:type="dxa"/>
        </w:tblCellMar>
        <w:tblLook w:val="0000" w:firstRow="0" w:lastRow="0" w:firstColumn="0" w:lastColumn="0" w:noHBand="0" w:noVBand="0"/>
      </w:tblPr>
      <w:tblGrid>
        <w:gridCol w:w="592"/>
        <w:gridCol w:w="1694"/>
        <w:gridCol w:w="3174"/>
        <w:gridCol w:w="2534"/>
        <w:gridCol w:w="1418"/>
      </w:tblGrid>
      <w:tr w:rsidR="00C5178F" w:rsidRPr="00C5178F" w14:paraId="5CC74EC2"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66D0D0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694" w:type="dxa"/>
            <w:tcBorders>
              <w:top w:val="single" w:sz="6" w:space="0" w:color="auto"/>
              <w:left w:val="single" w:sz="6" w:space="0" w:color="auto"/>
              <w:bottom w:val="single" w:sz="6" w:space="0" w:color="auto"/>
              <w:right w:val="single" w:sz="6" w:space="0" w:color="auto"/>
            </w:tcBorders>
            <w:shd w:val="clear" w:color="auto" w:fill="C00000"/>
            <w:vAlign w:val="center"/>
          </w:tcPr>
          <w:p w14:paraId="73E69D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74" w:type="dxa"/>
            <w:tcBorders>
              <w:top w:val="single" w:sz="6" w:space="0" w:color="auto"/>
              <w:left w:val="single" w:sz="6" w:space="0" w:color="auto"/>
              <w:bottom w:val="single" w:sz="6" w:space="0" w:color="auto"/>
              <w:right w:val="single" w:sz="6" w:space="0" w:color="auto"/>
            </w:tcBorders>
            <w:shd w:val="clear" w:color="auto" w:fill="C00000"/>
            <w:vAlign w:val="center"/>
          </w:tcPr>
          <w:p w14:paraId="713C4DA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317B6B3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6CCE05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3BBEB7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254A8E"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AA20DF" w14:textId="197366F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D8C95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44457C"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2A946B" w14:textId="0819C345"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150F68C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557E326"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07B1EA9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4" w:type="dxa"/>
            <w:tcBorders>
              <w:top w:val="single" w:sz="6" w:space="0" w:color="auto"/>
              <w:left w:val="single" w:sz="6" w:space="0" w:color="auto"/>
              <w:bottom w:val="single" w:sz="6" w:space="0" w:color="auto"/>
              <w:right w:val="single" w:sz="6" w:space="0" w:color="auto"/>
            </w:tcBorders>
            <w:vAlign w:val="center"/>
          </w:tcPr>
          <w:p w14:paraId="4F818F2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85CAA8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56069FBC"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DELETE2_KEYSETS])</w:t>
            </w:r>
          </w:p>
        </w:tc>
        <w:tc>
          <w:tcPr>
            <w:tcW w:w="2534" w:type="dxa"/>
            <w:tcBorders>
              <w:top w:val="single" w:sz="6" w:space="0" w:color="auto"/>
              <w:left w:val="single" w:sz="6" w:space="0" w:color="auto"/>
              <w:bottom w:val="single" w:sz="6" w:space="0" w:color="auto"/>
              <w:right w:val="single" w:sz="6" w:space="0" w:color="auto"/>
            </w:tcBorders>
          </w:tcPr>
          <w:p w14:paraId="572ACCF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005AEC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2356F4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B337BA1"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vAlign w:val="center"/>
          </w:tcPr>
          <w:p w14:paraId="511A81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4" w:type="dxa"/>
            <w:tcBorders>
              <w:top w:val="single" w:sz="6" w:space="0" w:color="auto"/>
              <w:left w:val="single" w:sz="6" w:space="0" w:color="auto"/>
              <w:bottom w:val="single" w:sz="6" w:space="0" w:color="auto"/>
              <w:right w:val="single" w:sz="6" w:space="0" w:color="auto"/>
            </w:tcBorders>
            <w:vAlign w:val="center"/>
          </w:tcPr>
          <w:p w14:paraId="00D732A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5ABE648A" w14:textId="77777777" w:rsidR="00C5178F" w:rsidRPr="00C5178F" w:rsidRDefault="00C5178F" w:rsidP="00C5178F">
            <w:pPr>
              <w:keepLines/>
              <w:numPr>
                <w:ilvl w:val="0"/>
                <w:numId w:val="112"/>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5523ED5B" w14:textId="77777777" w:rsidR="00C5178F" w:rsidRPr="00C5178F" w:rsidRDefault="00C5178F" w:rsidP="00C5178F">
            <w:pPr>
              <w:numPr>
                <w:ilvl w:val="0"/>
                <w:numId w:val="11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E559E96" w14:textId="77777777" w:rsidR="00C5178F" w:rsidRPr="00C5178F" w:rsidRDefault="00C5178F" w:rsidP="00C5178F">
            <w:pPr>
              <w:numPr>
                <w:ilvl w:val="0"/>
                <w:numId w:val="11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15B1DB3A"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33407C6"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5E1B309D" w14:textId="77777777" w:rsidR="00C5178F" w:rsidRPr="00C5178F" w:rsidRDefault="00C5178F" w:rsidP="00C5178F">
            <w:pPr>
              <w:numPr>
                <w:ilvl w:val="0"/>
                <w:numId w:val="11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009000]</w:t>
            </w:r>
          </w:p>
        </w:tc>
        <w:tc>
          <w:tcPr>
            <w:tcW w:w="1418" w:type="dxa"/>
            <w:tcBorders>
              <w:top w:val="single" w:sz="6" w:space="0" w:color="auto"/>
              <w:left w:val="single" w:sz="6" w:space="0" w:color="auto"/>
              <w:bottom w:val="single" w:sz="6" w:space="0" w:color="auto"/>
              <w:right w:val="single" w:sz="6" w:space="0" w:color="auto"/>
            </w:tcBorders>
          </w:tcPr>
          <w:p w14:paraId="5424D04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 EUICC_REQ25,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097D4E6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DE9D9F"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51CE5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7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663A9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1E3BD2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78DB6D08"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DATA_E0])</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F2C82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F4C6D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369F6B7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35512F"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6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783F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7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254F9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6C749B" w14:textId="77777777" w:rsidR="00C5178F" w:rsidRPr="00C5178F" w:rsidRDefault="00C5178F" w:rsidP="00C5178F">
            <w:pPr>
              <w:keepLines/>
              <w:numPr>
                <w:ilvl w:val="0"/>
                <w:numId w:val="113"/>
              </w:numPr>
              <w:overflowPunct w:val="0"/>
              <w:autoSpaceDE w:val="0"/>
              <w:autoSpaceDN w:val="0"/>
              <w:adjustRightInd w:val="0"/>
              <w:spacing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74C2433C" w14:textId="77777777" w:rsidR="00C5178F" w:rsidRPr="00C5178F" w:rsidRDefault="00C5178F" w:rsidP="00C5178F">
            <w:pPr>
              <w:numPr>
                <w:ilvl w:val="0"/>
                <w:numId w:val="11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B9A4869" w14:textId="77777777" w:rsidR="00C5178F" w:rsidRPr="00C5178F" w:rsidRDefault="00C5178F" w:rsidP="00C5178F">
            <w:pPr>
              <w:numPr>
                <w:ilvl w:val="0"/>
                <w:numId w:val="11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48D8C879"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3F8FAC1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05CAAC6E" w14:textId="77777777" w:rsidR="00C5178F" w:rsidRPr="00C5178F" w:rsidRDefault="00C5178F" w:rsidP="00C5178F">
            <w:pPr>
              <w:numPr>
                <w:ilvl w:val="0"/>
                <w:numId w:val="113"/>
              </w:numPr>
              <w:autoSpaceDE w:val="0"/>
              <w:autoSpaceDN w:val="0"/>
              <w:adjustRightInd w:val="0"/>
              <w:spacing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0_SCP80_SCP81</w:t>
            </w:r>
          </w:p>
          <w:p w14:paraId="4B45ADE9"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i.e. no</w:t>
            </w:r>
            <w:r w:rsidRPr="00C5178F">
              <w:rPr>
                <w:rFonts w:ascii="Courier New" w:hAnsi="Courier New" w:cs="Courier New"/>
                <w:color w:val="000000"/>
                <w:sz w:val="18"/>
                <w:szCs w:val="18"/>
                <w:lang w:eastAsia="ja-JP"/>
              </w:rPr>
              <w:t xml:space="preserve"> #SCP80_NEW_KVN </w:t>
            </w:r>
          </w:p>
          <w:p w14:paraId="4B2D951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w:t>
            </w:r>
            <w:r w:rsidRPr="00C5178F">
              <w:rPr>
                <w:color w:val="000000"/>
                <w:sz w:val="18"/>
                <w:szCs w:val="18"/>
                <w:lang w:eastAsia="ja-JP"/>
              </w:rPr>
              <w:t>return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BD7E3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 EUICC_REQ25,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4FC88B4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EB1851" w14:textId="77777777" w:rsidR="00C5178F" w:rsidRPr="00C5178F" w:rsidRDefault="00C5178F" w:rsidP="00C5178F">
            <w:pPr>
              <w:keepLines/>
              <w:numPr>
                <w:ilvl w:val="0"/>
                <w:numId w:val="1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108B9C" w14:textId="3F40FFB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5B94180F"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74" w:name="_Toc448849152"/>
      <w:bookmarkStart w:id="575" w:name="_Toc452452690"/>
      <w:bookmarkStart w:id="576" w:name="_Toc514078127"/>
      <w:bookmarkStart w:id="577" w:name="_Toc40714757"/>
      <w:bookmarkStart w:id="578" w:name="_Toc54687335"/>
      <w:r w:rsidRPr="00C5178F">
        <w:rPr>
          <w:rFonts w:eastAsia="Times New Roman" w:cs="Arial"/>
          <w:b/>
          <w:bCs/>
          <w:iCs/>
          <w:sz w:val="24"/>
          <w:szCs w:val="26"/>
          <w:lang w:val="en-US" w:eastAsia="en-US"/>
        </w:rPr>
        <w:lastRenderedPageBreak/>
        <w:t>ES5 (SM-SR – eUICC): UpdateSMSRAddressingParameters</w:t>
      </w:r>
      <w:bookmarkEnd w:id="574"/>
      <w:bookmarkEnd w:id="575"/>
      <w:bookmarkEnd w:id="576"/>
      <w:bookmarkEnd w:id="577"/>
      <w:bookmarkEnd w:id="578"/>
    </w:p>
    <w:p w14:paraId="5B6BCC3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579" w:name="_Conformance_Requirements"/>
      <w:bookmarkEnd w:id="579"/>
      <w:r w:rsidRPr="00C5178F">
        <w:rPr>
          <w:rFonts w:ascii="Arial Bold" w:eastAsia="Times New Roman" w:hAnsi="Arial Bold" w:cs="Arial"/>
          <w:b/>
          <w:iCs/>
          <w:szCs w:val="28"/>
          <w:lang w:eastAsia="en-US"/>
        </w:rPr>
        <w:t>Conformance Requirements</w:t>
      </w:r>
    </w:p>
    <w:p w14:paraId="51855E59" w14:textId="77777777" w:rsidR="00C5178F" w:rsidRPr="00C5178F" w:rsidRDefault="00C5178F" w:rsidP="00C5178F">
      <w:pPr>
        <w:autoSpaceDE w:val="0"/>
        <w:autoSpaceDN w:val="0"/>
        <w:adjustRightInd w:val="0"/>
        <w:rPr>
          <w:b/>
        </w:rPr>
      </w:pPr>
    </w:p>
    <w:p w14:paraId="0481616A" w14:textId="77777777" w:rsidR="00C5178F" w:rsidRPr="00C5178F" w:rsidRDefault="00C5178F" w:rsidP="00C5178F">
      <w:pPr>
        <w:autoSpaceDE w:val="0"/>
        <w:autoSpaceDN w:val="0"/>
        <w:adjustRightInd w:val="0"/>
        <w:rPr>
          <w:b/>
        </w:rPr>
      </w:pPr>
      <w:r w:rsidRPr="00C5178F">
        <w:rPr>
          <w:b/>
        </w:rPr>
        <w:t xml:space="preserve">References </w:t>
      </w:r>
    </w:p>
    <w:p w14:paraId="7282D441" w14:textId="58507320"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015BD06" w14:textId="77777777" w:rsidR="00C5178F" w:rsidRPr="00C5178F" w:rsidRDefault="00C5178F" w:rsidP="00C5178F">
      <w:pPr>
        <w:autoSpaceDE w:val="0"/>
        <w:autoSpaceDN w:val="0"/>
        <w:adjustRightInd w:val="0"/>
        <w:rPr>
          <w:b/>
        </w:rPr>
      </w:pPr>
      <w:r w:rsidRPr="00C5178F">
        <w:rPr>
          <w:b/>
        </w:rPr>
        <w:t>Requirements</w:t>
      </w:r>
    </w:p>
    <w:p w14:paraId="7D0148F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8, EUICC_REQ19, EUICC_REQ21, EUICC_REQ22,</w:t>
      </w:r>
      <w:r w:rsidRPr="00C5178F">
        <w:rPr>
          <w:rFonts w:eastAsia="Times New Roman" w:cs="Arial"/>
          <w:sz w:val="18"/>
          <w:lang w:eastAsia="fr-FR"/>
        </w:rPr>
        <w:t xml:space="preserve"> </w:t>
      </w:r>
      <w:r w:rsidRPr="00C5178F">
        <w:rPr>
          <w:rFonts w:eastAsia="Times New Roman" w:cs="Arial"/>
          <w:lang w:eastAsia="fr-FR"/>
        </w:rPr>
        <w:t>EUICC_REQ26, EUICC_REQ26_1, EUICC_REQ42, EUICC_REQ43, EUICC_REQ45, EUICC_REQ46, EUICC_REQ47, EUICC_REQ48, EUICC_REQ49, EUICC_REQ50, EUICC_REQ52, EUICC_REQ53, EUICC_REQ54</w:t>
      </w:r>
    </w:p>
    <w:p w14:paraId="35586DD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C7AA9C0" w14:textId="77777777" w:rsidR="00C5178F" w:rsidRPr="00C5178F" w:rsidRDefault="00C5178F" w:rsidP="00C5178F">
      <w:pPr>
        <w:autoSpaceDE w:val="0"/>
        <w:autoSpaceDN w:val="0"/>
        <w:adjustRightInd w:val="0"/>
        <w:rPr>
          <w:rFonts w:cs="Arial"/>
          <w:b/>
          <w:bCs/>
          <w:color w:val="000000"/>
        </w:rPr>
      </w:pPr>
    </w:p>
    <w:p w14:paraId="28CED9A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280D0A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42D09F15" w14:textId="77777777" w:rsidR="00C5178F" w:rsidRPr="00C5178F" w:rsidRDefault="00C5178F" w:rsidP="00C5178F">
      <w:pPr>
        <w:tabs>
          <w:tab w:val="left" w:pos="680"/>
        </w:tabs>
        <w:spacing w:before="0" w:after="200" w:line="276" w:lineRule="auto"/>
        <w:contextualSpacing/>
        <w:jc w:val="left"/>
        <w:rPr>
          <w:szCs w:val="22"/>
          <w:lang w:eastAsia="en-GB"/>
        </w:rPr>
      </w:pPr>
    </w:p>
    <w:p w14:paraId="5873C65D"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5648" behindDoc="0" locked="0" layoutInCell="1" allowOverlap="1" wp14:anchorId="2AA998BA" wp14:editId="4754CF04">
                <wp:simplePos x="0" y="0"/>
                <wp:positionH relativeFrom="page">
                  <wp:posOffset>1418590</wp:posOffset>
                </wp:positionH>
                <wp:positionV relativeFrom="paragraph">
                  <wp:posOffset>646430</wp:posOffset>
                </wp:positionV>
                <wp:extent cx="4665345" cy="2155825"/>
                <wp:effectExtent l="0" t="0" r="0" b="0"/>
                <wp:wrapTopAndBottom/>
                <wp:docPr id="1476" name="Zone de dessin 14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77" name="Groupe 1477"/>
                        <wpg:cNvGrpSpPr/>
                        <wpg:grpSpPr>
                          <a:xfrm>
                            <a:off x="180000" y="180000"/>
                            <a:ext cx="4338323" cy="1735064"/>
                            <a:chOff x="0" y="0"/>
                            <a:chExt cx="4338323" cy="1483743"/>
                          </a:xfrm>
                        </wpg:grpSpPr>
                        <wps:wsp>
                          <wps:cNvPr id="1478" name="Rectangle 1478"/>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063784C"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9" name="Connecteur droit 1479"/>
                          <wps:cNvCnPr/>
                          <wps:spPr>
                            <a:xfrm flipH="1">
                              <a:off x="2035462" y="431321"/>
                              <a:ext cx="1" cy="1052422"/>
                            </a:xfrm>
                            <a:prstGeom prst="line">
                              <a:avLst/>
                            </a:prstGeom>
                            <a:noFill/>
                            <a:ln w="28575" cap="flat" cmpd="sng" algn="ctr">
                              <a:solidFill>
                                <a:srgbClr val="9BBB59">
                                  <a:lumMod val="75000"/>
                                </a:srgbClr>
                              </a:solidFill>
                              <a:prstDash val="solid"/>
                            </a:ln>
                            <a:effectLst/>
                          </wps:spPr>
                          <wps:bodyPr/>
                        </wps:wsp>
                        <wpg:grpSp>
                          <wpg:cNvPr id="1480" name="Groupe 1480"/>
                          <wpg:cNvGrpSpPr/>
                          <wpg:grpSpPr>
                            <a:xfrm>
                              <a:off x="0" y="0"/>
                              <a:ext cx="4338323" cy="1483741"/>
                              <a:chOff x="0" y="0"/>
                              <a:chExt cx="4338775" cy="1484097"/>
                            </a:xfrm>
                          </wpg:grpSpPr>
                          <wps:wsp>
                            <wps:cNvPr id="1481" name="Rectangle 1481"/>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6C3C2D0A"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82" name="Rectangle 1482"/>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11A69CC9"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83" name="Connecteur droit avec flèche 1483"/>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484" name="Connecteur droit 1484"/>
                            <wps:cNvCnPr/>
                            <wps:spPr>
                              <a:xfrm>
                                <a:off x="405398" y="431218"/>
                                <a:ext cx="43" cy="1052879"/>
                              </a:xfrm>
                              <a:prstGeom prst="line">
                                <a:avLst/>
                              </a:prstGeom>
                              <a:noFill/>
                              <a:ln w="28575" cap="flat" cmpd="sng" algn="ctr">
                                <a:solidFill>
                                  <a:srgbClr val="9BBB59">
                                    <a:lumMod val="75000"/>
                                  </a:srgbClr>
                                </a:solidFill>
                                <a:prstDash val="sysDash"/>
                              </a:ln>
                              <a:effectLst/>
                            </wps:spPr>
                            <wps:bodyPr/>
                          </wps:wsp>
                          <wps:wsp>
                            <wps:cNvPr id="1485" name="Connecteur droit 1485"/>
                            <wps:cNvCnPr/>
                            <wps:spPr>
                              <a:xfrm>
                                <a:off x="3899140" y="439947"/>
                                <a:ext cx="0" cy="1044150"/>
                              </a:xfrm>
                              <a:prstGeom prst="line">
                                <a:avLst/>
                              </a:prstGeom>
                              <a:noFill/>
                              <a:ln w="28575" cap="flat" cmpd="sng" algn="ctr">
                                <a:solidFill>
                                  <a:srgbClr val="F79646">
                                    <a:lumMod val="50000"/>
                                  </a:srgbClr>
                                </a:solidFill>
                                <a:prstDash val="solid"/>
                              </a:ln>
                              <a:effectLst/>
                            </wps:spPr>
                            <wps:bodyPr/>
                          </wps:wsp>
                          <wps:wsp>
                            <wps:cNvPr id="1486" name="Zone de texte 2"/>
                            <wps:cNvSpPr txBox="1">
                              <a:spLocks noChangeArrowheads="1"/>
                            </wps:cNvSpPr>
                            <wps:spPr bwMode="auto">
                              <a:xfrm>
                                <a:off x="767780" y="687355"/>
                                <a:ext cx="2985052" cy="312753"/>
                              </a:xfrm>
                              <a:prstGeom prst="rect">
                                <a:avLst/>
                              </a:prstGeom>
                              <a:solidFill>
                                <a:srgbClr val="FFFFFF"/>
                              </a:solidFill>
                              <a:ln w="9525">
                                <a:noFill/>
                                <a:miter lim="800000"/>
                                <a:headEnd/>
                                <a:tailEnd/>
                              </a:ln>
                            </wps:spPr>
                            <wps:txbx>
                              <w:txbxContent>
                                <w:p w14:paraId="173DEFA5" w14:textId="77777777" w:rsidR="00C5178F" w:rsidRDefault="00C5178F" w:rsidP="00C5178F">
                                  <w:pPr>
                                    <w:pStyle w:val="NormalWeb"/>
                                  </w:pPr>
                                  <w:r>
                                    <w:rPr>
                                      <w:rFonts w:ascii="Courier New" w:hAnsi="Courier New"/>
                                      <w:color w:val="000000"/>
                                      <w:sz w:val="20"/>
                                      <w:szCs w:val="20"/>
                                    </w:rPr>
                                    <w:t>ES5-UpdateSMSRAddressingParameters</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2AA998BA" id="Zone de dessin 1476" o:spid="_x0000_s1393" editas="canvas" style="position:absolute;margin-left:111.7pt;margin-top:50.9pt;width:367.35pt;height:169.75pt;z-index:251675648;mso-position-horizontal-relative:page;mso-position-vertical-relative:text;mso-width-relative:margin;mso-height-relative:margin" coordsize="46653,2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">
                <v:shape id="_x0000_s1394" type="#_x0000_t75" style="position:absolute;width:46653;height:21558;visibility:visible;mso-wrap-style:square">
                  <v:fill o:detectmouseclick="t"/>
                  <v:path o:connecttype="none"/>
                </v:shape>
                <v:group id="Groupe 1477" o:spid="_x0000_s1395" style="position:absolute;left:1800;top:1800;width:43383;height:17350" coordsize="43383,14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">
                  <v:rect id="Rectangle 1478" o:spid="_x0000_s1396"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" fillcolor="#9bbb59" strokecolor="#71893f" strokeweight="2pt">
                    <v:textbox>
                      <w:txbxContent>
                        <w:p w14:paraId="2063784C" w14:textId="77777777" w:rsidR="00C5178F" w:rsidRDefault="00C5178F" w:rsidP="00C5178F">
                          <w:pPr>
                            <w:pStyle w:val="NormalWeb"/>
                            <w:jc w:val="center"/>
                          </w:pPr>
                          <w:r>
                            <w:rPr>
                              <w:rFonts w:ascii="Arial" w:hAnsi="Arial"/>
                              <w:b/>
                              <w:bCs/>
                              <w:sz w:val="20"/>
                              <w:szCs w:val="20"/>
                            </w:rPr>
                            <w:t>DS</w:t>
                          </w:r>
                        </w:p>
                      </w:txbxContent>
                    </v:textbox>
                  </v:rect>
                  <v:line id="Connecteur droit 1479" o:spid="_x0000_s1397" style="position:absolute;flip:x;visibility:visible;mso-wrap-style:square" from="20354,4313" to="20354,1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" strokecolor="#77933c" strokeweight="2.25pt"/>
                  <v:group id="Groupe 1480" o:spid="_x0000_s1398" style="position:absolute;width:43383;height:14837" coordsize="43387,1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sYg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14Xwyzcygl7/AgAA//8DAFBLAQItABQABgAIAAAAIQDb4fbL7gAAAIUBAAATAAAAAAAA&#10;AAAAAAAAAAAAAABbQ29udGVudF9UeXBlc10ueG1sUEsBAi0AFAAGAAgAAAAhAFr0LFu/AAAAFQEA&#10;AAsAAAAAAAAAAAAAAAAAHwEAAF9yZWxzLy5yZWxzUEsBAi0AFAAGAAgAAAAhABnGxiDHAAAA3QAA&#10;AA8AAAAAAAAAAAAAAAAABwIAAGRycy9kb3ducmV2LnhtbFBLBQYAAAAAAwADALcAAAD7AgAAAAA=&#10;">
                    <v:rect id="Rectangle 1481" o:spid="_x0000_s1399"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" fillcolor="#9bbb59" strokecolor="#71893f" strokeweight="2pt">
                      <v:stroke dashstyle="3 1"/>
                      <v:textbox>
                        <w:txbxContent>
                          <w:p w14:paraId="6C3C2D0A" w14:textId="77777777" w:rsidR="00C5178F" w:rsidRDefault="00C5178F" w:rsidP="00C5178F">
                            <w:pPr>
                              <w:pStyle w:val="NormalWeb"/>
                              <w:jc w:val="center"/>
                            </w:pPr>
                            <w:r>
                              <w:rPr>
                                <w:rFonts w:ascii="Arial" w:hAnsi="Arial"/>
                                <w:b/>
                                <w:bCs/>
                                <w:sz w:val="20"/>
                                <w:szCs w:val="20"/>
                              </w:rPr>
                              <w:t>SM-SR-S</w:t>
                            </w:r>
                          </w:p>
                        </w:txbxContent>
                      </v:textbox>
                    </v:rect>
                    <v:rect id="Rectangle 1482" o:spid="_x0000_s1400"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" fillcolor="#c0504d" strokecolor="#8c3836" strokeweight="2pt">
                      <v:textbox>
                        <w:txbxContent>
                          <w:p w14:paraId="11A69CC9"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83" o:spid="_x0000_s1401"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" strokecolor="#4a7ebb">
                      <v:stroke startarrow="open" endarrow="open"/>
                    </v:shape>
                    <v:line id="Connecteur droit 1484" o:spid="_x0000_s1402" style="position:absolute;visibility:visible;mso-wrap-style:square" from="4053,4312" to="4054,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" strokecolor="#77933c" strokeweight="2.25pt">
                      <v:stroke dashstyle="3 1"/>
                    </v:line>
                    <v:line id="Connecteur droit 1485" o:spid="_x0000_s1403" style="position:absolute;visibility:visible;mso-wrap-style:square" from="38991,4399" to="38991,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" strokecolor="#984807" strokeweight="2.25pt"/>
                    <v:shape id="_x0000_s1404" type="#_x0000_t202" style="position:absolute;left:7677;top:6873;width:29851;height:3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" stroked="f">
                      <v:textbox>
                        <w:txbxContent>
                          <w:p w14:paraId="173DEFA5" w14:textId="77777777" w:rsidR="00C5178F" w:rsidRDefault="00C5178F" w:rsidP="00C5178F">
                            <w:pPr>
                              <w:pStyle w:val="NormalWeb"/>
                            </w:pPr>
                            <w:r>
                              <w:rPr>
                                <w:rFonts w:ascii="Courier New" w:hAnsi="Courier New"/>
                                <w:color w:val="000000"/>
                                <w:sz w:val="20"/>
                                <w:szCs w:val="20"/>
                              </w:rPr>
                              <w:t>ES5-UpdateSMSRAddressingParameters</w:t>
                            </w:r>
                          </w:p>
                        </w:txbxContent>
                      </v:textbox>
                    </v:shape>
                  </v:group>
                </v:group>
                <w10:wrap type="topAndBottom" anchorx="page"/>
              </v:group>
            </w:pict>
          </mc:Fallback>
        </mc:AlternateContent>
      </w:r>
      <w:r w:rsidRPr="00C5178F">
        <w:rPr>
          <w:rFonts w:eastAsia="Times New Roman"/>
          <w:b/>
          <w:szCs w:val="22"/>
          <w:lang w:eastAsia="fr-FR" w:bidi="ar-SA"/>
        </w:rPr>
        <w:t xml:space="preserve"> Test Environment</w:t>
      </w:r>
    </w:p>
    <w:p w14:paraId="6C8DC08A"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15205769" w14:textId="77777777" w:rsidR="00C5178F" w:rsidRPr="00C5178F" w:rsidRDefault="00C5178F" w:rsidP="00C5178F">
      <w:pPr>
        <w:spacing w:before="0" w:line="276" w:lineRule="auto"/>
        <w:ind w:left="360"/>
        <w:jc w:val="left"/>
        <w:rPr>
          <w:szCs w:val="22"/>
          <w:lang w:eastAsia="en-US"/>
        </w:rPr>
      </w:pPr>
    </w:p>
    <w:p w14:paraId="14C61291"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80" w:name="_Ref399777269"/>
      <w:r w:rsidRPr="00C5178F">
        <w:rPr>
          <w:rFonts w:ascii="Arial Bold" w:eastAsia="Times New Roman" w:hAnsi="Arial Bold" w:cs="Arial"/>
          <w:b/>
          <w:bCs/>
          <w:szCs w:val="26"/>
          <w:lang w:val="en-US" w:eastAsia="en-US"/>
        </w:rPr>
        <w:t>TC.ES5.USAP.1: UpdateSMSRAddrParam_SMS</w:t>
      </w:r>
      <w:bookmarkEnd w:id="580"/>
    </w:p>
    <w:p w14:paraId="0DC2F9B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BF31F21" w14:textId="77777777" w:rsidR="00C5178F" w:rsidRPr="00C5178F" w:rsidRDefault="00C5178F" w:rsidP="00C5178F">
      <w:pPr>
        <w:autoSpaceDE w:val="0"/>
        <w:autoSpaceDN w:val="0"/>
        <w:adjustRightInd w:val="0"/>
        <w:rPr>
          <w:rFonts w:eastAsia="Times New Roman" w:cs="Arial"/>
          <w:b/>
          <w:bCs/>
          <w:color w:val="000000"/>
          <w:lang w:eastAsia="fr-FR"/>
        </w:rPr>
      </w:pPr>
    </w:p>
    <w:p w14:paraId="08FDDE3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update SM-SR addressing parameters on the eUICC using SMS, and that the eUICC deletes all previously stored information related to each concerned protocol subtag and just store the new set of parameters.</w:t>
      </w:r>
    </w:p>
    <w:p w14:paraId="0E4220A0"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B.: Each of the subtags ‘A3’, ‘A4’, ‘A5’ is related to a different protocol, and can be updated without altering the configuration for the other protocols.</w:t>
      </w:r>
    </w:p>
    <w:p w14:paraId="19EA424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Some error cases due to inconsistent values in commands are also defined.</w:t>
      </w:r>
    </w:p>
    <w:p w14:paraId="4AFDD225" w14:textId="77777777" w:rsidR="00C5178F" w:rsidRPr="00C5178F" w:rsidRDefault="00C5178F" w:rsidP="00C5178F">
      <w:pPr>
        <w:autoSpaceDE w:val="0"/>
        <w:autoSpaceDN w:val="0"/>
        <w:adjustRightInd w:val="0"/>
        <w:rPr>
          <w:rFonts w:eastAsia="Times New Roman" w:cs="Arial"/>
          <w:b/>
          <w:bCs/>
          <w:color w:val="000000"/>
          <w:lang w:eastAsia="fr-FR"/>
        </w:rPr>
      </w:pPr>
    </w:p>
    <w:p w14:paraId="0673B74D"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04BC0FE"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lastRenderedPageBreak/>
        <w:t>EUICC_REQ13, EUICC_REQ16, EUICC_REQ19, EUICC_REQ21, EUICC_REQ22, EUICC_REQ26, EUICC_REQ26_1, EUICC_REQ54</w:t>
      </w:r>
    </w:p>
    <w:p w14:paraId="153796B5" w14:textId="77777777" w:rsidR="00C5178F" w:rsidRPr="00C5178F" w:rsidRDefault="00C5178F" w:rsidP="00C5178F">
      <w:pPr>
        <w:autoSpaceDE w:val="0"/>
        <w:autoSpaceDN w:val="0"/>
        <w:adjustRightInd w:val="0"/>
        <w:rPr>
          <w:rFonts w:eastAsia="Times New Roman" w:cs="Arial"/>
          <w:lang w:eastAsia="fr-FR"/>
        </w:rPr>
      </w:pPr>
    </w:p>
    <w:p w14:paraId="109D6DB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28664F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78DC11A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pdate SMS Parameters</w:t>
      </w:r>
    </w:p>
    <w:p w14:paraId="2D9DF6C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012242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in Enabled state (SHALL be the initial state of the eUICC)</w:t>
      </w:r>
    </w:p>
    <w:p w14:paraId="7302253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 xml:space="preserve">#DEFAULT_ISD_P_AID </w:t>
      </w:r>
      <w:r w:rsidRPr="00C5178F">
        <w:rPr>
          <w:rFonts w:eastAsia="Times New Roman" w:cs="Arial"/>
          <w:szCs w:val="22"/>
          <w:lang w:eastAsia="fr-FR" w:bidi="ar-SA"/>
        </w:rPr>
        <w:t>is the Profile with the Fall-back Attribute</w:t>
      </w:r>
    </w:p>
    <w:p w14:paraId="345B880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 xml:space="preserve">#ISD_P_AID1 </w:t>
      </w:r>
      <w:r w:rsidRPr="00C5178F">
        <w:rPr>
          <w:rFonts w:eastAsia="Times New Roman" w:cs="Arial"/>
          <w:szCs w:val="22"/>
          <w:lang w:eastAsia="fr-FR" w:bidi="ar-SA"/>
        </w:rPr>
        <w:t>in Disabled state</w:t>
      </w:r>
    </w:p>
    <w:p w14:paraId="367E398E" w14:textId="77777777" w:rsidR="00C5178F" w:rsidRPr="00C5178F" w:rsidRDefault="00C5178F" w:rsidP="00C5178F">
      <w:pPr>
        <w:numPr>
          <w:ilvl w:val="0"/>
          <w:numId w:val="11"/>
        </w:numPr>
        <w:tabs>
          <w:tab w:val="left" w:pos="680"/>
        </w:tabs>
        <w:spacing w:before="0" w:after="200" w:line="276" w:lineRule="auto"/>
        <w:contextualSpacing/>
        <w:jc w:val="left"/>
        <w:rPr>
          <w:szCs w:val="22"/>
          <w:lang w:eastAsia="en-GB" w:bidi="ar-SA"/>
        </w:rPr>
      </w:pPr>
      <w:r w:rsidRPr="00C5178F">
        <w:rPr>
          <w:rFonts w:ascii="Courier New" w:eastAsia="Times New Roman" w:hAnsi="Courier New" w:cs="Courier New"/>
          <w:szCs w:val="22"/>
          <w:lang w:eastAsia="fr-FR" w:bidi="ar-SA"/>
        </w:rPr>
        <w:t>#ISD_P_AID1</w:t>
      </w:r>
      <w:r w:rsidRPr="00C5178F">
        <w:rPr>
          <w:szCs w:val="22"/>
          <w:lang w:eastAsia="en-GB" w:bidi="ar-SA"/>
        </w:rPr>
        <w:t xml:space="preserve"> has been personalized with the following SCP03 keys:</w:t>
      </w:r>
    </w:p>
    <w:p w14:paraId="2372BB3A" w14:textId="77777777" w:rsidR="00C5178F" w:rsidRPr="00C5178F" w:rsidRDefault="00C5178F" w:rsidP="00C5178F">
      <w:pPr>
        <w:tabs>
          <w:tab w:val="left" w:pos="680"/>
        </w:tabs>
        <w:spacing w:before="0" w:after="200" w:line="276" w:lineRule="auto"/>
        <w:ind w:left="680"/>
        <w:contextualSpacing/>
        <w:jc w:val="left"/>
        <w:rPr>
          <w:szCs w:val="22"/>
          <w:lang w:eastAsia="en-GB" w:bidi="ar-SA"/>
        </w:rPr>
      </w:pPr>
      <w:r w:rsidRPr="00C5178F">
        <w:rPr>
          <w:szCs w:val="22"/>
          <w:lang w:eastAsia="en-GB" w:bidi="ar-SA"/>
        </w:rPr>
        <w:t>o  {SCP_KENC}, {SCP_KMAC}, {SCP_KDEK}</w:t>
      </w:r>
    </w:p>
    <w:p w14:paraId="0385743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 xml:space="preserve">No POL1 is defined on the </w:t>
      </w: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and on the </w:t>
      </w:r>
      <w:r w:rsidRPr="00C5178F">
        <w:rPr>
          <w:rFonts w:ascii="Courier New" w:eastAsia="Times New Roman" w:hAnsi="Courier New" w:cs="Courier New"/>
          <w:szCs w:val="22"/>
          <w:lang w:eastAsia="fr-FR" w:bidi="ar-SA"/>
        </w:rPr>
        <w:t>#ISD_P_AID1</w:t>
      </w:r>
    </w:p>
    <w:p w14:paraId="31C83B2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The SMS mode is the default way (priority order1) to send the notification</w:t>
      </w:r>
    </w:p>
    <w:p w14:paraId="6991DA1F"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2</w:t>
      </w:r>
    </w:p>
    <w:p w14:paraId="1B69D5B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SMS-C parameters have been set 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 and </w:t>
      </w:r>
      <w:r w:rsidRPr="00C5178F">
        <w:rPr>
          <w:rFonts w:ascii="Courier New" w:hAnsi="Courier New" w:cs="Courier New"/>
          <w:szCs w:val="22"/>
          <w:lang w:eastAsia="fr-FR" w:bidi="ar-SA"/>
        </w:rPr>
        <w:t xml:space="preserve">#ISD_P_AID1 </w:t>
      </w:r>
      <w:r w:rsidRPr="00C5178F">
        <w:rPr>
          <w:szCs w:val="22"/>
          <w:lang w:eastAsia="en-GB"/>
        </w:rPr>
        <w:t xml:space="preserve">with </w:t>
      </w:r>
      <w:r w:rsidRPr="00C5178F">
        <w:rPr>
          <w:rFonts w:ascii="Courier New" w:hAnsi="Courier New" w:cs="Courier New"/>
          <w:szCs w:val="22"/>
          <w:lang w:eastAsia="en-GB"/>
        </w:rPr>
        <w:t>#TON_NPI</w:t>
      </w:r>
      <w:r w:rsidRPr="00C5178F">
        <w:rPr>
          <w:szCs w:val="22"/>
          <w:lang w:eastAsia="en-GB"/>
        </w:rPr>
        <w:t xml:space="preserve"> and </w:t>
      </w:r>
      <w:r w:rsidRPr="00C5178F">
        <w:rPr>
          <w:rFonts w:ascii="Courier New" w:hAnsi="Courier New" w:cs="Courier New"/>
          <w:szCs w:val="22"/>
          <w:lang w:eastAsia="en-GB"/>
        </w:rPr>
        <w:t>#DIALING_NUMBER</w:t>
      </w:r>
    </w:p>
    <w:p w14:paraId="4639A4E0" w14:textId="77777777" w:rsidR="00C5178F" w:rsidRPr="00C5178F" w:rsidRDefault="00C5178F" w:rsidP="00C5178F">
      <w:pPr>
        <w:numPr>
          <w:ilvl w:val="0"/>
          <w:numId w:val="11"/>
        </w:numPr>
        <w:tabs>
          <w:tab w:val="left" w:pos="680"/>
        </w:tabs>
        <w:spacing w:before="0" w:after="200" w:line="276" w:lineRule="auto"/>
        <w:contextualSpacing/>
        <w:jc w:val="left"/>
        <w:rPr>
          <w:rFonts w:cs="Arial"/>
          <w:szCs w:val="22"/>
          <w:lang w:eastAsia="en-GB" w:bidi="ar-SA"/>
        </w:rPr>
      </w:pPr>
      <w:r w:rsidRPr="00C5178F">
        <w:rPr>
          <w:rFonts w:cs="Arial"/>
          <w:szCs w:val="22"/>
          <w:lang w:eastAsia="en-GB" w:bidi="ar-SA"/>
        </w:rPr>
        <w:t xml:space="preserve">For both </w:t>
      </w:r>
      <w:r w:rsidRPr="00C5178F">
        <w:rPr>
          <w:rFonts w:ascii="Courier New" w:hAnsi="Courier New" w:cs="Courier New"/>
          <w:szCs w:val="22"/>
          <w:lang w:eastAsia="en-GB" w:bidi="ar-SA"/>
        </w:rPr>
        <w:t>#DEFAULT_ISD_P_AID</w:t>
      </w:r>
      <w:r w:rsidRPr="00C5178F">
        <w:rPr>
          <w:szCs w:val="22"/>
          <w:lang w:eastAsia="en-GB" w:bidi="ar-SA"/>
        </w:rPr>
        <w:t xml:space="preserve"> </w:t>
      </w:r>
      <w:r w:rsidRPr="00C5178F">
        <w:rPr>
          <w:rFonts w:cs="Arial"/>
          <w:szCs w:val="22"/>
          <w:lang w:eastAsia="en-GB" w:bidi="ar-SA"/>
        </w:rPr>
        <w:t xml:space="preserve">and </w:t>
      </w:r>
      <w:r w:rsidRPr="00C5178F">
        <w:rPr>
          <w:rFonts w:ascii="Courier New" w:hAnsi="Courier New" w:cs="Courier New"/>
          <w:szCs w:val="22"/>
          <w:lang w:eastAsia="en-GB" w:bidi="ar-SA"/>
        </w:rPr>
        <w:t>#ISD_P_AID1</w:t>
      </w:r>
      <w:r w:rsidRPr="00C5178F">
        <w:rPr>
          <w:szCs w:val="22"/>
          <w:lang w:eastAsia="en-GB" w:bidi="ar-SA"/>
        </w:rPr>
        <w:t xml:space="preserve">, TP-PID </w:t>
      </w:r>
      <w:r w:rsidRPr="00C5178F">
        <w:rPr>
          <w:rFonts w:cs="Arial"/>
          <w:szCs w:val="22"/>
          <w:lang w:eastAsia="en-GB" w:bidi="ar-SA"/>
        </w:rPr>
        <w:t>and</w:t>
      </w:r>
      <w:r w:rsidRPr="00C5178F">
        <w:rPr>
          <w:szCs w:val="22"/>
          <w:lang w:eastAsia="en-GB" w:bidi="ar-SA"/>
        </w:rPr>
        <w:t xml:space="preserve"> TP-DCS </w:t>
      </w:r>
      <w:r w:rsidRPr="00C5178F">
        <w:rPr>
          <w:rFonts w:cs="Arial"/>
          <w:szCs w:val="22"/>
          <w:lang w:eastAsia="en-GB" w:bidi="ar-SA"/>
        </w:rPr>
        <w:t xml:space="preserve">are set </w:t>
      </w:r>
    </w:p>
    <w:p w14:paraId="2C7710D3" w14:textId="77777777" w:rsidR="00C5178F" w:rsidRPr="00C5178F" w:rsidRDefault="00C5178F" w:rsidP="00C5178F">
      <w:pPr>
        <w:tabs>
          <w:tab w:val="left" w:pos="680"/>
        </w:tabs>
        <w:spacing w:before="0" w:after="200" w:line="276" w:lineRule="auto"/>
        <w:ind w:left="680"/>
        <w:contextualSpacing/>
        <w:jc w:val="left"/>
        <w:rPr>
          <w:szCs w:val="22"/>
          <w:lang w:eastAsia="en-GB"/>
        </w:rPr>
      </w:pPr>
      <w:r w:rsidRPr="00C5178F">
        <w:rPr>
          <w:szCs w:val="22"/>
          <w:lang w:eastAsia="en-GB" w:bidi="ar-SA"/>
        </w:rPr>
        <w:t>to default values (no specific values have been set)</w:t>
      </w:r>
    </w:p>
    <w:tbl>
      <w:tblPr>
        <w:tblW w:w="9412" w:type="dxa"/>
        <w:tblLayout w:type="fixed"/>
        <w:tblCellMar>
          <w:left w:w="56" w:type="dxa"/>
          <w:right w:w="56" w:type="dxa"/>
        </w:tblCellMar>
        <w:tblLook w:val="0000" w:firstRow="0" w:lastRow="0" w:firstColumn="0" w:lastColumn="0" w:noHBand="0" w:noVBand="0"/>
      </w:tblPr>
      <w:tblGrid>
        <w:gridCol w:w="590"/>
        <w:gridCol w:w="1451"/>
        <w:gridCol w:w="3261"/>
        <w:gridCol w:w="2692"/>
        <w:gridCol w:w="1418"/>
      </w:tblGrid>
      <w:tr w:rsidR="00C5178F" w:rsidRPr="00C5178F" w14:paraId="1A6E08E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ECD34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515ABE5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1" w:type="dxa"/>
            <w:tcBorders>
              <w:top w:val="single" w:sz="6" w:space="0" w:color="auto"/>
              <w:left w:val="single" w:sz="6" w:space="0" w:color="auto"/>
              <w:bottom w:val="single" w:sz="6" w:space="0" w:color="auto"/>
              <w:right w:val="single" w:sz="6" w:space="0" w:color="auto"/>
            </w:tcBorders>
            <w:shd w:val="clear" w:color="auto" w:fill="C00000"/>
            <w:vAlign w:val="center"/>
          </w:tcPr>
          <w:p w14:paraId="2145CF5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2" w:type="dxa"/>
            <w:tcBorders>
              <w:top w:val="single" w:sz="6" w:space="0" w:color="auto"/>
              <w:left w:val="single" w:sz="6" w:space="0" w:color="auto"/>
              <w:bottom w:val="single" w:sz="6" w:space="0" w:color="auto"/>
              <w:right w:val="single" w:sz="6" w:space="0" w:color="auto"/>
            </w:tcBorders>
            <w:shd w:val="clear" w:color="auto" w:fill="C00000"/>
            <w:vAlign w:val="center"/>
          </w:tcPr>
          <w:p w14:paraId="0E2F7F5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F3409F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6234E4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58D2DA"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9DA082" w14:textId="1C5E11A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9D02FF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37DE1D6"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2"/>
            <w:tcBorders>
              <w:top w:val="single" w:sz="6" w:space="0" w:color="auto"/>
              <w:left w:val="single" w:sz="6" w:space="0" w:color="auto"/>
              <w:bottom w:val="single" w:sz="6" w:space="0" w:color="auto"/>
              <w:right w:val="single" w:sz="6" w:space="0" w:color="auto"/>
            </w:tcBorders>
            <w:vAlign w:val="center"/>
          </w:tcPr>
          <w:p w14:paraId="6F4DC0D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xecute the test sequence defined in section 4.2.4.2.1.1 (TC.ES5.EP.1:EnableProfile_SMS) from step 2 to step 10 in order to enable the </w:t>
            </w:r>
            <w:r w:rsidRPr="00C5178F">
              <w:rPr>
                <w:rFonts w:ascii="Courier New" w:hAnsi="Courier New" w:cs="Courier New"/>
                <w:color w:val="000000"/>
                <w:sz w:val="18"/>
                <w:szCs w:val="18"/>
                <w:lang w:eastAsia="ja-JP"/>
              </w:rPr>
              <w:t>#ISD_P_AID1</w:t>
            </w:r>
          </w:p>
        </w:tc>
        <w:tc>
          <w:tcPr>
            <w:tcW w:w="2692" w:type="dxa"/>
            <w:tcBorders>
              <w:top w:val="single" w:sz="6" w:space="0" w:color="auto"/>
              <w:left w:val="single" w:sz="6" w:space="0" w:color="auto"/>
              <w:bottom w:val="single" w:sz="6" w:space="0" w:color="auto"/>
              <w:right w:val="single" w:sz="6" w:space="0" w:color="auto"/>
            </w:tcBorders>
            <w:vAlign w:val="center"/>
          </w:tcPr>
          <w:p w14:paraId="14EC83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508CEF9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111277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2CC4AAD"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2"/>
            <w:tcBorders>
              <w:top w:val="single" w:sz="6" w:space="0" w:color="auto"/>
              <w:left w:val="single" w:sz="6" w:space="0" w:color="auto"/>
              <w:bottom w:val="single" w:sz="6" w:space="0" w:color="auto"/>
              <w:right w:val="single" w:sz="6" w:space="0" w:color="auto"/>
            </w:tcBorders>
            <w:vAlign w:val="center"/>
          </w:tcPr>
          <w:p w14:paraId="0259C10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xecute the test sequence defined in section 4.2.13.2.1.1 (TC.ES5.NOTIFPE.1:Notification_SMS) from step 2 to step 11 in order to manage the different notifications exchanged with the eUICC and to make sure that the Profile linked to the </w:t>
            </w:r>
            <w:r w:rsidRPr="00C5178F">
              <w:rPr>
                <w:rFonts w:ascii="Courier New" w:hAnsi="Courier New" w:cs="Courier New"/>
                <w:color w:val="000000"/>
                <w:sz w:val="18"/>
                <w:szCs w:val="18"/>
                <w:lang w:eastAsia="ja-JP"/>
              </w:rPr>
              <w:t>#ISD_P_AID1</w:t>
            </w:r>
            <w:r w:rsidRPr="00C5178F">
              <w:rPr>
                <w:rFonts w:cs="Arial"/>
                <w:color w:val="000000"/>
                <w:sz w:val="18"/>
                <w:szCs w:val="18"/>
                <w:lang w:eastAsia="ja-JP"/>
              </w:rPr>
              <w:t xml:space="preserve"> is now enabled</w:t>
            </w:r>
          </w:p>
        </w:tc>
        <w:tc>
          <w:tcPr>
            <w:tcW w:w="2692" w:type="dxa"/>
            <w:tcBorders>
              <w:top w:val="single" w:sz="6" w:space="0" w:color="auto"/>
              <w:left w:val="single" w:sz="6" w:space="0" w:color="auto"/>
              <w:bottom w:val="single" w:sz="6" w:space="0" w:color="auto"/>
              <w:right w:val="single" w:sz="6" w:space="0" w:color="auto"/>
            </w:tcBorders>
            <w:vAlign w:val="center"/>
          </w:tcPr>
          <w:p w14:paraId="484F6F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p w14:paraId="2A785D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p w14:paraId="66A8EF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TP-Destination-Address present in the eUICC Notification (SMS) is equal to </w:t>
            </w:r>
            <w:r w:rsidRPr="00C5178F">
              <w:rPr>
                <w:rFonts w:ascii="Courier New" w:hAnsi="Courier New" w:cs="Courier New"/>
                <w:color w:val="000000"/>
                <w:sz w:val="18"/>
                <w:szCs w:val="18"/>
                <w:lang w:eastAsia="ja-JP"/>
              </w:rPr>
              <w:t>#DEST_ADDR2</w:t>
            </w:r>
            <w:r w:rsidRPr="00C5178F">
              <w:rPr>
                <w:color w:val="000000"/>
                <w:sz w:val="18"/>
                <w:szCs w:val="18"/>
                <w:lang w:eastAsia="ja-JP"/>
              </w:rPr>
              <w:t xml:space="preserve"> (see step 5 of the test sequence defined in section 4.2.13.2.1.1)</w:t>
            </w:r>
          </w:p>
          <w:p w14:paraId="7A09B9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heck that TP-PID and TP-DCS are set to default value:</w:t>
            </w:r>
          </w:p>
          <w:p w14:paraId="62224CF8" w14:textId="77777777" w:rsidR="00C5178F" w:rsidRPr="00C5178F" w:rsidRDefault="00C5178F" w:rsidP="00C5178F">
            <w:pPr>
              <w:keepLines/>
              <w:numPr>
                <w:ilvl w:val="0"/>
                <w:numId w:val="839"/>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P-PID = ‘00’</w:t>
            </w:r>
          </w:p>
          <w:p w14:paraId="58EFA208" w14:textId="77777777" w:rsidR="00C5178F" w:rsidRPr="00C5178F" w:rsidRDefault="00C5178F" w:rsidP="00C5178F">
            <w:pPr>
              <w:keepLines/>
              <w:numPr>
                <w:ilvl w:val="0"/>
                <w:numId w:val="839"/>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P-DCS = ‘04’</w:t>
            </w:r>
          </w:p>
        </w:tc>
        <w:tc>
          <w:tcPr>
            <w:tcW w:w="1418" w:type="dxa"/>
            <w:tcBorders>
              <w:top w:val="single" w:sz="6" w:space="0" w:color="auto"/>
              <w:left w:val="single" w:sz="6" w:space="0" w:color="auto"/>
              <w:bottom w:val="single" w:sz="6" w:space="0" w:color="auto"/>
              <w:right w:val="single" w:sz="6" w:space="0" w:color="auto"/>
            </w:tcBorders>
          </w:tcPr>
          <w:p w14:paraId="7C27E1D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7C3889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23D906"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C497806"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698E44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1E82B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2CACE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95666F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STORE_SMS_PARAM])</w:t>
            </w:r>
          </w:p>
        </w:tc>
        <w:tc>
          <w:tcPr>
            <w:tcW w:w="2692" w:type="dxa"/>
            <w:tcBorders>
              <w:top w:val="single" w:sz="6" w:space="0" w:color="auto"/>
              <w:left w:val="single" w:sz="6" w:space="0" w:color="auto"/>
              <w:bottom w:val="single" w:sz="6" w:space="0" w:color="auto"/>
              <w:right w:val="single" w:sz="6" w:space="0" w:color="auto"/>
            </w:tcBorders>
          </w:tcPr>
          <w:p w14:paraId="52B971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5129F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FA55EE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5B50D0"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137F422"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1" w:type="dxa"/>
            <w:tcBorders>
              <w:top w:val="single" w:sz="6" w:space="0" w:color="auto"/>
              <w:left w:val="single" w:sz="6" w:space="0" w:color="auto"/>
              <w:bottom w:val="single" w:sz="6" w:space="0" w:color="auto"/>
              <w:right w:val="single" w:sz="6" w:space="0" w:color="auto"/>
            </w:tcBorders>
            <w:vAlign w:val="center"/>
          </w:tcPr>
          <w:p w14:paraId="3A9D9B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PENDING:</w:t>
            </w:r>
          </w:p>
          <w:p w14:paraId="4B63BE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692" w:type="dxa"/>
            <w:tcBorders>
              <w:top w:val="single" w:sz="6" w:space="0" w:color="auto"/>
              <w:left w:val="single" w:sz="6" w:space="0" w:color="auto"/>
              <w:bottom w:val="single" w:sz="6" w:space="0" w:color="auto"/>
              <w:right w:val="single" w:sz="6" w:space="0" w:color="auto"/>
            </w:tcBorders>
          </w:tcPr>
          <w:p w14:paraId="4C8804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924B0F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2C176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6368AB9"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574CE00" w14:textId="77777777" w:rsidR="00C5178F" w:rsidRPr="00C5178F" w:rsidRDefault="00C5178F" w:rsidP="00C5178F">
            <w:pPr>
              <w:keepLines/>
              <w:overflowPunct w:val="0"/>
              <w:autoSpaceDE w:val="0"/>
              <w:autoSpaceDN w:val="0"/>
              <w:adjustRightInd w:val="0"/>
              <w:spacing w:after="120"/>
              <w:jc w:val="left"/>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0D0F93F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2" w:type="dxa"/>
            <w:tcBorders>
              <w:top w:val="single" w:sz="6" w:space="0" w:color="auto"/>
              <w:left w:val="single" w:sz="6" w:space="0" w:color="auto"/>
              <w:bottom w:val="single" w:sz="6" w:space="0" w:color="auto"/>
              <w:right w:val="single" w:sz="6" w:space="0" w:color="auto"/>
            </w:tcBorders>
          </w:tcPr>
          <w:p w14:paraId="29AC4C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20E785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6BCA86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8968F6"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08C69DA"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1" w:type="dxa"/>
            <w:tcBorders>
              <w:top w:val="single" w:sz="6" w:space="0" w:color="auto"/>
              <w:left w:val="single" w:sz="6" w:space="0" w:color="auto"/>
              <w:bottom w:val="single" w:sz="6" w:space="0" w:color="auto"/>
              <w:right w:val="single" w:sz="6" w:space="0" w:color="auto"/>
            </w:tcBorders>
            <w:vAlign w:val="center"/>
          </w:tcPr>
          <w:p w14:paraId="05C5AAC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B35ABA7" w14:textId="77777777" w:rsidR="00C5178F" w:rsidRPr="00C5178F" w:rsidRDefault="00C5178F" w:rsidP="00C5178F">
            <w:pPr>
              <w:autoSpaceDE w:val="0"/>
              <w:autoSpaceDN w:val="0"/>
              <w:adjustRightInd w:val="0"/>
              <w:rPr>
                <w:color w:val="000000"/>
                <w:sz w:val="18"/>
                <w:szCs w:val="18"/>
                <w:lang w:eastAsia="ja-JP"/>
              </w:rPr>
            </w:pPr>
          </w:p>
          <w:p w14:paraId="2506D5D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2" w:type="dxa"/>
            <w:tcBorders>
              <w:top w:val="single" w:sz="6" w:space="0" w:color="auto"/>
              <w:left w:val="single" w:sz="6" w:space="0" w:color="auto"/>
              <w:bottom w:val="single" w:sz="6" w:space="0" w:color="auto"/>
              <w:right w:val="single" w:sz="6" w:space="0" w:color="auto"/>
            </w:tcBorders>
          </w:tcPr>
          <w:p w14:paraId="1246B7CF" w14:textId="77777777" w:rsidR="00C5178F" w:rsidRPr="00C5178F" w:rsidRDefault="00C5178F" w:rsidP="00C5178F">
            <w:pPr>
              <w:keepLines/>
              <w:numPr>
                <w:ilvl w:val="0"/>
                <w:numId w:val="11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E0628BC" w14:textId="77777777" w:rsidR="00C5178F" w:rsidRPr="00C5178F" w:rsidRDefault="00C5178F" w:rsidP="00C5178F">
            <w:pPr>
              <w:keepLines/>
              <w:numPr>
                <w:ilvl w:val="0"/>
                <w:numId w:val="11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D559868" w14:textId="77777777" w:rsidR="00C5178F" w:rsidRPr="00C5178F" w:rsidRDefault="00C5178F" w:rsidP="00C5178F">
            <w:pPr>
              <w:keepLines/>
              <w:numPr>
                <w:ilvl w:val="0"/>
                <w:numId w:val="11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27C474A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6</w:t>
            </w:r>
          </w:p>
        </w:tc>
      </w:tr>
      <w:tr w:rsidR="00C5178F" w:rsidRPr="00C5178F" w14:paraId="31A8AAB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94460F"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1950AFD4"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47760D9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2" w:type="dxa"/>
            <w:tcBorders>
              <w:top w:val="single" w:sz="6" w:space="0" w:color="auto"/>
              <w:left w:val="single" w:sz="6" w:space="0" w:color="auto"/>
              <w:bottom w:val="single" w:sz="6" w:space="0" w:color="auto"/>
              <w:right w:val="single" w:sz="6" w:space="0" w:color="auto"/>
            </w:tcBorders>
          </w:tcPr>
          <w:p w14:paraId="16F42E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0B52DB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E9D6A7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EAAF0E6"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EE87208"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666B8BD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6E1EA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3F450E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2ECF88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6AB0A7E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CP03_KVN,</w:t>
            </w:r>
            <w:r w:rsidRPr="00C5178F">
              <w:rPr>
                <w:rFonts w:ascii="Courier New" w:hAnsi="Courier New" w:cs="Courier New"/>
                <w:color w:val="000000"/>
                <w:sz w:val="18"/>
                <w:szCs w:val="18"/>
                <w:lang w:eastAsia="ja-JP"/>
              </w:rPr>
              <w:t xml:space="preserve">     </w:t>
            </w:r>
          </w:p>
          <w:p w14:paraId="1625B2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STORE_SMS_PARAM_MNO1]))</w:t>
            </w:r>
          </w:p>
        </w:tc>
        <w:tc>
          <w:tcPr>
            <w:tcW w:w="2692" w:type="dxa"/>
            <w:tcBorders>
              <w:top w:val="single" w:sz="6" w:space="0" w:color="auto"/>
              <w:left w:val="single" w:sz="6" w:space="0" w:color="auto"/>
              <w:bottom w:val="single" w:sz="6" w:space="0" w:color="auto"/>
              <w:right w:val="single" w:sz="6" w:space="0" w:color="auto"/>
            </w:tcBorders>
          </w:tcPr>
          <w:p w14:paraId="3F49BF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B3F188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EUICC_REQ22, EUICC_REQ54</w:t>
            </w:r>
          </w:p>
        </w:tc>
      </w:tr>
      <w:tr w:rsidR="00C5178F" w:rsidRPr="00C5178F" w14:paraId="207B2F2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809DBCD"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D422462"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1" w:type="dxa"/>
            <w:tcBorders>
              <w:top w:val="single" w:sz="6" w:space="0" w:color="auto"/>
              <w:left w:val="single" w:sz="6" w:space="0" w:color="auto"/>
              <w:bottom w:val="single" w:sz="6" w:space="0" w:color="auto"/>
              <w:right w:val="single" w:sz="6" w:space="0" w:color="auto"/>
            </w:tcBorders>
            <w:vAlign w:val="center"/>
          </w:tcPr>
          <w:p w14:paraId="2D7AA66F"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2" w:type="dxa"/>
            <w:tcBorders>
              <w:top w:val="single" w:sz="6" w:space="0" w:color="auto"/>
              <w:left w:val="single" w:sz="6" w:space="0" w:color="auto"/>
              <w:bottom w:val="single" w:sz="6" w:space="0" w:color="auto"/>
              <w:right w:val="single" w:sz="6" w:space="0" w:color="auto"/>
            </w:tcBorders>
          </w:tcPr>
          <w:p w14:paraId="554FBA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A73A7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11B25F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CC433C"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73C0F65"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46274AD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2" w:type="dxa"/>
            <w:tcBorders>
              <w:top w:val="single" w:sz="6" w:space="0" w:color="auto"/>
              <w:left w:val="single" w:sz="6" w:space="0" w:color="auto"/>
              <w:bottom w:val="single" w:sz="6" w:space="0" w:color="auto"/>
              <w:right w:val="single" w:sz="6" w:space="0" w:color="auto"/>
            </w:tcBorders>
          </w:tcPr>
          <w:p w14:paraId="6C6E05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3D3D83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0C2401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98CB9CC"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6C06FA5"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1" w:type="dxa"/>
            <w:tcBorders>
              <w:top w:val="single" w:sz="6" w:space="0" w:color="auto"/>
              <w:left w:val="single" w:sz="6" w:space="0" w:color="auto"/>
              <w:bottom w:val="single" w:sz="6" w:space="0" w:color="auto"/>
              <w:right w:val="single" w:sz="6" w:space="0" w:color="auto"/>
            </w:tcBorders>
            <w:vAlign w:val="center"/>
          </w:tcPr>
          <w:p w14:paraId="4F87FC8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EF062C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ND SHORT MESSAGE</w:t>
            </w:r>
          </w:p>
        </w:tc>
        <w:tc>
          <w:tcPr>
            <w:tcW w:w="2692" w:type="dxa"/>
            <w:tcBorders>
              <w:top w:val="single" w:sz="6" w:space="0" w:color="auto"/>
              <w:left w:val="single" w:sz="6" w:space="0" w:color="auto"/>
              <w:bottom w:val="single" w:sz="6" w:space="0" w:color="auto"/>
              <w:right w:val="single" w:sz="6" w:space="0" w:color="auto"/>
            </w:tcBorders>
          </w:tcPr>
          <w:p w14:paraId="570B0114" w14:textId="77777777" w:rsidR="00C5178F" w:rsidRPr="00C5178F" w:rsidRDefault="00C5178F" w:rsidP="00C5178F">
            <w:pPr>
              <w:keepLines/>
              <w:numPr>
                <w:ilvl w:val="0"/>
                <w:numId w:val="25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C35355B" w14:textId="77777777" w:rsidR="00C5178F" w:rsidRPr="00C5178F" w:rsidRDefault="00C5178F" w:rsidP="00C5178F">
            <w:pPr>
              <w:keepLines/>
              <w:numPr>
                <w:ilvl w:val="0"/>
                <w:numId w:val="25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004CBCC7" w14:textId="77777777" w:rsidR="00C5178F" w:rsidRPr="00C5178F" w:rsidRDefault="00C5178F" w:rsidP="00C5178F">
            <w:pPr>
              <w:keepLines/>
              <w:numPr>
                <w:ilvl w:val="1"/>
                <w:numId w:val="258"/>
              </w:numPr>
              <w:tabs>
                <w:tab w:val="left" w:pos="340"/>
              </w:tabs>
              <w:overflowPunct w:val="0"/>
              <w:autoSpaceDE w:val="0"/>
              <w:autoSpaceDN w:val="0"/>
              <w:adjustRightInd w:val="0"/>
              <w:spacing w:before="0" w:after="120" w:line="276" w:lineRule="auto"/>
              <w:ind w:left="652" w:hanging="284"/>
              <w:contextualSpacing/>
              <w:textAlignment w:val="baseline"/>
              <w:rPr>
                <w:rFonts w:ascii="Courier New" w:hAnsi="Courier New"/>
                <w:color w:val="000000"/>
                <w:sz w:val="18"/>
                <w:szCs w:val="18"/>
                <w:lang w:eastAsia="ja-JP" w:bidi="ar-SA"/>
              </w:rPr>
            </w:pPr>
            <w:r w:rsidRPr="00C5178F">
              <w:rPr>
                <w:rFonts w:ascii="Courier New" w:hAnsi="Courier New"/>
                <w:color w:val="000000"/>
                <w:sz w:val="18"/>
                <w:szCs w:val="18"/>
                <w:lang w:eastAsia="ja-JP" w:bidi="ar-SA"/>
              </w:rPr>
              <w:t>SW=’9000’ or ‘6108’</w:t>
            </w:r>
          </w:p>
        </w:tc>
        <w:tc>
          <w:tcPr>
            <w:tcW w:w="1418" w:type="dxa"/>
            <w:tcBorders>
              <w:top w:val="single" w:sz="6" w:space="0" w:color="auto"/>
              <w:left w:val="single" w:sz="6" w:space="0" w:color="auto"/>
              <w:bottom w:val="single" w:sz="6" w:space="0" w:color="auto"/>
              <w:right w:val="single" w:sz="6" w:space="0" w:color="auto"/>
            </w:tcBorders>
          </w:tcPr>
          <w:p w14:paraId="1AF2D42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EUICC_REQ23, EUICC_REQ31</w:t>
            </w:r>
          </w:p>
        </w:tc>
      </w:tr>
      <w:tr w:rsidR="00C5178F" w:rsidRPr="00C5178F" w14:paraId="2362B06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21FC6F"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1DDE2A2F"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6F050A3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2" w:type="dxa"/>
            <w:tcBorders>
              <w:top w:val="single" w:sz="6" w:space="0" w:color="auto"/>
              <w:left w:val="single" w:sz="6" w:space="0" w:color="auto"/>
              <w:bottom w:val="single" w:sz="6" w:space="0" w:color="auto"/>
              <w:right w:val="single" w:sz="6" w:space="0" w:color="auto"/>
            </w:tcBorders>
          </w:tcPr>
          <w:p w14:paraId="2F65C2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6DD8708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BD52FC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156D74"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2"/>
            <w:tcBorders>
              <w:top w:val="single" w:sz="6" w:space="0" w:color="auto"/>
              <w:left w:val="single" w:sz="6" w:space="0" w:color="auto"/>
              <w:bottom w:val="single" w:sz="6" w:space="0" w:color="auto"/>
              <w:right w:val="single" w:sz="6" w:space="0" w:color="auto"/>
            </w:tcBorders>
            <w:vAlign w:val="center"/>
          </w:tcPr>
          <w:p w14:paraId="7D14CA6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Execute the test sequence defined in section 4.2.5.2.1.1 (TC.ES5.DISP.1:DisableProfile_SMS) from step 2 to step 10 in order to disable the </w:t>
            </w:r>
            <w:r w:rsidRPr="00C5178F">
              <w:rPr>
                <w:rFonts w:ascii="Courier New" w:hAnsi="Courier New" w:cs="Courier New"/>
                <w:color w:val="000000"/>
                <w:sz w:val="18"/>
                <w:szCs w:val="18"/>
                <w:lang w:eastAsia="ja-JP"/>
              </w:rPr>
              <w:t>#ISD_P_AID1</w:t>
            </w:r>
          </w:p>
        </w:tc>
        <w:tc>
          <w:tcPr>
            <w:tcW w:w="2692" w:type="dxa"/>
            <w:tcBorders>
              <w:top w:val="single" w:sz="6" w:space="0" w:color="auto"/>
              <w:left w:val="single" w:sz="6" w:space="0" w:color="auto"/>
              <w:bottom w:val="single" w:sz="6" w:space="0" w:color="auto"/>
              <w:right w:val="single" w:sz="6" w:space="0" w:color="auto"/>
            </w:tcBorders>
            <w:vAlign w:val="center"/>
          </w:tcPr>
          <w:p w14:paraId="21A625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executed successfully</w:t>
            </w:r>
          </w:p>
        </w:tc>
        <w:tc>
          <w:tcPr>
            <w:tcW w:w="1418" w:type="dxa"/>
            <w:tcBorders>
              <w:top w:val="single" w:sz="6" w:space="0" w:color="auto"/>
              <w:left w:val="single" w:sz="6" w:space="0" w:color="auto"/>
              <w:bottom w:val="single" w:sz="6" w:space="0" w:color="auto"/>
              <w:right w:val="single" w:sz="6" w:space="0" w:color="auto"/>
            </w:tcBorders>
          </w:tcPr>
          <w:p w14:paraId="7DE9C27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B1AE7A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96F77B"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2"/>
            <w:tcBorders>
              <w:top w:val="single" w:sz="6" w:space="0" w:color="auto"/>
              <w:left w:val="single" w:sz="6" w:space="0" w:color="auto"/>
              <w:bottom w:val="single" w:sz="6" w:space="0" w:color="auto"/>
              <w:right w:val="single" w:sz="6" w:space="0" w:color="auto"/>
            </w:tcBorders>
            <w:vAlign w:val="center"/>
          </w:tcPr>
          <w:p w14:paraId="16A0EBC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Execute the test sequence defined in section 4.2.14.2.1.1 (TC.ES5.NOTIFPD.1:Notification_SMS) from step 2 to step 11 in order to manage the different notifications exchanged with the eUICC and to make sure that the Profile linked to the </w:t>
            </w:r>
            <w:r w:rsidRPr="00C5178F">
              <w:rPr>
                <w:rFonts w:ascii="Courier New" w:hAnsi="Courier New" w:cs="Courier New"/>
                <w:color w:val="000000"/>
                <w:sz w:val="18"/>
                <w:szCs w:val="18"/>
                <w:lang w:eastAsia="ja-JP"/>
              </w:rPr>
              <w:t>#ISD_P_AID1</w:t>
            </w:r>
            <w:r w:rsidRPr="00C5178F">
              <w:rPr>
                <w:color w:val="000000"/>
                <w:sz w:val="18"/>
                <w:szCs w:val="18"/>
                <w:lang w:eastAsia="ja-JP"/>
              </w:rPr>
              <w:t xml:space="preserve"> is now Disabled</w:t>
            </w:r>
          </w:p>
        </w:tc>
        <w:tc>
          <w:tcPr>
            <w:tcW w:w="2692" w:type="dxa"/>
            <w:tcBorders>
              <w:top w:val="single" w:sz="6" w:space="0" w:color="auto"/>
              <w:left w:val="single" w:sz="6" w:space="0" w:color="auto"/>
              <w:bottom w:val="single" w:sz="6" w:space="0" w:color="auto"/>
              <w:right w:val="single" w:sz="6" w:space="0" w:color="auto"/>
            </w:tcBorders>
          </w:tcPr>
          <w:p w14:paraId="3681C6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p w14:paraId="2BA31F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p w14:paraId="2C05AC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TP-Destination-Address present in the eUICC Notification (SMS) is equal to </w:t>
            </w:r>
            <w:r w:rsidRPr="00C5178F">
              <w:rPr>
                <w:rFonts w:ascii="Courier New" w:hAnsi="Courier New" w:cs="Courier New"/>
                <w:color w:val="000000"/>
                <w:sz w:val="18"/>
                <w:szCs w:val="18"/>
                <w:lang w:eastAsia="ja-JP"/>
              </w:rPr>
              <w:t xml:space="preserve">#DEST_ADDR </w:t>
            </w:r>
            <w:r w:rsidRPr="00C5178F">
              <w:rPr>
                <w:color w:val="000000"/>
                <w:sz w:val="18"/>
                <w:szCs w:val="18"/>
                <w:lang w:eastAsia="ja-JP"/>
              </w:rPr>
              <w:t>(see step 5 of the test sequence defined in section 4.2.14.2.1.1)</w:t>
            </w:r>
          </w:p>
          <w:p w14:paraId="70C869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heck that TP-PID and TP-DCS are set to default value:</w:t>
            </w:r>
          </w:p>
          <w:p w14:paraId="5375C6B7" w14:textId="77777777" w:rsidR="00C5178F" w:rsidRPr="00C5178F" w:rsidRDefault="00C5178F" w:rsidP="00C5178F">
            <w:pPr>
              <w:keepLines/>
              <w:numPr>
                <w:ilvl w:val="0"/>
                <w:numId w:val="84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P-PID = ‘00’</w:t>
            </w:r>
          </w:p>
          <w:p w14:paraId="68554F71" w14:textId="77777777" w:rsidR="00C5178F" w:rsidRPr="00C5178F" w:rsidRDefault="00C5178F" w:rsidP="00C5178F">
            <w:pPr>
              <w:keepLines/>
              <w:numPr>
                <w:ilvl w:val="0"/>
                <w:numId w:val="84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P-DCS = ‘04’</w:t>
            </w:r>
          </w:p>
        </w:tc>
        <w:tc>
          <w:tcPr>
            <w:tcW w:w="1418" w:type="dxa"/>
            <w:tcBorders>
              <w:top w:val="single" w:sz="6" w:space="0" w:color="auto"/>
              <w:left w:val="single" w:sz="6" w:space="0" w:color="auto"/>
              <w:bottom w:val="single" w:sz="6" w:space="0" w:color="auto"/>
              <w:right w:val="single" w:sz="6" w:space="0" w:color="auto"/>
            </w:tcBorders>
          </w:tcPr>
          <w:p w14:paraId="2BD590A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6</w:t>
            </w:r>
          </w:p>
        </w:tc>
      </w:tr>
      <w:tr w:rsidR="00C5178F" w:rsidRPr="00C5178F" w14:paraId="233D4C4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236BA9B"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2"/>
            <w:tcBorders>
              <w:top w:val="single" w:sz="6" w:space="0" w:color="auto"/>
              <w:left w:val="single" w:sz="6" w:space="0" w:color="auto"/>
              <w:bottom w:val="single" w:sz="6" w:space="0" w:color="auto"/>
              <w:right w:val="single" w:sz="6" w:space="0" w:color="auto"/>
            </w:tcBorders>
            <w:vAlign w:val="center"/>
          </w:tcPr>
          <w:p w14:paraId="58A18F3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 xml:space="preserve">Execute the test sequence defined in section 4.2.4.2.1.1 (TC.ES5.EP.1:EnableProfile_SMS) from step2 to step 10 in order to enable the </w:t>
            </w:r>
            <w:r w:rsidRPr="00C5178F">
              <w:rPr>
                <w:rFonts w:ascii="Courier New" w:hAnsi="Courier New" w:cs="Courier New"/>
                <w:color w:val="000000"/>
                <w:sz w:val="18"/>
                <w:szCs w:val="18"/>
                <w:lang w:eastAsia="ja-JP"/>
              </w:rPr>
              <w:t>#ISD_P_AID1</w:t>
            </w:r>
          </w:p>
        </w:tc>
        <w:tc>
          <w:tcPr>
            <w:tcW w:w="2692" w:type="dxa"/>
            <w:tcBorders>
              <w:top w:val="single" w:sz="6" w:space="0" w:color="auto"/>
              <w:left w:val="single" w:sz="6" w:space="0" w:color="auto"/>
              <w:bottom w:val="single" w:sz="6" w:space="0" w:color="auto"/>
              <w:right w:val="single" w:sz="6" w:space="0" w:color="auto"/>
            </w:tcBorders>
            <w:vAlign w:val="center"/>
          </w:tcPr>
          <w:p w14:paraId="490039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28997C2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8E0D91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A4CED0" w14:textId="77777777" w:rsidR="00C5178F" w:rsidRPr="00C5178F" w:rsidRDefault="00C5178F" w:rsidP="00C5178F">
            <w:pPr>
              <w:keepLines/>
              <w:numPr>
                <w:ilvl w:val="0"/>
                <w:numId w:val="1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2"/>
            <w:tcBorders>
              <w:top w:val="single" w:sz="6" w:space="0" w:color="auto"/>
              <w:left w:val="single" w:sz="6" w:space="0" w:color="auto"/>
              <w:bottom w:val="single" w:sz="6" w:space="0" w:color="auto"/>
              <w:right w:val="single" w:sz="6" w:space="0" w:color="auto"/>
            </w:tcBorders>
            <w:vAlign w:val="center"/>
          </w:tcPr>
          <w:p w14:paraId="2A9EB4D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 xml:space="preserve">Execute the test sequence defined in section 4.2.13.2.1.1 (TC.ES5.NOTIFPE.1:Notification_SMS) from step 2 to step 11 in order to manage the different notifications exchanged with the eUICC and to make sure that the Profile linked to the </w:t>
            </w:r>
            <w:r w:rsidRPr="00C5178F">
              <w:rPr>
                <w:rFonts w:ascii="Courier New" w:hAnsi="Courier New" w:cs="Courier New"/>
                <w:color w:val="000000"/>
                <w:sz w:val="18"/>
                <w:szCs w:val="18"/>
                <w:lang w:eastAsia="ja-JP"/>
              </w:rPr>
              <w:t>#ISD_P_AID1</w:t>
            </w:r>
            <w:r w:rsidRPr="00C5178F">
              <w:rPr>
                <w:rFonts w:cs="Arial"/>
                <w:color w:val="000000"/>
                <w:sz w:val="18"/>
                <w:szCs w:val="18"/>
                <w:lang w:eastAsia="ja-JP"/>
              </w:rPr>
              <w:t xml:space="preserve"> is now enabled</w:t>
            </w:r>
          </w:p>
        </w:tc>
        <w:tc>
          <w:tcPr>
            <w:tcW w:w="2692" w:type="dxa"/>
            <w:tcBorders>
              <w:top w:val="single" w:sz="6" w:space="0" w:color="auto"/>
              <w:left w:val="single" w:sz="6" w:space="0" w:color="auto"/>
              <w:bottom w:val="single" w:sz="6" w:space="0" w:color="auto"/>
              <w:right w:val="single" w:sz="6" w:space="0" w:color="auto"/>
            </w:tcBorders>
            <w:vAlign w:val="center"/>
          </w:tcPr>
          <w:p w14:paraId="258B72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p w14:paraId="71BBE1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p w14:paraId="4FC8E0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TP-Destination-Address present in the eUICC Notification (SMS) is equal to </w:t>
            </w:r>
            <w:r w:rsidRPr="00C5178F">
              <w:rPr>
                <w:rFonts w:ascii="Courier New" w:hAnsi="Courier New" w:cs="Courier New"/>
                <w:color w:val="000000"/>
                <w:sz w:val="18"/>
                <w:szCs w:val="18"/>
                <w:lang w:eastAsia="ja-JP"/>
              </w:rPr>
              <w:t>#DEST_ADDR</w:t>
            </w:r>
            <w:r w:rsidRPr="00C5178F">
              <w:rPr>
                <w:color w:val="000000"/>
                <w:sz w:val="18"/>
                <w:szCs w:val="18"/>
                <w:lang w:eastAsia="ja-JP"/>
              </w:rPr>
              <w:t xml:space="preserve"> (see step 5 of the test sequence defined in section 4.2.13.2.1.1)</w:t>
            </w:r>
          </w:p>
          <w:p w14:paraId="68531A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Check that TP-PID and TP-DCS are the values set in Step 9 :</w:t>
            </w:r>
          </w:p>
          <w:p w14:paraId="571C8579" w14:textId="77777777" w:rsidR="00C5178F" w:rsidRPr="00C5178F" w:rsidRDefault="00C5178F" w:rsidP="00C5178F">
            <w:pPr>
              <w:keepLines/>
              <w:numPr>
                <w:ilvl w:val="0"/>
                <w:numId w:val="84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P-PID is set to #PID</w:t>
            </w:r>
          </w:p>
          <w:p w14:paraId="7C3957BB" w14:textId="77777777" w:rsidR="00C5178F" w:rsidRPr="00C5178F" w:rsidRDefault="00C5178F" w:rsidP="00C5178F">
            <w:pPr>
              <w:keepLines/>
              <w:numPr>
                <w:ilvl w:val="0"/>
                <w:numId w:val="84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P-DCS is set to #DCS</w:t>
            </w:r>
          </w:p>
        </w:tc>
        <w:tc>
          <w:tcPr>
            <w:tcW w:w="1418" w:type="dxa"/>
            <w:tcBorders>
              <w:top w:val="single" w:sz="6" w:space="0" w:color="auto"/>
              <w:left w:val="single" w:sz="6" w:space="0" w:color="auto"/>
              <w:bottom w:val="single" w:sz="6" w:space="0" w:color="auto"/>
              <w:right w:val="single" w:sz="6" w:space="0" w:color="auto"/>
            </w:tcBorders>
          </w:tcPr>
          <w:p w14:paraId="3EE7ACE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4F4D930" w14:textId="77777777" w:rsidR="00C5178F" w:rsidRPr="00C5178F" w:rsidRDefault="00C5178F" w:rsidP="00C5178F">
      <w:pPr>
        <w:keepNext/>
        <w:keepLines/>
        <w:numPr>
          <w:ilvl w:val="5"/>
          <w:numId w:val="0"/>
        </w:numPr>
        <w:spacing w:before="240" w:after="60" w:line="276" w:lineRule="auto"/>
        <w:ind w:left="1531" w:hanging="1531"/>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4.2.12.2.1.2 Test Sequence N°2 – Nominal Case: Update SMS Parameters with Profiles-Specific SM-SR Destination Addresses</w:t>
      </w:r>
    </w:p>
    <w:p w14:paraId="003CE91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BC8063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in Enabled state (SHALL be the initial state of the eUICC)</w:t>
      </w:r>
    </w:p>
    <w:p w14:paraId="03A2DEB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 xml:space="preserve">#DEFAULT_ISD_P_AID </w:t>
      </w:r>
      <w:r w:rsidRPr="00C5178F">
        <w:rPr>
          <w:rFonts w:eastAsia="Times New Roman" w:cs="Arial"/>
          <w:szCs w:val="22"/>
          <w:lang w:eastAsia="fr-FR" w:bidi="ar-SA"/>
        </w:rPr>
        <w:t>is the Profile with the Fall-back Attribute</w:t>
      </w:r>
    </w:p>
    <w:p w14:paraId="1A471B4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 xml:space="preserve">#ISD_P_AID1 </w:t>
      </w:r>
      <w:r w:rsidRPr="00C5178F">
        <w:rPr>
          <w:rFonts w:eastAsia="Times New Roman" w:cs="Arial"/>
          <w:szCs w:val="22"/>
          <w:lang w:eastAsia="fr-FR" w:bidi="ar-SA"/>
        </w:rPr>
        <w:t>in Disabled state</w:t>
      </w:r>
    </w:p>
    <w:p w14:paraId="34EF266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 xml:space="preserve">No POL1 is defined on the </w:t>
      </w: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and on the </w:t>
      </w:r>
      <w:r w:rsidRPr="00C5178F">
        <w:rPr>
          <w:rFonts w:ascii="Courier New" w:eastAsia="Times New Roman" w:hAnsi="Courier New" w:cs="Courier New"/>
          <w:szCs w:val="22"/>
          <w:lang w:eastAsia="fr-FR" w:bidi="ar-SA"/>
        </w:rPr>
        <w:t>#ISD_P_AID1</w:t>
      </w:r>
    </w:p>
    <w:p w14:paraId="559FFCB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The SMS mode is the default way (priority order1) to send the notification</w:t>
      </w:r>
    </w:p>
    <w:p w14:paraId="75AE5855"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3C7FB80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SMS-C parameters have been set 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 and </w:t>
      </w:r>
      <w:r w:rsidRPr="00C5178F">
        <w:rPr>
          <w:rFonts w:ascii="Courier New" w:hAnsi="Courier New" w:cs="Courier New"/>
          <w:szCs w:val="22"/>
          <w:lang w:eastAsia="fr-FR" w:bidi="ar-SA"/>
        </w:rPr>
        <w:t xml:space="preserve">#ISD_P_AID1 </w:t>
      </w:r>
      <w:r w:rsidRPr="00C5178F">
        <w:rPr>
          <w:szCs w:val="22"/>
          <w:lang w:eastAsia="en-GB"/>
        </w:rPr>
        <w:t xml:space="preserve">with </w:t>
      </w:r>
      <w:r w:rsidRPr="00C5178F">
        <w:rPr>
          <w:rFonts w:ascii="Courier New" w:hAnsi="Courier New" w:cs="Courier New"/>
          <w:szCs w:val="22"/>
          <w:lang w:eastAsia="en-GB"/>
        </w:rPr>
        <w:t>#TON_NPI</w:t>
      </w:r>
      <w:r w:rsidRPr="00C5178F">
        <w:rPr>
          <w:szCs w:val="22"/>
          <w:lang w:eastAsia="en-GB"/>
        </w:rPr>
        <w:t xml:space="preserve"> and </w:t>
      </w:r>
      <w:r w:rsidRPr="00C5178F">
        <w:rPr>
          <w:rFonts w:ascii="Courier New" w:hAnsi="Courier New" w:cs="Courier New"/>
          <w:szCs w:val="22"/>
          <w:lang w:eastAsia="en-GB"/>
        </w:rPr>
        <w:t>#DIALING_NUMBER</w:t>
      </w:r>
    </w:p>
    <w:tbl>
      <w:tblPr>
        <w:tblW w:w="9412" w:type="dxa"/>
        <w:tblLayout w:type="fixed"/>
        <w:tblCellMar>
          <w:left w:w="56" w:type="dxa"/>
          <w:right w:w="56" w:type="dxa"/>
        </w:tblCellMar>
        <w:tblLook w:val="0000" w:firstRow="0" w:lastRow="0" w:firstColumn="0" w:lastColumn="0" w:noHBand="0" w:noVBand="0"/>
      </w:tblPr>
      <w:tblGrid>
        <w:gridCol w:w="590"/>
        <w:gridCol w:w="1429"/>
        <w:gridCol w:w="22"/>
        <w:gridCol w:w="3261"/>
        <w:gridCol w:w="2487"/>
        <w:gridCol w:w="1623"/>
      </w:tblGrid>
      <w:tr w:rsidR="00C5178F" w:rsidRPr="00C5178F" w14:paraId="6691FD0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AC2D36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6F351C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1" w:type="dxa"/>
            <w:tcBorders>
              <w:top w:val="single" w:sz="6" w:space="0" w:color="auto"/>
              <w:left w:val="single" w:sz="6" w:space="0" w:color="auto"/>
              <w:bottom w:val="single" w:sz="6" w:space="0" w:color="auto"/>
              <w:right w:val="single" w:sz="6" w:space="0" w:color="auto"/>
            </w:tcBorders>
            <w:shd w:val="clear" w:color="auto" w:fill="C00000"/>
            <w:vAlign w:val="center"/>
          </w:tcPr>
          <w:p w14:paraId="63A038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87" w:type="dxa"/>
            <w:tcBorders>
              <w:top w:val="single" w:sz="6" w:space="0" w:color="auto"/>
              <w:left w:val="single" w:sz="6" w:space="0" w:color="auto"/>
              <w:bottom w:val="single" w:sz="6" w:space="0" w:color="auto"/>
              <w:right w:val="single" w:sz="6" w:space="0" w:color="auto"/>
            </w:tcBorders>
            <w:shd w:val="clear" w:color="auto" w:fill="C00000"/>
            <w:vAlign w:val="center"/>
          </w:tcPr>
          <w:p w14:paraId="14AC07B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623" w:type="dxa"/>
            <w:tcBorders>
              <w:top w:val="single" w:sz="6" w:space="0" w:color="auto"/>
              <w:left w:val="single" w:sz="6" w:space="0" w:color="auto"/>
              <w:bottom w:val="single" w:sz="6" w:space="0" w:color="auto"/>
              <w:right w:val="single" w:sz="6" w:space="0" w:color="auto"/>
            </w:tcBorders>
            <w:shd w:val="clear" w:color="auto" w:fill="C00000"/>
            <w:vAlign w:val="center"/>
          </w:tcPr>
          <w:p w14:paraId="26B0C56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0416CF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A4ABA5"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5991F7" w14:textId="5C65AF2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2E0C0B2" w14:textId="77777777" w:rsidTr="00155F5A">
        <w:trPr>
          <w:cantSplit/>
          <w:trHeight w:val="365"/>
        </w:trPr>
        <w:tc>
          <w:tcPr>
            <w:tcW w:w="9412" w:type="dxa"/>
            <w:gridSpan w:val="6"/>
            <w:tcBorders>
              <w:top w:val="single" w:sz="6" w:space="0" w:color="auto"/>
              <w:left w:val="single" w:sz="6" w:space="0" w:color="auto"/>
              <w:bottom w:val="single" w:sz="6" w:space="0" w:color="auto"/>
              <w:right w:val="single" w:sz="6" w:space="0" w:color="auto"/>
            </w:tcBorders>
            <w:shd w:val="clear" w:color="auto" w:fill="auto"/>
            <w:vAlign w:val="center"/>
          </w:tcPr>
          <w:p w14:paraId="28FE67CC"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Set a specific SM-SR destination address on both Profiles (#DEFAULT_ISD_P_AID and on the #ISD_P_AID1)</w:t>
            </w:r>
          </w:p>
        </w:tc>
      </w:tr>
      <w:tr w:rsidR="00C5178F" w:rsidRPr="00C5178F" w14:paraId="4938582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4D405C"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gridSpan w:val="2"/>
            <w:tcBorders>
              <w:top w:val="single" w:sz="6" w:space="0" w:color="auto"/>
              <w:left w:val="single" w:sz="6" w:space="0" w:color="auto"/>
              <w:bottom w:val="single" w:sz="6" w:space="0" w:color="auto"/>
              <w:right w:val="single" w:sz="6" w:space="0" w:color="auto"/>
            </w:tcBorders>
            <w:vAlign w:val="center"/>
          </w:tcPr>
          <w:p w14:paraId="05AADF25"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073F3A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FA5B3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2E3C8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799881A"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STORE_SMS_PARAM_ISDPS])</w:t>
            </w:r>
          </w:p>
        </w:tc>
        <w:tc>
          <w:tcPr>
            <w:tcW w:w="2487" w:type="dxa"/>
            <w:tcBorders>
              <w:top w:val="single" w:sz="6" w:space="0" w:color="auto"/>
              <w:left w:val="single" w:sz="6" w:space="0" w:color="auto"/>
              <w:bottom w:val="single" w:sz="6" w:space="0" w:color="auto"/>
              <w:right w:val="single" w:sz="6" w:space="0" w:color="auto"/>
            </w:tcBorders>
          </w:tcPr>
          <w:p w14:paraId="08072E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1683614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3D057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199DAAF"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gridSpan w:val="2"/>
            <w:tcBorders>
              <w:top w:val="single" w:sz="6" w:space="0" w:color="auto"/>
              <w:left w:val="single" w:sz="6" w:space="0" w:color="auto"/>
              <w:bottom w:val="single" w:sz="6" w:space="0" w:color="auto"/>
              <w:right w:val="single" w:sz="6" w:space="0" w:color="auto"/>
            </w:tcBorders>
            <w:vAlign w:val="center"/>
          </w:tcPr>
          <w:p w14:paraId="5667263E"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1" w:type="dxa"/>
            <w:tcBorders>
              <w:top w:val="single" w:sz="6" w:space="0" w:color="auto"/>
              <w:left w:val="single" w:sz="6" w:space="0" w:color="auto"/>
              <w:bottom w:val="single" w:sz="6" w:space="0" w:color="auto"/>
              <w:right w:val="single" w:sz="6" w:space="0" w:color="auto"/>
            </w:tcBorders>
            <w:vAlign w:val="center"/>
          </w:tcPr>
          <w:p w14:paraId="4E32FA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w:t>
            </w:r>
          </w:p>
          <w:p w14:paraId="14D33C9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SEND SHORT MESSAGE</w:t>
            </w:r>
          </w:p>
        </w:tc>
        <w:tc>
          <w:tcPr>
            <w:tcW w:w="2487" w:type="dxa"/>
            <w:tcBorders>
              <w:top w:val="single" w:sz="6" w:space="0" w:color="auto"/>
              <w:left w:val="single" w:sz="6" w:space="0" w:color="auto"/>
              <w:bottom w:val="single" w:sz="6" w:space="0" w:color="auto"/>
              <w:right w:val="single" w:sz="6" w:space="0" w:color="auto"/>
            </w:tcBorders>
          </w:tcPr>
          <w:p w14:paraId="06C812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4473A6B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9DFF5B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AA8AF59"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gridSpan w:val="2"/>
            <w:tcBorders>
              <w:top w:val="single" w:sz="6" w:space="0" w:color="auto"/>
              <w:left w:val="single" w:sz="6" w:space="0" w:color="auto"/>
              <w:bottom w:val="single" w:sz="6" w:space="0" w:color="auto"/>
              <w:right w:val="single" w:sz="6" w:space="0" w:color="auto"/>
            </w:tcBorders>
            <w:vAlign w:val="center"/>
          </w:tcPr>
          <w:p w14:paraId="045B9518"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1" w:type="dxa"/>
            <w:tcBorders>
              <w:top w:val="single" w:sz="6" w:space="0" w:color="auto"/>
              <w:left w:val="single" w:sz="6" w:space="0" w:color="auto"/>
              <w:bottom w:val="single" w:sz="6" w:space="0" w:color="auto"/>
              <w:right w:val="single" w:sz="6" w:space="0" w:color="auto"/>
            </w:tcBorders>
            <w:vAlign w:val="center"/>
          </w:tcPr>
          <w:p w14:paraId="4873703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FETCH</w:t>
            </w:r>
          </w:p>
        </w:tc>
        <w:tc>
          <w:tcPr>
            <w:tcW w:w="2487" w:type="dxa"/>
            <w:tcBorders>
              <w:top w:val="single" w:sz="6" w:space="0" w:color="auto"/>
              <w:left w:val="single" w:sz="6" w:space="0" w:color="auto"/>
              <w:bottom w:val="single" w:sz="6" w:space="0" w:color="auto"/>
              <w:right w:val="single" w:sz="6" w:space="0" w:color="auto"/>
            </w:tcBorders>
          </w:tcPr>
          <w:p w14:paraId="0FA3E3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1D61BEC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B3F67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E13947"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gridSpan w:val="2"/>
            <w:tcBorders>
              <w:top w:val="single" w:sz="6" w:space="0" w:color="auto"/>
              <w:left w:val="single" w:sz="6" w:space="0" w:color="auto"/>
              <w:bottom w:val="single" w:sz="6" w:space="0" w:color="auto"/>
              <w:right w:val="single" w:sz="6" w:space="0" w:color="auto"/>
            </w:tcBorders>
            <w:vAlign w:val="center"/>
          </w:tcPr>
          <w:p w14:paraId="6E5F388C"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1" w:type="dxa"/>
            <w:tcBorders>
              <w:top w:val="single" w:sz="6" w:space="0" w:color="auto"/>
              <w:left w:val="single" w:sz="6" w:space="0" w:color="auto"/>
              <w:bottom w:val="single" w:sz="6" w:space="0" w:color="auto"/>
              <w:right w:val="single" w:sz="6" w:space="0" w:color="auto"/>
            </w:tcBorders>
            <w:vAlign w:val="center"/>
          </w:tcPr>
          <w:p w14:paraId="5609584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F8D958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SEND SHORT MESSAGE</w:t>
            </w:r>
          </w:p>
        </w:tc>
        <w:tc>
          <w:tcPr>
            <w:tcW w:w="2487" w:type="dxa"/>
            <w:tcBorders>
              <w:top w:val="single" w:sz="6" w:space="0" w:color="auto"/>
              <w:left w:val="single" w:sz="6" w:space="0" w:color="auto"/>
              <w:bottom w:val="single" w:sz="6" w:space="0" w:color="auto"/>
              <w:right w:val="single" w:sz="6" w:space="0" w:color="auto"/>
            </w:tcBorders>
          </w:tcPr>
          <w:p w14:paraId="35AD68A8" w14:textId="77777777" w:rsidR="00C5178F" w:rsidRPr="00C5178F" w:rsidRDefault="00C5178F" w:rsidP="00C5178F">
            <w:pPr>
              <w:keepLines/>
              <w:numPr>
                <w:ilvl w:val="0"/>
                <w:numId w:val="83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894B2FF" w14:textId="77777777" w:rsidR="00C5178F" w:rsidRPr="00C5178F" w:rsidRDefault="00C5178F" w:rsidP="00C5178F">
            <w:pPr>
              <w:keepLines/>
              <w:numPr>
                <w:ilvl w:val="0"/>
                <w:numId w:val="83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BA3C2CB" w14:textId="77777777" w:rsidR="00C5178F" w:rsidRPr="00C5178F" w:rsidRDefault="00C5178F" w:rsidP="00C5178F">
            <w:pPr>
              <w:keepLines/>
              <w:numPr>
                <w:ilvl w:val="0"/>
                <w:numId w:val="83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623" w:type="dxa"/>
            <w:tcBorders>
              <w:top w:val="single" w:sz="6" w:space="0" w:color="auto"/>
              <w:left w:val="single" w:sz="6" w:space="0" w:color="auto"/>
              <w:bottom w:val="single" w:sz="6" w:space="0" w:color="auto"/>
              <w:right w:val="single" w:sz="6" w:space="0" w:color="auto"/>
            </w:tcBorders>
          </w:tcPr>
          <w:p w14:paraId="3474BDA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6,</w:t>
            </w:r>
          </w:p>
          <w:p w14:paraId="7D9BF286" w14:textId="77777777" w:rsidR="00C5178F" w:rsidRPr="00C5178F" w:rsidRDefault="00C5178F" w:rsidP="00C5178F">
            <w:pPr>
              <w:autoSpaceDE w:val="0"/>
              <w:autoSpaceDN w:val="0"/>
              <w:adjustRightInd w:val="0"/>
              <w:spacing w:before="0" w:after="120"/>
              <w:rPr>
                <w:color w:val="000000"/>
                <w:sz w:val="18"/>
                <w:szCs w:val="18"/>
                <w:lang w:eastAsia="ja-JP"/>
              </w:rPr>
            </w:pPr>
            <w:r w:rsidRPr="00C5178F">
              <w:rPr>
                <w:rFonts w:eastAsia="Times New Roman" w:cs="Arial"/>
                <w:sz w:val="18"/>
                <w:szCs w:val="18"/>
                <w:lang w:eastAsia="fr-FR"/>
              </w:rPr>
              <w:t>EUICC_REQ26_1</w:t>
            </w:r>
          </w:p>
        </w:tc>
      </w:tr>
      <w:tr w:rsidR="00C5178F" w:rsidRPr="00C5178F" w14:paraId="66AC761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040456"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3"/>
            <w:tcBorders>
              <w:top w:val="single" w:sz="6" w:space="0" w:color="auto"/>
              <w:left w:val="single" w:sz="6" w:space="0" w:color="auto"/>
              <w:bottom w:val="single" w:sz="6" w:space="0" w:color="auto"/>
              <w:right w:val="single" w:sz="6" w:space="0" w:color="auto"/>
            </w:tcBorders>
            <w:vAlign w:val="center"/>
          </w:tcPr>
          <w:p w14:paraId="0E271270"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 xml:space="preserve">Execute the test sequence defined in section 4.2.4.2.1.1 (TC.ES5.EP.1:EnableProfile_SMS) from step 2 to step 10 in order to enable the </w:t>
            </w:r>
            <w:r w:rsidRPr="00C5178F">
              <w:rPr>
                <w:rFonts w:ascii="Courier New" w:hAnsi="Courier New" w:cs="Courier New"/>
                <w:color w:val="000000"/>
                <w:sz w:val="18"/>
                <w:szCs w:val="18"/>
                <w:lang w:eastAsia="ja-JP"/>
              </w:rPr>
              <w:t>#ISD_P_AID1</w:t>
            </w:r>
          </w:p>
        </w:tc>
        <w:tc>
          <w:tcPr>
            <w:tcW w:w="2487" w:type="dxa"/>
            <w:tcBorders>
              <w:top w:val="single" w:sz="6" w:space="0" w:color="auto"/>
              <w:left w:val="single" w:sz="6" w:space="0" w:color="auto"/>
              <w:bottom w:val="single" w:sz="6" w:space="0" w:color="auto"/>
              <w:right w:val="single" w:sz="6" w:space="0" w:color="auto"/>
            </w:tcBorders>
            <w:vAlign w:val="center"/>
          </w:tcPr>
          <w:p w14:paraId="0BFB1933"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All steps successfully executed</w:t>
            </w:r>
          </w:p>
        </w:tc>
        <w:tc>
          <w:tcPr>
            <w:tcW w:w="1623" w:type="dxa"/>
            <w:tcBorders>
              <w:top w:val="single" w:sz="6" w:space="0" w:color="auto"/>
              <w:left w:val="single" w:sz="6" w:space="0" w:color="auto"/>
              <w:bottom w:val="single" w:sz="6" w:space="0" w:color="auto"/>
              <w:right w:val="single" w:sz="6" w:space="0" w:color="auto"/>
            </w:tcBorders>
          </w:tcPr>
          <w:p w14:paraId="3B026A1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75B71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3ABDED"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3"/>
            <w:tcBorders>
              <w:top w:val="single" w:sz="6" w:space="0" w:color="auto"/>
              <w:left w:val="single" w:sz="6" w:space="0" w:color="auto"/>
              <w:bottom w:val="single" w:sz="6" w:space="0" w:color="auto"/>
              <w:right w:val="single" w:sz="6" w:space="0" w:color="auto"/>
            </w:tcBorders>
            <w:vAlign w:val="center"/>
          </w:tcPr>
          <w:p w14:paraId="4594ECB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 xml:space="preserve">Execute the test sequence defined in section 4.2.13.2.1.1 (TC.ES5.NOTIFPE.1:Notification_SMS) from step 2 to step 11 in order to manage the different notifications exchanged with the eUICC and to make sure that the Profile linked to the </w:t>
            </w:r>
            <w:r w:rsidRPr="00C5178F">
              <w:rPr>
                <w:rFonts w:ascii="Courier New" w:hAnsi="Courier New" w:cs="Courier New"/>
                <w:color w:val="000000"/>
                <w:sz w:val="18"/>
                <w:szCs w:val="18"/>
                <w:lang w:eastAsia="ja-JP"/>
              </w:rPr>
              <w:t>#ISD_P_AID1</w:t>
            </w:r>
            <w:r w:rsidRPr="00C5178F">
              <w:rPr>
                <w:rFonts w:cs="Arial"/>
                <w:color w:val="000000"/>
                <w:sz w:val="18"/>
                <w:szCs w:val="18"/>
                <w:lang w:eastAsia="ja-JP"/>
              </w:rPr>
              <w:t xml:space="preserve"> is now enabled</w:t>
            </w:r>
          </w:p>
        </w:tc>
        <w:tc>
          <w:tcPr>
            <w:tcW w:w="2487" w:type="dxa"/>
            <w:tcBorders>
              <w:top w:val="single" w:sz="6" w:space="0" w:color="auto"/>
              <w:left w:val="single" w:sz="6" w:space="0" w:color="auto"/>
              <w:bottom w:val="single" w:sz="6" w:space="0" w:color="auto"/>
              <w:right w:val="single" w:sz="6" w:space="0" w:color="auto"/>
            </w:tcBorders>
            <w:vAlign w:val="center"/>
          </w:tcPr>
          <w:p w14:paraId="7D49E41F" w14:textId="77777777" w:rsidR="00C5178F" w:rsidRPr="00C5178F" w:rsidRDefault="00C5178F" w:rsidP="00C5178F">
            <w:pPr>
              <w:keepLines/>
              <w:overflowPunct w:val="0"/>
              <w:autoSpaceDE w:val="0"/>
              <w:autoSpaceDN w:val="0"/>
              <w:adjustRightInd w:val="0"/>
              <w:jc w:val="left"/>
              <w:textAlignment w:val="baseline"/>
              <w:rPr>
                <w:color w:val="000000"/>
                <w:sz w:val="18"/>
                <w:szCs w:val="18"/>
                <w:lang w:eastAsia="ja-JP"/>
              </w:rPr>
            </w:pPr>
            <w:r w:rsidRPr="00C5178F">
              <w:rPr>
                <w:color w:val="000000"/>
                <w:sz w:val="18"/>
                <w:szCs w:val="18"/>
                <w:lang w:eastAsia="ja-JP"/>
              </w:rPr>
              <w:t>All steps successfully executed</w:t>
            </w:r>
          </w:p>
          <w:p w14:paraId="16C1750C" w14:textId="77777777" w:rsidR="00C5178F" w:rsidRPr="00C5178F" w:rsidRDefault="00C5178F" w:rsidP="00C5178F">
            <w:pPr>
              <w:keepLines/>
              <w:overflowPunct w:val="0"/>
              <w:autoSpaceDE w:val="0"/>
              <w:autoSpaceDN w:val="0"/>
              <w:adjustRightInd w:val="0"/>
              <w:jc w:val="left"/>
              <w:textAlignment w:val="baseline"/>
              <w:rPr>
                <w:color w:val="000000"/>
                <w:sz w:val="18"/>
                <w:szCs w:val="18"/>
                <w:lang w:eastAsia="ja-JP"/>
              </w:rPr>
            </w:pPr>
          </w:p>
          <w:p w14:paraId="16B40389"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The TP-Destination-Address present in the eUICC Notification (SMS) is equal to </w:t>
            </w:r>
            <w:r w:rsidRPr="00C5178F">
              <w:rPr>
                <w:rFonts w:ascii="Courier New" w:hAnsi="Courier New" w:cs="Courier New"/>
                <w:color w:val="000000"/>
                <w:sz w:val="18"/>
                <w:szCs w:val="18"/>
                <w:lang w:eastAsia="ja-JP"/>
              </w:rPr>
              <w:t>#DEST_ADDR3</w:t>
            </w:r>
            <w:r w:rsidRPr="00C5178F">
              <w:rPr>
                <w:color w:val="000000"/>
                <w:sz w:val="18"/>
                <w:szCs w:val="18"/>
                <w:lang w:eastAsia="ja-JP"/>
              </w:rPr>
              <w:t xml:space="preserve"> (see step 5 of the test sequence defined in section 4.2.13.2.1.1)</w:t>
            </w:r>
          </w:p>
        </w:tc>
        <w:tc>
          <w:tcPr>
            <w:tcW w:w="1623" w:type="dxa"/>
            <w:tcBorders>
              <w:top w:val="single" w:sz="6" w:space="0" w:color="auto"/>
              <w:left w:val="single" w:sz="6" w:space="0" w:color="auto"/>
              <w:bottom w:val="single" w:sz="6" w:space="0" w:color="auto"/>
              <w:right w:val="single" w:sz="6" w:space="0" w:color="auto"/>
            </w:tcBorders>
          </w:tcPr>
          <w:p w14:paraId="12F85EC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cs="Arial"/>
                <w:color w:val="000000"/>
                <w:sz w:val="18"/>
                <w:szCs w:val="18"/>
                <w:lang w:eastAsia="ja-JP"/>
              </w:rPr>
              <w:t>EUICC_REQ26</w:t>
            </w:r>
            <w:r w:rsidRPr="00C5178F">
              <w:rPr>
                <w:rFonts w:eastAsia="Times New Roman" w:cs="Arial"/>
                <w:sz w:val="18"/>
                <w:szCs w:val="18"/>
                <w:lang w:eastAsia="fr-FR"/>
              </w:rPr>
              <w:t>,</w:t>
            </w:r>
          </w:p>
          <w:p w14:paraId="5D5816F6" w14:textId="77777777" w:rsidR="00C5178F" w:rsidRPr="00C5178F" w:rsidRDefault="00C5178F" w:rsidP="00C5178F">
            <w:pPr>
              <w:autoSpaceDE w:val="0"/>
              <w:autoSpaceDN w:val="0"/>
              <w:adjustRightInd w:val="0"/>
              <w:spacing w:before="0" w:after="120"/>
              <w:rPr>
                <w:color w:val="000000"/>
                <w:sz w:val="18"/>
                <w:szCs w:val="18"/>
                <w:lang w:eastAsia="ja-JP"/>
              </w:rPr>
            </w:pPr>
            <w:r w:rsidRPr="00C5178F">
              <w:rPr>
                <w:rFonts w:eastAsia="Times New Roman" w:cs="Arial"/>
                <w:sz w:val="18"/>
                <w:szCs w:val="18"/>
                <w:lang w:eastAsia="fr-FR"/>
              </w:rPr>
              <w:t>EUICC_REQ26_1</w:t>
            </w:r>
          </w:p>
        </w:tc>
      </w:tr>
      <w:tr w:rsidR="00C5178F" w:rsidRPr="00C5178F" w14:paraId="376A2BB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FD60B2"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3"/>
            <w:tcBorders>
              <w:top w:val="single" w:sz="6" w:space="0" w:color="auto"/>
              <w:left w:val="single" w:sz="6" w:space="0" w:color="auto"/>
              <w:bottom w:val="single" w:sz="6" w:space="0" w:color="auto"/>
              <w:right w:val="single" w:sz="6" w:space="0" w:color="auto"/>
            </w:tcBorders>
            <w:vAlign w:val="center"/>
          </w:tcPr>
          <w:p w14:paraId="28734BC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 xml:space="preserve">Execute the test sequence defined in section 4.2.5.2.1.1 (TC.ES5.DISP.1:DisableProfile_SMS) from step 2 to step 10 in order to disable the </w:t>
            </w:r>
            <w:r w:rsidRPr="00C5178F">
              <w:rPr>
                <w:rFonts w:ascii="Courier New" w:hAnsi="Courier New" w:cs="Courier New"/>
                <w:color w:val="000000"/>
                <w:sz w:val="18"/>
                <w:szCs w:val="18"/>
                <w:lang w:eastAsia="ja-JP"/>
              </w:rPr>
              <w:t>#ISD_P_AID1</w:t>
            </w:r>
          </w:p>
        </w:tc>
        <w:tc>
          <w:tcPr>
            <w:tcW w:w="2487" w:type="dxa"/>
            <w:tcBorders>
              <w:top w:val="single" w:sz="6" w:space="0" w:color="auto"/>
              <w:left w:val="single" w:sz="6" w:space="0" w:color="auto"/>
              <w:bottom w:val="single" w:sz="6" w:space="0" w:color="auto"/>
              <w:right w:val="single" w:sz="6" w:space="0" w:color="auto"/>
            </w:tcBorders>
            <w:vAlign w:val="center"/>
          </w:tcPr>
          <w:p w14:paraId="6A2E02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executed successfully</w:t>
            </w:r>
          </w:p>
        </w:tc>
        <w:tc>
          <w:tcPr>
            <w:tcW w:w="1623" w:type="dxa"/>
            <w:tcBorders>
              <w:top w:val="single" w:sz="6" w:space="0" w:color="auto"/>
              <w:left w:val="single" w:sz="6" w:space="0" w:color="auto"/>
              <w:bottom w:val="single" w:sz="6" w:space="0" w:color="auto"/>
              <w:right w:val="single" w:sz="6" w:space="0" w:color="auto"/>
            </w:tcBorders>
          </w:tcPr>
          <w:p w14:paraId="022A9A3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6F4F0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F1C8E48"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3"/>
            <w:tcBorders>
              <w:top w:val="single" w:sz="6" w:space="0" w:color="auto"/>
              <w:left w:val="single" w:sz="6" w:space="0" w:color="auto"/>
              <w:bottom w:val="single" w:sz="6" w:space="0" w:color="auto"/>
              <w:right w:val="single" w:sz="6" w:space="0" w:color="auto"/>
            </w:tcBorders>
            <w:vAlign w:val="center"/>
          </w:tcPr>
          <w:p w14:paraId="058B5FD7"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 xml:space="preserve">Execute the test sequence defined in section 4.2.14.2.1.1 (TC.ES5.NOTIFPD.1:Notification_SMS) from step 2 to step 11 in order to manage the different notifications exchanged with the eUICC and to make sure that the Profile linked to the </w:t>
            </w:r>
            <w:r w:rsidRPr="00C5178F">
              <w:rPr>
                <w:rFonts w:ascii="Courier New" w:hAnsi="Courier New" w:cs="Courier New"/>
                <w:color w:val="000000"/>
                <w:sz w:val="18"/>
                <w:szCs w:val="18"/>
                <w:lang w:eastAsia="ja-JP"/>
              </w:rPr>
              <w:t>#ISD_P_AID1</w:t>
            </w:r>
            <w:r w:rsidRPr="00C5178F">
              <w:rPr>
                <w:color w:val="000000"/>
                <w:sz w:val="18"/>
                <w:szCs w:val="18"/>
                <w:lang w:eastAsia="ja-JP"/>
              </w:rPr>
              <w:t xml:space="preserve"> is now Disabled</w:t>
            </w:r>
          </w:p>
        </w:tc>
        <w:tc>
          <w:tcPr>
            <w:tcW w:w="2487" w:type="dxa"/>
            <w:tcBorders>
              <w:top w:val="single" w:sz="6" w:space="0" w:color="auto"/>
              <w:left w:val="single" w:sz="6" w:space="0" w:color="auto"/>
              <w:bottom w:val="single" w:sz="6" w:space="0" w:color="auto"/>
              <w:right w:val="single" w:sz="6" w:space="0" w:color="auto"/>
            </w:tcBorders>
          </w:tcPr>
          <w:p w14:paraId="4EE85C00" w14:textId="77777777" w:rsidR="00C5178F" w:rsidRPr="00C5178F" w:rsidRDefault="00C5178F" w:rsidP="00C5178F">
            <w:pPr>
              <w:keepLines/>
              <w:overflowPunct w:val="0"/>
              <w:autoSpaceDE w:val="0"/>
              <w:autoSpaceDN w:val="0"/>
              <w:adjustRightInd w:val="0"/>
              <w:jc w:val="left"/>
              <w:textAlignment w:val="baseline"/>
              <w:rPr>
                <w:color w:val="000000"/>
                <w:sz w:val="18"/>
                <w:szCs w:val="18"/>
                <w:lang w:eastAsia="ja-JP"/>
              </w:rPr>
            </w:pPr>
            <w:r w:rsidRPr="00C5178F">
              <w:rPr>
                <w:color w:val="000000"/>
                <w:sz w:val="18"/>
                <w:szCs w:val="18"/>
                <w:lang w:eastAsia="ja-JP"/>
              </w:rPr>
              <w:t>All steps successfully executed</w:t>
            </w:r>
          </w:p>
          <w:p w14:paraId="431E3BE0"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p>
          <w:p w14:paraId="79EBCB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TP-Destination-Address present in the eUICC Notification (SMS) is equal to </w:t>
            </w:r>
            <w:r w:rsidRPr="00C5178F">
              <w:rPr>
                <w:rFonts w:ascii="Courier New" w:hAnsi="Courier New" w:cs="Courier New"/>
                <w:color w:val="000000"/>
                <w:sz w:val="18"/>
                <w:szCs w:val="18"/>
                <w:lang w:eastAsia="ja-JP"/>
              </w:rPr>
              <w:t xml:space="preserve">#DEST_ADDR2 </w:t>
            </w:r>
            <w:r w:rsidRPr="00C5178F">
              <w:rPr>
                <w:color w:val="000000"/>
                <w:sz w:val="18"/>
                <w:szCs w:val="18"/>
                <w:lang w:eastAsia="ja-JP"/>
              </w:rPr>
              <w:t>(see step 5 of the test sequence defined in section 4.2.14.2.1.1)</w:t>
            </w:r>
          </w:p>
        </w:tc>
        <w:tc>
          <w:tcPr>
            <w:tcW w:w="1623" w:type="dxa"/>
            <w:tcBorders>
              <w:top w:val="single" w:sz="6" w:space="0" w:color="auto"/>
              <w:left w:val="single" w:sz="6" w:space="0" w:color="auto"/>
              <w:bottom w:val="single" w:sz="6" w:space="0" w:color="auto"/>
              <w:right w:val="single" w:sz="6" w:space="0" w:color="auto"/>
            </w:tcBorders>
          </w:tcPr>
          <w:p w14:paraId="65FD1A3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cs="Arial"/>
                <w:color w:val="000000"/>
                <w:sz w:val="18"/>
                <w:szCs w:val="18"/>
                <w:lang w:eastAsia="ja-JP"/>
              </w:rPr>
              <w:t>EUICC_REQ26</w:t>
            </w:r>
            <w:r w:rsidRPr="00C5178F">
              <w:rPr>
                <w:rFonts w:eastAsia="Times New Roman" w:cs="Arial"/>
                <w:sz w:val="18"/>
                <w:szCs w:val="18"/>
                <w:lang w:eastAsia="fr-FR"/>
              </w:rPr>
              <w:t>,</w:t>
            </w:r>
          </w:p>
          <w:p w14:paraId="39E3E5D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6_1</w:t>
            </w:r>
          </w:p>
        </w:tc>
      </w:tr>
      <w:tr w:rsidR="00C5178F" w:rsidRPr="00C5178F" w14:paraId="7D71B5C5" w14:textId="77777777" w:rsidTr="00155F5A">
        <w:trPr>
          <w:cantSplit/>
          <w:trHeight w:val="365"/>
        </w:trPr>
        <w:tc>
          <w:tcPr>
            <w:tcW w:w="9412" w:type="dxa"/>
            <w:gridSpan w:val="6"/>
            <w:tcBorders>
              <w:top w:val="single" w:sz="6" w:space="0" w:color="auto"/>
              <w:left w:val="single" w:sz="6" w:space="0" w:color="auto"/>
              <w:bottom w:val="single" w:sz="6" w:space="0" w:color="auto"/>
              <w:right w:val="single" w:sz="6" w:space="0" w:color="auto"/>
            </w:tcBorders>
            <w:vAlign w:val="center"/>
          </w:tcPr>
          <w:p w14:paraId="2DADBE7E" w14:textId="77777777" w:rsidR="00C5178F" w:rsidRPr="00C5178F" w:rsidRDefault="00C5178F" w:rsidP="00C5178F">
            <w:pPr>
              <w:autoSpaceDE w:val="0"/>
              <w:autoSpaceDN w:val="0"/>
              <w:adjustRightInd w:val="0"/>
              <w:rPr>
                <w:rFonts w:cs="Arial"/>
                <w:i/>
                <w:color w:val="000000"/>
                <w:sz w:val="18"/>
                <w:szCs w:val="18"/>
                <w:lang w:eastAsia="ja-JP"/>
              </w:rPr>
            </w:pPr>
            <w:r w:rsidRPr="00C5178F">
              <w:rPr>
                <w:i/>
                <w:color w:val="000000"/>
                <w:sz w:val="18"/>
                <w:szCs w:val="18"/>
                <w:lang w:eastAsia="ja-JP"/>
              </w:rPr>
              <w:t>Set a specific SM-SR destination address only on the Default Profile (#DEFAULT_ISD_P_AID)</w:t>
            </w:r>
          </w:p>
        </w:tc>
      </w:tr>
      <w:tr w:rsidR="00C5178F" w:rsidRPr="00C5178F" w14:paraId="5475E3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E574A25"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9" w:type="dxa"/>
            <w:tcBorders>
              <w:top w:val="single" w:sz="6" w:space="0" w:color="auto"/>
              <w:left w:val="single" w:sz="6" w:space="0" w:color="auto"/>
              <w:bottom w:val="single" w:sz="6" w:space="0" w:color="auto"/>
              <w:right w:val="single" w:sz="6" w:space="0" w:color="auto"/>
            </w:tcBorders>
            <w:vAlign w:val="center"/>
          </w:tcPr>
          <w:p w14:paraId="45C41F6B"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83" w:type="dxa"/>
            <w:gridSpan w:val="2"/>
            <w:tcBorders>
              <w:top w:val="single" w:sz="6" w:space="0" w:color="auto"/>
              <w:left w:val="single" w:sz="6" w:space="0" w:color="auto"/>
              <w:bottom w:val="single" w:sz="6" w:space="0" w:color="auto"/>
              <w:right w:val="single" w:sz="6" w:space="0" w:color="auto"/>
            </w:tcBorders>
            <w:vAlign w:val="center"/>
          </w:tcPr>
          <w:p w14:paraId="0FF62B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1F49E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07434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500E8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STORE_SMS_PARAM_ISDP])</w:t>
            </w:r>
          </w:p>
        </w:tc>
        <w:tc>
          <w:tcPr>
            <w:tcW w:w="2487" w:type="dxa"/>
            <w:tcBorders>
              <w:top w:val="single" w:sz="6" w:space="0" w:color="auto"/>
              <w:left w:val="single" w:sz="6" w:space="0" w:color="auto"/>
              <w:bottom w:val="single" w:sz="6" w:space="0" w:color="auto"/>
              <w:right w:val="single" w:sz="6" w:space="0" w:color="auto"/>
            </w:tcBorders>
          </w:tcPr>
          <w:p w14:paraId="5ED7C86F"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17312C1C"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eastAsia="Times New Roman" w:cs="Arial"/>
                <w:sz w:val="18"/>
                <w:szCs w:val="18"/>
                <w:lang w:eastAsia="fr-FR"/>
              </w:rPr>
              <w:t>EUICC_REQ22, EUICC_REQ54</w:t>
            </w:r>
          </w:p>
        </w:tc>
      </w:tr>
      <w:tr w:rsidR="00C5178F" w:rsidRPr="00C5178F" w14:paraId="3987196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9ACC43"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9" w:type="dxa"/>
            <w:tcBorders>
              <w:top w:val="single" w:sz="6" w:space="0" w:color="auto"/>
              <w:left w:val="single" w:sz="6" w:space="0" w:color="auto"/>
              <w:bottom w:val="single" w:sz="6" w:space="0" w:color="auto"/>
              <w:right w:val="single" w:sz="6" w:space="0" w:color="auto"/>
            </w:tcBorders>
            <w:vAlign w:val="center"/>
          </w:tcPr>
          <w:p w14:paraId="529AF5EA"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83" w:type="dxa"/>
            <w:gridSpan w:val="2"/>
            <w:tcBorders>
              <w:top w:val="single" w:sz="6" w:space="0" w:color="auto"/>
              <w:left w:val="single" w:sz="6" w:space="0" w:color="auto"/>
              <w:bottom w:val="single" w:sz="6" w:space="0" w:color="auto"/>
              <w:right w:val="single" w:sz="6" w:space="0" w:color="auto"/>
            </w:tcBorders>
            <w:vAlign w:val="center"/>
          </w:tcPr>
          <w:p w14:paraId="1DD8E8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w:t>
            </w:r>
          </w:p>
          <w:p w14:paraId="254CFB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487" w:type="dxa"/>
            <w:tcBorders>
              <w:top w:val="single" w:sz="6" w:space="0" w:color="auto"/>
              <w:left w:val="single" w:sz="6" w:space="0" w:color="auto"/>
              <w:bottom w:val="single" w:sz="6" w:space="0" w:color="auto"/>
              <w:right w:val="single" w:sz="6" w:space="0" w:color="auto"/>
            </w:tcBorders>
          </w:tcPr>
          <w:p w14:paraId="156B40B9"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4E9EB4B3"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024B9F8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EE69795"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9" w:type="dxa"/>
            <w:tcBorders>
              <w:top w:val="single" w:sz="6" w:space="0" w:color="auto"/>
              <w:left w:val="single" w:sz="6" w:space="0" w:color="auto"/>
              <w:bottom w:val="single" w:sz="6" w:space="0" w:color="auto"/>
              <w:right w:val="single" w:sz="6" w:space="0" w:color="auto"/>
            </w:tcBorders>
            <w:vAlign w:val="center"/>
          </w:tcPr>
          <w:p w14:paraId="3F51D8B7"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83" w:type="dxa"/>
            <w:gridSpan w:val="2"/>
            <w:tcBorders>
              <w:top w:val="single" w:sz="6" w:space="0" w:color="auto"/>
              <w:left w:val="single" w:sz="6" w:space="0" w:color="auto"/>
              <w:bottom w:val="single" w:sz="6" w:space="0" w:color="auto"/>
              <w:right w:val="single" w:sz="6" w:space="0" w:color="auto"/>
            </w:tcBorders>
            <w:vAlign w:val="center"/>
          </w:tcPr>
          <w:p w14:paraId="41F3B7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FETCH</w:t>
            </w:r>
          </w:p>
        </w:tc>
        <w:tc>
          <w:tcPr>
            <w:tcW w:w="2487" w:type="dxa"/>
            <w:tcBorders>
              <w:top w:val="single" w:sz="6" w:space="0" w:color="auto"/>
              <w:left w:val="single" w:sz="6" w:space="0" w:color="auto"/>
              <w:bottom w:val="single" w:sz="6" w:space="0" w:color="auto"/>
              <w:right w:val="single" w:sz="6" w:space="0" w:color="auto"/>
            </w:tcBorders>
          </w:tcPr>
          <w:p w14:paraId="3DC24E02"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623765DC"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545AA74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3412DA"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9" w:type="dxa"/>
            <w:tcBorders>
              <w:top w:val="single" w:sz="6" w:space="0" w:color="auto"/>
              <w:left w:val="single" w:sz="6" w:space="0" w:color="auto"/>
              <w:bottom w:val="single" w:sz="6" w:space="0" w:color="auto"/>
              <w:right w:val="single" w:sz="6" w:space="0" w:color="auto"/>
            </w:tcBorders>
            <w:vAlign w:val="center"/>
          </w:tcPr>
          <w:p w14:paraId="2AC404FF"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83" w:type="dxa"/>
            <w:gridSpan w:val="2"/>
            <w:tcBorders>
              <w:top w:val="single" w:sz="6" w:space="0" w:color="auto"/>
              <w:left w:val="single" w:sz="6" w:space="0" w:color="auto"/>
              <w:bottom w:val="single" w:sz="6" w:space="0" w:color="auto"/>
              <w:right w:val="single" w:sz="6" w:space="0" w:color="auto"/>
            </w:tcBorders>
            <w:vAlign w:val="center"/>
          </w:tcPr>
          <w:p w14:paraId="3D00864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82C0A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487" w:type="dxa"/>
            <w:tcBorders>
              <w:top w:val="single" w:sz="6" w:space="0" w:color="auto"/>
              <w:left w:val="single" w:sz="6" w:space="0" w:color="auto"/>
              <w:bottom w:val="single" w:sz="6" w:space="0" w:color="auto"/>
              <w:right w:val="single" w:sz="6" w:space="0" w:color="auto"/>
            </w:tcBorders>
          </w:tcPr>
          <w:p w14:paraId="2CAA900A" w14:textId="77777777" w:rsidR="00C5178F" w:rsidRPr="00C5178F" w:rsidRDefault="00C5178F" w:rsidP="00C5178F">
            <w:pPr>
              <w:keepLines/>
              <w:numPr>
                <w:ilvl w:val="0"/>
                <w:numId w:val="83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664A6DA" w14:textId="77777777" w:rsidR="00C5178F" w:rsidRPr="00C5178F" w:rsidRDefault="00C5178F" w:rsidP="00C5178F">
            <w:pPr>
              <w:keepLines/>
              <w:numPr>
                <w:ilvl w:val="0"/>
                <w:numId w:val="83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E61BD27" w14:textId="77777777" w:rsidR="00C5178F" w:rsidRPr="00C5178F" w:rsidRDefault="00C5178F" w:rsidP="00C5178F">
            <w:pPr>
              <w:keepLines/>
              <w:numPr>
                <w:ilvl w:val="0"/>
                <w:numId w:val="83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623" w:type="dxa"/>
            <w:tcBorders>
              <w:top w:val="single" w:sz="6" w:space="0" w:color="auto"/>
              <w:left w:val="single" w:sz="6" w:space="0" w:color="auto"/>
              <w:bottom w:val="single" w:sz="6" w:space="0" w:color="auto"/>
              <w:right w:val="single" w:sz="6" w:space="0" w:color="auto"/>
            </w:tcBorders>
          </w:tcPr>
          <w:p w14:paraId="06A277B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6,</w:t>
            </w:r>
          </w:p>
          <w:p w14:paraId="21D71C05"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eastAsia="Times New Roman" w:cs="Arial"/>
                <w:sz w:val="18"/>
                <w:szCs w:val="18"/>
                <w:lang w:eastAsia="fr-FR"/>
              </w:rPr>
              <w:t>EUICC_REQ26_1</w:t>
            </w:r>
          </w:p>
        </w:tc>
      </w:tr>
      <w:tr w:rsidR="00C5178F" w:rsidRPr="00C5178F" w14:paraId="14F4789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4D16415"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3"/>
            <w:tcBorders>
              <w:top w:val="single" w:sz="6" w:space="0" w:color="auto"/>
              <w:left w:val="single" w:sz="6" w:space="0" w:color="auto"/>
              <w:bottom w:val="single" w:sz="6" w:space="0" w:color="auto"/>
              <w:right w:val="single" w:sz="6" w:space="0" w:color="auto"/>
            </w:tcBorders>
            <w:vAlign w:val="center"/>
          </w:tcPr>
          <w:p w14:paraId="5FF940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Execute the test sequence defined in section 4.2.4.2.1.1 (TC.ES5.EP.1:EnableProfile_SMS) from step 2 to step 10 in order to enable the </w:t>
            </w:r>
            <w:r w:rsidRPr="00C5178F">
              <w:rPr>
                <w:rFonts w:ascii="Courier New" w:hAnsi="Courier New" w:cs="Courier New"/>
                <w:color w:val="000000"/>
                <w:sz w:val="18"/>
                <w:szCs w:val="18"/>
                <w:lang w:eastAsia="ja-JP"/>
              </w:rPr>
              <w:t>#ISD_P_AID1</w:t>
            </w:r>
          </w:p>
        </w:tc>
        <w:tc>
          <w:tcPr>
            <w:tcW w:w="2487" w:type="dxa"/>
            <w:tcBorders>
              <w:top w:val="single" w:sz="6" w:space="0" w:color="auto"/>
              <w:left w:val="single" w:sz="6" w:space="0" w:color="auto"/>
              <w:bottom w:val="single" w:sz="6" w:space="0" w:color="auto"/>
              <w:right w:val="single" w:sz="6" w:space="0" w:color="auto"/>
            </w:tcBorders>
            <w:vAlign w:val="center"/>
          </w:tcPr>
          <w:p w14:paraId="781B75C2" w14:textId="77777777" w:rsidR="00C5178F" w:rsidRPr="00C5178F" w:rsidRDefault="00C5178F" w:rsidP="00C5178F">
            <w:pPr>
              <w:keepLines/>
              <w:overflowPunct w:val="0"/>
              <w:autoSpaceDE w:val="0"/>
              <w:autoSpaceDN w:val="0"/>
              <w:adjustRightInd w:val="0"/>
              <w:jc w:val="left"/>
              <w:textAlignment w:val="baseline"/>
              <w:rPr>
                <w:color w:val="000000"/>
                <w:sz w:val="18"/>
                <w:szCs w:val="18"/>
                <w:lang w:eastAsia="ja-JP"/>
              </w:rPr>
            </w:pPr>
            <w:r w:rsidRPr="00C5178F">
              <w:rPr>
                <w:color w:val="000000"/>
                <w:sz w:val="18"/>
                <w:szCs w:val="18"/>
                <w:lang w:eastAsia="ja-JP"/>
              </w:rPr>
              <w:t>All steps successfully executed</w:t>
            </w:r>
          </w:p>
        </w:tc>
        <w:tc>
          <w:tcPr>
            <w:tcW w:w="1623" w:type="dxa"/>
            <w:tcBorders>
              <w:top w:val="single" w:sz="6" w:space="0" w:color="auto"/>
              <w:left w:val="single" w:sz="6" w:space="0" w:color="auto"/>
              <w:bottom w:val="single" w:sz="6" w:space="0" w:color="auto"/>
              <w:right w:val="single" w:sz="6" w:space="0" w:color="auto"/>
            </w:tcBorders>
          </w:tcPr>
          <w:p w14:paraId="50818C69"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5360586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C296D8" w14:textId="77777777" w:rsidR="00C5178F" w:rsidRPr="00C5178F" w:rsidRDefault="00C5178F" w:rsidP="00C5178F">
            <w:pPr>
              <w:keepLines/>
              <w:numPr>
                <w:ilvl w:val="0"/>
                <w:numId w:val="8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12" w:type="dxa"/>
            <w:gridSpan w:val="3"/>
            <w:tcBorders>
              <w:top w:val="single" w:sz="6" w:space="0" w:color="auto"/>
              <w:left w:val="single" w:sz="6" w:space="0" w:color="auto"/>
              <w:bottom w:val="single" w:sz="6" w:space="0" w:color="auto"/>
              <w:right w:val="single" w:sz="6" w:space="0" w:color="auto"/>
            </w:tcBorders>
            <w:vAlign w:val="center"/>
          </w:tcPr>
          <w:p w14:paraId="21217E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Execute the test sequence defined in section 4.2.13.2.1.1 (TC.ES5.NOTIFPE.1:Notification_SMS) from step 2 to step 11 in order to manage the different notifications exchanged with the eUICC and to make sure that the Profile linked to the </w:t>
            </w:r>
            <w:r w:rsidRPr="00C5178F">
              <w:rPr>
                <w:rFonts w:ascii="Courier New" w:hAnsi="Courier New" w:cs="Courier New"/>
                <w:color w:val="000000"/>
                <w:sz w:val="18"/>
                <w:szCs w:val="18"/>
                <w:lang w:eastAsia="ja-JP"/>
              </w:rPr>
              <w:t>#ISD_P_AID1</w:t>
            </w:r>
            <w:r w:rsidRPr="00C5178F">
              <w:rPr>
                <w:rFonts w:cs="Arial"/>
                <w:color w:val="000000"/>
                <w:sz w:val="18"/>
                <w:szCs w:val="18"/>
                <w:lang w:eastAsia="ja-JP"/>
              </w:rPr>
              <w:t xml:space="preserve"> is now enabled</w:t>
            </w:r>
          </w:p>
        </w:tc>
        <w:tc>
          <w:tcPr>
            <w:tcW w:w="2487" w:type="dxa"/>
            <w:tcBorders>
              <w:top w:val="single" w:sz="6" w:space="0" w:color="auto"/>
              <w:left w:val="single" w:sz="6" w:space="0" w:color="auto"/>
              <w:bottom w:val="single" w:sz="6" w:space="0" w:color="auto"/>
              <w:right w:val="single" w:sz="6" w:space="0" w:color="auto"/>
            </w:tcBorders>
            <w:vAlign w:val="center"/>
          </w:tcPr>
          <w:p w14:paraId="1CEFE75F" w14:textId="77777777" w:rsidR="00C5178F" w:rsidRPr="00C5178F" w:rsidRDefault="00C5178F" w:rsidP="00C5178F">
            <w:pPr>
              <w:keepLines/>
              <w:overflowPunct w:val="0"/>
              <w:autoSpaceDE w:val="0"/>
              <w:autoSpaceDN w:val="0"/>
              <w:adjustRightInd w:val="0"/>
              <w:jc w:val="left"/>
              <w:textAlignment w:val="baseline"/>
              <w:rPr>
                <w:color w:val="000000"/>
                <w:sz w:val="18"/>
                <w:szCs w:val="18"/>
                <w:lang w:eastAsia="ja-JP"/>
              </w:rPr>
            </w:pPr>
            <w:r w:rsidRPr="00C5178F">
              <w:rPr>
                <w:color w:val="000000"/>
                <w:sz w:val="18"/>
                <w:szCs w:val="18"/>
                <w:lang w:eastAsia="ja-JP"/>
              </w:rPr>
              <w:t>All steps successfully executed</w:t>
            </w:r>
          </w:p>
          <w:p w14:paraId="3A8BE0E8"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p>
          <w:p w14:paraId="2340035E"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The TP-Destination-Address present in the eUICC Notification (SMS) is equal to </w:t>
            </w:r>
            <w:r w:rsidRPr="00C5178F">
              <w:rPr>
                <w:rFonts w:ascii="Courier New" w:hAnsi="Courier New" w:cs="Courier New"/>
                <w:color w:val="000000"/>
                <w:sz w:val="18"/>
                <w:szCs w:val="18"/>
                <w:lang w:eastAsia="ja-JP"/>
              </w:rPr>
              <w:t>#DEST_ADDR</w:t>
            </w:r>
            <w:r w:rsidRPr="00C5178F">
              <w:rPr>
                <w:color w:val="000000"/>
                <w:sz w:val="18"/>
                <w:szCs w:val="18"/>
                <w:lang w:eastAsia="ja-JP"/>
              </w:rPr>
              <w:t xml:space="preserve"> (see step 5 of the test sequence defined in section 4.2.13.2.1.1)</w:t>
            </w:r>
          </w:p>
        </w:tc>
        <w:tc>
          <w:tcPr>
            <w:tcW w:w="1623" w:type="dxa"/>
            <w:tcBorders>
              <w:top w:val="single" w:sz="6" w:space="0" w:color="auto"/>
              <w:left w:val="single" w:sz="6" w:space="0" w:color="auto"/>
              <w:bottom w:val="single" w:sz="6" w:space="0" w:color="auto"/>
              <w:right w:val="single" w:sz="6" w:space="0" w:color="auto"/>
            </w:tcBorders>
          </w:tcPr>
          <w:p w14:paraId="69CDF3E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cs="Arial"/>
                <w:color w:val="000000"/>
                <w:sz w:val="18"/>
                <w:szCs w:val="18"/>
                <w:lang w:eastAsia="ja-JP"/>
              </w:rPr>
              <w:t>EUICC_REQ26</w:t>
            </w:r>
            <w:r w:rsidRPr="00C5178F">
              <w:rPr>
                <w:rFonts w:eastAsia="Times New Roman" w:cs="Arial"/>
                <w:sz w:val="18"/>
                <w:szCs w:val="18"/>
                <w:lang w:eastAsia="fr-FR"/>
              </w:rPr>
              <w:t>,</w:t>
            </w:r>
          </w:p>
          <w:p w14:paraId="1D11EA90"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eastAsia="Times New Roman" w:cs="Arial"/>
                <w:sz w:val="18"/>
                <w:szCs w:val="18"/>
                <w:lang w:eastAsia="fr-FR"/>
              </w:rPr>
              <w:t>EUICC_REQ26_1</w:t>
            </w:r>
          </w:p>
        </w:tc>
      </w:tr>
    </w:tbl>
    <w:p w14:paraId="322C22D6" w14:textId="77777777" w:rsidR="00C5178F" w:rsidRPr="00C5178F" w:rsidRDefault="00C5178F" w:rsidP="00C5178F">
      <w:pPr>
        <w:spacing w:before="0" w:after="200" w:line="276" w:lineRule="auto"/>
        <w:jc w:val="left"/>
        <w:rPr>
          <w:szCs w:val="22"/>
          <w:lang w:val="en-US" w:eastAsia="en-US"/>
        </w:rPr>
      </w:pPr>
    </w:p>
    <w:p w14:paraId="62414727" w14:textId="77777777" w:rsidR="00C5178F" w:rsidRPr="00C5178F" w:rsidRDefault="00C5178F" w:rsidP="00C5178F">
      <w:pPr>
        <w:keepNext/>
        <w:keepLines/>
        <w:numPr>
          <w:ilvl w:val="5"/>
          <w:numId w:val="0"/>
        </w:numPr>
        <w:spacing w:before="240" w:after="60" w:line="276" w:lineRule="auto"/>
        <w:ind w:left="1531" w:hanging="1531"/>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4.2.12.2.1.3 VOID</w:t>
      </w:r>
    </w:p>
    <w:p w14:paraId="7D539415" w14:textId="77777777" w:rsidR="00C5178F" w:rsidRPr="00C5178F" w:rsidRDefault="00C5178F" w:rsidP="00C5178F">
      <w:pPr>
        <w:keepNext/>
        <w:keepLines/>
        <w:numPr>
          <w:ilvl w:val="5"/>
          <w:numId w:val="0"/>
        </w:numPr>
        <w:spacing w:before="240" w:after="60" w:line="276" w:lineRule="auto"/>
        <w:ind w:left="1531" w:hanging="1531"/>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4.2.12.2.1.4 VOID</w:t>
      </w:r>
    </w:p>
    <w:p w14:paraId="0A64DF92"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 w:val="20"/>
          <w:szCs w:val="26"/>
          <w:lang w:val="en-US" w:eastAsia="en-US"/>
        </w:rPr>
      </w:pPr>
      <w:bookmarkStart w:id="581" w:name="_Ref399777333"/>
      <w:r w:rsidRPr="00C5178F">
        <w:rPr>
          <w:rFonts w:ascii="Arial Bold" w:eastAsia="Times New Roman" w:hAnsi="Arial Bold" w:cs="Arial"/>
          <w:b/>
          <w:bCs/>
          <w:szCs w:val="26"/>
          <w:lang w:val="en-US" w:eastAsia="en-US"/>
        </w:rPr>
        <w:t>TC.ES5.USAP.2: UpdateSMSRAddrParam_</w:t>
      </w:r>
      <w:r w:rsidRPr="00C5178F">
        <w:rPr>
          <w:rFonts w:ascii="Arial Bold" w:eastAsia="Times New Roman" w:hAnsi="Arial Bold" w:cs="Arial"/>
          <w:b/>
          <w:bCs/>
          <w:sz w:val="20"/>
          <w:szCs w:val="26"/>
          <w:lang w:val="en-US" w:eastAsia="en-US"/>
        </w:rPr>
        <w:t>CAT_TP</w:t>
      </w:r>
      <w:bookmarkEnd w:id="581"/>
    </w:p>
    <w:p w14:paraId="5AE193E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pdate CAT_TP Parameters</w:t>
      </w:r>
    </w:p>
    <w:p w14:paraId="1AF47AD6" w14:textId="77777777" w:rsidR="00C5178F" w:rsidRPr="00C5178F" w:rsidRDefault="00C5178F" w:rsidP="00C5178F">
      <w:pPr>
        <w:autoSpaceDE w:val="0"/>
        <w:autoSpaceDN w:val="0"/>
        <w:adjustRightInd w:val="0"/>
        <w:rPr>
          <w:rFonts w:eastAsia="Times New Roman" w:cs="Arial"/>
          <w:b/>
          <w:bCs/>
          <w:color w:val="000000"/>
          <w:lang w:eastAsia="fr-FR"/>
        </w:rPr>
      </w:pPr>
    </w:p>
    <w:p w14:paraId="30191CC4" w14:textId="77777777" w:rsidR="00C5178F" w:rsidRPr="00C5178F" w:rsidRDefault="00C5178F" w:rsidP="00C5178F">
      <w:pPr>
        <w:autoSpaceDE w:val="0"/>
        <w:autoSpaceDN w:val="0"/>
        <w:adjustRightInd w:val="0"/>
        <w:rPr>
          <w:rFonts w:eastAsia="Times New Roman" w:cs="Arial"/>
          <w:b/>
          <w:bCs/>
          <w:color w:val="000000"/>
          <w:lang w:eastAsia="fr-FR"/>
        </w:rPr>
      </w:pPr>
      <w:bookmarkStart w:id="582" w:name="_Ref399777347"/>
      <w:r w:rsidRPr="00C5178F">
        <w:rPr>
          <w:rFonts w:eastAsia="Times New Roman" w:cs="Arial"/>
          <w:b/>
          <w:bCs/>
          <w:color w:val="000000"/>
          <w:lang w:eastAsia="fr-FR"/>
        </w:rPr>
        <w:t>Initial Conditions</w:t>
      </w:r>
    </w:p>
    <w:p w14:paraId="4E71477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CellMar>
          <w:left w:w="56" w:type="dxa"/>
          <w:right w:w="56" w:type="dxa"/>
        </w:tblCellMar>
        <w:tblLook w:val="0000" w:firstRow="0" w:lastRow="0" w:firstColumn="0" w:lastColumn="0" w:noHBand="0" w:noVBand="0"/>
      </w:tblPr>
      <w:tblGrid>
        <w:gridCol w:w="623"/>
        <w:gridCol w:w="1843"/>
        <w:gridCol w:w="2835"/>
        <w:gridCol w:w="2643"/>
        <w:gridCol w:w="1468"/>
      </w:tblGrid>
      <w:tr w:rsidR="00C5178F" w:rsidRPr="00C5178F" w14:paraId="5749F9B7" w14:textId="77777777" w:rsidTr="00155F5A">
        <w:trPr>
          <w:cantSplit/>
          <w:trHeight w:val="365"/>
          <w:tblHeader/>
        </w:trPr>
        <w:tc>
          <w:tcPr>
            <w:tcW w:w="623" w:type="dxa"/>
            <w:tcBorders>
              <w:top w:val="single" w:sz="6" w:space="0" w:color="auto"/>
              <w:left w:val="single" w:sz="6" w:space="0" w:color="auto"/>
              <w:bottom w:val="single" w:sz="6" w:space="0" w:color="auto"/>
              <w:right w:val="single" w:sz="6" w:space="0" w:color="auto"/>
            </w:tcBorders>
            <w:shd w:val="clear" w:color="auto" w:fill="DE002B"/>
          </w:tcPr>
          <w:p w14:paraId="6ACEBBC0"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Step</w:t>
            </w:r>
          </w:p>
        </w:tc>
        <w:tc>
          <w:tcPr>
            <w:tcW w:w="1843" w:type="dxa"/>
            <w:tcBorders>
              <w:top w:val="single" w:sz="6" w:space="0" w:color="auto"/>
              <w:left w:val="single" w:sz="6" w:space="0" w:color="auto"/>
              <w:bottom w:val="single" w:sz="6" w:space="0" w:color="auto"/>
              <w:right w:val="single" w:sz="6" w:space="0" w:color="auto"/>
            </w:tcBorders>
            <w:shd w:val="clear" w:color="auto" w:fill="DE002B"/>
          </w:tcPr>
          <w:p w14:paraId="18059EB4"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DE002B"/>
          </w:tcPr>
          <w:p w14:paraId="2AA60CE0"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Sequence / Description</w:t>
            </w:r>
          </w:p>
        </w:tc>
        <w:tc>
          <w:tcPr>
            <w:tcW w:w="2643" w:type="dxa"/>
            <w:tcBorders>
              <w:top w:val="single" w:sz="6" w:space="0" w:color="auto"/>
              <w:left w:val="single" w:sz="6" w:space="0" w:color="auto"/>
              <w:bottom w:val="single" w:sz="6" w:space="0" w:color="auto"/>
              <w:right w:val="single" w:sz="6" w:space="0" w:color="auto"/>
            </w:tcBorders>
            <w:shd w:val="clear" w:color="auto" w:fill="DE002B"/>
          </w:tcPr>
          <w:p w14:paraId="3F48AAAB"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Expected result</w:t>
            </w:r>
          </w:p>
        </w:tc>
        <w:tc>
          <w:tcPr>
            <w:tcW w:w="1468" w:type="dxa"/>
            <w:tcBorders>
              <w:top w:val="single" w:sz="6" w:space="0" w:color="auto"/>
              <w:left w:val="single" w:sz="6" w:space="0" w:color="auto"/>
              <w:bottom w:val="single" w:sz="6" w:space="0" w:color="auto"/>
              <w:right w:val="single" w:sz="6" w:space="0" w:color="auto"/>
            </w:tcBorders>
            <w:shd w:val="clear" w:color="auto" w:fill="DE002B"/>
          </w:tcPr>
          <w:p w14:paraId="61C82BEC" w14:textId="77777777" w:rsidR="00C5178F" w:rsidRPr="00C5178F" w:rsidRDefault="00C5178F" w:rsidP="00C5178F">
            <w:pPr>
              <w:keepLines/>
              <w:overflowPunct w:val="0"/>
              <w:autoSpaceDE w:val="0"/>
              <w:autoSpaceDN w:val="0"/>
              <w:adjustRightInd w:val="0"/>
              <w:spacing w:before="4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4393393" w14:textId="77777777" w:rsidTr="00155F5A">
        <w:trPr>
          <w:cantSplit/>
          <w:trHeight w:val="365"/>
        </w:trPr>
        <w:tc>
          <w:tcPr>
            <w:tcW w:w="62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FDBA6C" w14:textId="77777777" w:rsidR="00C5178F" w:rsidRPr="00C5178F" w:rsidRDefault="00C5178F" w:rsidP="00C5178F">
            <w:pPr>
              <w:keepLines/>
              <w:numPr>
                <w:ilvl w:val="0"/>
                <w:numId w:val="7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89"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E58C03" w14:textId="0C945688"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BC3750A" w14:textId="77777777" w:rsidTr="00155F5A">
        <w:trPr>
          <w:cantSplit/>
          <w:trHeight w:val="365"/>
        </w:trPr>
        <w:tc>
          <w:tcPr>
            <w:tcW w:w="62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7C31C5" w14:textId="77777777" w:rsidR="00C5178F" w:rsidRPr="00C5178F" w:rsidRDefault="00C5178F" w:rsidP="00C5178F">
            <w:pPr>
              <w:keepLines/>
              <w:numPr>
                <w:ilvl w:val="0"/>
                <w:numId w:val="7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89"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8E2237" w14:textId="6BE727DE"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D27433C" w14:textId="77777777" w:rsidTr="00155F5A">
        <w:trPr>
          <w:cantSplit/>
          <w:trHeight w:val="365"/>
        </w:trPr>
        <w:tc>
          <w:tcPr>
            <w:tcW w:w="623" w:type="dxa"/>
            <w:tcBorders>
              <w:top w:val="single" w:sz="6" w:space="0" w:color="auto"/>
              <w:left w:val="single" w:sz="6" w:space="0" w:color="auto"/>
              <w:bottom w:val="single" w:sz="6" w:space="0" w:color="auto"/>
              <w:right w:val="single" w:sz="6" w:space="0" w:color="auto"/>
            </w:tcBorders>
            <w:vAlign w:val="center"/>
          </w:tcPr>
          <w:p w14:paraId="246DF167" w14:textId="77777777" w:rsidR="00C5178F" w:rsidRPr="00C5178F" w:rsidRDefault="00C5178F" w:rsidP="00C5178F">
            <w:pPr>
              <w:keepLines/>
              <w:numPr>
                <w:ilvl w:val="0"/>
                <w:numId w:val="7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43" w:type="dxa"/>
            <w:tcBorders>
              <w:top w:val="single" w:sz="6" w:space="0" w:color="auto"/>
              <w:left w:val="single" w:sz="6" w:space="0" w:color="auto"/>
              <w:bottom w:val="single" w:sz="6" w:space="0" w:color="auto"/>
              <w:right w:val="single" w:sz="6" w:space="0" w:color="auto"/>
            </w:tcBorders>
            <w:vAlign w:val="center"/>
          </w:tcPr>
          <w:p w14:paraId="28D2BE0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37D1FD6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0DF3E603"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60CBC9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4FA0C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7BA5D54"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STORE_CATTP_PARAM])</w:t>
            </w:r>
          </w:p>
        </w:tc>
        <w:tc>
          <w:tcPr>
            <w:tcW w:w="2643" w:type="dxa"/>
            <w:tcBorders>
              <w:top w:val="single" w:sz="6" w:space="0" w:color="auto"/>
              <w:left w:val="single" w:sz="6" w:space="0" w:color="auto"/>
              <w:bottom w:val="single" w:sz="6" w:space="0" w:color="auto"/>
              <w:right w:val="single" w:sz="6" w:space="0" w:color="auto"/>
            </w:tcBorders>
          </w:tcPr>
          <w:p w14:paraId="139B22CE" w14:textId="77777777" w:rsidR="00C5178F" w:rsidRPr="00C5178F" w:rsidRDefault="00C5178F" w:rsidP="00C5178F">
            <w:pPr>
              <w:autoSpaceDE w:val="0"/>
              <w:autoSpaceDN w:val="0"/>
              <w:adjustRightInd w:val="0"/>
              <w:spacing w:after="120"/>
              <w:rPr>
                <w:color w:val="000000"/>
                <w:sz w:val="18"/>
                <w:szCs w:val="18"/>
                <w:lang w:eastAsia="ja-JP"/>
              </w:rPr>
            </w:pPr>
          </w:p>
        </w:tc>
        <w:tc>
          <w:tcPr>
            <w:tcW w:w="1468" w:type="dxa"/>
            <w:tcBorders>
              <w:top w:val="single" w:sz="6" w:space="0" w:color="auto"/>
              <w:left w:val="single" w:sz="6" w:space="0" w:color="auto"/>
              <w:bottom w:val="single" w:sz="6" w:space="0" w:color="auto"/>
              <w:right w:val="single" w:sz="6" w:space="0" w:color="auto"/>
            </w:tcBorders>
          </w:tcPr>
          <w:p w14:paraId="4192F0A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C4ED750" w14:textId="77777777" w:rsidTr="00155F5A">
        <w:trPr>
          <w:cantSplit/>
          <w:trHeight w:val="365"/>
        </w:trPr>
        <w:tc>
          <w:tcPr>
            <w:tcW w:w="623" w:type="dxa"/>
            <w:tcBorders>
              <w:top w:val="single" w:sz="6" w:space="0" w:color="auto"/>
              <w:left w:val="single" w:sz="6" w:space="0" w:color="auto"/>
              <w:bottom w:val="single" w:sz="6" w:space="0" w:color="auto"/>
              <w:right w:val="single" w:sz="6" w:space="0" w:color="auto"/>
            </w:tcBorders>
            <w:vAlign w:val="center"/>
          </w:tcPr>
          <w:p w14:paraId="264B2559" w14:textId="77777777" w:rsidR="00C5178F" w:rsidRPr="00C5178F" w:rsidRDefault="00C5178F" w:rsidP="00C5178F">
            <w:pPr>
              <w:keepLines/>
              <w:numPr>
                <w:ilvl w:val="0"/>
                <w:numId w:val="7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43" w:type="dxa"/>
            <w:tcBorders>
              <w:top w:val="single" w:sz="6" w:space="0" w:color="auto"/>
              <w:left w:val="single" w:sz="6" w:space="0" w:color="auto"/>
              <w:bottom w:val="single" w:sz="6" w:space="0" w:color="auto"/>
              <w:right w:val="single" w:sz="6" w:space="0" w:color="auto"/>
            </w:tcBorders>
            <w:vAlign w:val="center"/>
          </w:tcPr>
          <w:p w14:paraId="2BE484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vAlign w:val="center"/>
          </w:tcPr>
          <w:p w14:paraId="78CC376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643" w:type="dxa"/>
            <w:tcBorders>
              <w:top w:val="single" w:sz="6" w:space="0" w:color="auto"/>
              <w:left w:val="single" w:sz="6" w:space="0" w:color="auto"/>
              <w:bottom w:val="single" w:sz="6" w:space="0" w:color="auto"/>
              <w:right w:val="single" w:sz="6" w:space="0" w:color="auto"/>
            </w:tcBorders>
          </w:tcPr>
          <w:p w14:paraId="4D76A3A4" w14:textId="77777777" w:rsidR="00C5178F" w:rsidRPr="00C5178F" w:rsidRDefault="00C5178F" w:rsidP="00C5178F">
            <w:pPr>
              <w:numPr>
                <w:ilvl w:val="0"/>
                <w:numId w:val="737"/>
              </w:numPr>
              <w:autoSpaceDE w:val="0"/>
              <w:autoSpaceDN w:val="0"/>
              <w:adjustRightInd w:val="0"/>
              <w:spacing w:after="120" w:line="276" w:lineRule="auto"/>
              <w:ind w:left="275" w:hanging="275"/>
              <w:contextualSpacing/>
              <w:jc w:val="left"/>
              <w:rPr>
                <w:color w:val="000000"/>
                <w:sz w:val="18"/>
                <w:szCs w:val="18"/>
                <w:lang w:eastAsia="ja-JP"/>
              </w:rPr>
            </w:pPr>
            <w:r w:rsidRPr="00C5178F">
              <w:rPr>
                <w:color w:val="000000"/>
                <w:sz w:val="18"/>
                <w:szCs w:val="18"/>
                <w:lang w:eastAsia="ja-JP"/>
              </w:rPr>
              <w:t>The ACK_DATA contains a response packet</w:t>
            </w:r>
          </w:p>
          <w:p w14:paraId="5B70A504" w14:textId="77777777" w:rsidR="00C5178F" w:rsidRPr="00C5178F" w:rsidRDefault="00C5178F" w:rsidP="00C5178F">
            <w:pPr>
              <w:keepLines/>
              <w:numPr>
                <w:ilvl w:val="0"/>
                <w:numId w:val="73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B776D83" w14:textId="77777777" w:rsidR="00C5178F" w:rsidRPr="00C5178F" w:rsidRDefault="00C5178F" w:rsidP="00C5178F">
            <w:pPr>
              <w:keepLines/>
              <w:numPr>
                <w:ilvl w:val="0"/>
                <w:numId w:val="73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7FB0F302"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42678B50" w14:textId="77777777" w:rsidR="00C5178F" w:rsidRPr="00C5178F" w:rsidRDefault="00C5178F" w:rsidP="00C5178F">
            <w:pPr>
              <w:numPr>
                <w:ilvl w:val="0"/>
                <w:numId w:val="73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68" w:type="dxa"/>
            <w:tcBorders>
              <w:top w:val="single" w:sz="6" w:space="0" w:color="auto"/>
              <w:left w:val="single" w:sz="6" w:space="0" w:color="auto"/>
              <w:bottom w:val="single" w:sz="6" w:space="0" w:color="auto"/>
              <w:right w:val="single" w:sz="6" w:space="0" w:color="auto"/>
            </w:tcBorders>
          </w:tcPr>
          <w:p w14:paraId="1958520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6</w:t>
            </w:r>
          </w:p>
        </w:tc>
      </w:tr>
      <w:tr w:rsidR="00C5178F" w:rsidRPr="00C5178F" w14:paraId="5BB981F8" w14:textId="77777777" w:rsidTr="00155F5A">
        <w:trPr>
          <w:cantSplit/>
          <w:trHeight w:val="365"/>
        </w:trPr>
        <w:tc>
          <w:tcPr>
            <w:tcW w:w="62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A707EF" w14:textId="77777777" w:rsidR="00C5178F" w:rsidRPr="00C5178F" w:rsidRDefault="00C5178F" w:rsidP="00C5178F">
            <w:pPr>
              <w:keepLines/>
              <w:numPr>
                <w:ilvl w:val="0"/>
                <w:numId w:val="7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89"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E816A4" w14:textId="509F43E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76BBF29D"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ES5.USAP.3: UpdateSMSRAddrParam_HTTPS</w:t>
      </w:r>
      <w:bookmarkEnd w:id="582"/>
    </w:p>
    <w:p w14:paraId="235763F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AA339DF" w14:textId="77777777" w:rsidR="00C5178F" w:rsidRPr="00C5178F" w:rsidRDefault="00C5178F" w:rsidP="00C5178F">
      <w:pPr>
        <w:autoSpaceDE w:val="0"/>
        <w:autoSpaceDN w:val="0"/>
        <w:adjustRightInd w:val="0"/>
        <w:rPr>
          <w:rFonts w:eastAsia="Times New Roman" w:cs="Arial"/>
          <w:b/>
          <w:bCs/>
          <w:color w:val="000000"/>
          <w:lang w:eastAsia="fr-FR"/>
        </w:rPr>
      </w:pPr>
    </w:p>
    <w:p w14:paraId="12F007D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update SM-SR addressing parameters on the eUICC using HTTPS.</w:t>
      </w:r>
    </w:p>
    <w:p w14:paraId="1D6A79B0" w14:textId="77777777" w:rsidR="00C5178F" w:rsidRPr="00C5178F" w:rsidRDefault="00C5178F" w:rsidP="00C5178F">
      <w:pPr>
        <w:autoSpaceDE w:val="0"/>
        <w:autoSpaceDN w:val="0"/>
        <w:adjustRightInd w:val="0"/>
        <w:rPr>
          <w:rFonts w:eastAsia="Times New Roman" w:cs="Arial"/>
          <w:b/>
          <w:bCs/>
          <w:color w:val="000000"/>
          <w:lang w:eastAsia="fr-FR"/>
        </w:rPr>
      </w:pPr>
    </w:p>
    <w:p w14:paraId="18CB049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F7C02C7"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22, EUICC_REQ26, EUICC_REQ42, EUICC_REQ43, EUICC_REQ45, EUICC_REQ46, EUICC_REQ47, EUICC_REQ48, EUICC_REQ49, EUICC_REQ50, EUICC_REQ52, EUICC_REQ54</w:t>
      </w:r>
    </w:p>
    <w:p w14:paraId="138351A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FE13B55"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6EADEB6A" w14:textId="6E461753" w:rsidR="00C5178F" w:rsidRPr="00C5178F" w:rsidRDefault="00C5178F" w:rsidP="00C5178F">
      <w:pPr>
        <w:numPr>
          <w:ilvl w:val="0"/>
          <w:numId w:val="507"/>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212D42E9" w14:textId="2D34946F" w:rsidR="00C5178F" w:rsidRPr="00C5178F" w:rsidRDefault="00C5178F" w:rsidP="00C5178F">
      <w:pPr>
        <w:numPr>
          <w:ilvl w:val="0"/>
          <w:numId w:val="507"/>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606CB2CB"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451400E5"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B73214B"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7AD0F46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pdate HTTPS Parameters</w:t>
      </w:r>
    </w:p>
    <w:p w14:paraId="3D3C785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3E2987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T_ISD_P_AID</w:t>
      </w:r>
      <w:r w:rsidRPr="00C5178F">
        <w:rPr>
          <w:rFonts w:ascii="Courier New" w:hAnsi="Courier New" w:cs="Courier New"/>
          <w:szCs w:val="22"/>
          <w:lang w:eastAsia="en-GB" w:bidi="ar-SA"/>
        </w:rPr>
        <w:t xml:space="preserve"> </w:t>
      </w:r>
      <w:r w:rsidRPr="00C5178F">
        <w:rPr>
          <w:szCs w:val="22"/>
          <w:lang w:eastAsia="en-GB" w:bidi="ar-SA"/>
        </w:rPr>
        <w:t>in Enabled state (SHALL be the initial state of the eUICC)</w:t>
      </w:r>
    </w:p>
    <w:p w14:paraId="37002A2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is the Profile with the Fall-back Attribute</w:t>
      </w:r>
    </w:p>
    <w:p w14:paraId="1C5D1B7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Disabled state</w:t>
      </w:r>
    </w:p>
    <w:p w14:paraId="3AF3782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No POL1 is defined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 xml:space="preserve">DEFAULT_ISD_P_AID </w:t>
      </w:r>
      <w:r w:rsidRPr="00C5178F">
        <w:rPr>
          <w:rFonts w:cs="Arial"/>
          <w:szCs w:val="22"/>
          <w:lang w:eastAsia="en-GB"/>
        </w:rPr>
        <w:t>and on the</w:t>
      </w:r>
      <w:r w:rsidRPr="00C5178F">
        <w:rPr>
          <w:rFonts w:ascii="Courier New" w:hAnsi="Courier New" w:cs="Courier New"/>
          <w:szCs w:val="22"/>
          <w:lang w:eastAsia="en-GB"/>
        </w:rPr>
        <w:t xml:space="preserve"> </w:t>
      </w:r>
      <w:r w:rsidRPr="00C5178F">
        <w:rPr>
          <w:rFonts w:ascii="Courier New" w:hAnsi="Courier New" w:cs="Courier New"/>
          <w:szCs w:val="22"/>
          <w:lang w:eastAsia="fr-FR" w:bidi="ar-SA"/>
        </w:rPr>
        <w:t>#ISD_P_AID1</w:t>
      </w:r>
    </w:p>
    <w:p w14:paraId="2955346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 xml:space="preserve">The HTTP mode is the default way (priority order 1) to send the notification in both </w:t>
      </w:r>
      <w:r w:rsidRPr="00C5178F">
        <w:rPr>
          <w:rFonts w:ascii="Courier New" w:hAnsi="Courier New" w:cs="Courier New"/>
          <w:szCs w:val="22"/>
          <w:lang w:eastAsia="fr-FR" w:bidi="ar-SA"/>
        </w:rPr>
        <w:t>#</w:t>
      </w:r>
      <w:r w:rsidRPr="00C5178F">
        <w:rPr>
          <w:rFonts w:ascii="Courier New" w:hAnsi="Courier New" w:cs="Courier New"/>
          <w:szCs w:val="22"/>
          <w:lang w:eastAsia="en-GB"/>
        </w:rPr>
        <w:t xml:space="preserve">DEFAULT_ISD_P_AID </w:t>
      </w:r>
      <w:r w:rsidRPr="00C5178F">
        <w:rPr>
          <w:szCs w:val="22"/>
          <w:lang w:eastAsia="en-GB" w:bidi="ar-SA"/>
        </w:rPr>
        <w:t>and</w:t>
      </w:r>
      <w:r w:rsidRPr="00C5178F">
        <w:rPr>
          <w:rFonts w:ascii="Courier New" w:hAnsi="Courier New" w:cs="Courier New"/>
          <w:szCs w:val="22"/>
          <w:lang w:eastAsia="en-GB"/>
        </w:rPr>
        <w:t xml:space="preserve"> </w:t>
      </w:r>
      <w:r w:rsidRPr="00C5178F">
        <w:rPr>
          <w:rFonts w:ascii="Courier New" w:hAnsi="Courier New" w:cs="Courier New"/>
          <w:szCs w:val="22"/>
          <w:lang w:eastAsia="fr-FR" w:bidi="ar-SA"/>
        </w:rPr>
        <w:t>#ISD_P_AID1</w:t>
      </w:r>
    </w:p>
    <w:p w14:paraId="44C925A5"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lang w:eastAsia="ja-JP"/>
        </w:rPr>
        <w:t>#TCP_PORT</w:t>
      </w:r>
      <w:r w:rsidRPr="00C5178F">
        <w:rPr>
          <w:color w:val="000000"/>
          <w:lang w:eastAsia="ja-JP"/>
        </w:rPr>
        <w:t xml:space="preserve">, </w:t>
      </w:r>
      <w:r w:rsidRPr="00C5178F">
        <w:rPr>
          <w:rFonts w:ascii="Courier New" w:hAnsi="Courier New" w:cs="Courier New"/>
          <w:color w:val="000000"/>
          <w:lang w:eastAsia="ja-JP"/>
        </w:rPr>
        <w:t>#IP_VALUE2</w:t>
      </w:r>
      <w:r w:rsidRPr="00C5178F">
        <w:rPr>
          <w:rFonts w:ascii="Courier New" w:hAnsi="Courier New" w:cs="Courier New"/>
          <w:sz w:val="18"/>
          <w:szCs w:val="18"/>
          <w:lang w:eastAsia="en-GB"/>
        </w:rPr>
        <w:t xml:space="preserve">, </w:t>
      </w:r>
      <w:r w:rsidRPr="00C5178F">
        <w:rPr>
          <w:rFonts w:ascii="Courier New" w:hAnsi="Courier New" w:cs="Courier New"/>
          <w:color w:val="000000"/>
          <w:lang w:eastAsia="ja-JP"/>
        </w:rPr>
        <w:t>#ADMIN_HOST, #AGENT_ID, #PSK_ID, #SCP81_KVN, #SCP81_KEY_ID</w:t>
      </w:r>
      <w:r w:rsidRPr="00C5178F">
        <w:rPr>
          <w:rFonts w:ascii="Courier New" w:hAnsi="Courier New" w:cs="Courier New"/>
          <w:sz w:val="18"/>
          <w:szCs w:val="18"/>
          <w:lang w:eastAsia="en-GB"/>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ADMIN_URI</w:t>
      </w:r>
    </w:p>
    <w:p w14:paraId="73B601EE"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 xml:space="preserve">#ISD_P_AID1 </w:t>
      </w:r>
      <w:r w:rsidRPr="00C5178F">
        <w:rPr>
          <w:rFonts w:cs="Arial"/>
          <w:szCs w:val="22"/>
          <w:lang w:eastAsia="fr-FR" w:bidi="ar-SA"/>
        </w:rPr>
        <w:t>and</w:t>
      </w:r>
      <w:r w:rsidRPr="00C5178F">
        <w:rPr>
          <w:szCs w:val="22"/>
          <w:lang w:eastAsia="fr-FR" w:bidi="ar-SA"/>
        </w:rPr>
        <w:t xml:space="preserve">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sz w:val="18"/>
          <w:lang w:eastAsia="ja-JP"/>
        </w:rPr>
        <w:t>#</w:t>
      </w:r>
      <w:r w:rsidRPr="00C5178F">
        <w:rPr>
          <w:rFonts w:ascii="Courier New" w:hAnsi="Courier New" w:cs="Courier New"/>
          <w:color w:val="000000"/>
          <w:lang w:eastAsia="ja-JP"/>
        </w:rPr>
        <w:t>BEARER_DESCRIPTION, #NAN_VALUE, #LOGIN</w:t>
      </w:r>
      <w:r w:rsidRPr="00C5178F">
        <w:rPr>
          <w:color w:val="000000"/>
          <w:lang w:eastAsia="ja-JP"/>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PWD</w:t>
      </w:r>
    </w:p>
    <w:tbl>
      <w:tblPr>
        <w:tblW w:w="9412" w:type="dxa"/>
        <w:tblCellMar>
          <w:left w:w="56" w:type="dxa"/>
          <w:right w:w="56" w:type="dxa"/>
        </w:tblCellMar>
        <w:tblLook w:val="0000" w:firstRow="0" w:lastRow="0" w:firstColumn="0" w:lastColumn="0" w:noHBand="0" w:noVBand="0"/>
      </w:tblPr>
      <w:tblGrid>
        <w:gridCol w:w="589"/>
        <w:gridCol w:w="1338"/>
        <w:gridCol w:w="3293"/>
        <w:gridCol w:w="2779"/>
        <w:gridCol w:w="1413"/>
      </w:tblGrid>
      <w:tr w:rsidR="00C5178F" w:rsidRPr="00C5178F" w14:paraId="734F79E8"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875033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55" w:type="dxa"/>
            <w:tcBorders>
              <w:top w:val="single" w:sz="6" w:space="0" w:color="auto"/>
              <w:left w:val="single" w:sz="6" w:space="0" w:color="auto"/>
              <w:bottom w:val="single" w:sz="6" w:space="0" w:color="auto"/>
              <w:right w:val="single" w:sz="6" w:space="0" w:color="auto"/>
            </w:tcBorders>
            <w:shd w:val="clear" w:color="auto" w:fill="C00000"/>
            <w:vAlign w:val="center"/>
          </w:tcPr>
          <w:p w14:paraId="2C0A3E1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24" w:type="dxa"/>
            <w:tcBorders>
              <w:top w:val="single" w:sz="6" w:space="0" w:color="auto"/>
              <w:left w:val="single" w:sz="6" w:space="0" w:color="auto"/>
              <w:bottom w:val="single" w:sz="6" w:space="0" w:color="auto"/>
              <w:right w:val="single" w:sz="6" w:space="0" w:color="auto"/>
            </w:tcBorders>
            <w:shd w:val="clear" w:color="auto" w:fill="C00000"/>
            <w:vAlign w:val="center"/>
          </w:tcPr>
          <w:p w14:paraId="1FFBABC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80" w:type="dxa"/>
            <w:tcBorders>
              <w:top w:val="single" w:sz="6" w:space="0" w:color="auto"/>
              <w:left w:val="single" w:sz="6" w:space="0" w:color="auto"/>
              <w:bottom w:val="single" w:sz="6" w:space="0" w:color="auto"/>
              <w:right w:val="single" w:sz="6" w:space="0" w:color="auto"/>
            </w:tcBorders>
            <w:shd w:val="clear" w:color="auto" w:fill="C00000"/>
            <w:vAlign w:val="center"/>
          </w:tcPr>
          <w:p w14:paraId="14FAB5F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31" w:type="dxa"/>
            <w:tcBorders>
              <w:top w:val="single" w:sz="6" w:space="0" w:color="auto"/>
              <w:left w:val="single" w:sz="6" w:space="0" w:color="auto"/>
              <w:bottom w:val="single" w:sz="6" w:space="0" w:color="auto"/>
              <w:right w:val="single" w:sz="6" w:space="0" w:color="auto"/>
            </w:tcBorders>
            <w:shd w:val="clear" w:color="auto" w:fill="C00000"/>
            <w:vAlign w:val="center"/>
          </w:tcPr>
          <w:p w14:paraId="712353B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F165A0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049ECF"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9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4D49D6" w14:textId="0F1CA6B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9D8F01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7889CBB"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79" w:type="dxa"/>
            <w:gridSpan w:val="2"/>
            <w:tcBorders>
              <w:top w:val="single" w:sz="6" w:space="0" w:color="auto"/>
              <w:left w:val="single" w:sz="6" w:space="0" w:color="auto"/>
              <w:bottom w:val="single" w:sz="6" w:space="0" w:color="auto"/>
              <w:right w:val="single" w:sz="6" w:space="0" w:color="auto"/>
            </w:tcBorders>
            <w:vAlign w:val="center"/>
          </w:tcPr>
          <w:p w14:paraId="1EF171C6" w14:textId="77777777" w:rsidR="00C5178F" w:rsidRPr="00C5178F" w:rsidRDefault="00C5178F" w:rsidP="00C5178F">
            <w:pPr>
              <w:keepLines/>
              <w:overflowPunct w:val="0"/>
              <w:autoSpaceDE w:val="0"/>
              <w:autoSpaceDN w:val="0"/>
              <w:adjustRightInd w:val="0"/>
              <w:spacing w:after="120"/>
              <w:textAlignment w:val="baseline"/>
              <w:rPr>
                <w:i/>
                <w:sz w:val="18"/>
                <w:szCs w:val="18"/>
                <w:lang w:eastAsia="ja-JP"/>
              </w:rPr>
            </w:pPr>
            <w:r w:rsidRPr="00C5178F">
              <w:rPr>
                <w:rFonts w:eastAsia="Times New Roman" w:cs="Arial"/>
                <w:sz w:val="18"/>
                <w:szCs w:val="18"/>
                <w:lang w:eastAsia="fr-FR"/>
              </w:rPr>
              <w:t xml:space="preserve">Execute the test sequence defined in section 4.2.4.2.3 (TC.ES5.EP.3:EnableProfile_HTTPS) from step 2 to step 9 in order to enable the </w:t>
            </w:r>
            <w:r w:rsidRPr="00C5178F">
              <w:rPr>
                <w:rFonts w:ascii="Courier New" w:hAnsi="Courier New" w:cs="Courier New"/>
                <w:sz w:val="18"/>
                <w:lang w:eastAsia="fr-FR"/>
              </w:rPr>
              <w:t>#ISD_P_AID1</w:t>
            </w:r>
          </w:p>
        </w:tc>
        <w:tc>
          <w:tcPr>
            <w:tcW w:w="2880" w:type="dxa"/>
            <w:tcBorders>
              <w:top w:val="single" w:sz="6" w:space="0" w:color="auto"/>
              <w:left w:val="single" w:sz="6" w:space="0" w:color="auto"/>
              <w:bottom w:val="single" w:sz="6" w:space="0" w:color="auto"/>
              <w:right w:val="single" w:sz="6" w:space="0" w:color="auto"/>
            </w:tcBorders>
          </w:tcPr>
          <w:p w14:paraId="2FA6897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231" w:type="dxa"/>
            <w:tcBorders>
              <w:top w:val="single" w:sz="6" w:space="0" w:color="auto"/>
              <w:left w:val="single" w:sz="6" w:space="0" w:color="auto"/>
              <w:bottom w:val="single" w:sz="6" w:space="0" w:color="auto"/>
              <w:right w:val="single" w:sz="6" w:space="0" w:color="auto"/>
            </w:tcBorders>
          </w:tcPr>
          <w:p w14:paraId="22F4F14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C92A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280284F"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79" w:type="dxa"/>
            <w:gridSpan w:val="2"/>
            <w:tcBorders>
              <w:top w:val="single" w:sz="6" w:space="0" w:color="auto"/>
              <w:left w:val="single" w:sz="6" w:space="0" w:color="auto"/>
              <w:bottom w:val="single" w:sz="6" w:space="0" w:color="auto"/>
              <w:right w:val="single" w:sz="6" w:space="0" w:color="auto"/>
            </w:tcBorders>
            <w:vAlign w:val="center"/>
          </w:tcPr>
          <w:p w14:paraId="099712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eastAsia="Times New Roman" w:cs="Arial"/>
                <w:sz w:val="18"/>
                <w:szCs w:val="18"/>
                <w:lang w:eastAsia="fr-FR"/>
              </w:rPr>
              <w:t xml:space="preserve">Execute the test sequence defined in section 4.2.13.2.3.1 (TC.ES5.NOTIFPE.3:Notification_HTTPS) from step 2 to step 14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2880" w:type="dxa"/>
            <w:tcBorders>
              <w:top w:val="single" w:sz="6" w:space="0" w:color="auto"/>
              <w:left w:val="single" w:sz="6" w:space="0" w:color="auto"/>
              <w:bottom w:val="single" w:sz="6" w:space="0" w:color="auto"/>
              <w:right w:val="single" w:sz="6" w:space="0" w:color="auto"/>
            </w:tcBorders>
          </w:tcPr>
          <w:p w14:paraId="03B818FE"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rFonts w:eastAsia="Times New Roman" w:cs="Arial"/>
                <w:sz w:val="18"/>
                <w:szCs w:val="18"/>
                <w:lang w:eastAsia="fr-FR"/>
              </w:rPr>
              <w:t>All steps successfully executed</w:t>
            </w:r>
          </w:p>
          <w:p w14:paraId="48A3715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The Data Destination-Address present in the OPEN CHANNEL is equal to </w:t>
            </w:r>
            <w:r w:rsidRPr="00C5178F">
              <w:rPr>
                <w:rFonts w:ascii="Courier New" w:hAnsi="Courier New" w:cs="Courier New"/>
                <w:sz w:val="18"/>
                <w:szCs w:val="18"/>
              </w:rPr>
              <w:t xml:space="preserve">#IP_VALUE2 </w:t>
            </w:r>
            <w:r w:rsidRPr="00C5178F">
              <w:rPr>
                <w:color w:val="000000"/>
                <w:sz w:val="18"/>
                <w:szCs w:val="18"/>
                <w:lang w:eastAsia="ja-JP"/>
              </w:rPr>
              <w:t xml:space="preserve">(see step 5 of the test sequence defined in section </w:t>
            </w:r>
            <w:r w:rsidRPr="00C5178F">
              <w:rPr>
                <w:rFonts w:eastAsia="Times New Roman" w:cs="Arial"/>
                <w:sz w:val="18"/>
                <w:szCs w:val="18"/>
                <w:lang w:eastAsia="fr-FR"/>
              </w:rPr>
              <w:t>4.2.13.2.3.1</w:t>
            </w:r>
            <w:r w:rsidRPr="00C5178F">
              <w:rPr>
                <w:color w:val="000000"/>
                <w:sz w:val="18"/>
                <w:szCs w:val="18"/>
                <w:lang w:eastAsia="ja-JP"/>
              </w:rPr>
              <w:t>)</w:t>
            </w:r>
          </w:p>
        </w:tc>
        <w:tc>
          <w:tcPr>
            <w:tcW w:w="1231" w:type="dxa"/>
            <w:tcBorders>
              <w:top w:val="single" w:sz="6" w:space="0" w:color="auto"/>
              <w:left w:val="single" w:sz="6" w:space="0" w:color="auto"/>
              <w:bottom w:val="single" w:sz="6" w:space="0" w:color="auto"/>
              <w:right w:val="single" w:sz="6" w:space="0" w:color="auto"/>
            </w:tcBorders>
          </w:tcPr>
          <w:p w14:paraId="413F5C6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1A0D66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E73EC1F"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55" w:type="dxa"/>
            <w:tcBorders>
              <w:top w:val="single" w:sz="6" w:space="0" w:color="auto"/>
              <w:left w:val="single" w:sz="6" w:space="0" w:color="auto"/>
              <w:bottom w:val="single" w:sz="6" w:space="0" w:color="auto"/>
              <w:right w:val="single" w:sz="6" w:space="0" w:color="auto"/>
            </w:tcBorders>
            <w:vAlign w:val="center"/>
          </w:tcPr>
          <w:p w14:paraId="2036587A"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24" w:type="dxa"/>
            <w:tcBorders>
              <w:top w:val="single" w:sz="6" w:space="0" w:color="auto"/>
              <w:left w:val="single" w:sz="6" w:space="0" w:color="auto"/>
              <w:bottom w:val="single" w:sz="6" w:space="0" w:color="auto"/>
              <w:right w:val="single" w:sz="6" w:space="0" w:color="auto"/>
            </w:tcBorders>
            <w:vAlign w:val="center"/>
          </w:tcPr>
          <w:p w14:paraId="5FECF3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0434B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0B182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4EBCD92" w14:textId="77777777" w:rsidR="00C5178F" w:rsidRPr="00C5178F" w:rsidDel="008E5C42" w:rsidRDefault="00C5178F" w:rsidP="00C5178F">
            <w:pPr>
              <w:autoSpaceDE w:val="0"/>
              <w:autoSpaceDN w:val="0"/>
              <w:adjustRightInd w:val="0"/>
              <w:rPr>
                <w:color w:val="000000"/>
                <w:sz w:val="18"/>
                <w:szCs w:val="18"/>
                <w:lang w:eastAsia="ja-JP"/>
              </w:rPr>
            </w:pPr>
            <w:r w:rsidRPr="00C5178F">
              <w:rPr>
                <w:rFonts w:ascii="Courier New" w:hAnsi="Courier New" w:cs="Courier New"/>
                <w:color w:val="000000"/>
                <w:sz w:val="18"/>
                <w:szCs w:val="18"/>
                <w:lang w:eastAsia="ja-JP"/>
              </w:rPr>
              <w:t xml:space="preserve">   STORE_HTTPS_PARAM)</w:t>
            </w:r>
          </w:p>
        </w:tc>
        <w:tc>
          <w:tcPr>
            <w:tcW w:w="2880" w:type="dxa"/>
            <w:tcBorders>
              <w:top w:val="single" w:sz="6" w:space="0" w:color="auto"/>
              <w:left w:val="single" w:sz="6" w:space="0" w:color="auto"/>
              <w:bottom w:val="single" w:sz="6" w:space="0" w:color="auto"/>
              <w:right w:val="single" w:sz="6" w:space="0" w:color="auto"/>
            </w:tcBorders>
          </w:tcPr>
          <w:p w14:paraId="253A3767"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p>
        </w:tc>
        <w:tc>
          <w:tcPr>
            <w:tcW w:w="1231" w:type="dxa"/>
            <w:tcBorders>
              <w:top w:val="single" w:sz="6" w:space="0" w:color="auto"/>
              <w:left w:val="single" w:sz="6" w:space="0" w:color="auto"/>
              <w:bottom w:val="single" w:sz="6" w:space="0" w:color="auto"/>
              <w:right w:val="single" w:sz="6" w:space="0" w:color="auto"/>
            </w:tcBorders>
          </w:tcPr>
          <w:p w14:paraId="456C2A55" w14:textId="77777777" w:rsidR="00C5178F" w:rsidRPr="00C5178F" w:rsidDel="008E5C42"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3B4B0DE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24DC086"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55" w:type="dxa"/>
            <w:tcBorders>
              <w:top w:val="single" w:sz="6" w:space="0" w:color="auto"/>
              <w:left w:val="single" w:sz="6" w:space="0" w:color="auto"/>
              <w:bottom w:val="single" w:sz="6" w:space="0" w:color="auto"/>
              <w:right w:val="single" w:sz="6" w:space="0" w:color="auto"/>
            </w:tcBorders>
            <w:vAlign w:val="center"/>
          </w:tcPr>
          <w:p w14:paraId="2BDFBA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24" w:type="dxa"/>
            <w:tcBorders>
              <w:top w:val="single" w:sz="6" w:space="0" w:color="auto"/>
              <w:left w:val="single" w:sz="6" w:space="0" w:color="auto"/>
              <w:bottom w:val="single" w:sz="6" w:space="0" w:color="auto"/>
              <w:right w:val="single" w:sz="6" w:space="0" w:color="auto"/>
            </w:tcBorders>
            <w:vAlign w:val="center"/>
          </w:tcPr>
          <w:p w14:paraId="410B810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880" w:type="dxa"/>
            <w:tcBorders>
              <w:top w:val="single" w:sz="6" w:space="0" w:color="auto"/>
              <w:left w:val="single" w:sz="6" w:space="0" w:color="auto"/>
              <w:bottom w:val="single" w:sz="6" w:space="0" w:color="auto"/>
              <w:right w:val="single" w:sz="6" w:space="0" w:color="auto"/>
            </w:tcBorders>
          </w:tcPr>
          <w:p w14:paraId="7162F037"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p>
        </w:tc>
        <w:tc>
          <w:tcPr>
            <w:tcW w:w="1231" w:type="dxa"/>
            <w:tcBorders>
              <w:top w:val="single" w:sz="6" w:space="0" w:color="auto"/>
              <w:left w:val="single" w:sz="6" w:space="0" w:color="auto"/>
              <w:bottom w:val="single" w:sz="6" w:space="0" w:color="auto"/>
              <w:right w:val="single" w:sz="6" w:space="0" w:color="auto"/>
            </w:tcBorders>
          </w:tcPr>
          <w:p w14:paraId="7BA6710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13D01A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9615A91"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55" w:type="dxa"/>
            <w:tcBorders>
              <w:top w:val="single" w:sz="6" w:space="0" w:color="auto"/>
              <w:left w:val="single" w:sz="6" w:space="0" w:color="auto"/>
              <w:bottom w:val="single" w:sz="6" w:space="0" w:color="auto"/>
              <w:right w:val="single" w:sz="6" w:space="0" w:color="auto"/>
            </w:tcBorders>
            <w:vAlign w:val="center"/>
          </w:tcPr>
          <w:p w14:paraId="36DC4B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24" w:type="dxa"/>
            <w:tcBorders>
              <w:top w:val="single" w:sz="6" w:space="0" w:color="auto"/>
              <w:left w:val="single" w:sz="6" w:space="0" w:color="auto"/>
              <w:bottom w:val="single" w:sz="6" w:space="0" w:color="auto"/>
              <w:right w:val="single" w:sz="6" w:space="0" w:color="auto"/>
            </w:tcBorders>
            <w:vAlign w:val="center"/>
          </w:tcPr>
          <w:p w14:paraId="3C5BDE2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B6790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880" w:type="dxa"/>
            <w:tcBorders>
              <w:top w:val="single" w:sz="6" w:space="0" w:color="auto"/>
              <w:left w:val="single" w:sz="6" w:space="0" w:color="auto"/>
              <w:bottom w:val="single" w:sz="6" w:space="0" w:color="auto"/>
              <w:right w:val="single" w:sz="6" w:space="0" w:color="auto"/>
            </w:tcBorders>
          </w:tcPr>
          <w:p w14:paraId="3F209AFB" w14:textId="77777777" w:rsidR="00C5178F" w:rsidRPr="00C5178F" w:rsidRDefault="00C5178F" w:rsidP="00C5178F">
            <w:pPr>
              <w:keepLines/>
              <w:numPr>
                <w:ilvl w:val="0"/>
                <w:numId w:val="820"/>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0E66666" w14:textId="77777777" w:rsidR="00C5178F" w:rsidRPr="00C5178F" w:rsidRDefault="00C5178F" w:rsidP="00C5178F">
            <w:pPr>
              <w:keepLines/>
              <w:numPr>
                <w:ilvl w:val="0"/>
                <w:numId w:val="82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1F34162" w14:textId="77777777" w:rsidR="00C5178F" w:rsidRPr="00C5178F" w:rsidRDefault="00C5178F" w:rsidP="00C5178F">
            <w:pPr>
              <w:keepLines/>
              <w:numPr>
                <w:ilvl w:val="0"/>
                <w:numId w:val="820"/>
              </w:numPr>
              <w:overflowPunct w:val="0"/>
              <w:autoSpaceDE w:val="0"/>
              <w:autoSpaceDN w:val="0"/>
              <w:adjustRightInd w:val="0"/>
              <w:spacing w:before="0" w:after="120" w:line="276" w:lineRule="auto"/>
              <w:ind w:left="237" w:hanging="237"/>
              <w:contextualSpacing/>
              <w:jc w:val="left"/>
              <w:textAlignment w:val="baseline"/>
              <w:rPr>
                <w:rFonts w:eastAsia="Times New Roman" w:cs="Arial"/>
                <w:sz w:val="18"/>
                <w:szCs w:val="18"/>
                <w:lang w:eastAsia="fr-FR"/>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231" w:type="dxa"/>
            <w:tcBorders>
              <w:top w:val="single" w:sz="6" w:space="0" w:color="auto"/>
              <w:left w:val="single" w:sz="6" w:space="0" w:color="auto"/>
              <w:bottom w:val="single" w:sz="6" w:space="0" w:color="auto"/>
              <w:right w:val="single" w:sz="6" w:space="0" w:color="auto"/>
            </w:tcBorders>
          </w:tcPr>
          <w:p w14:paraId="6C1FF66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6</w:t>
            </w:r>
          </w:p>
        </w:tc>
      </w:tr>
      <w:tr w:rsidR="00C5178F" w:rsidRPr="00C5178F" w14:paraId="22D4BC8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C741BAF"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79" w:type="dxa"/>
            <w:gridSpan w:val="2"/>
            <w:tcBorders>
              <w:top w:val="single" w:sz="6" w:space="0" w:color="auto"/>
              <w:left w:val="single" w:sz="6" w:space="0" w:color="auto"/>
              <w:bottom w:val="single" w:sz="6" w:space="0" w:color="auto"/>
              <w:right w:val="single" w:sz="6" w:space="0" w:color="auto"/>
            </w:tcBorders>
            <w:vAlign w:val="center"/>
          </w:tcPr>
          <w:p w14:paraId="4D56EA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eastAsia="Times New Roman" w:cs="Arial"/>
                <w:sz w:val="18"/>
                <w:szCs w:val="18"/>
                <w:lang w:eastAsia="fr-FR"/>
              </w:rPr>
              <w:t xml:space="preserve">Execute the test sequence defined in section 4.2.5.2.1.1 (TC.ES5.DISP.1:DisableProfile_SMS) from step 2 to step 10 in order to disable the </w:t>
            </w:r>
            <w:r w:rsidRPr="00C5178F">
              <w:rPr>
                <w:rFonts w:ascii="Courier New" w:hAnsi="Courier New" w:cs="Courier New"/>
                <w:sz w:val="18"/>
                <w:lang w:eastAsia="fr-FR"/>
              </w:rPr>
              <w:t>#ISD_P_AID1</w:t>
            </w:r>
          </w:p>
        </w:tc>
        <w:tc>
          <w:tcPr>
            <w:tcW w:w="2880" w:type="dxa"/>
            <w:tcBorders>
              <w:top w:val="single" w:sz="6" w:space="0" w:color="auto"/>
              <w:left w:val="single" w:sz="6" w:space="0" w:color="auto"/>
              <w:bottom w:val="single" w:sz="6" w:space="0" w:color="auto"/>
              <w:right w:val="single" w:sz="6" w:space="0" w:color="auto"/>
            </w:tcBorders>
            <w:vAlign w:val="center"/>
          </w:tcPr>
          <w:p w14:paraId="1A60E0DD"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31" w:type="dxa"/>
            <w:tcBorders>
              <w:top w:val="single" w:sz="6" w:space="0" w:color="auto"/>
              <w:left w:val="single" w:sz="6" w:space="0" w:color="auto"/>
              <w:bottom w:val="single" w:sz="6" w:space="0" w:color="auto"/>
              <w:right w:val="single" w:sz="6" w:space="0" w:color="auto"/>
            </w:tcBorders>
          </w:tcPr>
          <w:p w14:paraId="119F2ED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979F74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652743E"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779" w:type="dxa"/>
            <w:gridSpan w:val="2"/>
            <w:tcBorders>
              <w:top w:val="single" w:sz="6" w:space="0" w:color="auto"/>
              <w:left w:val="single" w:sz="6" w:space="0" w:color="auto"/>
              <w:bottom w:val="single" w:sz="6" w:space="0" w:color="auto"/>
              <w:right w:val="single" w:sz="6" w:space="0" w:color="auto"/>
            </w:tcBorders>
            <w:vAlign w:val="center"/>
          </w:tcPr>
          <w:p w14:paraId="344254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eastAsia="Times New Roman" w:cs="Arial"/>
                <w:sz w:val="18"/>
                <w:szCs w:val="18"/>
                <w:lang w:eastAsia="fr-FR"/>
              </w:rPr>
              <w:t xml:space="preserve">Execute the test sequence defined in section 4.2.13.2.3.1 (TC.ES5.NOTIFPE.3:Notification_HTTPS) from step 2 to step 14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Disabled</w:t>
            </w:r>
          </w:p>
        </w:tc>
        <w:tc>
          <w:tcPr>
            <w:tcW w:w="2880" w:type="dxa"/>
            <w:tcBorders>
              <w:top w:val="single" w:sz="6" w:space="0" w:color="auto"/>
              <w:left w:val="single" w:sz="6" w:space="0" w:color="auto"/>
              <w:bottom w:val="single" w:sz="6" w:space="0" w:color="auto"/>
              <w:right w:val="single" w:sz="6" w:space="0" w:color="auto"/>
            </w:tcBorders>
            <w:vAlign w:val="center"/>
          </w:tcPr>
          <w:p w14:paraId="6FB09481"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rFonts w:eastAsia="Times New Roman" w:cs="Arial"/>
                <w:sz w:val="18"/>
                <w:szCs w:val="18"/>
                <w:lang w:eastAsia="fr-FR"/>
              </w:rPr>
              <w:t>All steps successfully executed</w:t>
            </w:r>
          </w:p>
          <w:p w14:paraId="643E092E"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The Data Destination-Address present in the OPEN CHANNEL is equal to </w:t>
            </w:r>
            <w:r w:rsidRPr="00C5178F">
              <w:rPr>
                <w:rFonts w:ascii="Courier New" w:hAnsi="Courier New" w:cs="Courier New"/>
                <w:sz w:val="18"/>
                <w:szCs w:val="18"/>
              </w:rPr>
              <w:t xml:space="preserve">#IP_VALUE </w:t>
            </w:r>
            <w:r w:rsidRPr="00C5178F">
              <w:rPr>
                <w:color w:val="000000"/>
                <w:sz w:val="18"/>
                <w:szCs w:val="18"/>
                <w:lang w:eastAsia="ja-JP"/>
              </w:rPr>
              <w:t xml:space="preserve">(see step 5 of the test sequence defined in section </w:t>
            </w:r>
            <w:r w:rsidRPr="00C5178F">
              <w:rPr>
                <w:rFonts w:eastAsia="Times New Roman" w:cs="Arial"/>
                <w:sz w:val="18"/>
                <w:szCs w:val="18"/>
                <w:lang w:eastAsia="fr-FR"/>
              </w:rPr>
              <w:t>4.2.13.2.3.1</w:t>
            </w:r>
            <w:r w:rsidRPr="00C5178F">
              <w:rPr>
                <w:color w:val="000000"/>
                <w:sz w:val="18"/>
                <w:szCs w:val="18"/>
                <w:lang w:eastAsia="ja-JP"/>
              </w:rPr>
              <w:t>)</w:t>
            </w:r>
          </w:p>
        </w:tc>
        <w:tc>
          <w:tcPr>
            <w:tcW w:w="1231" w:type="dxa"/>
            <w:tcBorders>
              <w:top w:val="single" w:sz="6" w:space="0" w:color="auto"/>
              <w:left w:val="single" w:sz="6" w:space="0" w:color="auto"/>
              <w:bottom w:val="single" w:sz="6" w:space="0" w:color="auto"/>
              <w:right w:val="single" w:sz="6" w:space="0" w:color="auto"/>
            </w:tcBorders>
          </w:tcPr>
          <w:p w14:paraId="3AF30E5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6</w:t>
            </w:r>
          </w:p>
        </w:tc>
      </w:tr>
      <w:tr w:rsidR="00C5178F" w:rsidRPr="00C5178F" w14:paraId="31C114F3" w14:textId="77777777" w:rsidTr="00155F5A">
        <w:trPr>
          <w:cantSplit/>
          <w:trHeight w:val="544"/>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0FFFD5" w14:textId="77777777" w:rsidR="00C5178F" w:rsidRPr="00C5178F" w:rsidRDefault="00C5178F" w:rsidP="00C5178F">
            <w:pPr>
              <w:keepLines/>
              <w:numPr>
                <w:ilvl w:val="0"/>
                <w:numId w:val="1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90"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D6928E" w14:textId="250FDB7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574D6D11" w14:textId="77777777" w:rsidR="00C5178F" w:rsidRPr="00C5178F" w:rsidRDefault="00C5178F" w:rsidP="00C5178F">
      <w:pPr>
        <w:tabs>
          <w:tab w:val="left" w:pos="680"/>
        </w:tabs>
        <w:spacing w:before="0" w:after="200" w:line="276" w:lineRule="auto"/>
        <w:contextualSpacing/>
        <w:rPr>
          <w:szCs w:val="22"/>
          <w:lang w:eastAsia="en-GB"/>
        </w:rPr>
      </w:pPr>
    </w:p>
    <w:p w14:paraId="505E0742"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583" w:name="_TC.ES5.USAP.4:_UpdateSMSRAddrParam_"/>
      <w:bookmarkEnd w:id="583"/>
      <w:r w:rsidRPr="00C5178F">
        <w:rPr>
          <w:rFonts w:ascii="Arial Bold" w:eastAsia="Times New Roman" w:hAnsi="Arial Bold" w:cs="Arial"/>
          <w:b/>
          <w:bCs/>
          <w:szCs w:val="26"/>
          <w:lang w:val="en-US" w:eastAsia="en-US"/>
        </w:rPr>
        <w:t>TC.ES5.USAP.4: UpdateSMSRAddrParam_DNS</w:t>
      </w:r>
    </w:p>
    <w:p w14:paraId="42493FE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F253AFE" w14:textId="77777777" w:rsidR="00C5178F" w:rsidRPr="00C5178F" w:rsidRDefault="00C5178F" w:rsidP="00C5178F">
      <w:pPr>
        <w:autoSpaceDE w:val="0"/>
        <w:autoSpaceDN w:val="0"/>
        <w:adjustRightInd w:val="0"/>
        <w:rPr>
          <w:rFonts w:eastAsia="Times New Roman" w:cs="Arial"/>
          <w:b/>
          <w:bCs/>
          <w:color w:val="000000"/>
          <w:lang w:eastAsia="fr-FR"/>
        </w:rPr>
      </w:pPr>
    </w:p>
    <w:p w14:paraId="2254CCF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at the eUICC accepts the configuration of DNS parameters in the ISD-R by the SM-SR, and that the eUICC uses the DNS configuration appropriately.</w:t>
      </w:r>
    </w:p>
    <w:p w14:paraId="2A48A78E" w14:textId="77777777" w:rsidR="00C5178F" w:rsidRPr="00C5178F" w:rsidRDefault="00C5178F" w:rsidP="00C5178F">
      <w:pPr>
        <w:tabs>
          <w:tab w:val="left" w:pos="680"/>
        </w:tabs>
        <w:spacing w:before="0" w:after="200" w:line="276" w:lineRule="auto"/>
        <w:contextualSpacing/>
        <w:rPr>
          <w:szCs w:val="22"/>
          <w:lang w:eastAsia="en-GB"/>
        </w:rPr>
      </w:pPr>
    </w:p>
    <w:p w14:paraId="4050BB6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432C0A0"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13, EUICC_REQ16, EUICC_REQ19, EUICC_REQ21, EUICC_REQ22, EUICC_REQ26, EUICC_REQ54, PROC_REQ23, PROC_REQ24, PROC_REQ25, PROC_REQ26, EUICC_REQ28, EUICC_REQ29, EUICC_REQ62, EUICC_REQ63,EUICC_REQ64, EUICC_REQ65, EUICC_REQ66</w:t>
      </w:r>
    </w:p>
    <w:p w14:paraId="5A14A246" w14:textId="77777777" w:rsidR="00C5178F" w:rsidRPr="00C5178F" w:rsidRDefault="00C5178F" w:rsidP="00C5178F">
      <w:pPr>
        <w:autoSpaceDE w:val="0"/>
        <w:autoSpaceDN w:val="0"/>
        <w:adjustRightInd w:val="0"/>
        <w:ind w:left="-142"/>
        <w:rPr>
          <w:rFonts w:cs="Arial"/>
          <w:b/>
          <w:bCs/>
          <w:color w:val="000000"/>
        </w:rPr>
      </w:pPr>
      <w:r w:rsidRPr="00C5178F">
        <w:rPr>
          <w:rFonts w:cs="Arial"/>
          <w:b/>
          <w:bCs/>
          <w:color w:val="000000"/>
        </w:rPr>
        <w:t>Initial Conditions</w:t>
      </w:r>
    </w:p>
    <w:p w14:paraId="64A243D9" w14:textId="77777777" w:rsidR="00C5178F" w:rsidRPr="00C5178F" w:rsidRDefault="00C5178F" w:rsidP="00C5178F">
      <w:pPr>
        <w:numPr>
          <w:ilvl w:val="0"/>
          <w:numId w:val="27"/>
        </w:numPr>
        <w:shd w:val="clear" w:color="auto" w:fill="FFFFFF" w:themeFill="background1"/>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in Enabled state (SHALL be the initial state of the eUICC)</w:t>
      </w:r>
    </w:p>
    <w:p w14:paraId="4011D5AA" w14:textId="77777777" w:rsidR="00C5178F" w:rsidRPr="00C5178F" w:rsidRDefault="00C5178F" w:rsidP="00C5178F">
      <w:pPr>
        <w:numPr>
          <w:ilvl w:val="0"/>
          <w:numId w:val="27"/>
        </w:numPr>
        <w:shd w:val="clear" w:color="auto" w:fill="FFFFFF" w:themeFill="background1"/>
        <w:tabs>
          <w:tab w:val="left" w:pos="680"/>
        </w:tabs>
        <w:autoSpaceDE w:val="0"/>
        <w:autoSpaceDN w:val="0"/>
        <w:adjustRightInd w:val="0"/>
        <w:spacing w:before="0" w:after="200" w:line="276" w:lineRule="auto"/>
        <w:contextualSpacing/>
        <w:jc w:val="left"/>
        <w:rPr>
          <w:b/>
          <w:szCs w:val="22"/>
          <w:lang w:eastAsia="en-US" w:bidi="ar-SA"/>
        </w:rPr>
      </w:pPr>
      <w:r w:rsidRPr="00C5178F">
        <w:rPr>
          <w:rFonts w:ascii="Courier New" w:eastAsia="Times New Roman" w:hAnsi="Courier New" w:cs="Courier New"/>
          <w:szCs w:val="22"/>
          <w:lang w:eastAsia="fr-FR" w:bidi="ar-SA"/>
        </w:rPr>
        <w:t xml:space="preserve">#DEFAULT_ISD_P_AID </w:t>
      </w:r>
      <w:r w:rsidRPr="00C5178F">
        <w:rPr>
          <w:rFonts w:eastAsia="Times New Roman" w:cs="Arial"/>
          <w:szCs w:val="22"/>
          <w:lang w:eastAsia="fr-FR" w:bidi="ar-SA"/>
        </w:rPr>
        <w:t>is the Profile with the Fall-back Attribute</w:t>
      </w:r>
    </w:p>
    <w:p w14:paraId="073EC1F0" w14:textId="77777777" w:rsidR="00C5178F" w:rsidRPr="00C5178F" w:rsidRDefault="00C5178F" w:rsidP="00C5178F">
      <w:pPr>
        <w:numPr>
          <w:ilvl w:val="0"/>
          <w:numId w:val="27"/>
        </w:numPr>
        <w:shd w:val="clear" w:color="auto" w:fill="FFFFFF" w:themeFill="background1"/>
        <w:tabs>
          <w:tab w:val="left" w:pos="680"/>
        </w:tabs>
        <w:autoSpaceDE w:val="0"/>
        <w:autoSpaceDN w:val="0"/>
        <w:adjustRightInd w:val="0"/>
        <w:spacing w:before="0" w:after="200" w:line="276" w:lineRule="auto"/>
        <w:contextualSpacing/>
        <w:jc w:val="left"/>
        <w:rPr>
          <w:b/>
          <w:szCs w:val="22"/>
          <w:lang w:eastAsia="en-US" w:bidi="ar-SA"/>
        </w:rPr>
      </w:pPr>
      <w:r w:rsidRPr="00C5178F">
        <w:rPr>
          <w:rFonts w:eastAsia="Times New Roman" w:cs="Arial"/>
          <w:szCs w:val="22"/>
          <w:lang w:eastAsia="fr-FR" w:bidi="ar-SA"/>
        </w:rPr>
        <w:t>HTTPS</w:t>
      </w:r>
      <w:r w:rsidRPr="00C5178F">
        <w:rPr>
          <w:szCs w:val="22"/>
          <w:lang w:eastAsia="en-GB" w:bidi="ar-SA"/>
        </w:rPr>
        <w:t xml:space="preserve"> Connectivity Parameters have been set </w:t>
      </w:r>
      <w:r w:rsidRPr="00C5178F">
        <w:rPr>
          <w:szCs w:val="22"/>
          <w:lang w:val="en-US" w:eastAsia="fr-FR" w:bidi="ar-SA"/>
        </w:rPr>
        <w:t xml:space="preserve">on </w:t>
      </w:r>
      <w:r w:rsidRPr="00C5178F">
        <w:rPr>
          <w:szCs w:val="22"/>
          <w:lang w:eastAsia="fr-FR" w:bidi="ar-SA"/>
        </w:rPr>
        <w:t>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bidi="ar-SA"/>
        </w:rPr>
        <w:t>DEFAULT_ISD_P_AID</w:t>
      </w:r>
      <w:r w:rsidRPr="00C5178F">
        <w:rPr>
          <w:szCs w:val="22"/>
          <w:lang w:eastAsia="fr-FR" w:bidi="ar-SA"/>
        </w:rPr>
        <w:t xml:space="preserve"> </w:t>
      </w:r>
      <w:r w:rsidRPr="00C5178F">
        <w:rPr>
          <w:szCs w:val="22"/>
          <w:lang w:eastAsia="en-GB" w:bidi="ar-SA"/>
        </w:rPr>
        <w:t xml:space="preserve">with </w:t>
      </w:r>
      <w:r w:rsidRPr="00C5178F">
        <w:rPr>
          <w:rFonts w:ascii="Courier New" w:hAnsi="Courier New" w:cs="Courier New"/>
          <w:color w:val="000000"/>
          <w:sz w:val="18"/>
          <w:szCs w:val="22"/>
          <w:lang w:eastAsia="ja-JP" w:bidi="ar-SA"/>
        </w:rPr>
        <w:t>#</w:t>
      </w:r>
      <w:r w:rsidRPr="00C5178F">
        <w:rPr>
          <w:rFonts w:ascii="Courier New" w:hAnsi="Courier New" w:cs="Courier New"/>
          <w:color w:val="000000"/>
          <w:szCs w:val="22"/>
          <w:lang w:eastAsia="ja-JP" w:bidi="ar-SA"/>
        </w:rPr>
        <w:t>BEARER_DESCRIPTION, #NAN_VALUE, #LOGIN</w:t>
      </w:r>
      <w:r w:rsidRPr="00C5178F">
        <w:rPr>
          <w:color w:val="000000"/>
          <w:szCs w:val="22"/>
          <w:lang w:eastAsia="ja-JP" w:bidi="ar-SA"/>
        </w:rPr>
        <w:t xml:space="preserve"> </w:t>
      </w:r>
      <w:r w:rsidRPr="00C5178F">
        <w:rPr>
          <w:szCs w:val="22"/>
          <w:lang w:eastAsia="en-GB" w:bidi="ar-SA"/>
        </w:rPr>
        <w:t>and</w:t>
      </w:r>
      <w:r w:rsidRPr="00C5178F">
        <w:rPr>
          <w:rFonts w:ascii="Courier New" w:hAnsi="Courier New" w:cs="Courier New"/>
          <w:sz w:val="18"/>
          <w:szCs w:val="18"/>
          <w:lang w:eastAsia="en-GB" w:bidi="ar-SA"/>
        </w:rPr>
        <w:t xml:space="preserve"> </w:t>
      </w:r>
      <w:r w:rsidRPr="00C5178F">
        <w:rPr>
          <w:rFonts w:ascii="Courier New" w:hAnsi="Courier New" w:cs="Courier New"/>
          <w:szCs w:val="18"/>
          <w:lang w:eastAsia="en-GB" w:bidi="ar-SA"/>
        </w:rPr>
        <w:t>#PWD</w:t>
      </w:r>
    </w:p>
    <w:p w14:paraId="0DA2CC3D" w14:textId="77777777" w:rsidR="00C5178F" w:rsidRPr="00C5178F" w:rsidRDefault="00C5178F" w:rsidP="00C5178F">
      <w:pPr>
        <w:shd w:val="clear" w:color="auto" w:fill="FFFFFF" w:themeFill="background1"/>
        <w:tabs>
          <w:tab w:val="left" w:pos="680"/>
        </w:tabs>
        <w:autoSpaceDE w:val="0"/>
        <w:autoSpaceDN w:val="0"/>
        <w:adjustRightInd w:val="0"/>
        <w:spacing w:before="0" w:after="200" w:line="276" w:lineRule="auto"/>
        <w:ind w:left="720"/>
        <w:contextualSpacing/>
        <w:jc w:val="left"/>
        <w:rPr>
          <w:b/>
          <w:szCs w:val="22"/>
          <w:lang w:eastAsia="en-US" w:bidi="ar-SA"/>
        </w:rPr>
      </w:pPr>
    </w:p>
    <w:p w14:paraId="3981EE8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Nominal Case: </w:t>
      </w:r>
      <w:r w:rsidRPr="00C5178F">
        <w:rPr>
          <w:rFonts w:ascii="Arial Bold" w:eastAsia="Times New Roman" w:hAnsi="Arial Bold" w:cs="Arial"/>
          <w:b/>
          <w:szCs w:val="22"/>
          <w:lang w:val="en-US" w:eastAsia="en-US"/>
        </w:rPr>
        <w:t>Update DNS Parameters when OTA IP present in ISD-R</w:t>
      </w:r>
    </w:p>
    <w:p w14:paraId="48A90EA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18A50E4B" w14:textId="77777777" w:rsidR="00C5178F" w:rsidRPr="00C5178F" w:rsidRDefault="00C5178F" w:rsidP="00C5178F">
      <w:pPr>
        <w:autoSpaceDE w:val="0"/>
        <w:autoSpaceDN w:val="0"/>
        <w:adjustRightInd w:val="0"/>
        <w:rPr>
          <w:rFonts w:eastAsia="Times New Roman" w:cs="Arial"/>
          <w:b/>
          <w:bCs/>
          <w:color w:val="000000"/>
          <w:lang w:eastAsia="fr-FR"/>
        </w:rPr>
      </w:pPr>
    </w:p>
    <w:p w14:paraId="0F220800" w14:textId="77777777" w:rsidR="00C5178F" w:rsidRPr="00C5178F" w:rsidRDefault="00C5178F" w:rsidP="00C5178F">
      <w:pPr>
        <w:autoSpaceDE w:val="0"/>
        <w:autoSpaceDN w:val="0"/>
        <w:adjustRightInd w:val="0"/>
        <w:ind w:left="360"/>
        <w:jc w:val="left"/>
        <w:rPr>
          <w:rFonts w:eastAsia="Times New Roman" w:cs="Arial"/>
          <w:i/>
          <w:iCs/>
          <w:color w:val="000000"/>
          <w:lang w:eastAsia="fr-FR"/>
        </w:rPr>
      </w:pPr>
      <w:r w:rsidRPr="00C5178F">
        <w:rPr>
          <w:rFonts w:eastAsia="Times New Roman" w:cs="Arial"/>
          <w:i/>
          <w:iCs/>
          <w:color w:val="000000"/>
          <w:lang w:eastAsia="fr-FR"/>
        </w:rPr>
        <w:t>To ensure that the eUICC accepts the DNS configuration, but does not try to resolve the address of the SM-SR when the IP address is of the SM-SR statically know in the ISD-R configuration.</w:t>
      </w:r>
    </w:p>
    <w:p w14:paraId="279996A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lastRenderedPageBreak/>
        <w:t>Initial Conditions</w:t>
      </w:r>
    </w:p>
    <w:p w14:paraId="4A367145" w14:textId="77777777" w:rsidR="00C5178F" w:rsidRPr="00C5178F" w:rsidRDefault="00C5178F" w:rsidP="00C5178F">
      <w:pPr>
        <w:numPr>
          <w:ilvl w:val="0"/>
          <w:numId w:val="27"/>
        </w:numPr>
        <w:shd w:val="clear" w:color="auto" w:fill="FFFFFF" w:themeFill="background1"/>
        <w:tabs>
          <w:tab w:val="left" w:pos="680"/>
        </w:tabs>
        <w:spacing w:before="0" w:after="200" w:line="276" w:lineRule="auto"/>
        <w:contextualSpacing/>
        <w:jc w:val="left"/>
        <w:rPr>
          <w:rFonts w:eastAsia="Times New Roman" w:cs="Arial"/>
          <w:szCs w:val="22"/>
          <w:lang w:val="en-US" w:eastAsia="fr-FR" w:bidi="ar-SA"/>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lang w:eastAsia="ja-JP"/>
        </w:rPr>
        <w:t>#TCP_PORT</w:t>
      </w:r>
      <w:r w:rsidRPr="00C5178F">
        <w:rPr>
          <w:color w:val="000000"/>
          <w:lang w:eastAsia="ja-JP"/>
        </w:rPr>
        <w:t xml:space="preserve">, </w:t>
      </w:r>
      <w:r w:rsidRPr="00C5178F">
        <w:rPr>
          <w:rFonts w:ascii="Courier New" w:hAnsi="Courier New" w:cs="Courier New"/>
          <w:color w:val="000000"/>
          <w:lang w:eastAsia="ja-JP"/>
        </w:rPr>
        <w:t>#IP_VALUE</w:t>
      </w:r>
      <w:r w:rsidRPr="00C5178F">
        <w:rPr>
          <w:rFonts w:ascii="Courier New" w:hAnsi="Courier New" w:cs="Courier New"/>
          <w:sz w:val="18"/>
          <w:szCs w:val="18"/>
          <w:lang w:eastAsia="en-GB"/>
        </w:rPr>
        <w:t xml:space="preserve">, </w:t>
      </w:r>
      <w:r w:rsidRPr="00C5178F">
        <w:rPr>
          <w:rFonts w:ascii="Courier New" w:hAnsi="Courier New" w:cs="Courier New"/>
          <w:color w:val="000000"/>
          <w:lang w:eastAsia="ja-JP"/>
        </w:rPr>
        <w:t>#ADMIN_HOST, #AGENT_ID, #PSK_ID, #SCP81_KVN, #SCP81_KEY_ID</w:t>
      </w:r>
      <w:r w:rsidRPr="00C5178F">
        <w:rPr>
          <w:rFonts w:ascii="Courier New" w:hAnsi="Courier New" w:cs="Courier New"/>
          <w:sz w:val="18"/>
          <w:szCs w:val="18"/>
          <w:lang w:eastAsia="en-GB"/>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ADMIN_URI</w:t>
      </w:r>
    </w:p>
    <w:p w14:paraId="25A438AA" w14:textId="77777777" w:rsidR="00C5178F" w:rsidRPr="00C5178F" w:rsidRDefault="00C5178F" w:rsidP="00C5178F">
      <w:pPr>
        <w:shd w:val="clear" w:color="auto" w:fill="FFFFFF" w:themeFill="background1"/>
        <w:tabs>
          <w:tab w:val="left" w:pos="680"/>
        </w:tabs>
        <w:spacing w:before="0" w:after="200" w:line="276" w:lineRule="auto"/>
        <w:contextualSpacing/>
        <w:jc w:val="left"/>
        <w:rPr>
          <w:rFonts w:eastAsia="Times New Roman" w:cs="Arial"/>
          <w:szCs w:val="22"/>
          <w:lang w:eastAsia="fr-FR" w:bidi="ar-SA"/>
        </w:rPr>
      </w:pPr>
    </w:p>
    <w:tbl>
      <w:tblPr>
        <w:tblW w:w="9412" w:type="dxa"/>
        <w:tblLayout w:type="fixed"/>
        <w:tblCellMar>
          <w:left w:w="56" w:type="dxa"/>
          <w:right w:w="56" w:type="dxa"/>
        </w:tblCellMar>
        <w:tblLook w:val="0000" w:firstRow="0" w:lastRow="0" w:firstColumn="0" w:lastColumn="0" w:noHBand="0" w:noVBand="0"/>
      </w:tblPr>
      <w:tblGrid>
        <w:gridCol w:w="589"/>
        <w:gridCol w:w="1530"/>
        <w:gridCol w:w="3182"/>
        <w:gridCol w:w="2693"/>
        <w:gridCol w:w="1418"/>
      </w:tblGrid>
      <w:tr w:rsidR="00C5178F" w:rsidRPr="00C5178F" w14:paraId="2D050917"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81E88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30" w:type="dxa"/>
            <w:tcBorders>
              <w:top w:val="single" w:sz="6" w:space="0" w:color="auto"/>
              <w:left w:val="single" w:sz="6" w:space="0" w:color="auto"/>
              <w:bottom w:val="single" w:sz="6" w:space="0" w:color="auto"/>
              <w:right w:val="single" w:sz="6" w:space="0" w:color="auto"/>
            </w:tcBorders>
            <w:shd w:val="clear" w:color="auto" w:fill="C00000"/>
            <w:vAlign w:val="center"/>
          </w:tcPr>
          <w:p w14:paraId="36547BA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6219C2F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1584D4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399595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4F065A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3A90D2"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D29D7C" w14:textId="24BB94B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3ABC1AC"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5799091" w14:textId="77777777" w:rsidR="00C5178F" w:rsidRPr="00C5178F" w:rsidRDefault="00C5178F" w:rsidP="00C5178F">
            <w:pPr>
              <w:spacing w:before="0"/>
              <w:rPr>
                <w:i/>
                <w:color w:val="000000"/>
                <w:sz w:val="18"/>
                <w:szCs w:val="18"/>
                <w:lang w:eastAsia="ja-JP"/>
              </w:rPr>
            </w:pPr>
            <w:r w:rsidRPr="00C5178F">
              <w:rPr>
                <w:i/>
                <w:color w:val="000000"/>
                <w:sz w:val="18"/>
                <w:szCs w:val="18"/>
                <w:lang w:eastAsia="ja-JP"/>
              </w:rPr>
              <w:t>Set a specific DNS configuration</w:t>
            </w:r>
          </w:p>
        </w:tc>
      </w:tr>
      <w:tr w:rsidR="00C5178F" w:rsidRPr="00C5178F" w14:paraId="1D3237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31C9C4"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541615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82" w:type="dxa"/>
            <w:tcBorders>
              <w:top w:val="single" w:sz="6" w:space="0" w:color="auto"/>
              <w:left w:val="single" w:sz="6" w:space="0" w:color="auto"/>
              <w:bottom w:val="single" w:sz="6" w:space="0" w:color="auto"/>
              <w:right w:val="single" w:sz="6" w:space="0" w:color="auto"/>
            </w:tcBorders>
            <w:vAlign w:val="center"/>
          </w:tcPr>
          <w:p w14:paraId="6E4103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F3A31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6943B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FCE488D"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STORE_DNS_PARAM])</w:t>
            </w:r>
          </w:p>
        </w:tc>
        <w:tc>
          <w:tcPr>
            <w:tcW w:w="2693" w:type="dxa"/>
            <w:tcBorders>
              <w:top w:val="single" w:sz="6" w:space="0" w:color="auto"/>
              <w:left w:val="single" w:sz="6" w:space="0" w:color="auto"/>
              <w:bottom w:val="single" w:sz="6" w:space="0" w:color="auto"/>
              <w:right w:val="single" w:sz="6" w:space="0" w:color="auto"/>
            </w:tcBorders>
          </w:tcPr>
          <w:p w14:paraId="27C23B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7C83E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2, EUICC_REQ64</w:t>
            </w:r>
          </w:p>
          <w:p w14:paraId="00DC443B"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eastAsia="Times New Roman" w:cs="Arial"/>
                <w:sz w:val="18"/>
                <w:szCs w:val="18"/>
                <w:lang w:eastAsia="fr-FR"/>
              </w:rPr>
              <w:t>EUICC_REQ65</w:t>
            </w:r>
          </w:p>
        </w:tc>
      </w:tr>
      <w:tr w:rsidR="00C5178F" w:rsidRPr="00C5178F" w14:paraId="0B0FAB2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A904EBC"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7D294C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 DS</w:t>
            </w:r>
          </w:p>
        </w:tc>
        <w:tc>
          <w:tcPr>
            <w:tcW w:w="3182" w:type="dxa"/>
            <w:tcBorders>
              <w:top w:val="single" w:sz="6" w:space="0" w:color="auto"/>
              <w:left w:val="single" w:sz="6" w:space="0" w:color="auto"/>
              <w:bottom w:val="single" w:sz="6" w:space="0" w:color="auto"/>
              <w:right w:val="single" w:sz="6" w:space="0" w:color="auto"/>
            </w:tcBorders>
            <w:vAlign w:val="center"/>
          </w:tcPr>
          <w:p w14:paraId="3474A6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i/>
                <w:color w:val="000000"/>
                <w:sz w:val="18"/>
                <w:szCs w:val="18"/>
                <w:lang w:eastAsia="ja-JP"/>
              </w:rPr>
            </w:pPr>
            <w:r w:rsidRPr="00C5178F">
              <w:rPr>
                <w:rFonts w:ascii="Courier New" w:hAnsi="Courier New" w:cs="Courier New"/>
                <w:i/>
                <w:color w:val="000000"/>
                <w:sz w:val="18"/>
                <w:szCs w:val="18"/>
                <w:lang w:eastAsia="ja-JP"/>
              </w:rPr>
              <w:t>PROACTIVE COMMAND PENDING:</w:t>
            </w:r>
          </w:p>
          <w:p w14:paraId="7A3124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4A5BBE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CB1C64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615482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32563C2"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7C7107F4" w14:textId="77777777" w:rsidR="00C5178F" w:rsidRPr="00C5178F" w:rsidRDefault="00C5178F" w:rsidP="00C5178F">
            <w:pPr>
              <w:autoSpaceDE w:val="0"/>
              <w:autoSpaceDN w:val="0"/>
              <w:adjustRightInd w:val="0"/>
              <w:spacing w:before="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DS → eUICC-UT </w:t>
            </w:r>
          </w:p>
        </w:tc>
        <w:tc>
          <w:tcPr>
            <w:tcW w:w="3182" w:type="dxa"/>
            <w:tcBorders>
              <w:top w:val="single" w:sz="6" w:space="0" w:color="auto"/>
              <w:left w:val="single" w:sz="6" w:space="0" w:color="auto"/>
              <w:bottom w:val="single" w:sz="6" w:space="0" w:color="auto"/>
              <w:right w:val="single" w:sz="6" w:space="0" w:color="auto"/>
            </w:tcBorders>
            <w:vAlign w:val="center"/>
          </w:tcPr>
          <w:p w14:paraId="174B0C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353919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A84073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0FD0DF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97E0072"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51E3EE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 DS</w:t>
            </w:r>
          </w:p>
        </w:tc>
        <w:tc>
          <w:tcPr>
            <w:tcW w:w="3182" w:type="dxa"/>
            <w:tcBorders>
              <w:top w:val="single" w:sz="6" w:space="0" w:color="auto"/>
              <w:left w:val="single" w:sz="6" w:space="0" w:color="auto"/>
              <w:bottom w:val="single" w:sz="6" w:space="0" w:color="auto"/>
              <w:right w:val="single" w:sz="6" w:space="0" w:color="auto"/>
            </w:tcBorders>
            <w:vAlign w:val="center"/>
          </w:tcPr>
          <w:p w14:paraId="3030645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i/>
                <w:color w:val="000000"/>
                <w:sz w:val="18"/>
                <w:szCs w:val="18"/>
                <w:lang w:eastAsia="ja-JP"/>
              </w:rPr>
            </w:pPr>
            <w:r w:rsidRPr="00C5178F">
              <w:rPr>
                <w:rFonts w:ascii="Courier New" w:hAnsi="Courier New" w:cs="Courier New"/>
                <w:i/>
                <w:color w:val="000000"/>
                <w:sz w:val="18"/>
                <w:szCs w:val="18"/>
                <w:lang w:eastAsia="ja-JP"/>
              </w:rPr>
              <w:t xml:space="preserve">PROACTIVE COMMAND: </w:t>
            </w:r>
          </w:p>
          <w:p w14:paraId="4B86C5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i/>
                <w:color w:val="000000"/>
                <w:sz w:val="18"/>
                <w:szCs w:val="18"/>
                <w:lang w:eastAsia="ja-JP"/>
              </w:rPr>
            </w:pPr>
            <w:r w:rsidRPr="00C5178F">
              <w:rPr>
                <w:rFonts w:ascii="Courier New" w:hAnsi="Courier New" w:cs="Courier New"/>
                <w:i/>
                <w:color w:val="000000"/>
                <w:sz w:val="18"/>
                <w:szCs w:val="18"/>
                <w:lang w:eastAsia="ja-JP"/>
              </w:rPr>
              <w:t xml:space="preserve">SEND SHORT MESSAGE </w:t>
            </w:r>
          </w:p>
        </w:tc>
        <w:tc>
          <w:tcPr>
            <w:tcW w:w="2693" w:type="dxa"/>
            <w:tcBorders>
              <w:top w:val="single" w:sz="6" w:space="0" w:color="auto"/>
              <w:left w:val="single" w:sz="6" w:space="0" w:color="auto"/>
              <w:bottom w:val="single" w:sz="6" w:space="0" w:color="auto"/>
              <w:right w:val="single" w:sz="6" w:space="0" w:color="auto"/>
            </w:tcBorders>
          </w:tcPr>
          <w:p w14:paraId="0C59ACA1" w14:textId="77777777" w:rsidR="00C5178F" w:rsidRPr="00C5178F" w:rsidRDefault="00C5178F" w:rsidP="00C5178F">
            <w:pPr>
              <w:autoSpaceDE w:val="0"/>
              <w:autoSpaceDN w:val="0"/>
              <w:adjustRightInd w:val="0"/>
              <w:jc w:val="left"/>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1- Decrypt the response packet with the </w:t>
            </w:r>
            <w:r w:rsidRPr="00C5178F">
              <w:rPr>
                <w:rFonts w:ascii="Courier New" w:eastAsia="MS Mincho" w:hAnsi="Courier New" w:cs="Courier New"/>
                <w:color w:val="000000"/>
                <w:sz w:val="18"/>
                <w:szCs w:val="18"/>
                <w:lang w:eastAsia="ja-JP" w:bidi="ar-SA"/>
              </w:rPr>
              <w:t xml:space="preserve">#SCP80_ENC_KEY </w:t>
            </w:r>
          </w:p>
          <w:p w14:paraId="674053DC" w14:textId="77777777" w:rsidR="00C5178F" w:rsidRPr="00C5178F" w:rsidRDefault="00C5178F" w:rsidP="00C5178F">
            <w:pPr>
              <w:autoSpaceDE w:val="0"/>
              <w:autoSpaceDN w:val="0"/>
              <w:adjustRightInd w:val="0"/>
              <w:spacing w:before="0"/>
              <w:jc w:val="left"/>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2- Verify the cryptographic checksum using </w:t>
            </w:r>
            <w:r w:rsidRPr="00C5178F">
              <w:rPr>
                <w:rFonts w:ascii="Courier New" w:eastAsia="MS Mincho" w:hAnsi="Courier New" w:cs="Courier New"/>
                <w:color w:val="000000"/>
                <w:sz w:val="18"/>
                <w:szCs w:val="18"/>
                <w:lang w:eastAsia="ja-JP" w:bidi="ar-SA"/>
              </w:rPr>
              <w:t xml:space="preserve">#SCP80_AUTH_KEY </w:t>
            </w:r>
          </w:p>
          <w:p w14:paraId="29DE01AE" w14:textId="77777777" w:rsidR="00C5178F" w:rsidRPr="00C5178F" w:rsidRDefault="00C5178F" w:rsidP="00C5178F">
            <w:pPr>
              <w:autoSpaceDE w:val="0"/>
              <w:autoSpaceDN w:val="0"/>
              <w:adjustRightInd w:val="0"/>
              <w:spacing w:before="0" w:after="120"/>
              <w:jc w:val="left"/>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3- The response data is equal to </w:t>
            </w:r>
            <w:r w:rsidRPr="00C5178F">
              <w:rPr>
                <w:rFonts w:ascii="Courier New" w:eastAsia="MS Mincho" w:hAnsi="Courier New" w:cs="Courier New"/>
                <w:color w:val="000000"/>
                <w:sz w:val="18"/>
                <w:szCs w:val="18"/>
                <w:lang w:eastAsia="ja-JP" w:bidi="ar-SA"/>
              </w:rPr>
              <w:t>[R_AB_9000]</w:t>
            </w:r>
          </w:p>
        </w:tc>
        <w:tc>
          <w:tcPr>
            <w:tcW w:w="1418" w:type="dxa"/>
            <w:tcBorders>
              <w:top w:val="single" w:sz="6" w:space="0" w:color="auto"/>
              <w:left w:val="single" w:sz="6" w:space="0" w:color="auto"/>
              <w:bottom w:val="single" w:sz="6" w:space="0" w:color="auto"/>
              <w:right w:val="single" w:sz="6" w:space="0" w:color="auto"/>
            </w:tcBorders>
          </w:tcPr>
          <w:p w14:paraId="44F333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6C8FA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0DB78A"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tcPr>
          <w:p w14:paraId="7446F7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rPr>
              <w:t xml:space="preserve">DS → eUICC-UT </w:t>
            </w:r>
          </w:p>
        </w:tc>
        <w:tc>
          <w:tcPr>
            <w:tcW w:w="3182" w:type="dxa"/>
            <w:tcBorders>
              <w:top w:val="single" w:sz="6" w:space="0" w:color="auto"/>
              <w:left w:val="single" w:sz="6" w:space="0" w:color="auto"/>
              <w:bottom w:val="single" w:sz="6" w:space="0" w:color="auto"/>
              <w:right w:val="single" w:sz="6" w:space="0" w:color="auto"/>
            </w:tcBorders>
          </w:tcPr>
          <w:p w14:paraId="619D8F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i/>
                <w:color w:val="000000"/>
                <w:sz w:val="18"/>
                <w:szCs w:val="18"/>
                <w:lang w:eastAsia="ja-JP"/>
              </w:rPr>
            </w:pPr>
            <w:r w:rsidRPr="00C5178F">
              <w:rPr>
                <w:rFonts w:ascii="Courier New" w:hAnsi="Courier New" w:cs="Courier New"/>
                <w:i/>
                <w:color w:val="000000"/>
                <w:sz w:val="18"/>
                <w:szCs w:val="18"/>
                <w:lang w:eastAsia="ja-JP"/>
              </w:rPr>
              <w:t xml:space="preserve">TERMINAL RESPONSE </w:t>
            </w:r>
          </w:p>
        </w:tc>
        <w:tc>
          <w:tcPr>
            <w:tcW w:w="2693" w:type="dxa"/>
            <w:tcBorders>
              <w:top w:val="single" w:sz="6" w:space="0" w:color="auto"/>
              <w:left w:val="single" w:sz="6" w:space="0" w:color="auto"/>
              <w:bottom w:val="single" w:sz="6" w:space="0" w:color="auto"/>
              <w:right w:val="single" w:sz="6" w:space="0" w:color="auto"/>
            </w:tcBorders>
          </w:tcPr>
          <w:p w14:paraId="749315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rPr>
              <w:t>SW=</w:t>
            </w:r>
            <w:r w:rsidRPr="00C5178F">
              <w:rPr>
                <w:rFonts w:ascii="Courier New" w:eastAsia="MS Mincho" w:hAnsi="Courier New" w:cs="Courier New"/>
                <w:color w:val="000000"/>
                <w:sz w:val="18"/>
                <w:szCs w:val="18"/>
                <w:lang w:eastAsia="ja-JP" w:bidi="ar-SA"/>
              </w:rPr>
              <w:t>'9000'</w:t>
            </w:r>
          </w:p>
        </w:tc>
        <w:tc>
          <w:tcPr>
            <w:tcW w:w="1418" w:type="dxa"/>
            <w:tcBorders>
              <w:top w:val="single" w:sz="6" w:space="0" w:color="auto"/>
              <w:left w:val="single" w:sz="6" w:space="0" w:color="auto"/>
              <w:bottom w:val="single" w:sz="6" w:space="0" w:color="auto"/>
              <w:right w:val="single" w:sz="6" w:space="0" w:color="auto"/>
            </w:tcBorders>
          </w:tcPr>
          <w:p w14:paraId="49B604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61BE9F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4DF0AB"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1416A2EB" w14:textId="77777777" w:rsidR="00C5178F" w:rsidRPr="00C5178F" w:rsidRDefault="00C5178F" w:rsidP="00C5178F">
            <w:pPr>
              <w:keepLines/>
              <w:overflowPunct w:val="0"/>
              <w:autoSpaceDE w:val="0"/>
              <w:autoSpaceDN w:val="0"/>
              <w:adjustRightInd w:val="0"/>
              <w:spacing w:after="120"/>
              <w:jc w:val="left"/>
              <w:textAlignment w:val="baseline"/>
              <w:rPr>
                <w:sz w:val="18"/>
                <w:szCs w:val="18"/>
              </w:rPr>
            </w:pPr>
            <w:r w:rsidRPr="00C5178F">
              <w:rPr>
                <w:sz w:val="18"/>
                <w:szCs w:val="18"/>
              </w:rPr>
              <w:t>DS → eUICC-UT</w:t>
            </w:r>
          </w:p>
        </w:tc>
        <w:tc>
          <w:tcPr>
            <w:tcW w:w="3182" w:type="dxa"/>
            <w:tcBorders>
              <w:top w:val="single" w:sz="6" w:space="0" w:color="auto"/>
              <w:left w:val="single" w:sz="6" w:space="0" w:color="auto"/>
              <w:bottom w:val="single" w:sz="6" w:space="0" w:color="auto"/>
              <w:right w:val="single" w:sz="6" w:space="0" w:color="auto"/>
            </w:tcBorders>
          </w:tcPr>
          <w:p w14:paraId="4374E0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5C9BB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_NO_POR, </w:t>
            </w:r>
          </w:p>
          <w:p w14:paraId="57234A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FE7F5FF" w14:textId="77777777" w:rsidR="00C5178F" w:rsidRPr="00C5178F" w:rsidRDefault="00C5178F" w:rsidP="00C5178F">
            <w:pPr>
              <w:keepLines/>
              <w:overflowPunct w:val="0"/>
              <w:autoSpaceDE w:val="0"/>
              <w:autoSpaceDN w:val="0"/>
              <w:adjustRightInd w:val="0"/>
              <w:spacing w:after="120"/>
              <w:ind w:left="227"/>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SCP81_SESSION_WITH_NO_IP_ADDRESS])</w:t>
            </w:r>
          </w:p>
        </w:tc>
        <w:tc>
          <w:tcPr>
            <w:tcW w:w="2693" w:type="dxa"/>
            <w:tcBorders>
              <w:top w:val="single" w:sz="6" w:space="0" w:color="auto"/>
              <w:left w:val="single" w:sz="6" w:space="0" w:color="auto"/>
              <w:bottom w:val="single" w:sz="6" w:space="0" w:color="auto"/>
              <w:right w:val="single" w:sz="6" w:space="0" w:color="auto"/>
            </w:tcBorders>
          </w:tcPr>
          <w:p w14:paraId="00D52449"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0BDDC6A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BF23D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7EB652A"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6C94AF82"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eUICC </w:t>
            </w:r>
            <w:r w:rsidRPr="00C5178F">
              <w:rPr>
                <w:rFonts w:cs="Arial"/>
                <w:color w:val="000000"/>
                <w:sz w:val="18"/>
                <w:szCs w:val="18"/>
                <w:lang w:eastAsia="ja-JP"/>
              </w:rPr>
              <w:t>→ DS</w:t>
            </w:r>
          </w:p>
        </w:tc>
        <w:tc>
          <w:tcPr>
            <w:tcW w:w="3182" w:type="dxa"/>
            <w:tcBorders>
              <w:top w:val="single" w:sz="6" w:space="0" w:color="auto"/>
              <w:left w:val="single" w:sz="6" w:space="0" w:color="auto"/>
              <w:bottom w:val="single" w:sz="6" w:space="0" w:color="auto"/>
              <w:right w:val="single" w:sz="6" w:space="0" w:color="auto"/>
            </w:tcBorders>
            <w:vAlign w:val="center"/>
          </w:tcPr>
          <w:p w14:paraId="1F1DF1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i/>
                <w:color w:val="000000"/>
                <w:sz w:val="18"/>
                <w:szCs w:val="18"/>
                <w:lang w:eastAsia="ja-JP"/>
              </w:rPr>
            </w:pPr>
            <w:r w:rsidRPr="00C5178F">
              <w:rPr>
                <w:rFonts w:ascii="Courier New" w:hAnsi="Courier New" w:cs="Courier New"/>
                <w:i/>
                <w:color w:val="000000"/>
                <w:sz w:val="18"/>
                <w:szCs w:val="18"/>
                <w:lang w:eastAsia="ja-JP"/>
              </w:rPr>
              <w:t>PROACTIVE COMMAND PENDING:</w:t>
            </w:r>
          </w:p>
          <w:p w14:paraId="5AC115E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CHANNEL</w:t>
            </w:r>
          </w:p>
        </w:tc>
        <w:tc>
          <w:tcPr>
            <w:tcW w:w="2693" w:type="dxa"/>
            <w:tcBorders>
              <w:top w:val="single" w:sz="6" w:space="0" w:color="auto"/>
              <w:left w:val="single" w:sz="6" w:space="0" w:color="auto"/>
              <w:bottom w:val="single" w:sz="6" w:space="0" w:color="auto"/>
              <w:right w:val="single" w:sz="6" w:space="0" w:color="auto"/>
            </w:tcBorders>
          </w:tcPr>
          <w:p w14:paraId="3C717989"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68504EF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BA35D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2F8883"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0594D80B"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 xml:space="preserve">DS → eUICC-UT </w:t>
            </w:r>
          </w:p>
        </w:tc>
        <w:tc>
          <w:tcPr>
            <w:tcW w:w="3182" w:type="dxa"/>
            <w:tcBorders>
              <w:top w:val="single" w:sz="6" w:space="0" w:color="auto"/>
              <w:left w:val="single" w:sz="6" w:space="0" w:color="auto"/>
              <w:bottom w:val="single" w:sz="6" w:space="0" w:color="auto"/>
              <w:right w:val="single" w:sz="6" w:space="0" w:color="auto"/>
            </w:tcBorders>
            <w:vAlign w:val="center"/>
          </w:tcPr>
          <w:p w14:paraId="3A30D8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7EE674DB"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6A1DFDE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F3BB50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43900F"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6BFA8682"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eUICC </w:t>
            </w:r>
            <w:r w:rsidRPr="00C5178F">
              <w:rPr>
                <w:rFonts w:cs="Arial"/>
                <w:color w:val="000000"/>
                <w:sz w:val="18"/>
                <w:szCs w:val="18"/>
                <w:lang w:eastAsia="ja-JP"/>
              </w:rPr>
              <w:t>→ DS</w:t>
            </w:r>
          </w:p>
        </w:tc>
        <w:tc>
          <w:tcPr>
            <w:tcW w:w="3182" w:type="dxa"/>
            <w:tcBorders>
              <w:top w:val="single" w:sz="6" w:space="0" w:color="auto"/>
              <w:left w:val="single" w:sz="6" w:space="0" w:color="auto"/>
              <w:bottom w:val="single" w:sz="6" w:space="0" w:color="auto"/>
              <w:right w:val="single" w:sz="6" w:space="0" w:color="auto"/>
            </w:tcBorders>
            <w:vAlign w:val="center"/>
          </w:tcPr>
          <w:p w14:paraId="05071B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w:t>
            </w:r>
          </w:p>
          <w:p w14:paraId="7CA82B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CHANNEL</w:t>
            </w:r>
          </w:p>
        </w:tc>
        <w:tc>
          <w:tcPr>
            <w:tcW w:w="2693" w:type="dxa"/>
            <w:tcBorders>
              <w:top w:val="single" w:sz="6" w:space="0" w:color="auto"/>
              <w:left w:val="single" w:sz="6" w:space="0" w:color="auto"/>
              <w:bottom w:val="single" w:sz="6" w:space="0" w:color="auto"/>
              <w:right w:val="single" w:sz="6" w:space="0" w:color="auto"/>
            </w:tcBorders>
          </w:tcPr>
          <w:p w14:paraId="5A934920" w14:textId="77777777" w:rsidR="00C5178F" w:rsidRPr="00C5178F" w:rsidRDefault="00C5178F" w:rsidP="00C5178F">
            <w:pPr>
              <w:numPr>
                <w:ilvl w:val="0"/>
                <w:numId w:val="883"/>
              </w:numPr>
              <w:autoSpaceDE w:val="0"/>
              <w:autoSpaceDN w:val="0"/>
              <w:adjustRightInd w:val="0"/>
              <w:spacing w:after="120" w:line="276" w:lineRule="auto"/>
              <w:ind w:left="305" w:hanging="283"/>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5F69242B" w14:textId="77777777" w:rsidR="00C5178F" w:rsidRPr="00C5178F" w:rsidRDefault="00C5178F" w:rsidP="00C5178F">
            <w:pPr>
              <w:numPr>
                <w:ilvl w:val="0"/>
                <w:numId w:val="883"/>
              </w:numPr>
              <w:autoSpaceDE w:val="0"/>
              <w:autoSpaceDN w:val="0"/>
              <w:adjustRightInd w:val="0"/>
              <w:spacing w:after="120" w:line="276" w:lineRule="auto"/>
              <w:ind w:left="305" w:hanging="283"/>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5F9D73C4" w14:textId="77777777" w:rsidR="00C5178F" w:rsidRPr="00C5178F" w:rsidRDefault="00C5178F" w:rsidP="00C5178F">
            <w:pPr>
              <w:numPr>
                <w:ilvl w:val="0"/>
                <w:numId w:val="883"/>
              </w:numPr>
              <w:autoSpaceDE w:val="0"/>
              <w:autoSpaceDN w:val="0"/>
              <w:adjustRightInd w:val="0"/>
              <w:spacing w:after="120" w:line="276" w:lineRule="auto"/>
              <w:ind w:left="305" w:hanging="283"/>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366F007E" w14:textId="77777777" w:rsidR="00C5178F" w:rsidRPr="00C5178F" w:rsidRDefault="00C5178F" w:rsidP="00C5178F">
            <w:pPr>
              <w:numPr>
                <w:ilvl w:val="0"/>
                <w:numId w:val="883"/>
              </w:numPr>
              <w:autoSpaceDE w:val="0"/>
              <w:autoSpaceDN w:val="0"/>
              <w:adjustRightInd w:val="0"/>
              <w:spacing w:after="120" w:line="276" w:lineRule="auto"/>
              <w:ind w:left="305" w:hanging="283"/>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5B72B6E4" w14:textId="77777777" w:rsidR="00C5178F" w:rsidRPr="00C5178F" w:rsidRDefault="00C5178F" w:rsidP="00C5178F">
            <w:pPr>
              <w:keepLines/>
              <w:numPr>
                <w:ilvl w:val="0"/>
                <w:numId w:val="883"/>
              </w:numPr>
              <w:overflowPunct w:val="0"/>
              <w:autoSpaceDE w:val="0"/>
              <w:autoSpaceDN w:val="0"/>
              <w:adjustRightInd w:val="0"/>
              <w:spacing w:after="120" w:line="276" w:lineRule="auto"/>
              <w:ind w:left="305" w:hanging="283"/>
              <w:contextualSpacing/>
              <w:textAlignment w:val="baseline"/>
              <w:rPr>
                <w:sz w:val="18"/>
                <w:szCs w:val="18"/>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8" w:type="dxa"/>
            <w:tcBorders>
              <w:top w:val="single" w:sz="6" w:space="0" w:color="auto"/>
              <w:left w:val="single" w:sz="6" w:space="0" w:color="auto"/>
              <w:bottom w:val="single" w:sz="6" w:space="0" w:color="auto"/>
              <w:right w:val="single" w:sz="6" w:space="0" w:color="auto"/>
            </w:tcBorders>
          </w:tcPr>
          <w:p w14:paraId="5ADF2FD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62</w:t>
            </w:r>
          </w:p>
        </w:tc>
      </w:tr>
      <w:tr w:rsidR="00C5178F" w:rsidRPr="00C5178F" w14:paraId="7D37AC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09CD0E4"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4B06A4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82" w:type="dxa"/>
            <w:tcBorders>
              <w:top w:val="single" w:sz="6" w:space="0" w:color="auto"/>
              <w:left w:val="single" w:sz="6" w:space="0" w:color="auto"/>
              <w:bottom w:val="single" w:sz="6" w:space="0" w:color="auto"/>
              <w:right w:val="single" w:sz="6" w:space="0" w:color="auto"/>
            </w:tcBorders>
            <w:vAlign w:val="center"/>
          </w:tcPr>
          <w:p w14:paraId="58E67A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1CECA0D9" w14:textId="77777777" w:rsidR="00C5178F" w:rsidRPr="00C5178F" w:rsidRDefault="00C5178F" w:rsidP="00C5178F">
            <w:pPr>
              <w:autoSpaceDE w:val="0"/>
              <w:autoSpaceDN w:val="0"/>
              <w:adjustRightInd w:val="0"/>
              <w:spacing w:after="120" w:line="276" w:lineRule="auto"/>
              <w:ind w:left="305"/>
              <w:contextualSpacing/>
              <w:jc w:val="left"/>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CE37621"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35E8E4E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BF0D662"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415D5DEB"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Execute steps 10 to 14 of sub-sequence 4.2.1.5 to open the HTTPS session</w:t>
            </w:r>
          </w:p>
        </w:tc>
      </w:tr>
      <w:tr w:rsidR="00C5178F" w:rsidRPr="00C5178F" w14:paraId="08567BA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A328CC" w14:textId="77777777" w:rsidR="00C5178F" w:rsidRPr="00C5178F" w:rsidRDefault="00C5178F" w:rsidP="00C5178F">
            <w:pPr>
              <w:keepLines/>
              <w:numPr>
                <w:ilvl w:val="0"/>
                <w:numId w:val="10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0860E5A4"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Execute sub-sequence 4.2.1.7 to close the HTTPS session</w:t>
            </w:r>
          </w:p>
        </w:tc>
      </w:tr>
    </w:tbl>
    <w:p w14:paraId="78D27C8C"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2 – Nominal Case: Update DNS Parameters and no OTA IP present in ISD-R</w:t>
      </w:r>
    </w:p>
    <w:p w14:paraId="3E01009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47818DAE" w14:textId="77777777" w:rsidR="00C5178F" w:rsidRPr="00C5178F" w:rsidRDefault="00C5178F" w:rsidP="00C5178F">
      <w:pPr>
        <w:autoSpaceDE w:val="0"/>
        <w:autoSpaceDN w:val="0"/>
        <w:adjustRightInd w:val="0"/>
        <w:rPr>
          <w:rFonts w:eastAsia="Times New Roman" w:cs="Arial"/>
          <w:b/>
          <w:bCs/>
          <w:color w:val="000000"/>
          <w:lang w:eastAsia="fr-FR"/>
        </w:rPr>
      </w:pPr>
    </w:p>
    <w:p w14:paraId="502535B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at the eUICC accepts the DNS configuration, and uses it to start a DNS query to resolve the address of the SM-SR when the IP address of the SM-SR is not known.</w:t>
      </w:r>
    </w:p>
    <w:p w14:paraId="3E8A575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he full DNS conversation is not tested and is FFS. Not completing the DNS resolution allows to avoid caching of the resolved address and will execute sequentially several DNS-related tests.</w:t>
      </w:r>
    </w:p>
    <w:p w14:paraId="5C46793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he eUICC may implement a retry mechanism, so the test sequence has to exhaust the number of retries to avoid impacting other tests.</w:t>
      </w:r>
    </w:p>
    <w:p w14:paraId="16A59C3C" w14:textId="77777777" w:rsidR="00C5178F" w:rsidRPr="00C5178F" w:rsidRDefault="00C5178F" w:rsidP="00C5178F">
      <w:pPr>
        <w:shd w:val="clear" w:color="auto" w:fill="FFFFFF" w:themeFill="background1"/>
        <w:tabs>
          <w:tab w:val="left" w:pos="680"/>
        </w:tabs>
        <w:spacing w:before="0" w:after="200" w:line="276" w:lineRule="auto"/>
        <w:contextualSpacing/>
        <w:jc w:val="left"/>
        <w:rPr>
          <w:rFonts w:eastAsia="Times New Roman" w:cs="Arial"/>
          <w:szCs w:val="22"/>
          <w:lang w:val="en-US" w:eastAsia="fr-FR" w:bidi="ar-SA"/>
        </w:rPr>
      </w:pPr>
    </w:p>
    <w:p w14:paraId="6A676E6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D045A7D" w14:textId="77777777" w:rsidR="00C5178F" w:rsidRPr="00C5178F" w:rsidRDefault="00C5178F" w:rsidP="00C5178F">
      <w:pPr>
        <w:numPr>
          <w:ilvl w:val="0"/>
          <w:numId w:val="27"/>
        </w:numPr>
        <w:shd w:val="clear" w:color="auto" w:fill="FFFFFF" w:themeFill="background1"/>
        <w:tabs>
          <w:tab w:val="left" w:pos="680"/>
        </w:tabs>
        <w:spacing w:before="0" w:after="200" w:line="276" w:lineRule="auto"/>
        <w:contextualSpacing/>
        <w:jc w:val="left"/>
        <w:rPr>
          <w:rFonts w:eastAsia="Times New Roman" w:cs="Arial"/>
          <w:szCs w:val="22"/>
          <w:lang w:eastAsia="fr-FR" w:bidi="ar-SA"/>
        </w:rPr>
      </w:pPr>
      <w:r w:rsidRPr="00C5178F">
        <w:rPr>
          <w:rFonts w:eastAsia="Times New Roman" w:cs="Arial"/>
          <w:szCs w:val="22"/>
          <w:lang w:eastAsia="fr-FR" w:bidi="ar-SA"/>
        </w:rPr>
        <w:t>The ISD-R is configured with a TCP port but no IP address in the Connection Parameters of the Security Domain Administration Session Parameters (as defined by [STORE_HTTPS_PARAM_NO_IP_ADDRESS])</w:t>
      </w:r>
    </w:p>
    <w:p w14:paraId="4B102FCC" w14:textId="77777777" w:rsidR="00C5178F" w:rsidRPr="00C5178F" w:rsidRDefault="00C5178F" w:rsidP="00C5178F">
      <w:pPr>
        <w:shd w:val="clear" w:color="auto" w:fill="FFFFFF" w:themeFill="background1"/>
        <w:tabs>
          <w:tab w:val="left" w:pos="680"/>
        </w:tabs>
        <w:spacing w:before="0" w:after="200" w:line="276" w:lineRule="auto"/>
        <w:ind w:left="360"/>
        <w:contextualSpacing/>
        <w:jc w:val="left"/>
        <w:rPr>
          <w:rFonts w:eastAsia="Times New Roman" w:cs="Arial"/>
          <w:szCs w:val="22"/>
          <w:lang w:eastAsia="fr-FR" w:bidi="ar-SA"/>
        </w:rPr>
      </w:pPr>
    </w:p>
    <w:tbl>
      <w:tblPr>
        <w:tblW w:w="9412" w:type="dxa"/>
        <w:tblLayout w:type="fixed"/>
        <w:tblCellMar>
          <w:left w:w="56" w:type="dxa"/>
          <w:right w:w="56" w:type="dxa"/>
        </w:tblCellMar>
        <w:tblLook w:val="0000" w:firstRow="0" w:lastRow="0" w:firstColumn="0" w:lastColumn="0" w:noHBand="0" w:noVBand="0"/>
      </w:tblPr>
      <w:tblGrid>
        <w:gridCol w:w="589"/>
        <w:gridCol w:w="1530"/>
        <w:gridCol w:w="2693"/>
        <w:gridCol w:w="3182"/>
        <w:gridCol w:w="1418"/>
      </w:tblGrid>
      <w:tr w:rsidR="00C5178F" w:rsidRPr="00C5178F" w14:paraId="422F0D27" w14:textId="77777777" w:rsidTr="00155F5A">
        <w:trPr>
          <w:cantSplit/>
          <w:trHeight w:val="365"/>
          <w:tblHeader/>
        </w:trPr>
        <w:tc>
          <w:tcPr>
            <w:tcW w:w="589" w:type="dxa"/>
            <w:tcBorders>
              <w:top w:val="single" w:sz="6" w:space="0" w:color="auto"/>
              <w:left w:val="single" w:sz="6" w:space="0" w:color="auto"/>
              <w:bottom w:val="single" w:sz="4" w:space="0" w:color="auto"/>
              <w:right w:val="single" w:sz="6" w:space="0" w:color="auto"/>
            </w:tcBorders>
            <w:shd w:val="clear" w:color="auto" w:fill="C00000"/>
            <w:vAlign w:val="center"/>
          </w:tcPr>
          <w:p w14:paraId="47067C6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30" w:type="dxa"/>
            <w:tcBorders>
              <w:top w:val="single" w:sz="6" w:space="0" w:color="auto"/>
              <w:left w:val="single" w:sz="6" w:space="0" w:color="auto"/>
              <w:bottom w:val="single" w:sz="4" w:space="0" w:color="auto"/>
              <w:right w:val="single" w:sz="6" w:space="0" w:color="auto"/>
            </w:tcBorders>
            <w:shd w:val="clear" w:color="auto" w:fill="C00000"/>
            <w:vAlign w:val="center"/>
          </w:tcPr>
          <w:p w14:paraId="5EDF465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4" w:space="0" w:color="auto"/>
              <w:right w:val="single" w:sz="6" w:space="0" w:color="auto"/>
            </w:tcBorders>
            <w:shd w:val="clear" w:color="auto" w:fill="C00000"/>
            <w:vAlign w:val="center"/>
          </w:tcPr>
          <w:p w14:paraId="369A906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4" w:space="0" w:color="auto"/>
              <w:right w:val="single" w:sz="6" w:space="0" w:color="auto"/>
            </w:tcBorders>
            <w:shd w:val="clear" w:color="auto" w:fill="C00000"/>
            <w:vAlign w:val="center"/>
          </w:tcPr>
          <w:p w14:paraId="62A1E7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4" w:space="0" w:color="auto"/>
              <w:right w:val="single" w:sz="6" w:space="0" w:color="auto"/>
            </w:tcBorders>
            <w:shd w:val="clear" w:color="auto" w:fill="C00000"/>
            <w:vAlign w:val="center"/>
          </w:tcPr>
          <w:p w14:paraId="78391D8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7621E1F" w14:textId="77777777" w:rsidTr="00155F5A">
        <w:trPr>
          <w:cantSplit/>
          <w:trHeight w:val="365"/>
        </w:trPr>
        <w:tc>
          <w:tcPr>
            <w:tcW w:w="589" w:type="dxa"/>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14:paraId="221858BA"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tcPr>
          <w:p w14:paraId="1B109CF5" w14:textId="509EE46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944334D" w14:textId="77777777" w:rsidTr="00155F5A">
        <w:trPr>
          <w:cantSplit/>
          <w:trHeight w:val="365"/>
        </w:trPr>
        <w:tc>
          <w:tcPr>
            <w:tcW w:w="941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A2A712A" w14:textId="77777777" w:rsidR="00C5178F" w:rsidRPr="00C5178F" w:rsidRDefault="00C5178F" w:rsidP="00C5178F">
            <w:pPr>
              <w:spacing w:before="0"/>
              <w:rPr>
                <w:i/>
                <w:color w:val="000000"/>
                <w:sz w:val="18"/>
                <w:szCs w:val="18"/>
                <w:lang w:eastAsia="ja-JP"/>
              </w:rPr>
            </w:pPr>
            <w:r w:rsidRPr="00C5178F">
              <w:rPr>
                <w:i/>
                <w:color w:val="000000"/>
                <w:sz w:val="18"/>
                <w:szCs w:val="18"/>
                <w:lang w:eastAsia="ja-JP"/>
              </w:rPr>
              <w:t xml:space="preserve">Set a specific DNS configuration </w:t>
            </w:r>
          </w:p>
        </w:tc>
      </w:tr>
      <w:tr w:rsidR="00C5178F" w:rsidRPr="00C5178F" w14:paraId="45360580" w14:textId="77777777" w:rsidTr="00155F5A">
        <w:trPr>
          <w:cantSplit/>
          <w:trHeight w:val="365"/>
        </w:trPr>
        <w:tc>
          <w:tcPr>
            <w:tcW w:w="589" w:type="dxa"/>
            <w:tcBorders>
              <w:top w:val="single" w:sz="4" w:space="0" w:color="auto"/>
              <w:left w:val="single" w:sz="4" w:space="0" w:color="auto"/>
              <w:bottom w:val="single" w:sz="4" w:space="0" w:color="auto"/>
              <w:right w:val="single" w:sz="4" w:space="0" w:color="auto"/>
            </w:tcBorders>
            <w:vAlign w:val="center"/>
          </w:tcPr>
          <w:p w14:paraId="1870B8B0"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4" w:space="0" w:color="auto"/>
              <w:left w:val="single" w:sz="4" w:space="0" w:color="auto"/>
              <w:bottom w:val="single" w:sz="4" w:space="0" w:color="auto"/>
              <w:right w:val="single" w:sz="4" w:space="0" w:color="auto"/>
            </w:tcBorders>
            <w:vAlign w:val="center"/>
          </w:tcPr>
          <w:p w14:paraId="3769F5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693" w:type="dxa"/>
            <w:tcBorders>
              <w:top w:val="single" w:sz="4" w:space="0" w:color="auto"/>
              <w:left w:val="single" w:sz="4" w:space="0" w:color="auto"/>
              <w:bottom w:val="single" w:sz="4" w:space="0" w:color="auto"/>
              <w:right w:val="single" w:sz="4" w:space="0" w:color="auto"/>
            </w:tcBorders>
            <w:vAlign w:val="center"/>
          </w:tcPr>
          <w:p w14:paraId="7705C1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2D6BA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2AAE0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07C1F08"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STORE_DNS_PARAM])</w:t>
            </w:r>
          </w:p>
        </w:tc>
        <w:tc>
          <w:tcPr>
            <w:tcW w:w="3182" w:type="dxa"/>
            <w:tcBorders>
              <w:top w:val="single" w:sz="4" w:space="0" w:color="auto"/>
              <w:left w:val="single" w:sz="4" w:space="0" w:color="auto"/>
              <w:bottom w:val="single" w:sz="4" w:space="0" w:color="auto"/>
              <w:right w:val="single" w:sz="4" w:space="0" w:color="auto"/>
            </w:tcBorders>
          </w:tcPr>
          <w:p w14:paraId="54BF39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704CADB"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2, EUICC_REQ64</w:t>
            </w:r>
          </w:p>
          <w:p w14:paraId="1DE715A4"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eastAsia="Times New Roman" w:cs="Arial"/>
                <w:sz w:val="18"/>
                <w:szCs w:val="18"/>
                <w:lang w:eastAsia="fr-FR"/>
              </w:rPr>
              <w:t>EUICC_REQ65</w:t>
            </w:r>
          </w:p>
        </w:tc>
      </w:tr>
      <w:tr w:rsidR="00C5178F" w:rsidRPr="00C5178F" w14:paraId="2A08FF7C" w14:textId="77777777" w:rsidTr="00155F5A">
        <w:trPr>
          <w:cantSplit/>
          <w:trHeight w:val="365"/>
        </w:trPr>
        <w:tc>
          <w:tcPr>
            <w:tcW w:w="589" w:type="dxa"/>
            <w:tcBorders>
              <w:top w:val="single" w:sz="4" w:space="0" w:color="auto"/>
              <w:left w:val="single" w:sz="4" w:space="0" w:color="auto"/>
              <w:bottom w:val="single" w:sz="4" w:space="0" w:color="auto"/>
              <w:right w:val="single" w:sz="4" w:space="0" w:color="auto"/>
            </w:tcBorders>
            <w:vAlign w:val="center"/>
          </w:tcPr>
          <w:p w14:paraId="447DDFEF"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4" w:space="0" w:color="auto"/>
              <w:left w:val="single" w:sz="4" w:space="0" w:color="auto"/>
              <w:bottom w:val="single" w:sz="4" w:space="0" w:color="auto"/>
              <w:right w:val="single" w:sz="4" w:space="0" w:color="auto"/>
            </w:tcBorders>
            <w:vAlign w:val="center"/>
          </w:tcPr>
          <w:p w14:paraId="2C04A4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4" w:space="0" w:color="auto"/>
              <w:left w:val="single" w:sz="4" w:space="0" w:color="auto"/>
              <w:bottom w:val="single" w:sz="4" w:space="0" w:color="auto"/>
              <w:right w:val="single" w:sz="4" w:space="0" w:color="auto"/>
            </w:tcBorders>
            <w:vAlign w:val="center"/>
          </w:tcPr>
          <w:p w14:paraId="4936D3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PROACTIVE COMMAND PENDING:</w:t>
            </w:r>
          </w:p>
          <w:p w14:paraId="575F04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 SHORT MESSAGE</w:t>
            </w:r>
          </w:p>
        </w:tc>
        <w:tc>
          <w:tcPr>
            <w:tcW w:w="3182" w:type="dxa"/>
            <w:tcBorders>
              <w:top w:val="single" w:sz="4" w:space="0" w:color="auto"/>
              <w:left w:val="single" w:sz="4" w:space="0" w:color="auto"/>
              <w:bottom w:val="single" w:sz="4" w:space="0" w:color="auto"/>
              <w:right w:val="single" w:sz="4" w:space="0" w:color="auto"/>
            </w:tcBorders>
          </w:tcPr>
          <w:p w14:paraId="732EC8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4C30E5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B4B011B" w14:textId="77777777" w:rsidTr="00155F5A">
        <w:trPr>
          <w:cantSplit/>
          <w:trHeight w:val="365"/>
        </w:trPr>
        <w:tc>
          <w:tcPr>
            <w:tcW w:w="589" w:type="dxa"/>
            <w:tcBorders>
              <w:top w:val="single" w:sz="4" w:space="0" w:color="auto"/>
              <w:left w:val="single" w:sz="6" w:space="0" w:color="auto"/>
              <w:bottom w:val="single" w:sz="6" w:space="0" w:color="auto"/>
              <w:right w:val="single" w:sz="6" w:space="0" w:color="auto"/>
            </w:tcBorders>
            <w:vAlign w:val="center"/>
          </w:tcPr>
          <w:p w14:paraId="363E0B85"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4" w:space="0" w:color="auto"/>
              <w:left w:val="single" w:sz="6" w:space="0" w:color="auto"/>
              <w:bottom w:val="single" w:sz="6" w:space="0" w:color="auto"/>
              <w:right w:val="single" w:sz="6" w:space="0" w:color="auto"/>
            </w:tcBorders>
            <w:vAlign w:val="center"/>
          </w:tcPr>
          <w:p w14:paraId="054CAE22" w14:textId="77777777" w:rsidR="00C5178F" w:rsidRPr="00C5178F" w:rsidRDefault="00C5178F" w:rsidP="00C5178F">
            <w:pPr>
              <w:autoSpaceDE w:val="0"/>
              <w:autoSpaceDN w:val="0"/>
              <w:adjustRightInd w:val="0"/>
              <w:spacing w:before="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DS → eUICC-UT </w:t>
            </w:r>
          </w:p>
        </w:tc>
        <w:tc>
          <w:tcPr>
            <w:tcW w:w="2693" w:type="dxa"/>
            <w:tcBorders>
              <w:top w:val="single" w:sz="4" w:space="0" w:color="auto"/>
              <w:left w:val="single" w:sz="6" w:space="0" w:color="auto"/>
              <w:bottom w:val="single" w:sz="6" w:space="0" w:color="auto"/>
              <w:right w:val="single" w:sz="6" w:space="0" w:color="auto"/>
            </w:tcBorders>
            <w:vAlign w:val="center"/>
          </w:tcPr>
          <w:p w14:paraId="69C106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3182" w:type="dxa"/>
            <w:tcBorders>
              <w:top w:val="single" w:sz="4" w:space="0" w:color="auto"/>
              <w:left w:val="single" w:sz="6" w:space="0" w:color="auto"/>
              <w:bottom w:val="single" w:sz="6" w:space="0" w:color="auto"/>
              <w:right w:val="single" w:sz="6" w:space="0" w:color="auto"/>
            </w:tcBorders>
          </w:tcPr>
          <w:p w14:paraId="2D1F4B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4" w:space="0" w:color="auto"/>
              <w:left w:val="single" w:sz="6" w:space="0" w:color="auto"/>
              <w:bottom w:val="single" w:sz="6" w:space="0" w:color="auto"/>
              <w:right w:val="single" w:sz="6" w:space="0" w:color="auto"/>
            </w:tcBorders>
          </w:tcPr>
          <w:p w14:paraId="24ABBBA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55399E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7766A49"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54D847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083E3F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w:t>
            </w:r>
          </w:p>
          <w:p w14:paraId="5711F4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SEND SHORT MESSAGE </w:t>
            </w:r>
          </w:p>
        </w:tc>
        <w:tc>
          <w:tcPr>
            <w:tcW w:w="3182" w:type="dxa"/>
            <w:tcBorders>
              <w:top w:val="single" w:sz="6" w:space="0" w:color="auto"/>
              <w:left w:val="single" w:sz="6" w:space="0" w:color="auto"/>
              <w:bottom w:val="single" w:sz="6" w:space="0" w:color="auto"/>
              <w:right w:val="single" w:sz="6" w:space="0" w:color="auto"/>
            </w:tcBorders>
          </w:tcPr>
          <w:p w14:paraId="66CE8C6B" w14:textId="77777777" w:rsidR="00C5178F" w:rsidRPr="00C5178F" w:rsidRDefault="00C5178F" w:rsidP="00C5178F">
            <w:pPr>
              <w:autoSpaceDE w:val="0"/>
              <w:autoSpaceDN w:val="0"/>
              <w:adjustRightInd w:val="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1- Decrypt the response packet with the </w:t>
            </w:r>
            <w:r w:rsidRPr="00C5178F">
              <w:rPr>
                <w:rFonts w:ascii="Courier New" w:eastAsia="MS Mincho" w:hAnsi="Courier New" w:cs="Courier New"/>
                <w:color w:val="000000"/>
                <w:sz w:val="18"/>
                <w:szCs w:val="18"/>
                <w:lang w:eastAsia="ja-JP" w:bidi="ar-SA"/>
              </w:rPr>
              <w:t xml:space="preserve">#SCP80_ENC_KEY </w:t>
            </w:r>
          </w:p>
          <w:p w14:paraId="1CEDD232" w14:textId="77777777" w:rsidR="00C5178F" w:rsidRPr="00C5178F" w:rsidRDefault="00C5178F" w:rsidP="00C5178F">
            <w:pPr>
              <w:autoSpaceDE w:val="0"/>
              <w:autoSpaceDN w:val="0"/>
              <w:adjustRightInd w:val="0"/>
              <w:spacing w:before="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2- Verify the cryptographic checksum using </w:t>
            </w:r>
            <w:r w:rsidRPr="00C5178F">
              <w:rPr>
                <w:rFonts w:ascii="Courier New" w:eastAsia="MS Mincho" w:hAnsi="Courier New" w:cs="Courier New"/>
                <w:color w:val="000000"/>
                <w:sz w:val="18"/>
                <w:szCs w:val="18"/>
                <w:lang w:eastAsia="ja-JP" w:bidi="ar-SA"/>
              </w:rPr>
              <w:t xml:space="preserve">#SCP80_AUTH_KEY </w:t>
            </w:r>
          </w:p>
          <w:p w14:paraId="6AA57C29" w14:textId="77777777" w:rsidR="00C5178F" w:rsidRPr="00C5178F" w:rsidRDefault="00C5178F" w:rsidP="00C5178F">
            <w:pPr>
              <w:autoSpaceDE w:val="0"/>
              <w:autoSpaceDN w:val="0"/>
              <w:adjustRightInd w:val="0"/>
              <w:spacing w:before="0" w:after="12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3- The response data is equal to </w:t>
            </w:r>
            <w:r w:rsidRPr="00C5178F">
              <w:rPr>
                <w:rFonts w:ascii="Courier New" w:eastAsia="MS Mincho" w:hAnsi="Courier New" w:cs="Courier New"/>
                <w:color w:val="000000"/>
                <w:sz w:val="18"/>
                <w:szCs w:val="18"/>
                <w:lang w:eastAsia="ja-JP" w:bidi="ar-SA"/>
              </w:rPr>
              <w:t>[R_AB_9000]</w:t>
            </w:r>
          </w:p>
        </w:tc>
        <w:tc>
          <w:tcPr>
            <w:tcW w:w="1418" w:type="dxa"/>
            <w:tcBorders>
              <w:top w:val="single" w:sz="6" w:space="0" w:color="auto"/>
              <w:left w:val="single" w:sz="6" w:space="0" w:color="auto"/>
              <w:bottom w:val="single" w:sz="6" w:space="0" w:color="auto"/>
              <w:right w:val="single" w:sz="6" w:space="0" w:color="auto"/>
            </w:tcBorders>
          </w:tcPr>
          <w:p w14:paraId="6999335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2FE2F2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42F739"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tcPr>
          <w:p w14:paraId="1B131F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rPr>
              <w:t xml:space="preserve">DS → eUICC-UT </w:t>
            </w:r>
          </w:p>
        </w:tc>
        <w:tc>
          <w:tcPr>
            <w:tcW w:w="2693" w:type="dxa"/>
            <w:tcBorders>
              <w:top w:val="single" w:sz="6" w:space="0" w:color="auto"/>
              <w:left w:val="single" w:sz="6" w:space="0" w:color="auto"/>
              <w:bottom w:val="single" w:sz="6" w:space="0" w:color="auto"/>
              <w:right w:val="single" w:sz="6" w:space="0" w:color="auto"/>
            </w:tcBorders>
          </w:tcPr>
          <w:p w14:paraId="479FB02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TERMINAL RESPONSE </w:t>
            </w:r>
          </w:p>
        </w:tc>
        <w:tc>
          <w:tcPr>
            <w:tcW w:w="3182" w:type="dxa"/>
            <w:tcBorders>
              <w:top w:val="single" w:sz="6" w:space="0" w:color="auto"/>
              <w:left w:val="single" w:sz="6" w:space="0" w:color="auto"/>
              <w:bottom w:val="single" w:sz="6" w:space="0" w:color="auto"/>
              <w:right w:val="single" w:sz="6" w:space="0" w:color="auto"/>
            </w:tcBorders>
          </w:tcPr>
          <w:p w14:paraId="54369C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rPr>
              <w:t>SW=’</w:t>
            </w:r>
            <w:r w:rsidRPr="00C5178F">
              <w:rPr>
                <w:rFonts w:ascii="Courier New" w:hAnsi="Courier New" w:cs="Courier New"/>
                <w:color w:val="000000"/>
                <w:sz w:val="18"/>
                <w:szCs w:val="18"/>
                <w:lang w:eastAsia="ja-JP"/>
              </w:rPr>
              <w:t>9000</w:t>
            </w:r>
            <w:r w:rsidRPr="00C5178F">
              <w:rPr>
                <w:sz w:val="18"/>
                <w:szCs w:val="18"/>
              </w:rPr>
              <w:t>’</w:t>
            </w:r>
          </w:p>
        </w:tc>
        <w:tc>
          <w:tcPr>
            <w:tcW w:w="1418" w:type="dxa"/>
            <w:tcBorders>
              <w:top w:val="single" w:sz="6" w:space="0" w:color="auto"/>
              <w:left w:val="single" w:sz="6" w:space="0" w:color="auto"/>
              <w:bottom w:val="single" w:sz="6" w:space="0" w:color="auto"/>
              <w:right w:val="single" w:sz="6" w:space="0" w:color="auto"/>
            </w:tcBorders>
          </w:tcPr>
          <w:p w14:paraId="4E18A85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526C4A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63AB16"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tcPr>
          <w:p w14:paraId="66A71C25"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DS → eUICC-UT</w:t>
            </w:r>
          </w:p>
        </w:tc>
        <w:tc>
          <w:tcPr>
            <w:tcW w:w="2693" w:type="dxa"/>
            <w:tcBorders>
              <w:top w:val="single" w:sz="6" w:space="0" w:color="auto"/>
              <w:left w:val="single" w:sz="6" w:space="0" w:color="auto"/>
              <w:bottom w:val="single" w:sz="6" w:space="0" w:color="auto"/>
              <w:right w:val="single" w:sz="6" w:space="0" w:color="auto"/>
            </w:tcBorders>
          </w:tcPr>
          <w:p w14:paraId="33EF97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98B3E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_NO_POR, </w:t>
            </w:r>
          </w:p>
          <w:p w14:paraId="3DE8DDA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98C623B" w14:textId="77777777" w:rsidR="00C5178F" w:rsidRPr="00C5178F" w:rsidRDefault="00C5178F" w:rsidP="00C5178F">
            <w:pPr>
              <w:keepLines/>
              <w:overflowPunct w:val="0"/>
              <w:autoSpaceDE w:val="0"/>
              <w:autoSpaceDN w:val="0"/>
              <w:adjustRightInd w:val="0"/>
              <w:spacing w:after="120"/>
              <w:ind w:left="369"/>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SCP81_SESSION_WITH_NO_IP_ADDRESS])</w:t>
            </w:r>
          </w:p>
        </w:tc>
        <w:tc>
          <w:tcPr>
            <w:tcW w:w="3182" w:type="dxa"/>
            <w:tcBorders>
              <w:top w:val="single" w:sz="6" w:space="0" w:color="auto"/>
              <w:left w:val="single" w:sz="6" w:space="0" w:color="auto"/>
              <w:bottom w:val="single" w:sz="6" w:space="0" w:color="auto"/>
              <w:right w:val="single" w:sz="6" w:space="0" w:color="auto"/>
            </w:tcBorders>
          </w:tcPr>
          <w:p w14:paraId="09A13001"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07BB3D2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922EAD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B525A29"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Loop in order to exhaust retries</w:t>
            </w:r>
          </w:p>
          <w:p w14:paraId="1159B289"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The maximum number of retries SHALL be given by the EUM to the Test Tool Provider).</w:t>
            </w:r>
          </w:p>
        </w:tc>
      </w:tr>
      <w:tr w:rsidR="00C5178F" w:rsidRPr="00C5178F" w14:paraId="33CED5C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B9909DD"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091C1424"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153D6D0B" w14:textId="77777777" w:rsidR="00C5178F" w:rsidRPr="00C5178F" w:rsidRDefault="00C5178F" w:rsidP="00C5178F">
            <w:pPr>
              <w:keepLines/>
              <w:overflowPunct w:val="0"/>
              <w:autoSpaceDE w:val="0"/>
              <w:autoSpaceDN w:val="0"/>
              <w:adjustRightInd w:val="0"/>
              <w:spacing w:after="120"/>
              <w:jc w:val="left"/>
              <w:textAlignment w:val="baseline"/>
              <w:rPr>
                <w:rFonts w:ascii="Courier New" w:hAnsi="Courier New" w:cs="Courier New"/>
                <w:i/>
                <w:color w:val="000000"/>
                <w:sz w:val="18"/>
                <w:szCs w:val="18"/>
                <w:lang w:eastAsia="ja-JP"/>
              </w:rPr>
            </w:pPr>
            <w:r w:rsidRPr="00C5178F">
              <w:rPr>
                <w:rFonts w:ascii="Courier New" w:hAnsi="Courier New" w:cs="Courier New"/>
                <w:i/>
                <w:color w:val="000000"/>
                <w:sz w:val="18"/>
                <w:szCs w:val="18"/>
                <w:lang w:eastAsia="ja-JP"/>
              </w:rPr>
              <w:t>PROACTIVE COMMAND PENDING:</w:t>
            </w:r>
          </w:p>
          <w:p w14:paraId="708CE8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CHANNEL</w:t>
            </w:r>
          </w:p>
          <w:p w14:paraId="68CC0E4F" w14:textId="77777777" w:rsidR="00C5178F" w:rsidRPr="00C5178F" w:rsidRDefault="00C5178F" w:rsidP="00C5178F">
            <w:pPr>
              <w:autoSpaceDE w:val="0"/>
              <w:autoSpaceDN w:val="0"/>
              <w:adjustRightInd w:val="0"/>
              <w:spacing w:before="0" w:after="120"/>
              <w:rPr>
                <w:rFonts w:ascii="Courier New" w:eastAsia="MS Mincho" w:hAnsi="Courier New" w:cs="Courier New"/>
                <w:color w:val="000000"/>
                <w:sz w:val="18"/>
                <w:szCs w:val="18"/>
                <w:lang w:eastAsia="ja-JP" w:bidi="ar-SA"/>
              </w:rPr>
            </w:pPr>
            <w:r w:rsidRPr="00C5178F">
              <w:rPr>
                <w:rFonts w:eastAsia="MS Mincho" w:cs="Arial"/>
                <w:color w:val="000000"/>
                <w:sz w:val="18"/>
                <w:szCs w:val="18"/>
                <w:lang w:eastAsia="ja-JP" w:bidi="ar-SA"/>
              </w:rPr>
              <w:t>(See note 1)</w:t>
            </w:r>
          </w:p>
        </w:tc>
        <w:tc>
          <w:tcPr>
            <w:tcW w:w="3182" w:type="dxa"/>
            <w:tcBorders>
              <w:top w:val="single" w:sz="6" w:space="0" w:color="auto"/>
              <w:left w:val="single" w:sz="6" w:space="0" w:color="auto"/>
              <w:bottom w:val="single" w:sz="6" w:space="0" w:color="auto"/>
              <w:right w:val="single" w:sz="6" w:space="0" w:color="auto"/>
            </w:tcBorders>
          </w:tcPr>
          <w:p w14:paraId="774DE70E"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02A5F5A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1D2EB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0EBE44D"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14A22083"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 xml:space="preserve">DS → eUICC-UT </w:t>
            </w:r>
          </w:p>
        </w:tc>
        <w:tc>
          <w:tcPr>
            <w:tcW w:w="2693" w:type="dxa"/>
            <w:tcBorders>
              <w:top w:val="single" w:sz="6" w:space="0" w:color="auto"/>
              <w:left w:val="single" w:sz="6" w:space="0" w:color="auto"/>
              <w:bottom w:val="single" w:sz="6" w:space="0" w:color="auto"/>
              <w:right w:val="single" w:sz="6" w:space="0" w:color="auto"/>
            </w:tcBorders>
            <w:vAlign w:val="center"/>
          </w:tcPr>
          <w:p w14:paraId="2AC600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3182" w:type="dxa"/>
            <w:tcBorders>
              <w:top w:val="single" w:sz="6" w:space="0" w:color="auto"/>
              <w:left w:val="single" w:sz="6" w:space="0" w:color="auto"/>
              <w:bottom w:val="single" w:sz="6" w:space="0" w:color="auto"/>
              <w:right w:val="single" w:sz="6" w:space="0" w:color="auto"/>
            </w:tcBorders>
          </w:tcPr>
          <w:p w14:paraId="090C4B32"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37AD639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F56BA0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AB18AA"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35DE0B86"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226CDE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w:t>
            </w:r>
          </w:p>
          <w:p w14:paraId="459C33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CHANNEL</w:t>
            </w:r>
          </w:p>
        </w:tc>
        <w:tc>
          <w:tcPr>
            <w:tcW w:w="3182" w:type="dxa"/>
            <w:tcBorders>
              <w:top w:val="single" w:sz="6" w:space="0" w:color="auto"/>
              <w:left w:val="single" w:sz="6" w:space="0" w:color="auto"/>
              <w:bottom w:val="single" w:sz="6" w:space="0" w:color="auto"/>
              <w:right w:val="single" w:sz="6" w:space="0" w:color="auto"/>
            </w:tcBorders>
          </w:tcPr>
          <w:p w14:paraId="1461AD63" w14:textId="77777777" w:rsidR="00C5178F" w:rsidRPr="00C5178F" w:rsidRDefault="00C5178F" w:rsidP="00C5178F">
            <w:pPr>
              <w:keepLines/>
              <w:numPr>
                <w:ilvl w:val="0"/>
                <w:numId w:val="885"/>
              </w:numPr>
              <w:overflowPunct w:val="0"/>
              <w:autoSpaceDE w:val="0"/>
              <w:autoSpaceDN w:val="0"/>
              <w:adjustRightInd w:val="0"/>
              <w:spacing w:after="120" w:line="276" w:lineRule="auto"/>
              <w:ind w:left="227" w:hanging="227"/>
              <w:contextualSpacing/>
              <w:textAlignment w:val="baseline"/>
              <w:rPr>
                <w:sz w:val="18"/>
                <w:szCs w:val="18"/>
              </w:rPr>
            </w:pPr>
            <w:r w:rsidRPr="00C5178F">
              <w:rPr>
                <w:sz w:val="18"/>
                <w:szCs w:val="18"/>
              </w:rPr>
              <w:t xml:space="preserve">The </w:t>
            </w:r>
            <w:r w:rsidRPr="00C5178F">
              <w:rPr>
                <w:rFonts w:eastAsia="Calibri" w:cs="Arial"/>
                <w:sz w:val="18"/>
                <w:szCs w:val="18"/>
                <w:lang w:val="en-US" w:eastAsia="en-GB" w:bidi="ar-SA"/>
              </w:rPr>
              <w:t xml:space="preserve">UICC/terminal interface transport level field indicates UDP, and the port value </w:t>
            </w:r>
            <w:r w:rsidRPr="00C5178F">
              <w:rPr>
                <w:rFonts w:ascii="Courier New" w:hAnsi="Courier New" w:cs="Courier New"/>
                <w:sz w:val="18"/>
                <w:szCs w:val="18"/>
                <w:lang w:val="en-US" w:eastAsia="fr-FR"/>
              </w:rPr>
              <w:t>#DNS_PORT</w:t>
            </w:r>
            <w:r w:rsidRPr="00C5178F">
              <w:rPr>
                <w:rFonts w:eastAsia="Calibri" w:cs="Arial"/>
                <w:sz w:val="18"/>
                <w:szCs w:val="18"/>
                <w:lang w:val="en-US" w:eastAsia="en-GB" w:bidi="ar-SA"/>
              </w:rPr>
              <w:t xml:space="preserve"> specified in the DNS configuration at step 2</w:t>
            </w:r>
          </w:p>
          <w:p w14:paraId="02457E3E" w14:textId="77777777" w:rsidR="00C5178F" w:rsidRPr="00C5178F" w:rsidRDefault="00C5178F" w:rsidP="00C5178F">
            <w:pPr>
              <w:keepLines/>
              <w:numPr>
                <w:ilvl w:val="0"/>
                <w:numId w:val="885"/>
              </w:numPr>
              <w:overflowPunct w:val="0"/>
              <w:autoSpaceDE w:val="0"/>
              <w:autoSpaceDN w:val="0"/>
              <w:adjustRightInd w:val="0"/>
              <w:spacing w:after="120" w:line="276" w:lineRule="auto"/>
              <w:ind w:left="227" w:hanging="227"/>
              <w:contextualSpacing/>
              <w:textAlignment w:val="baseline"/>
              <w:rPr>
                <w:sz w:val="18"/>
                <w:szCs w:val="18"/>
              </w:rPr>
            </w:pPr>
            <w:r w:rsidRPr="00C5178F">
              <w:rPr>
                <w:sz w:val="18"/>
                <w:szCs w:val="18"/>
              </w:rPr>
              <w:t xml:space="preserve">The </w:t>
            </w:r>
            <w:r w:rsidRPr="00C5178F">
              <w:rPr>
                <w:rFonts w:eastAsia="Calibri" w:cs="Arial"/>
                <w:sz w:val="18"/>
                <w:szCs w:val="18"/>
                <w:lang w:val="en-US" w:eastAsia="en-GB" w:bidi="ar-SA"/>
              </w:rPr>
              <w:t>Data destination address field contains the IP address #</w:t>
            </w:r>
            <w:r w:rsidRPr="00C5178F">
              <w:rPr>
                <w:rFonts w:ascii="Courier New" w:hAnsi="Courier New" w:cs="Courier New"/>
                <w:sz w:val="18"/>
                <w:szCs w:val="18"/>
                <w:lang w:val="en-US" w:eastAsia="fr-FR"/>
              </w:rPr>
              <w:t>DNS_IP</w:t>
            </w:r>
            <w:r w:rsidRPr="00C5178F">
              <w:rPr>
                <w:rFonts w:eastAsia="Calibri" w:cs="Arial"/>
                <w:sz w:val="18"/>
                <w:szCs w:val="18"/>
                <w:lang w:val="en-US" w:eastAsia="en-GB" w:bidi="ar-SA"/>
              </w:rPr>
              <w:t xml:space="preserve"> specified  in the DNS configuration at step 2</w:t>
            </w:r>
          </w:p>
        </w:tc>
        <w:tc>
          <w:tcPr>
            <w:tcW w:w="1418" w:type="dxa"/>
            <w:tcBorders>
              <w:top w:val="single" w:sz="6" w:space="0" w:color="auto"/>
              <w:left w:val="single" w:sz="6" w:space="0" w:color="auto"/>
              <w:bottom w:val="single" w:sz="6" w:space="0" w:color="auto"/>
              <w:right w:val="single" w:sz="6" w:space="0" w:color="auto"/>
            </w:tcBorders>
          </w:tcPr>
          <w:p w14:paraId="3F08CAB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62</w:t>
            </w:r>
          </w:p>
        </w:tc>
      </w:tr>
      <w:tr w:rsidR="00C5178F" w:rsidRPr="00C5178F" w14:paraId="34DB2AC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2BC209" w14:textId="77777777" w:rsidR="00C5178F" w:rsidRPr="00C5178F" w:rsidRDefault="00C5178F" w:rsidP="00C5178F">
            <w:pPr>
              <w:keepLines/>
              <w:numPr>
                <w:ilvl w:val="0"/>
                <w:numId w:val="8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22BFBA26" w14:textId="77777777" w:rsidR="00C5178F" w:rsidRPr="00C5178F" w:rsidRDefault="00C5178F" w:rsidP="00C5178F">
            <w:pPr>
              <w:autoSpaceDE w:val="0"/>
              <w:autoSpaceDN w:val="0"/>
              <w:adjustRightInd w:val="0"/>
              <w:spacing w:before="0"/>
              <w:rPr>
                <w:rFonts w:eastAsia="MS Mincho" w:cs="Arial"/>
                <w:i/>
                <w:iCs/>
                <w:color w:val="000000"/>
                <w:sz w:val="18"/>
                <w:szCs w:val="18"/>
                <w:lang w:eastAsia="ja-JP" w:bidi="ar-SA"/>
              </w:rPr>
            </w:pPr>
            <w:r w:rsidRPr="00C5178F">
              <w:rPr>
                <w:rFonts w:eastAsia="MS Mincho" w:cs="Arial"/>
                <w:i/>
                <w:iCs/>
                <w:color w:val="000000"/>
                <w:sz w:val="18"/>
                <w:szCs w:val="18"/>
                <w:lang w:eastAsia="ja-JP" w:bidi="ar-SA"/>
              </w:rPr>
              <w:t>DS → eUICC</w:t>
            </w:r>
          </w:p>
        </w:tc>
        <w:tc>
          <w:tcPr>
            <w:tcW w:w="2693" w:type="dxa"/>
            <w:tcBorders>
              <w:top w:val="single" w:sz="6" w:space="0" w:color="auto"/>
              <w:left w:val="single" w:sz="6" w:space="0" w:color="auto"/>
              <w:bottom w:val="single" w:sz="6" w:space="0" w:color="auto"/>
              <w:right w:val="single" w:sz="6" w:space="0" w:color="auto"/>
            </w:tcBorders>
          </w:tcPr>
          <w:p w14:paraId="305506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n-US" w:eastAsia="fr-FR"/>
              </w:rPr>
            </w:pPr>
          </w:p>
          <w:p w14:paraId="48E11C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n-US" w:eastAsia="fr-FR"/>
              </w:rPr>
            </w:pPr>
            <w:r w:rsidRPr="00C5178F">
              <w:rPr>
                <w:rFonts w:ascii="Courier New" w:hAnsi="Courier New" w:cs="Courier New"/>
                <w:sz w:val="18"/>
                <w:szCs w:val="18"/>
                <w:lang w:val="en-US" w:eastAsia="fr-FR"/>
              </w:rPr>
              <w:t xml:space="preserve">TERMINAL RESPONSE </w:t>
            </w:r>
            <w:r w:rsidRPr="00C5178F">
              <w:rPr>
                <w:rFonts w:eastAsia="Calibri" w:cs="Arial"/>
                <w:sz w:val="18"/>
                <w:szCs w:val="18"/>
                <w:lang w:val="en-US" w:eastAsia="en-GB" w:bidi="ar-SA"/>
              </w:rPr>
              <w:t>with</w:t>
            </w:r>
            <w:r w:rsidRPr="00C5178F">
              <w:rPr>
                <w:rFonts w:ascii="Courier New" w:hAnsi="Courier New" w:cs="Courier New"/>
                <w:sz w:val="18"/>
                <w:szCs w:val="18"/>
                <w:lang w:val="en-US" w:eastAsia="fr-FR"/>
              </w:rPr>
              <w:t xml:space="preserve"> Result='21' </w:t>
            </w:r>
            <w:r w:rsidRPr="00C5178F">
              <w:rPr>
                <w:rFonts w:eastAsia="Calibri" w:cs="Arial"/>
                <w:sz w:val="18"/>
                <w:szCs w:val="18"/>
                <w:lang w:val="en-US" w:eastAsia="en-GB" w:bidi="ar-SA"/>
              </w:rPr>
              <w:t>(Network currently unable to process command)</w:t>
            </w:r>
          </w:p>
        </w:tc>
        <w:tc>
          <w:tcPr>
            <w:tcW w:w="3182" w:type="dxa"/>
            <w:tcBorders>
              <w:top w:val="single" w:sz="6" w:space="0" w:color="auto"/>
              <w:left w:val="single" w:sz="6" w:space="0" w:color="auto"/>
              <w:bottom w:val="single" w:sz="6" w:space="0" w:color="auto"/>
              <w:right w:val="single" w:sz="6" w:space="0" w:color="auto"/>
            </w:tcBorders>
          </w:tcPr>
          <w:p w14:paraId="7F1C006D"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SW=’</w:t>
            </w:r>
            <w:r w:rsidRPr="00C5178F">
              <w:rPr>
                <w:rFonts w:ascii="Courier New" w:hAnsi="Courier New" w:cs="Courier New"/>
                <w:sz w:val="18"/>
                <w:szCs w:val="18"/>
                <w:lang w:val="en-US" w:eastAsia="fr-FR"/>
              </w:rPr>
              <w:t>9000</w:t>
            </w:r>
            <w:r w:rsidRPr="00C5178F">
              <w:rPr>
                <w:sz w:val="18"/>
                <w:szCs w:val="18"/>
              </w:rPr>
              <w:t>’</w:t>
            </w:r>
          </w:p>
          <w:p w14:paraId="704948C3"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Or SW indicate proactive command pending.</w:t>
            </w:r>
          </w:p>
        </w:tc>
        <w:tc>
          <w:tcPr>
            <w:tcW w:w="1418" w:type="dxa"/>
            <w:tcBorders>
              <w:top w:val="single" w:sz="6" w:space="0" w:color="auto"/>
              <w:left w:val="single" w:sz="6" w:space="0" w:color="auto"/>
              <w:bottom w:val="single" w:sz="6" w:space="0" w:color="auto"/>
              <w:right w:val="single" w:sz="6" w:space="0" w:color="auto"/>
            </w:tcBorders>
          </w:tcPr>
          <w:p w14:paraId="467941B9"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16192DF4"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705D715"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End loop when at step 11 SW= ‘</w:t>
            </w:r>
            <w:r w:rsidRPr="00C5178F">
              <w:rPr>
                <w:rFonts w:ascii="Courier New" w:hAnsi="Courier New" w:cs="Courier New"/>
                <w:sz w:val="18"/>
                <w:szCs w:val="18"/>
                <w:lang w:val="en-US" w:eastAsia="fr-FR"/>
              </w:rPr>
              <w:t>9000</w:t>
            </w:r>
            <w:r w:rsidRPr="00C5178F">
              <w:rPr>
                <w:rFonts w:cs="Arial"/>
                <w:i/>
                <w:color w:val="000000"/>
                <w:sz w:val="18"/>
                <w:szCs w:val="18"/>
                <w:lang w:eastAsia="ja-JP"/>
              </w:rPr>
              <w:t>’, or after the maximum number of retries is reached.</w:t>
            </w:r>
          </w:p>
        </w:tc>
      </w:tr>
      <w:tr w:rsidR="00C5178F" w:rsidRPr="00C5178F" w14:paraId="4F2078A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F049DA4"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Note 1: It is assumed that some proactive commands TIMER MANAGEMENT or POLL INTERVALL MAY be sent by the eUICC between iterations of the loop. The Device Simulator SHALL honor these commands as per section 3.2.1.1</w:t>
            </w:r>
          </w:p>
        </w:tc>
      </w:tr>
    </w:tbl>
    <w:p w14:paraId="2BC1F4AA" w14:textId="77777777" w:rsidR="00C5178F" w:rsidRPr="00C5178F" w:rsidRDefault="00C5178F" w:rsidP="00C5178F">
      <w:pPr>
        <w:shd w:val="clear" w:color="auto" w:fill="FFFFFF" w:themeFill="background1"/>
        <w:tabs>
          <w:tab w:val="left" w:pos="680"/>
        </w:tabs>
        <w:spacing w:before="0" w:after="200" w:line="276" w:lineRule="auto"/>
        <w:ind w:left="360"/>
        <w:contextualSpacing/>
        <w:jc w:val="left"/>
        <w:rPr>
          <w:rFonts w:eastAsia="Times New Roman" w:cs="Arial"/>
          <w:szCs w:val="22"/>
          <w:lang w:eastAsia="fr-FR" w:bidi="ar-SA"/>
        </w:rPr>
      </w:pPr>
    </w:p>
    <w:p w14:paraId="4AD3EE9B"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3 – Nominal Case: Update DNS Parameters when OTA IP present in the administration session triggering message</w:t>
      </w:r>
    </w:p>
    <w:p w14:paraId="3F7589C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1B334620" w14:textId="77777777" w:rsidR="00C5178F" w:rsidRPr="00C5178F" w:rsidRDefault="00C5178F" w:rsidP="00C5178F">
      <w:pPr>
        <w:autoSpaceDE w:val="0"/>
        <w:autoSpaceDN w:val="0"/>
        <w:adjustRightInd w:val="0"/>
        <w:rPr>
          <w:rFonts w:eastAsia="Times New Roman" w:cs="Arial"/>
          <w:b/>
          <w:bCs/>
          <w:color w:val="000000"/>
          <w:lang w:eastAsia="fr-FR"/>
        </w:rPr>
      </w:pPr>
    </w:p>
    <w:p w14:paraId="19160142"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at the eUICC accepts the DNS configuration, but does not try to resolve the address of the SM-SR when the IP address of the SM-SR is provided in the administration session triggering message.</w:t>
      </w:r>
    </w:p>
    <w:p w14:paraId="7C3B0D53" w14:textId="77777777" w:rsidR="00C5178F" w:rsidRPr="00C5178F" w:rsidRDefault="00C5178F" w:rsidP="00C5178F">
      <w:pPr>
        <w:spacing w:before="0" w:after="200" w:line="276" w:lineRule="auto"/>
        <w:jc w:val="left"/>
        <w:rPr>
          <w:szCs w:val="22"/>
          <w:lang w:eastAsia="en-US"/>
        </w:rPr>
      </w:pPr>
    </w:p>
    <w:p w14:paraId="007B2CE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07573CE" w14:textId="77777777" w:rsidR="00C5178F" w:rsidRPr="00C5178F" w:rsidRDefault="00C5178F" w:rsidP="00C5178F">
      <w:pPr>
        <w:numPr>
          <w:ilvl w:val="0"/>
          <w:numId w:val="11"/>
        </w:numPr>
        <w:tabs>
          <w:tab w:val="left" w:pos="680"/>
        </w:tabs>
        <w:spacing w:before="0" w:after="200" w:line="276" w:lineRule="auto"/>
        <w:contextualSpacing/>
        <w:jc w:val="left"/>
        <w:rPr>
          <w:szCs w:val="22"/>
          <w:lang w:eastAsia="en-GB" w:bidi="ar-SA"/>
        </w:rPr>
      </w:pPr>
      <w:r w:rsidRPr="00C5178F">
        <w:rPr>
          <w:szCs w:val="22"/>
          <w:lang w:eastAsia="en-GB" w:bidi="ar-SA"/>
        </w:rPr>
        <w:t>The ISD-R is configured with a TCP port but no IP address in the Connection Parameters of the Security Domain Administration Session Parameters (as defined by [STORE_HTTPS_PARAM_NO_IP_ADDRESS])</w:t>
      </w:r>
    </w:p>
    <w:tbl>
      <w:tblPr>
        <w:tblW w:w="9412" w:type="dxa"/>
        <w:tblLayout w:type="fixed"/>
        <w:tblCellMar>
          <w:left w:w="56" w:type="dxa"/>
          <w:right w:w="56" w:type="dxa"/>
        </w:tblCellMar>
        <w:tblLook w:val="0000" w:firstRow="0" w:lastRow="0" w:firstColumn="0" w:lastColumn="0" w:noHBand="0" w:noVBand="0"/>
      </w:tblPr>
      <w:tblGrid>
        <w:gridCol w:w="589"/>
        <w:gridCol w:w="1530"/>
        <w:gridCol w:w="2693"/>
        <w:gridCol w:w="3182"/>
        <w:gridCol w:w="1418"/>
      </w:tblGrid>
      <w:tr w:rsidR="00C5178F" w:rsidRPr="00C5178F" w14:paraId="26A5D4D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4E864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30" w:type="dxa"/>
            <w:tcBorders>
              <w:top w:val="single" w:sz="6" w:space="0" w:color="auto"/>
              <w:left w:val="single" w:sz="6" w:space="0" w:color="auto"/>
              <w:bottom w:val="single" w:sz="6" w:space="0" w:color="auto"/>
              <w:right w:val="single" w:sz="6" w:space="0" w:color="auto"/>
            </w:tcBorders>
            <w:shd w:val="clear" w:color="auto" w:fill="C00000"/>
            <w:vAlign w:val="center"/>
          </w:tcPr>
          <w:p w14:paraId="6274BB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33E15E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6FDA87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D97766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94F0D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E2EEE8"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F419F8" w14:textId="77805C2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377480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45E87FAF" w14:textId="77777777" w:rsidR="00C5178F" w:rsidRPr="00C5178F" w:rsidRDefault="00C5178F" w:rsidP="00C5178F">
            <w:pPr>
              <w:spacing w:before="0"/>
              <w:rPr>
                <w:i/>
                <w:color w:val="000000"/>
                <w:sz w:val="18"/>
                <w:szCs w:val="18"/>
                <w:lang w:eastAsia="ja-JP"/>
              </w:rPr>
            </w:pPr>
            <w:r w:rsidRPr="00C5178F">
              <w:rPr>
                <w:i/>
                <w:color w:val="000000"/>
                <w:sz w:val="18"/>
                <w:szCs w:val="18"/>
                <w:lang w:eastAsia="ja-JP"/>
              </w:rPr>
              <w:t xml:space="preserve">Set a specific DNS configuration </w:t>
            </w:r>
          </w:p>
        </w:tc>
      </w:tr>
      <w:tr w:rsidR="00C5178F" w:rsidRPr="00C5178F" w14:paraId="0DE4ADD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212D3CB"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7753BC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693" w:type="dxa"/>
            <w:tcBorders>
              <w:top w:val="single" w:sz="6" w:space="0" w:color="auto"/>
              <w:left w:val="single" w:sz="6" w:space="0" w:color="auto"/>
              <w:bottom w:val="single" w:sz="6" w:space="0" w:color="auto"/>
              <w:right w:val="single" w:sz="6" w:space="0" w:color="auto"/>
            </w:tcBorders>
            <w:vAlign w:val="center"/>
          </w:tcPr>
          <w:p w14:paraId="626FBB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37215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A9D78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61246F0"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STORE_DNS_PARAM])</w:t>
            </w:r>
          </w:p>
        </w:tc>
        <w:tc>
          <w:tcPr>
            <w:tcW w:w="3182" w:type="dxa"/>
            <w:tcBorders>
              <w:top w:val="single" w:sz="6" w:space="0" w:color="auto"/>
              <w:left w:val="single" w:sz="6" w:space="0" w:color="auto"/>
              <w:bottom w:val="single" w:sz="6" w:space="0" w:color="auto"/>
              <w:right w:val="single" w:sz="6" w:space="0" w:color="auto"/>
            </w:tcBorders>
          </w:tcPr>
          <w:p w14:paraId="063827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3EEA9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2, EUICC_REQ64,</w:t>
            </w:r>
          </w:p>
          <w:p w14:paraId="0FBAD75C"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eastAsia="Times New Roman" w:cs="Arial"/>
                <w:sz w:val="18"/>
                <w:szCs w:val="18"/>
                <w:lang w:eastAsia="fr-FR"/>
              </w:rPr>
              <w:t>EUICC_REQ65</w:t>
            </w:r>
          </w:p>
        </w:tc>
      </w:tr>
      <w:tr w:rsidR="00C5178F" w:rsidRPr="00C5178F" w14:paraId="3A8187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8EE5E56"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0BA5D0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7339AE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PROACTIVE COMMAND PENDING:</w:t>
            </w:r>
          </w:p>
          <w:p w14:paraId="06E85A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 SHORT MESSAGE</w:t>
            </w:r>
          </w:p>
        </w:tc>
        <w:tc>
          <w:tcPr>
            <w:tcW w:w="3182" w:type="dxa"/>
            <w:tcBorders>
              <w:top w:val="single" w:sz="6" w:space="0" w:color="auto"/>
              <w:left w:val="single" w:sz="6" w:space="0" w:color="auto"/>
              <w:bottom w:val="single" w:sz="6" w:space="0" w:color="auto"/>
              <w:right w:val="single" w:sz="6" w:space="0" w:color="auto"/>
            </w:tcBorders>
          </w:tcPr>
          <w:p w14:paraId="1AE810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3CEAAF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F358C6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415ED7"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64E01746" w14:textId="77777777" w:rsidR="00C5178F" w:rsidRPr="00C5178F" w:rsidRDefault="00C5178F" w:rsidP="00C5178F">
            <w:pPr>
              <w:autoSpaceDE w:val="0"/>
              <w:autoSpaceDN w:val="0"/>
              <w:adjustRightInd w:val="0"/>
              <w:spacing w:before="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DS → eUICC-UT </w:t>
            </w:r>
          </w:p>
        </w:tc>
        <w:tc>
          <w:tcPr>
            <w:tcW w:w="2693" w:type="dxa"/>
            <w:tcBorders>
              <w:top w:val="single" w:sz="6" w:space="0" w:color="auto"/>
              <w:left w:val="single" w:sz="6" w:space="0" w:color="auto"/>
              <w:bottom w:val="single" w:sz="6" w:space="0" w:color="auto"/>
              <w:right w:val="single" w:sz="6" w:space="0" w:color="auto"/>
            </w:tcBorders>
            <w:vAlign w:val="center"/>
          </w:tcPr>
          <w:p w14:paraId="03E9C8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3182" w:type="dxa"/>
            <w:tcBorders>
              <w:top w:val="single" w:sz="6" w:space="0" w:color="auto"/>
              <w:left w:val="single" w:sz="6" w:space="0" w:color="auto"/>
              <w:bottom w:val="single" w:sz="6" w:space="0" w:color="auto"/>
              <w:right w:val="single" w:sz="6" w:space="0" w:color="auto"/>
            </w:tcBorders>
          </w:tcPr>
          <w:p w14:paraId="3ACFCB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0C0CAE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B60A00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45784D7"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7C8FDB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35E5EF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w:t>
            </w:r>
          </w:p>
          <w:p w14:paraId="512CC3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SEND SHORT MESSAGE </w:t>
            </w:r>
          </w:p>
        </w:tc>
        <w:tc>
          <w:tcPr>
            <w:tcW w:w="3182" w:type="dxa"/>
            <w:tcBorders>
              <w:top w:val="single" w:sz="6" w:space="0" w:color="auto"/>
              <w:left w:val="single" w:sz="6" w:space="0" w:color="auto"/>
              <w:bottom w:val="single" w:sz="6" w:space="0" w:color="auto"/>
              <w:right w:val="single" w:sz="6" w:space="0" w:color="auto"/>
            </w:tcBorders>
          </w:tcPr>
          <w:p w14:paraId="3D5F1690" w14:textId="77777777" w:rsidR="00C5178F" w:rsidRPr="00C5178F" w:rsidRDefault="00C5178F" w:rsidP="00C5178F">
            <w:pPr>
              <w:autoSpaceDE w:val="0"/>
              <w:autoSpaceDN w:val="0"/>
              <w:adjustRightInd w:val="0"/>
              <w:spacing w:before="0"/>
              <w:rPr>
                <w:rFonts w:eastAsia="MS Mincho" w:cs="Arial"/>
                <w:sz w:val="24"/>
                <w:szCs w:val="24"/>
                <w:lang w:eastAsia="ja-JP" w:bidi="ar-SA"/>
              </w:rPr>
            </w:pPr>
          </w:p>
          <w:p w14:paraId="03F15C6C" w14:textId="77777777" w:rsidR="00C5178F" w:rsidRPr="00C5178F" w:rsidRDefault="00C5178F" w:rsidP="00C5178F">
            <w:pPr>
              <w:autoSpaceDE w:val="0"/>
              <w:autoSpaceDN w:val="0"/>
              <w:adjustRightInd w:val="0"/>
              <w:spacing w:before="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1- Decrypt the response packet with the </w:t>
            </w:r>
            <w:r w:rsidRPr="00C5178F">
              <w:rPr>
                <w:rFonts w:ascii="Courier New" w:eastAsia="MS Mincho" w:hAnsi="Courier New" w:cs="Courier New"/>
                <w:color w:val="000000"/>
                <w:sz w:val="18"/>
                <w:szCs w:val="18"/>
                <w:lang w:eastAsia="ja-JP" w:bidi="ar-SA"/>
              </w:rPr>
              <w:t xml:space="preserve">#SCP80_ENC_KEY </w:t>
            </w:r>
          </w:p>
          <w:p w14:paraId="5D7340FF" w14:textId="77777777" w:rsidR="00C5178F" w:rsidRPr="00C5178F" w:rsidRDefault="00C5178F" w:rsidP="00C5178F">
            <w:pPr>
              <w:autoSpaceDE w:val="0"/>
              <w:autoSpaceDN w:val="0"/>
              <w:adjustRightInd w:val="0"/>
              <w:spacing w:before="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2- Verify the cryptographic checksum using </w:t>
            </w:r>
            <w:r w:rsidRPr="00C5178F">
              <w:rPr>
                <w:rFonts w:ascii="Courier New" w:eastAsia="MS Mincho" w:hAnsi="Courier New" w:cs="Courier New"/>
                <w:color w:val="000000"/>
                <w:sz w:val="18"/>
                <w:szCs w:val="18"/>
                <w:lang w:eastAsia="ja-JP" w:bidi="ar-SA"/>
              </w:rPr>
              <w:t xml:space="preserve">#SCP80_AUTH_KEY </w:t>
            </w:r>
          </w:p>
          <w:p w14:paraId="29916575" w14:textId="77777777" w:rsidR="00C5178F" w:rsidRPr="00C5178F" w:rsidRDefault="00C5178F" w:rsidP="00C5178F">
            <w:pPr>
              <w:autoSpaceDE w:val="0"/>
              <w:autoSpaceDN w:val="0"/>
              <w:adjustRightInd w:val="0"/>
              <w:spacing w:before="0" w:after="120"/>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3- The response data is equal to </w:t>
            </w:r>
            <w:r w:rsidRPr="00C5178F">
              <w:rPr>
                <w:rFonts w:ascii="Courier New" w:eastAsia="MS Mincho" w:hAnsi="Courier New" w:cs="Courier New"/>
                <w:color w:val="000000"/>
                <w:sz w:val="18"/>
                <w:szCs w:val="18"/>
                <w:lang w:eastAsia="ja-JP" w:bidi="ar-SA"/>
              </w:rPr>
              <w:t>[R_AB_9000]</w:t>
            </w:r>
          </w:p>
        </w:tc>
        <w:tc>
          <w:tcPr>
            <w:tcW w:w="1418" w:type="dxa"/>
            <w:tcBorders>
              <w:top w:val="single" w:sz="6" w:space="0" w:color="auto"/>
              <w:left w:val="single" w:sz="6" w:space="0" w:color="auto"/>
              <w:bottom w:val="single" w:sz="6" w:space="0" w:color="auto"/>
              <w:right w:val="single" w:sz="6" w:space="0" w:color="auto"/>
            </w:tcBorders>
          </w:tcPr>
          <w:p w14:paraId="49EE05C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45D88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E8D6C2"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tcPr>
          <w:p w14:paraId="0383A7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rPr>
              <w:t xml:space="preserve">DS → eUICC-UT </w:t>
            </w:r>
          </w:p>
        </w:tc>
        <w:tc>
          <w:tcPr>
            <w:tcW w:w="2693" w:type="dxa"/>
            <w:tcBorders>
              <w:top w:val="single" w:sz="6" w:space="0" w:color="auto"/>
              <w:left w:val="single" w:sz="6" w:space="0" w:color="auto"/>
              <w:bottom w:val="single" w:sz="6" w:space="0" w:color="auto"/>
              <w:right w:val="single" w:sz="6" w:space="0" w:color="auto"/>
            </w:tcBorders>
          </w:tcPr>
          <w:p w14:paraId="6CC23BC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TERMINAL RESPONSE </w:t>
            </w:r>
          </w:p>
        </w:tc>
        <w:tc>
          <w:tcPr>
            <w:tcW w:w="3182" w:type="dxa"/>
            <w:tcBorders>
              <w:top w:val="single" w:sz="6" w:space="0" w:color="auto"/>
              <w:left w:val="single" w:sz="6" w:space="0" w:color="auto"/>
              <w:bottom w:val="single" w:sz="6" w:space="0" w:color="auto"/>
              <w:right w:val="single" w:sz="6" w:space="0" w:color="auto"/>
            </w:tcBorders>
          </w:tcPr>
          <w:p w14:paraId="727B2F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rPr>
              <w:t>SW=’</w:t>
            </w:r>
            <w:r w:rsidRPr="00C5178F">
              <w:rPr>
                <w:rFonts w:ascii="Courier New" w:eastAsia="MS Mincho" w:hAnsi="Courier New" w:cs="Courier New"/>
                <w:color w:val="000000"/>
                <w:sz w:val="18"/>
                <w:szCs w:val="18"/>
                <w:lang w:eastAsia="ja-JP" w:bidi="ar-SA"/>
              </w:rPr>
              <w:t>9000</w:t>
            </w:r>
            <w:r w:rsidRPr="00C5178F">
              <w:rPr>
                <w:sz w:val="18"/>
                <w:szCs w:val="18"/>
              </w:rPr>
              <w:t>’</w:t>
            </w:r>
          </w:p>
        </w:tc>
        <w:tc>
          <w:tcPr>
            <w:tcW w:w="1418" w:type="dxa"/>
            <w:tcBorders>
              <w:top w:val="single" w:sz="6" w:space="0" w:color="auto"/>
              <w:left w:val="single" w:sz="6" w:space="0" w:color="auto"/>
              <w:bottom w:val="single" w:sz="6" w:space="0" w:color="auto"/>
              <w:right w:val="single" w:sz="6" w:space="0" w:color="auto"/>
            </w:tcBorders>
          </w:tcPr>
          <w:p w14:paraId="7AD68FF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1F0606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49FF32"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tcPr>
          <w:p w14:paraId="28D00E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 → eUICC-UT</w:t>
            </w:r>
          </w:p>
        </w:tc>
        <w:tc>
          <w:tcPr>
            <w:tcW w:w="2693" w:type="dxa"/>
            <w:tcBorders>
              <w:top w:val="single" w:sz="6" w:space="0" w:color="auto"/>
              <w:left w:val="single" w:sz="6" w:space="0" w:color="auto"/>
              <w:bottom w:val="single" w:sz="6" w:space="0" w:color="auto"/>
              <w:right w:val="single" w:sz="6" w:space="0" w:color="auto"/>
            </w:tcBorders>
          </w:tcPr>
          <w:p w14:paraId="50CB654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5F953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_NO_POR, </w:t>
            </w:r>
          </w:p>
          <w:p w14:paraId="68F6AF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AB934D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PEN_SCP81_SESSION])</w:t>
            </w:r>
          </w:p>
        </w:tc>
        <w:tc>
          <w:tcPr>
            <w:tcW w:w="3182" w:type="dxa"/>
            <w:tcBorders>
              <w:top w:val="single" w:sz="6" w:space="0" w:color="auto"/>
              <w:left w:val="single" w:sz="6" w:space="0" w:color="auto"/>
              <w:bottom w:val="single" w:sz="6" w:space="0" w:color="auto"/>
              <w:right w:val="single" w:sz="6" w:space="0" w:color="auto"/>
            </w:tcBorders>
          </w:tcPr>
          <w:p w14:paraId="0E2C4784"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53C043A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E34A91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AFC149"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6A96F43E"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3C24EF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PROACTIVE COMMAND PENDING:</w:t>
            </w:r>
          </w:p>
          <w:p w14:paraId="701245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CHANNEL</w:t>
            </w:r>
          </w:p>
        </w:tc>
        <w:tc>
          <w:tcPr>
            <w:tcW w:w="3182" w:type="dxa"/>
            <w:tcBorders>
              <w:top w:val="single" w:sz="6" w:space="0" w:color="auto"/>
              <w:left w:val="single" w:sz="6" w:space="0" w:color="auto"/>
              <w:bottom w:val="single" w:sz="6" w:space="0" w:color="auto"/>
              <w:right w:val="single" w:sz="6" w:space="0" w:color="auto"/>
            </w:tcBorders>
          </w:tcPr>
          <w:p w14:paraId="07F98347"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0A2DE84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A4872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477ACB"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023EBABB"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 xml:space="preserve">DS → eUICC-UT </w:t>
            </w:r>
          </w:p>
        </w:tc>
        <w:tc>
          <w:tcPr>
            <w:tcW w:w="2693" w:type="dxa"/>
            <w:tcBorders>
              <w:top w:val="single" w:sz="6" w:space="0" w:color="auto"/>
              <w:left w:val="single" w:sz="6" w:space="0" w:color="auto"/>
              <w:bottom w:val="single" w:sz="6" w:space="0" w:color="auto"/>
              <w:right w:val="single" w:sz="6" w:space="0" w:color="auto"/>
            </w:tcBorders>
            <w:vAlign w:val="center"/>
          </w:tcPr>
          <w:p w14:paraId="3B8E4A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3182" w:type="dxa"/>
            <w:tcBorders>
              <w:top w:val="single" w:sz="6" w:space="0" w:color="auto"/>
              <w:left w:val="single" w:sz="6" w:space="0" w:color="auto"/>
              <w:bottom w:val="single" w:sz="6" w:space="0" w:color="auto"/>
              <w:right w:val="single" w:sz="6" w:space="0" w:color="auto"/>
            </w:tcBorders>
          </w:tcPr>
          <w:p w14:paraId="5CCD4E5F" w14:textId="77777777" w:rsidR="00C5178F" w:rsidRPr="00C5178F" w:rsidRDefault="00C5178F" w:rsidP="00C5178F">
            <w:pPr>
              <w:keepLines/>
              <w:overflowPunct w:val="0"/>
              <w:autoSpaceDE w:val="0"/>
              <w:autoSpaceDN w:val="0"/>
              <w:adjustRightInd w:val="0"/>
              <w:spacing w:after="120"/>
              <w:textAlignment w:val="baseline"/>
              <w:rPr>
                <w:sz w:val="18"/>
                <w:szCs w:val="18"/>
              </w:rPr>
            </w:pPr>
          </w:p>
        </w:tc>
        <w:tc>
          <w:tcPr>
            <w:tcW w:w="1418" w:type="dxa"/>
            <w:tcBorders>
              <w:top w:val="single" w:sz="6" w:space="0" w:color="auto"/>
              <w:left w:val="single" w:sz="6" w:space="0" w:color="auto"/>
              <w:bottom w:val="single" w:sz="6" w:space="0" w:color="auto"/>
              <w:right w:val="single" w:sz="6" w:space="0" w:color="auto"/>
            </w:tcBorders>
          </w:tcPr>
          <w:p w14:paraId="4B4467A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AA9E2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85E026D"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30" w:type="dxa"/>
            <w:tcBorders>
              <w:top w:val="single" w:sz="6" w:space="0" w:color="auto"/>
              <w:left w:val="single" w:sz="6" w:space="0" w:color="auto"/>
              <w:bottom w:val="single" w:sz="6" w:space="0" w:color="auto"/>
              <w:right w:val="single" w:sz="6" w:space="0" w:color="auto"/>
            </w:tcBorders>
            <w:vAlign w:val="center"/>
          </w:tcPr>
          <w:p w14:paraId="798FEC95"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eUICC </w:t>
            </w:r>
            <w:r w:rsidRPr="00C5178F">
              <w:rPr>
                <w:rFonts w:cs="Arial"/>
                <w:color w:val="000000"/>
                <w:sz w:val="18"/>
                <w:szCs w:val="18"/>
                <w:lang w:eastAsia="ja-JP"/>
              </w:rPr>
              <w:t>→ DS</w:t>
            </w:r>
          </w:p>
        </w:tc>
        <w:tc>
          <w:tcPr>
            <w:tcW w:w="2693" w:type="dxa"/>
            <w:tcBorders>
              <w:top w:val="single" w:sz="6" w:space="0" w:color="auto"/>
              <w:left w:val="single" w:sz="6" w:space="0" w:color="auto"/>
              <w:bottom w:val="single" w:sz="6" w:space="0" w:color="auto"/>
              <w:right w:val="single" w:sz="6" w:space="0" w:color="auto"/>
            </w:tcBorders>
            <w:vAlign w:val="center"/>
          </w:tcPr>
          <w:p w14:paraId="2173F9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w:t>
            </w:r>
          </w:p>
          <w:p w14:paraId="7947E5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OPEN_CHANNEL</w:t>
            </w:r>
          </w:p>
        </w:tc>
        <w:tc>
          <w:tcPr>
            <w:tcW w:w="3182" w:type="dxa"/>
            <w:tcBorders>
              <w:top w:val="single" w:sz="6" w:space="0" w:color="auto"/>
              <w:left w:val="single" w:sz="6" w:space="0" w:color="auto"/>
              <w:bottom w:val="single" w:sz="6" w:space="0" w:color="auto"/>
              <w:right w:val="single" w:sz="6" w:space="0" w:color="auto"/>
            </w:tcBorders>
          </w:tcPr>
          <w:p w14:paraId="5631734E" w14:textId="77777777" w:rsidR="00C5178F" w:rsidRPr="00C5178F" w:rsidRDefault="00C5178F" w:rsidP="00C5178F">
            <w:pPr>
              <w:numPr>
                <w:ilvl w:val="0"/>
                <w:numId w:val="887"/>
              </w:numPr>
              <w:autoSpaceDE w:val="0"/>
              <w:autoSpaceDN w:val="0"/>
              <w:adjustRightInd w:val="0"/>
              <w:spacing w:after="120" w:line="276" w:lineRule="auto"/>
              <w:ind w:left="369" w:hanging="283"/>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422148C8" w14:textId="77777777" w:rsidR="00C5178F" w:rsidRPr="00C5178F" w:rsidRDefault="00C5178F" w:rsidP="00C5178F">
            <w:pPr>
              <w:numPr>
                <w:ilvl w:val="0"/>
                <w:numId w:val="887"/>
              </w:numPr>
              <w:autoSpaceDE w:val="0"/>
              <w:autoSpaceDN w:val="0"/>
              <w:adjustRightInd w:val="0"/>
              <w:spacing w:after="120" w:line="276" w:lineRule="auto"/>
              <w:ind w:left="369" w:hanging="283"/>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11F20B82" w14:textId="77777777" w:rsidR="00C5178F" w:rsidRPr="00C5178F" w:rsidRDefault="00C5178F" w:rsidP="00C5178F">
            <w:pPr>
              <w:numPr>
                <w:ilvl w:val="0"/>
                <w:numId w:val="887"/>
              </w:numPr>
              <w:autoSpaceDE w:val="0"/>
              <w:autoSpaceDN w:val="0"/>
              <w:adjustRightInd w:val="0"/>
              <w:spacing w:after="120" w:line="276" w:lineRule="auto"/>
              <w:ind w:left="369" w:hanging="283"/>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0DB02E74" w14:textId="77777777" w:rsidR="00C5178F" w:rsidRPr="00C5178F" w:rsidRDefault="00C5178F" w:rsidP="00C5178F">
            <w:pPr>
              <w:numPr>
                <w:ilvl w:val="0"/>
                <w:numId w:val="887"/>
              </w:numPr>
              <w:autoSpaceDE w:val="0"/>
              <w:autoSpaceDN w:val="0"/>
              <w:adjustRightInd w:val="0"/>
              <w:spacing w:after="120" w:line="276" w:lineRule="auto"/>
              <w:ind w:left="369" w:hanging="283"/>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3AF2E2C5" w14:textId="77777777" w:rsidR="00C5178F" w:rsidRPr="00C5178F" w:rsidRDefault="00C5178F" w:rsidP="00C5178F">
            <w:pPr>
              <w:keepLines/>
              <w:numPr>
                <w:ilvl w:val="0"/>
                <w:numId w:val="887"/>
              </w:numPr>
              <w:overflowPunct w:val="0"/>
              <w:autoSpaceDE w:val="0"/>
              <w:autoSpaceDN w:val="0"/>
              <w:adjustRightInd w:val="0"/>
              <w:spacing w:after="120" w:line="276" w:lineRule="auto"/>
              <w:ind w:left="369" w:hanging="283"/>
              <w:contextualSpacing/>
              <w:textAlignment w:val="baseline"/>
              <w:rPr>
                <w:sz w:val="18"/>
                <w:szCs w:val="18"/>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8" w:type="dxa"/>
            <w:tcBorders>
              <w:top w:val="single" w:sz="6" w:space="0" w:color="auto"/>
              <w:left w:val="single" w:sz="6" w:space="0" w:color="auto"/>
              <w:bottom w:val="single" w:sz="6" w:space="0" w:color="auto"/>
              <w:right w:val="single" w:sz="6" w:space="0" w:color="auto"/>
            </w:tcBorders>
          </w:tcPr>
          <w:p w14:paraId="12F2761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62</w:t>
            </w:r>
          </w:p>
        </w:tc>
      </w:tr>
      <w:tr w:rsidR="00C5178F" w:rsidRPr="00C5178F" w14:paraId="2480203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2557457"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035D11C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xecute steps 10 to 14 of sub-sequence 4.2.1.5 to open the HTTPS session</w:t>
            </w:r>
          </w:p>
        </w:tc>
      </w:tr>
      <w:tr w:rsidR="00C5178F" w:rsidRPr="00C5178F" w14:paraId="373A59B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261A44B" w14:textId="77777777" w:rsidR="00C5178F" w:rsidRPr="00C5178F" w:rsidRDefault="00C5178F" w:rsidP="00C5178F">
            <w:pPr>
              <w:keepLines/>
              <w:numPr>
                <w:ilvl w:val="0"/>
                <w:numId w:val="88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56E8ACC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xecute sub-sequence 4.2.1.7 to close the HTTPS session</w:t>
            </w:r>
          </w:p>
        </w:tc>
      </w:tr>
    </w:tbl>
    <w:p w14:paraId="548FA2A2" w14:textId="77777777" w:rsidR="00C5178F" w:rsidRPr="00C5178F" w:rsidRDefault="00C5178F" w:rsidP="00C5178F">
      <w:pPr>
        <w:spacing w:before="0" w:after="200" w:line="276" w:lineRule="auto"/>
        <w:jc w:val="left"/>
        <w:rPr>
          <w:szCs w:val="22"/>
          <w:lang w:eastAsia="en-US"/>
        </w:rPr>
      </w:pPr>
    </w:p>
    <w:p w14:paraId="255EF7B2"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VOID</w:t>
      </w:r>
    </w:p>
    <w:p w14:paraId="47512F25" w14:textId="77777777" w:rsidR="00C5178F" w:rsidRPr="00C5178F" w:rsidRDefault="00C5178F" w:rsidP="00C5178F">
      <w:pPr>
        <w:spacing w:before="0" w:after="200" w:line="276" w:lineRule="auto"/>
        <w:jc w:val="left"/>
        <w:rPr>
          <w:szCs w:val="22"/>
          <w:lang w:eastAsia="en-US"/>
        </w:rPr>
      </w:pPr>
    </w:p>
    <w:p w14:paraId="108A8339"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lastRenderedPageBreak/>
        <w:t>Test Sequence N°5 – Error Case: Remove DNS Parameters with no OTA IP</w:t>
      </w:r>
    </w:p>
    <w:p w14:paraId="2CD8E0F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173A8972" w14:textId="77777777" w:rsidR="00C5178F" w:rsidRPr="00C5178F" w:rsidRDefault="00C5178F" w:rsidP="00C5178F">
      <w:pPr>
        <w:autoSpaceDE w:val="0"/>
        <w:autoSpaceDN w:val="0"/>
        <w:adjustRightInd w:val="0"/>
        <w:rPr>
          <w:rFonts w:eastAsia="Times New Roman" w:cs="Arial"/>
          <w:b/>
          <w:bCs/>
          <w:color w:val="000000"/>
          <w:lang w:eastAsia="fr-FR"/>
        </w:rPr>
      </w:pPr>
    </w:p>
    <w:p w14:paraId="3BB7929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at the eUICC erases the DNS configuration.</w:t>
      </w:r>
    </w:p>
    <w:p w14:paraId="0C804D5B" w14:textId="77777777" w:rsidR="00C5178F" w:rsidRPr="00C5178F" w:rsidRDefault="00C5178F" w:rsidP="00C5178F">
      <w:pPr>
        <w:autoSpaceDE w:val="0"/>
        <w:autoSpaceDN w:val="0"/>
        <w:adjustRightInd w:val="0"/>
        <w:rPr>
          <w:rFonts w:eastAsia="Times New Roman" w:cs="Arial"/>
          <w:i/>
          <w:iCs/>
          <w:color w:val="000000"/>
          <w:lang w:eastAsia="fr-FR"/>
        </w:rPr>
      </w:pPr>
    </w:p>
    <w:p w14:paraId="3124580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w:t>
      </w:r>
      <w:r w:rsidRPr="00C5178F">
        <w:rPr>
          <w:rFonts w:eastAsia="Times New Roman" w:cs="Arial"/>
          <w:i/>
          <w:iCs/>
          <w:color w:val="000000"/>
          <w:lang w:eastAsia="fr-FR"/>
        </w:rPr>
        <w:tab/>
        <w:t>Since all cases where the IP address of the SM-SR is statically known do not lead to a DNS resolution, the only way to check that DNS configuration is erased is to verify that a DNS resolution is not started in a case where the IP address is not known.</w:t>
      </w:r>
    </w:p>
    <w:p w14:paraId="5A50DDD4" w14:textId="77777777" w:rsidR="00C5178F" w:rsidRPr="00C5178F" w:rsidRDefault="00C5178F" w:rsidP="00C5178F">
      <w:pPr>
        <w:spacing w:before="0" w:after="200" w:line="276" w:lineRule="auto"/>
        <w:jc w:val="left"/>
        <w:rPr>
          <w:szCs w:val="22"/>
          <w:lang w:eastAsia="en-US"/>
        </w:rPr>
      </w:pPr>
    </w:p>
    <w:p w14:paraId="6B5AE21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8A0383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ISD-R is configured with a TCP port but no IP address in the Connection Parameters of the Security Domain Administration Session Parameters (as defined by [STORE_HTTPS_PARAM_NO_IP_ADDRESS])</w:t>
      </w:r>
    </w:p>
    <w:p w14:paraId="55986D5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ISD-R is configured with DNS parameters (e.g. like after execution of Test Sequence N°2)</w:t>
      </w:r>
    </w:p>
    <w:tbl>
      <w:tblPr>
        <w:tblW w:w="9412" w:type="dxa"/>
        <w:tblLayout w:type="fixed"/>
        <w:tblCellMar>
          <w:left w:w="56" w:type="dxa"/>
          <w:right w:w="56" w:type="dxa"/>
        </w:tblCellMar>
        <w:tblLook w:val="0000" w:firstRow="0" w:lastRow="0" w:firstColumn="0" w:lastColumn="0" w:noHBand="0" w:noVBand="0"/>
      </w:tblPr>
      <w:tblGrid>
        <w:gridCol w:w="589"/>
        <w:gridCol w:w="1451"/>
        <w:gridCol w:w="3339"/>
        <w:gridCol w:w="2615"/>
        <w:gridCol w:w="1418"/>
      </w:tblGrid>
      <w:tr w:rsidR="00C5178F" w:rsidRPr="00C5178F" w14:paraId="6D20DED2"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3A69B2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399A57F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39" w:type="dxa"/>
            <w:tcBorders>
              <w:top w:val="single" w:sz="6" w:space="0" w:color="auto"/>
              <w:left w:val="single" w:sz="6" w:space="0" w:color="auto"/>
              <w:bottom w:val="single" w:sz="6" w:space="0" w:color="auto"/>
              <w:right w:val="single" w:sz="6" w:space="0" w:color="auto"/>
            </w:tcBorders>
            <w:shd w:val="clear" w:color="auto" w:fill="C00000"/>
            <w:vAlign w:val="center"/>
          </w:tcPr>
          <w:p w14:paraId="712D9F2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15" w:type="dxa"/>
            <w:tcBorders>
              <w:top w:val="single" w:sz="6" w:space="0" w:color="auto"/>
              <w:left w:val="single" w:sz="6" w:space="0" w:color="auto"/>
              <w:bottom w:val="single" w:sz="6" w:space="0" w:color="auto"/>
              <w:right w:val="single" w:sz="6" w:space="0" w:color="auto"/>
            </w:tcBorders>
            <w:shd w:val="clear" w:color="auto" w:fill="C00000"/>
            <w:vAlign w:val="center"/>
          </w:tcPr>
          <w:p w14:paraId="7E3FA81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B21074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A096F6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1108C4" w14:textId="77777777" w:rsidR="00C5178F" w:rsidRPr="00C5178F" w:rsidRDefault="00C5178F" w:rsidP="00C5178F">
            <w:pPr>
              <w:keepLines/>
              <w:numPr>
                <w:ilvl w:val="0"/>
                <w:numId w:val="8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89FF07" w14:textId="1F58056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26B3CC2"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702D327" w14:textId="77777777" w:rsidR="00C5178F" w:rsidRPr="00C5178F" w:rsidRDefault="00C5178F" w:rsidP="00C5178F">
            <w:pPr>
              <w:spacing w:after="120"/>
              <w:rPr>
                <w:i/>
                <w:color w:val="000000"/>
                <w:sz w:val="18"/>
                <w:szCs w:val="18"/>
                <w:lang w:eastAsia="ja-JP"/>
              </w:rPr>
            </w:pPr>
            <w:r w:rsidRPr="00C5178F">
              <w:rPr>
                <w:i/>
                <w:color w:val="000000"/>
                <w:sz w:val="18"/>
                <w:szCs w:val="18"/>
                <w:lang w:eastAsia="ja-JP"/>
              </w:rPr>
              <w:t xml:space="preserve">Set a specific DNS configuration </w:t>
            </w:r>
          </w:p>
        </w:tc>
      </w:tr>
      <w:tr w:rsidR="00C5178F" w:rsidRPr="00C5178F" w14:paraId="6822B60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06C427" w14:textId="77777777" w:rsidR="00C5178F" w:rsidRPr="00C5178F" w:rsidRDefault="00C5178F" w:rsidP="00C5178F">
            <w:pPr>
              <w:keepLines/>
              <w:numPr>
                <w:ilvl w:val="0"/>
                <w:numId w:val="8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99FF8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39" w:type="dxa"/>
            <w:tcBorders>
              <w:top w:val="single" w:sz="6" w:space="0" w:color="auto"/>
              <w:left w:val="single" w:sz="6" w:space="0" w:color="auto"/>
              <w:bottom w:val="single" w:sz="6" w:space="0" w:color="auto"/>
              <w:right w:val="single" w:sz="6" w:space="0" w:color="auto"/>
            </w:tcBorders>
            <w:vAlign w:val="center"/>
          </w:tcPr>
          <w:p w14:paraId="39136C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92A9D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2DE4C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51B5F37"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DNS_PARAM_ERASE])</w:t>
            </w:r>
          </w:p>
        </w:tc>
        <w:tc>
          <w:tcPr>
            <w:tcW w:w="2615" w:type="dxa"/>
            <w:tcBorders>
              <w:top w:val="single" w:sz="6" w:space="0" w:color="auto"/>
              <w:left w:val="single" w:sz="6" w:space="0" w:color="auto"/>
              <w:bottom w:val="single" w:sz="6" w:space="0" w:color="auto"/>
              <w:right w:val="single" w:sz="6" w:space="0" w:color="auto"/>
            </w:tcBorders>
          </w:tcPr>
          <w:p w14:paraId="5620708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c>
          <w:tcPr>
            <w:tcW w:w="1418" w:type="dxa"/>
            <w:tcBorders>
              <w:top w:val="single" w:sz="6" w:space="0" w:color="auto"/>
              <w:left w:val="single" w:sz="6" w:space="0" w:color="auto"/>
              <w:bottom w:val="single" w:sz="6" w:space="0" w:color="auto"/>
              <w:right w:val="single" w:sz="6" w:space="0" w:color="auto"/>
            </w:tcBorders>
          </w:tcPr>
          <w:p w14:paraId="358B04E7"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EUICC_REQ22, </w:t>
            </w:r>
          </w:p>
          <w:p w14:paraId="3147DB6D"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eastAsia="Times New Roman" w:cs="Arial"/>
                <w:sz w:val="18"/>
                <w:szCs w:val="18"/>
                <w:lang w:eastAsia="fr-FR"/>
              </w:rPr>
              <w:t>EUICC_REQ64</w:t>
            </w:r>
          </w:p>
          <w:p w14:paraId="2CB99F58"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eastAsia="Times New Roman" w:cs="Arial"/>
                <w:sz w:val="18"/>
                <w:szCs w:val="18"/>
                <w:lang w:eastAsia="fr-FR"/>
              </w:rPr>
              <w:t>EUICC_REQ65</w:t>
            </w:r>
          </w:p>
        </w:tc>
      </w:tr>
      <w:tr w:rsidR="00C5178F" w:rsidRPr="00C5178F" w14:paraId="0DE182C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AE1A30" w14:textId="77777777" w:rsidR="00C5178F" w:rsidRPr="00C5178F" w:rsidRDefault="00C5178F" w:rsidP="00C5178F">
            <w:pPr>
              <w:keepLines/>
              <w:numPr>
                <w:ilvl w:val="0"/>
                <w:numId w:val="8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02F6F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339" w:type="dxa"/>
            <w:tcBorders>
              <w:top w:val="single" w:sz="6" w:space="0" w:color="auto"/>
              <w:left w:val="single" w:sz="6" w:space="0" w:color="auto"/>
              <w:bottom w:val="single" w:sz="6" w:space="0" w:color="auto"/>
              <w:right w:val="single" w:sz="6" w:space="0" w:color="auto"/>
            </w:tcBorders>
            <w:vAlign w:val="center"/>
          </w:tcPr>
          <w:p w14:paraId="26DAB601"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PENDING: </w:t>
            </w:r>
          </w:p>
          <w:p w14:paraId="2F850C85"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 SHORT MESSAGE</w:t>
            </w:r>
          </w:p>
        </w:tc>
        <w:tc>
          <w:tcPr>
            <w:tcW w:w="2615" w:type="dxa"/>
            <w:tcBorders>
              <w:top w:val="single" w:sz="6" w:space="0" w:color="auto"/>
              <w:left w:val="single" w:sz="6" w:space="0" w:color="auto"/>
              <w:bottom w:val="single" w:sz="6" w:space="0" w:color="auto"/>
              <w:right w:val="single" w:sz="6" w:space="0" w:color="auto"/>
            </w:tcBorders>
          </w:tcPr>
          <w:p w14:paraId="1E3E21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088098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4A873D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625812" w14:textId="77777777" w:rsidR="00C5178F" w:rsidRPr="00C5178F" w:rsidRDefault="00C5178F" w:rsidP="00C5178F">
            <w:pPr>
              <w:keepLines/>
              <w:numPr>
                <w:ilvl w:val="0"/>
                <w:numId w:val="8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1AD96D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39" w:type="dxa"/>
            <w:tcBorders>
              <w:top w:val="single" w:sz="6" w:space="0" w:color="auto"/>
              <w:left w:val="single" w:sz="6" w:space="0" w:color="auto"/>
              <w:bottom w:val="single" w:sz="6" w:space="0" w:color="auto"/>
              <w:right w:val="single" w:sz="6" w:space="0" w:color="auto"/>
            </w:tcBorders>
            <w:vAlign w:val="center"/>
          </w:tcPr>
          <w:p w14:paraId="224016E0"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ETCH</w:t>
            </w:r>
          </w:p>
        </w:tc>
        <w:tc>
          <w:tcPr>
            <w:tcW w:w="2615" w:type="dxa"/>
            <w:tcBorders>
              <w:top w:val="single" w:sz="6" w:space="0" w:color="auto"/>
              <w:left w:val="single" w:sz="6" w:space="0" w:color="auto"/>
              <w:bottom w:val="single" w:sz="6" w:space="0" w:color="auto"/>
              <w:right w:val="single" w:sz="6" w:space="0" w:color="auto"/>
            </w:tcBorders>
          </w:tcPr>
          <w:p w14:paraId="0FBA49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8AECAD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8FAA0F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71FCDE" w14:textId="77777777" w:rsidR="00C5178F" w:rsidRPr="00C5178F" w:rsidRDefault="00C5178F" w:rsidP="00C5178F">
            <w:pPr>
              <w:keepLines/>
              <w:numPr>
                <w:ilvl w:val="0"/>
                <w:numId w:val="8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08FE95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39" w:type="dxa"/>
            <w:tcBorders>
              <w:top w:val="single" w:sz="6" w:space="0" w:color="auto"/>
              <w:left w:val="single" w:sz="6" w:space="0" w:color="auto"/>
              <w:bottom w:val="single" w:sz="6" w:space="0" w:color="auto"/>
              <w:right w:val="single" w:sz="6" w:space="0" w:color="auto"/>
            </w:tcBorders>
            <w:vAlign w:val="center"/>
          </w:tcPr>
          <w:p w14:paraId="29C312E8"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PROACTIVE COMMAND:  </w:t>
            </w:r>
          </w:p>
          <w:p w14:paraId="3BB91E4E" w14:textId="77777777" w:rsidR="00C5178F" w:rsidRPr="00C5178F" w:rsidRDefault="00C5178F" w:rsidP="00C5178F">
            <w:pPr>
              <w:keepLines/>
              <w:overflowPunct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 SHORT MESSAGE</w:t>
            </w:r>
          </w:p>
        </w:tc>
        <w:tc>
          <w:tcPr>
            <w:tcW w:w="2615" w:type="dxa"/>
            <w:tcBorders>
              <w:top w:val="single" w:sz="6" w:space="0" w:color="auto"/>
              <w:left w:val="single" w:sz="6" w:space="0" w:color="auto"/>
              <w:bottom w:val="single" w:sz="6" w:space="0" w:color="auto"/>
              <w:right w:val="single" w:sz="6" w:space="0" w:color="auto"/>
            </w:tcBorders>
          </w:tcPr>
          <w:p w14:paraId="47CC6FE0" w14:textId="77777777" w:rsidR="00C5178F" w:rsidRPr="00C5178F" w:rsidRDefault="00C5178F" w:rsidP="00C5178F">
            <w:pPr>
              <w:keepLines/>
              <w:numPr>
                <w:ilvl w:val="0"/>
                <w:numId w:val="88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8ECC08A" w14:textId="77777777" w:rsidR="00C5178F" w:rsidRPr="00C5178F" w:rsidRDefault="00C5178F" w:rsidP="00C5178F">
            <w:pPr>
              <w:keepLines/>
              <w:numPr>
                <w:ilvl w:val="0"/>
                <w:numId w:val="88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DA331A4" w14:textId="77777777" w:rsidR="00C5178F" w:rsidRPr="00C5178F" w:rsidRDefault="00C5178F" w:rsidP="00C5178F">
            <w:pPr>
              <w:keepLines/>
              <w:numPr>
                <w:ilvl w:val="0"/>
                <w:numId w:val="88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78B453A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3, EUICC_REQ16, EUICC_REQ19, EUICC_REQ21, EUICC_REQ22, EUICC_REQ26</w:t>
            </w:r>
          </w:p>
        </w:tc>
      </w:tr>
      <w:tr w:rsidR="00C5178F" w:rsidRPr="00C5178F" w14:paraId="0276FAD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1FDCF1E" w14:textId="77777777" w:rsidR="00C5178F" w:rsidRPr="00C5178F" w:rsidRDefault="00C5178F" w:rsidP="00C5178F">
            <w:pPr>
              <w:keepLines/>
              <w:numPr>
                <w:ilvl w:val="0"/>
                <w:numId w:val="8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00FF6B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39" w:type="dxa"/>
            <w:tcBorders>
              <w:top w:val="single" w:sz="6" w:space="0" w:color="auto"/>
              <w:left w:val="single" w:sz="6" w:space="0" w:color="auto"/>
              <w:bottom w:val="single" w:sz="6" w:space="0" w:color="auto"/>
              <w:right w:val="single" w:sz="6" w:space="0" w:color="auto"/>
            </w:tcBorders>
            <w:vAlign w:val="center"/>
          </w:tcPr>
          <w:p w14:paraId="61DAFA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8C118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_NO_POR, </w:t>
            </w:r>
          </w:p>
          <w:p w14:paraId="12DEB6F2" w14:textId="77777777" w:rsidR="00C5178F" w:rsidRPr="00C5178F" w:rsidRDefault="00C5178F" w:rsidP="00C5178F">
            <w:pPr>
              <w:keepLines/>
              <w:overflowPunct w:val="0"/>
              <w:autoSpaceDE w:val="0"/>
              <w:autoSpaceDN w:val="0"/>
              <w:adjustRightInd w:val="0"/>
              <w:spacing w:after="120"/>
              <w:ind w:firstLine="23"/>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51D22CE" w14:textId="77777777" w:rsidR="00C5178F" w:rsidRPr="00C5178F" w:rsidRDefault="00C5178F" w:rsidP="00C5178F">
            <w:pPr>
              <w:keepLines/>
              <w:overflowPunct w:val="0"/>
              <w:autoSpaceDE w:val="0"/>
              <w:autoSpaceDN w:val="0"/>
              <w:adjustRightInd w:val="0"/>
              <w:spacing w:after="120"/>
              <w:ind w:left="306"/>
              <w:textAlignment w:val="baseline"/>
              <w:rPr>
                <w:i/>
                <w:color w:val="000000"/>
                <w:sz w:val="18"/>
                <w:szCs w:val="18"/>
                <w:lang w:eastAsia="ja-JP"/>
              </w:rPr>
            </w:pPr>
            <w:r w:rsidRPr="00C5178F">
              <w:rPr>
                <w:rFonts w:ascii="Courier New" w:hAnsi="Courier New" w:cs="Courier New"/>
                <w:color w:val="000000"/>
                <w:sz w:val="18"/>
                <w:szCs w:val="18"/>
                <w:lang w:eastAsia="ja-JP"/>
              </w:rPr>
              <w:t>[OPEN_SCP81_SESSION_WITH_NO_IP_ADDRESS])</w:t>
            </w:r>
          </w:p>
        </w:tc>
        <w:tc>
          <w:tcPr>
            <w:tcW w:w="2615" w:type="dxa"/>
            <w:tcBorders>
              <w:top w:val="single" w:sz="6" w:space="0" w:color="auto"/>
              <w:left w:val="single" w:sz="6" w:space="0" w:color="auto"/>
              <w:bottom w:val="single" w:sz="6" w:space="0" w:color="auto"/>
              <w:right w:val="single" w:sz="6" w:space="0" w:color="auto"/>
            </w:tcBorders>
          </w:tcPr>
          <w:p w14:paraId="49CCF7DA" w14:textId="77777777" w:rsidR="00C5178F" w:rsidRPr="00C5178F" w:rsidRDefault="00C5178F" w:rsidP="00C5178F">
            <w:pPr>
              <w:keepLines/>
              <w:numPr>
                <w:ilvl w:val="0"/>
                <w:numId w:val="88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No POR sent by the eUICC</w:t>
            </w:r>
          </w:p>
          <w:p w14:paraId="574D36D1" w14:textId="77777777" w:rsidR="00C5178F" w:rsidRPr="00C5178F" w:rsidRDefault="00C5178F" w:rsidP="00C5178F">
            <w:pPr>
              <w:keepLines/>
              <w:numPr>
                <w:ilvl w:val="0"/>
                <w:numId w:val="88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val="en-US" w:eastAsia="ja-JP"/>
              </w:rPr>
              <w:t xml:space="preserve">Check that the eUICC does not send </w:t>
            </w:r>
            <w:r w:rsidRPr="00C5178F">
              <w:rPr>
                <w:rFonts w:ascii="Courier New" w:hAnsi="Courier New" w:cs="Courier New"/>
                <w:color w:val="000000"/>
                <w:sz w:val="18"/>
                <w:szCs w:val="18"/>
                <w:lang w:eastAsia="ja-JP"/>
              </w:rPr>
              <w:t>OPEN CHANNEL</w:t>
            </w:r>
          </w:p>
        </w:tc>
        <w:tc>
          <w:tcPr>
            <w:tcW w:w="1418" w:type="dxa"/>
            <w:tcBorders>
              <w:top w:val="single" w:sz="6" w:space="0" w:color="auto"/>
              <w:left w:val="single" w:sz="6" w:space="0" w:color="auto"/>
              <w:bottom w:val="single" w:sz="6" w:space="0" w:color="auto"/>
              <w:right w:val="single" w:sz="6" w:space="0" w:color="auto"/>
            </w:tcBorders>
          </w:tcPr>
          <w:p w14:paraId="483CDAD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2, EUICC_REQ42, EUICC_REQ54,</w:t>
            </w:r>
          </w:p>
          <w:p w14:paraId="61A49863"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EUICC_REQ21_1</w:t>
            </w:r>
          </w:p>
        </w:tc>
      </w:tr>
    </w:tbl>
    <w:p w14:paraId="2981BAA9" w14:textId="77777777" w:rsidR="00C5178F" w:rsidRPr="00C5178F" w:rsidRDefault="00C5178F" w:rsidP="00C5178F">
      <w:pPr>
        <w:shd w:val="clear" w:color="auto" w:fill="FFFFFF" w:themeFill="background1"/>
        <w:tabs>
          <w:tab w:val="left" w:pos="680"/>
        </w:tabs>
        <w:spacing w:before="0" w:after="200" w:line="276" w:lineRule="auto"/>
        <w:ind w:left="360"/>
        <w:contextualSpacing/>
        <w:jc w:val="left"/>
        <w:rPr>
          <w:rFonts w:eastAsia="Times New Roman" w:cs="Arial"/>
          <w:szCs w:val="22"/>
          <w:lang w:eastAsia="fr-FR" w:bidi="ar-SA"/>
        </w:rPr>
      </w:pPr>
    </w:p>
    <w:p w14:paraId="70E2B3D8"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584" w:name="_Toc484628369"/>
      <w:bookmarkStart w:id="585" w:name="_Toc485135005"/>
      <w:bookmarkStart w:id="586" w:name="_Toc484628372"/>
      <w:bookmarkStart w:id="587" w:name="_Toc485135008"/>
      <w:bookmarkStart w:id="588" w:name="_Toc484628375"/>
      <w:bookmarkStart w:id="589" w:name="_Toc485135011"/>
      <w:bookmarkStart w:id="590" w:name="_Toc484628383"/>
      <w:bookmarkStart w:id="591" w:name="_Toc485135019"/>
      <w:bookmarkStart w:id="592" w:name="_Toc484628394"/>
      <w:bookmarkStart w:id="593" w:name="_Toc485135030"/>
      <w:bookmarkStart w:id="594" w:name="_Toc448849153"/>
      <w:bookmarkStart w:id="595" w:name="_Toc452452691"/>
      <w:bookmarkStart w:id="596" w:name="_Toc514078128"/>
      <w:bookmarkStart w:id="597" w:name="_Toc40714758"/>
      <w:bookmarkStart w:id="598" w:name="_Toc54687336"/>
      <w:bookmarkEnd w:id="584"/>
      <w:bookmarkEnd w:id="585"/>
      <w:bookmarkEnd w:id="586"/>
      <w:bookmarkEnd w:id="587"/>
      <w:bookmarkEnd w:id="588"/>
      <w:bookmarkEnd w:id="589"/>
      <w:bookmarkEnd w:id="590"/>
      <w:bookmarkEnd w:id="591"/>
      <w:bookmarkEnd w:id="592"/>
      <w:bookmarkEnd w:id="593"/>
      <w:r w:rsidRPr="00C5178F">
        <w:rPr>
          <w:rFonts w:eastAsia="Times New Roman" w:cs="Arial"/>
          <w:b/>
          <w:bCs/>
          <w:iCs/>
          <w:sz w:val="24"/>
          <w:szCs w:val="26"/>
          <w:lang w:val="en-US" w:eastAsia="en-US"/>
        </w:rPr>
        <w:lastRenderedPageBreak/>
        <w:t>ES5 (SM-SR – eUICC): Notification on Profile Enabling</w:t>
      </w:r>
      <w:bookmarkEnd w:id="594"/>
      <w:bookmarkEnd w:id="595"/>
      <w:bookmarkEnd w:id="596"/>
      <w:bookmarkEnd w:id="597"/>
      <w:bookmarkEnd w:id="598"/>
    </w:p>
    <w:p w14:paraId="441A5D2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27397F9" w14:textId="77777777" w:rsidR="00C5178F" w:rsidRPr="00C5178F" w:rsidRDefault="00C5178F" w:rsidP="00C5178F">
      <w:pPr>
        <w:autoSpaceDE w:val="0"/>
        <w:autoSpaceDN w:val="0"/>
        <w:adjustRightInd w:val="0"/>
        <w:rPr>
          <w:b/>
        </w:rPr>
      </w:pPr>
    </w:p>
    <w:p w14:paraId="679A1541" w14:textId="77777777" w:rsidR="00C5178F" w:rsidRPr="00C5178F" w:rsidRDefault="00C5178F" w:rsidP="00C5178F">
      <w:pPr>
        <w:autoSpaceDE w:val="0"/>
        <w:autoSpaceDN w:val="0"/>
        <w:adjustRightInd w:val="0"/>
        <w:rPr>
          <w:b/>
        </w:rPr>
      </w:pPr>
      <w:r w:rsidRPr="00C5178F">
        <w:rPr>
          <w:b/>
        </w:rPr>
        <w:t xml:space="preserve">References </w:t>
      </w:r>
    </w:p>
    <w:p w14:paraId="1D2E4ABD" w14:textId="1B52EA7B"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3F5EC43" w14:textId="77777777" w:rsidR="00C5178F" w:rsidRPr="00C5178F" w:rsidRDefault="00C5178F" w:rsidP="00C5178F">
      <w:pPr>
        <w:autoSpaceDE w:val="0"/>
        <w:autoSpaceDN w:val="0"/>
        <w:adjustRightInd w:val="0"/>
      </w:pPr>
    </w:p>
    <w:p w14:paraId="5C757146" w14:textId="77777777" w:rsidR="00C5178F" w:rsidRPr="00C5178F" w:rsidRDefault="00C5178F" w:rsidP="00C5178F">
      <w:pPr>
        <w:autoSpaceDE w:val="0"/>
        <w:autoSpaceDN w:val="0"/>
        <w:adjustRightInd w:val="0"/>
        <w:rPr>
          <w:b/>
        </w:rPr>
      </w:pPr>
      <w:r w:rsidRPr="00C5178F">
        <w:rPr>
          <w:b/>
        </w:rPr>
        <w:t>Requirements</w:t>
      </w:r>
    </w:p>
    <w:p w14:paraId="20876758"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4, PF_REQ7</w:t>
      </w:r>
    </w:p>
    <w:p w14:paraId="05945771"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26EB2D92" w14:textId="77777777" w:rsidR="00C5178F" w:rsidRPr="00C5178F" w:rsidRDefault="00C5178F" w:rsidP="00C5178F">
      <w:pPr>
        <w:numPr>
          <w:ilvl w:val="0"/>
          <w:numId w:val="27"/>
        </w:numPr>
        <w:tabs>
          <w:tab w:val="left" w:pos="680"/>
        </w:tabs>
        <w:spacing w:before="0" w:after="200" w:line="276" w:lineRule="auto"/>
        <w:contextualSpacing/>
        <w:jc w:val="left"/>
        <w:rPr>
          <w:b/>
          <w:szCs w:val="22"/>
          <w:lang w:eastAsia="en-US"/>
        </w:rPr>
      </w:pPr>
      <w:r w:rsidRPr="00C5178F">
        <w:rPr>
          <w:rFonts w:eastAsia="Times New Roman" w:cs="Arial"/>
          <w:szCs w:val="22"/>
          <w:lang w:eastAsia="fr-FR" w:bidi="ar-SA"/>
        </w:rPr>
        <w:t>PROC_REQ6, PROC_REQ8, PROC_REQ20, PROC_REQ2, PROC_REQ5_1</w:t>
      </w:r>
    </w:p>
    <w:p w14:paraId="273FF143" w14:textId="77777777" w:rsidR="00C5178F" w:rsidRPr="00C5178F" w:rsidRDefault="00C5178F" w:rsidP="00C5178F">
      <w:pPr>
        <w:numPr>
          <w:ilvl w:val="0"/>
          <w:numId w:val="27"/>
        </w:numPr>
        <w:tabs>
          <w:tab w:val="left" w:pos="680"/>
        </w:tabs>
        <w:spacing w:before="0" w:after="200" w:line="276" w:lineRule="auto"/>
        <w:contextualSpacing/>
        <w:jc w:val="left"/>
        <w:rPr>
          <w:b/>
          <w:szCs w:val="22"/>
          <w:lang w:eastAsia="en-US"/>
        </w:rPr>
      </w:pPr>
      <w:r w:rsidRPr="00C5178F">
        <w:rPr>
          <w:rFonts w:eastAsia="Times New Roman" w:cs="Arial"/>
          <w:szCs w:val="22"/>
          <w:lang w:eastAsia="fr-FR" w:bidi="ar-SA"/>
        </w:rPr>
        <w:t>EUICC_REQ13, EUICC_REQ14, EUICC_REQ16, EUICC_REQ18, EUICC_REQ19, EUICC_REQ21, EUICC_REQ22,</w:t>
      </w:r>
      <w:r w:rsidRPr="00C5178F">
        <w:rPr>
          <w:rFonts w:eastAsia="Times New Roman" w:cs="Arial"/>
          <w:sz w:val="18"/>
          <w:szCs w:val="22"/>
          <w:lang w:eastAsia="fr-FR" w:bidi="ar-SA"/>
        </w:rPr>
        <w:t xml:space="preserve"> </w:t>
      </w:r>
      <w:r w:rsidRPr="00C5178F">
        <w:rPr>
          <w:rFonts w:eastAsia="Times New Roman" w:cs="Arial"/>
          <w:szCs w:val="22"/>
          <w:lang w:eastAsia="fr-FR" w:bidi="ar-SA"/>
        </w:rPr>
        <w:t>EUICC_REQ27, EUICC_REQ29, EUICC_REQ43, EUICC_REQ45, EUICC_REQ46, EUICC_REQ47, EUICC_REQ48, EUICC_REQ49, EUICC_REQ50, EUICC_REQ54</w:t>
      </w:r>
    </w:p>
    <w:p w14:paraId="5B176C2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2C9D2C0D" w14:textId="77777777" w:rsidR="00C5178F" w:rsidRPr="00C5178F" w:rsidRDefault="00C5178F" w:rsidP="00C5178F">
      <w:pPr>
        <w:autoSpaceDE w:val="0"/>
        <w:autoSpaceDN w:val="0"/>
        <w:adjustRightInd w:val="0"/>
        <w:rPr>
          <w:rFonts w:cs="Arial"/>
          <w:b/>
          <w:bCs/>
          <w:color w:val="000000"/>
        </w:rPr>
      </w:pPr>
    </w:p>
    <w:p w14:paraId="24AFA95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1FF63EB" w14:textId="77777777" w:rsidR="00C5178F" w:rsidRPr="00C5178F" w:rsidRDefault="00C5178F" w:rsidP="00C5178F">
      <w:pPr>
        <w:numPr>
          <w:ilvl w:val="0"/>
          <w:numId w:val="47"/>
        </w:numPr>
        <w:spacing w:before="0" w:line="276" w:lineRule="auto"/>
        <w:jc w:val="left"/>
        <w:rPr>
          <w:rFonts w:ascii="Courier New" w:hAnsi="Courier New" w:cs="Courier New"/>
          <w:szCs w:val="22"/>
          <w:lang w:eastAsia="en-US"/>
        </w:rPr>
      </w:pPr>
      <w:r w:rsidRPr="00C5178F">
        <w:rPr>
          <w:szCs w:val="22"/>
          <w:lang w:eastAsia="fr-FR" w:bidi="ar-SA"/>
        </w:rPr>
        <w:t xml:space="preserve">The </w:t>
      </w:r>
      <w:r w:rsidRPr="00C5178F">
        <w:rPr>
          <w:rFonts w:ascii="Courier New" w:hAnsi="Courier New" w:cs="Courier New"/>
          <w:szCs w:val="22"/>
          <w:lang w:eastAsia="fr-FR" w:bidi="ar-SA"/>
        </w:rPr>
        <w:t>#ISD_P_AID1</w:t>
      </w:r>
      <w:r w:rsidRPr="00C5178F">
        <w:rPr>
          <w:szCs w:val="22"/>
          <w:lang w:eastAsia="fr-FR" w:bidi="ar-SA"/>
        </w:rPr>
        <w:t xml:space="preserve"> has just been Enabled</w:t>
      </w:r>
    </w:p>
    <w:p w14:paraId="3DA8D988" w14:textId="77777777" w:rsidR="00C5178F" w:rsidRPr="00C5178F" w:rsidRDefault="00C5178F" w:rsidP="00C5178F">
      <w:pPr>
        <w:numPr>
          <w:ilvl w:val="1"/>
          <w:numId w:val="47"/>
        </w:numPr>
        <w:spacing w:before="0" w:line="276" w:lineRule="auto"/>
        <w:ind w:left="993" w:hanging="284"/>
        <w:jc w:val="left"/>
        <w:rPr>
          <w:rFonts w:ascii="Courier New" w:hAnsi="Courier New" w:cs="Courier New"/>
          <w:szCs w:val="22"/>
          <w:lang w:eastAsia="en-US"/>
        </w:rPr>
      </w:pPr>
      <w:r w:rsidRPr="00C5178F">
        <w:rPr>
          <w:szCs w:val="22"/>
          <w:lang w:eastAsia="fr-FR" w:bidi="ar-SA"/>
        </w:rPr>
        <w:t>REFRESH proactive command has been sent by the eUICC</w:t>
      </w:r>
    </w:p>
    <w:p w14:paraId="11AE01DD" w14:textId="58D661B3" w:rsidR="00C5178F" w:rsidRPr="00C5178F" w:rsidRDefault="00C5178F" w:rsidP="00C5178F">
      <w:pPr>
        <w:numPr>
          <w:ilvl w:val="1"/>
          <w:numId w:val="47"/>
        </w:numPr>
        <w:tabs>
          <w:tab w:val="left" w:pos="1021"/>
        </w:tabs>
        <w:spacing w:before="0" w:line="276" w:lineRule="auto"/>
        <w:ind w:left="993" w:hanging="284"/>
        <w:contextualSpacing/>
        <w:jc w:val="left"/>
        <w:rPr>
          <w:szCs w:val="22"/>
          <w:lang w:eastAsia="en-GB" w:bidi="ar-SA"/>
        </w:rPr>
      </w:pPr>
      <w:r w:rsidRPr="00C5178F">
        <w:rPr>
          <w:szCs w:val="22"/>
          <w:lang w:eastAsia="en-GB"/>
        </w:rPr>
        <w:t>To Enable this Profile, the Profile enabling process SHALL be used</w:t>
      </w:r>
      <w:r w:rsidRPr="00C5178F">
        <w:rPr>
          <w:szCs w:val="22"/>
          <w:lang w:eastAsia="en-GB" w:bidi="ar-SA"/>
        </w:rPr>
        <w:t xml:space="preserve"> (i.e. </w:t>
      </w:r>
      <w:r w:rsidRPr="00C5178F">
        <w:rPr>
          <w:szCs w:val="22"/>
          <w:lang w:eastAsia="en-GB"/>
        </w:rPr>
        <w:t xml:space="preserve">the test sequence defined in section </w:t>
      </w:r>
      <w:r w:rsidRPr="00C5178F">
        <w:rPr>
          <w:szCs w:val="22"/>
          <w:lang w:eastAsia="en-GB"/>
        </w:rPr>
        <w:fldChar w:fldCharType="begin"/>
      </w:r>
      <w:r w:rsidRPr="00C5178F">
        <w:rPr>
          <w:szCs w:val="22"/>
          <w:lang w:eastAsia="en-GB"/>
        </w:rPr>
        <w:instrText xml:space="preserve"> REF _Ref397585265 \r \h </w:instrText>
      </w:r>
      <w:r w:rsidRPr="00C5178F">
        <w:rPr>
          <w:szCs w:val="22"/>
          <w:lang w:eastAsia="en-GB"/>
        </w:rPr>
      </w:r>
      <w:r w:rsidRPr="00C5178F">
        <w:rPr>
          <w:szCs w:val="22"/>
          <w:lang w:eastAsia="en-GB"/>
        </w:rPr>
        <w:fldChar w:fldCharType="separate"/>
      </w:r>
      <w:r w:rsidR="008B422D">
        <w:rPr>
          <w:szCs w:val="22"/>
          <w:lang w:eastAsia="en-GB"/>
        </w:rPr>
        <w:t>4.2.4.2.1.1</w:t>
      </w:r>
      <w:r w:rsidRPr="00C5178F">
        <w:rPr>
          <w:szCs w:val="22"/>
          <w:lang w:eastAsia="en-GB"/>
        </w:rPr>
        <w:fldChar w:fldCharType="end"/>
      </w:r>
      <w:r w:rsidRPr="00C5178F">
        <w:rPr>
          <w:szCs w:val="22"/>
          <w:lang w:eastAsia="en-GB"/>
        </w:rPr>
        <w:t xml:space="preserve"> MAY be executed)</w:t>
      </w:r>
    </w:p>
    <w:p w14:paraId="5B8A4264" w14:textId="77777777" w:rsidR="00C5178F" w:rsidRPr="00C5178F" w:rsidRDefault="00C5178F" w:rsidP="00C5178F">
      <w:pPr>
        <w:spacing w:before="0" w:line="276" w:lineRule="auto"/>
        <w:jc w:val="left"/>
        <w:rPr>
          <w:rFonts w:ascii="Courier New" w:hAnsi="Courier New" w:cs="Courier New"/>
          <w:szCs w:val="22"/>
          <w:lang w:eastAsia="en-US"/>
        </w:rPr>
      </w:pPr>
    </w:p>
    <w:p w14:paraId="6221DEA0"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6672" behindDoc="0" locked="0" layoutInCell="1" allowOverlap="1" wp14:anchorId="1B96B62E" wp14:editId="7FD7C17F">
                <wp:simplePos x="0" y="0"/>
                <wp:positionH relativeFrom="page">
                  <wp:posOffset>1307465</wp:posOffset>
                </wp:positionH>
                <wp:positionV relativeFrom="paragraph">
                  <wp:posOffset>320675</wp:posOffset>
                </wp:positionV>
                <wp:extent cx="4700905" cy="2950210"/>
                <wp:effectExtent l="0" t="0" r="0" b="0"/>
                <wp:wrapTopAndBottom/>
                <wp:docPr id="1487" name="Zone de dessin 14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88" name="Groupe 1488"/>
                        <wpg:cNvGrpSpPr/>
                        <wpg:grpSpPr>
                          <a:xfrm>
                            <a:off x="180000" y="180000"/>
                            <a:ext cx="4338323" cy="2649463"/>
                            <a:chOff x="0" y="0"/>
                            <a:chExt cx="4338323" cy="2436997"/>
                          </a:xfrm>
                        </wpg:grpSpPr>
                        <wps:wsp>
                          <wps:cNvPr id="1489" name="Rectangle 1489"/>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5330156D"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0" name="Connecteur droit 1490"/>
                          <wps:cNvCnPr/>
                          <wps:spPr>
                            <a:xfrm flipH="1">
                              <a:off x="2035463" y="431291"/>
                              <a:ext cx="1" cy="2005706"/>
                            </a:xfrm>
                            <a:prstGeom prst="line">
                              <a:avLst/>
                            </a:prstGeom>
                            <a:noFill/>
                            <a:ln w="28575" cap="flat" cmpd="sng" algn="ctr">
                              <a:solidFill>
                                <a:srgbClr val="9BBB59">
                                  <a:lumMod val="75000"/>
                                </a:srgbClr>
                              </a:solidFill>
                              <a:prstDash val="solid"/>
                            </a:ln>
                            <a:effectLst/>
                          </wps:spPr>
                          <wps:bodyPr/>
                        </wps:wsp>
                        <wpg:grpSp>
                          <wpg:cNvPr id="1491" name="Groupe 1491"/>
                          <wpg:cNvGrpSpPr/>
                          <wpg:grpSpPr>
                            <a:xfrm>
                              <a:off x="0" y="0"/>
                              <a:ext cx="4338323" cy="2436997"/>
                              <a:chOff x="0" y="0"/>
                              <a:chExt cx="4338775" cy="2437581"/>
                            </a:xfrm>
                          </wpg:grpSpPr>
                          <wps:wsp>
                            <wps:cNvPr id="1492" name="Rectangle 1492"/>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45DBFFE2"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3" name="Rectangle 1493"/>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71FB0E14"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4" name="Connecteur droit avec flèche 1494"/>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495" name="Connecteur droit 1495"/>
                            <wps:cNvCnPr/>
                            <wps:spPr>
                              <a:xfrm>
                                <a:off x="405398" y="431197"/>
                                <a:ext cx="43" cy="2006384"/>
                              </a:xfrm>
                              <a:prstGeom prst="line">
                                <a:avLst/>
                              </a:prstGeom>
                              <a:noFill/>
                              <a:ln w="28575" cap="flat" cmpd="sng" algn="ctr">
                                <a:solidFill>
                                  <a:srgbClr val="9BBB59">
                                    <a:lumMod val="75000"/>
                                  </a:srgbClr>
                                </a:solidFill>
                                <a:prstDash val="sysDash"/>
                              </a:ln>
                              <a:effectLst/>
                            </wps:spPr>
                            <wps:bodyPr/>
                          </wps:wsp>
                          <wps:wsp>
                            <wps:cNvPr id="1496" name="Connecteur droit 1496"/>
                            <wps:cNvCnPr/>
                            <wps:spPr>
                              <a:xfrm>
                                <a:off x="3899140" y="439947"/>
                                <a:ext cx="0" cy="1997634"/>
                              </a:xfrm>
                              <a:prstGeom prst="line">
                                <a:avLst/>
                              </a:prstGeom>
                              <a:noFill/>
                              <a:ln w="28575" cap="flat" cmpd="sng" algn="ctr">
                                <a:solidFill>
                                  <a:srgbClr val="F79646">
                                    <a:lumMod val="50000"/>
                                  </a:srgbClr>
                                </a:solidFill>
                                <a:prstDash val="solid"/>
                              </a:ln>
                              <a:effectLst/>
                            </wps:spPr>
                            <wps:bodyPr/>
                          </wps:wsp>
                          <wps:wsp>
                            <wps:cNvPr id="1497" name="Connecteur droit avec flèche 1497"/>
                            <wps:cNvCnPr/>
                            <wps:spPr>
                              <a:xfrm>
                                <a:off x="396815" y="1613087"/>
                                <a:ext cx="349313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498" name="Zone de texte 2"/>
                            <wps:cNvSpPr txBox="1">
                              <a:spLocks noChangeArrowheads="1"/>
                            </wps:cNvSpPr>
                            <wps:spPr bwMode="auto">
                              <a:xfrm>
                                <a:off x="681557" y="1302913"/>
                                <a:ext cx="2924662" cy="275718"/>
                              </a:xfrm>
                              <a:prstGeom prst="rect">
                                <a:avLst/>
                              </a:prstGeom>
                              <a:solidFill>
                                <a:srgbClr val="FFFFFF"/>
                              </a:solidFill>
                              <a:ln w="9525">
                                <a:noFill/>
                                <a:miter lim="800000"/>
                                <a:headEnd/>
                                <a:tailEnd/>
                              </a:ln>
                            </wps:spPr>
                            <wps:txbx>
                              <w:txbxContent>
                                <w:p w14:paraId="19C0A865" w14:textId="77777777" w:rsidR="00C5178F" w:rsidRDefault="00C5178F" w:rsidP="00C5178F">
                                  <w:pPr>
                                    <w:pStyle w:val="NormalWeb"/>
                                  </w:pPr>
                                  <w:r>
                                    <w:rPr>
                                      <w:rFonts w:ascii="Courier New" w:hAnsi="Courier New"/>
                                      <w:i/>
                                      <w:iCs/>
                                      <w:color w:val="000000"/>
                                      <w:sz w:val="20"/>
                                      <w:szCs w:val="20"/>
                                    </w:rPr>
                                    <w:t>ES5-</w:t>
                                  </w:r>
                                  <w:r>
                                    <w:rPr>
                                      <w:rFonts w:ascii="Courier New" w:eastAsia="Times New Roman" w:hAnsi="Courier New"/>
                                      <w:i/>
                                      <w:iCs/>
                                      <w:color w:val="000000"/>
                                      <w:sz w:val="20"/>
                                      <w:szCs w:val="20"/>
                                    </w:rPr>
                                    <w:t>HandleNotificationConfirmation</w:t>
                                  </w:r>
                                </w:p>
                              </w:txbxContent>
                            </wps:txbx>
                            <wps:bodyPr rot="0" vert="horz" wrap="square" lIns="91440" tIns="45720" rIns="91440" bIns="45720" anchor="t" anchorCtr="0">
                              <a:noAutofit/>
                            </wps:bodyPr>
                          </wps:wsp>
                          <wps:wsp>
                            <wps:cNvPr id="1499" name="Zone de texte 2"/>
                            <wps:cNvSpPr txBox="1">
                              <a:spLocks noChangeArrowheads="1"/>
                            </wps:cNvSpPr>
                            <wps:spPr bwMode="auto">
                              <a:xfrm>
                                <a:off x="1000769" y="733420"/>
                                <a:ext cx="2475676" cy="252150"/>
                              </a:xfrm>
                              <a:prstGeom prst="rect">
                                <a:avLst/>
                              </a:prstGeom>
                              <a:solidFill>
                                <a:srgbClr val="FFFFFF"/>
                              </a:solidFill>
                              <a:ln w="9525">
                                <a:noFill/>
                                <a:miter lim="800000"/>
                                <a:headEnd/>
                                <a:tailEnd/>
                              </a:ln>
                            </wps:spPr>
                            <wps:txbx>
                              <w:txbxContent>
                                <w:p w14:paraId="63903A29" w14:textId="77777777" w:rsidR="00C5178F" w:rsidRDefault="00C5178F" w:rsidP="00C5178F">
                                  <w:pPr>
                                    <w:pStyle w:val="NormalWeb"/>
                                    <w:spacing w:before="0"/>
                                  </w:pPr>
                                  <w:r>
                                    <w:rPr>
                                      <w:rFonts w:ascii="Courier New" w:hAnsi="Courier New"/>
                                      <w:i/>
                                      <w:iCs/>
                                      <w:color w:val="000000"/>
                                      <w:sz w:val="20"/>
                                      <w:szCs w:val="20"/>
                                    </w:rPr>
                                    <w:t>ES5-</w:t>
                                  </w:r>
                                  <w:r>
                                    <w:rPr>
                                      <w:rFonts w:ascii="Courier New" w:eastAsia="Times New Roman" w:hAnsi="Courier New"/>
                                      <w:i/>
                                      <w:iCs/>
                                      <w:color w:val="000000"/>
                                      <w:sz w:val="20"/>
                                      <w:szCs w:val="20"/>
                                    </w:rPr>
                                    <w:t>HandleDefaultNotification</w:t>
                                  </w:r>
                                </w:p>
                              </w:txbxContent>
                            </wps:txbx>
                            <wps:bodyPr rot="0" vert="horz" wrap="square" lIns="91440" tIns="45720" rIns="91440" bIns="45720" anchor="t" anchorCtr="0">
                              <a:noAutofit/>
                            </wps:bodyPr>
                          </wps:wsp>
                        </wpg:grpSp>
                      </wpg:wgp>
                      <wps:wsp>
                        <wps:cNvPr id="2440" name="Connecteur droit avec flèche 2440"/>
                        <wps:cNvCnPr/>
                        <wps:spPr>
                          <a:xfrm>
                            <a:off x="609988" y="2610377"/>
                            <a:ext cx="3468746"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443" name="Zone de texte 2"/>
                        <wps:cNvSpPr txBox="1">
                          <a:spLocks noChangeArrowheads="1"/>
                        </wps:cNvSpPr>
                        <wps:spPr bwMode="auto">
                          <a:xfrm>
                            <a:off x="1264766" y="2250332"/>
                            <a:ext cx="2201545" cy="320040"/>
                          </a:xfrm>
                          <a:prstGeom prst="rect">
                            <a:avLst/>
                          </a:prstGeom>
                          <a:solidFill>
                            <a:srgbClr val="FFFFFF"/>
                          </a:solidFill>
                          <a:ln w="9525">
                            <a:noFill/>
                            <a:miter lim="800000"/>
                            <a:headEnd/>
                            <a:tailEnd/>
                          </a:ln>
                        </wps:spPr>
                        <wps:txbx>
                          <w:txbxContent>
                            <w:p w14:paraId="323CD22A"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1B96B62E" id="Zone de dessin 1487" o:spid="_x0000_s1405" editas="canvas" style="position:absolute;margin-left:102.95pt;margin-top:25.25pt;width:370.15pt;height:232.3pt;z-index:251676672;mso-position-horizontal-relative:page;mso-position-vertical-relative:text;mso-width-relative:margin;mso-height-relative:margin" coordsize="47009,295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">
                <v:shape id="_x0000_s1406" type="#_x0000_t75" style="position:absolute;width:47009;height:29502;visibility:visible;mso-wrap-style:square">
                  <v:fill o:detectmouseclick="t"/>
                  <v:path o:connecttype="none"/>
                </v:shape>
                <v:group id="Groupe 1488" o:spid="_x0000_s1407" style="position:absolute;left:1800;top:1800;width:43383;height:26494" coordsize="43383,24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om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14Xgyjcygl7/AgAA//8DAFBLAQItABQABgAIAAAAIQDb4fbL7gAAAIUBAAATAAAAAAAA&#10;AAAAAAAAAAAAAABbQ29udGVudF9UeXBlc10ueG1sUEsBAi0AFAAGAAgAAAAhAFr0LFu/AAAAFQEA&#10;AAsAAAAAAAAAAAAAAAAAHwEAAF9yZWxzLy5yZWxzUEsBAi0AFAAGAAgAAAAhAOewyibHAAAA3QAA&#10;AA8AAAAAAAAAAAAAAAAABwIAAGRycy9kb3ducmV2LnhtbFBLBQYAAAAAAwADALcAAAD7AgAAAAA=&#10;">
                  <v:rect id="Rectangle 1489" o:spid="_x0000_s1408"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" fillcolor="#9bbb59" strokecolor="#71893f" strokeweight="2pt">
                    <v:textbox>
                      <w:txbxContent>
                        <w:p w14:paraId="5330156D" w14:textId="77777777" w:rsidR="00C5178F" w:rsidRDefault="00C5178F" w:rsidP="00C5178F">
                          <w:pPr>
                            <w:pStyle w:val="NormalWeb"/>
                            <w:jc w:val="center"/>
                          </w:pPr>
                          <w:r>
                            <w:rPr>
                              <w:rFonts w:ascii="Arial" w:hAnsi="Arial"/>
                              <w:b/>
                              <w:bCs/>
                              <w:sz w:val="20"/>
                              <w:szCs w:val="20"/>
                            </w:rPr>
                            <w:t>DS</w:t>
                          </w:r>
                        </w:p>
                      </w:txbxContent>
                    </v:textbox>
                  </v:rect>
                  <v:line id="Connecteur droit 1490" o:spid="_x0000_s1409" style="position:absolute;flip:x;visibility:visible;mso-wrap-style:square" from="20354,4312" to="20354,24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" strokecolor="#77933c" strokeweight="2.25pt"/>
                  <v:group id="Groupe 1491" o:spid="_x0000_s1410" style="position:absolute;width:43383;height:24369" coordsize="43387,24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">
                    <v:rect id="Rectangle 1492" o:spid="_x0000_s1411"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" fillcolor="#9bbb59" strokecolor="#71893f" strokeweight="2pt">
                      <v:stroke dashstyle="3 1"/>
                      <v:textbox>
                        <w:txbxContent>
                          <w:p w14:paraId="45DBFFE2" w14:textId="77777777" w:rsidR="00C5178F" w:rsidRDefault="00C5178F" w:rsidP="00C5178F">
                            <w:pPr>
                              <w:pStyle w:val="NormalWeb"/>
                              <w:jc w:val="center"/>
                            </w:pPr>
                            <w:r>
                              <w:rPr>
                                <w:rFonts w:ascii="Arial" w:hAnsi="Arial"/>
                                <w:b/>
                                <w:bCs/>
                                <w:sz w:val="20"/>
                                <w:szCs w:val="20"/>
                              </w:rPr>
                              <w:t>SM-SR-S</w:t>
                            </w:r>
                          </w:p>
                        </w:txbxContent>
                      </v:textbox>
                    </v:rect>
                    <v:rect id="Rectangle 1493" o:spid="_x0000_s1412"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" fillcolor="#c0504d" strokecolor="#8c3836" strokeweight="2pt">
                      <v:textbox>
                        <w:txbxContent>
                          <w:p w14:paraId="71FB0E14"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94" o:spid="_x0000_s1413"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" strokecolor="#4a7ebb">
                      <v:stroke startarrow="open"/>
                    </v:shape>
                    <v:line id="Connecteur droit 1495" o:spid="_x0000_s1414" style="position:absolute;visibility:visible;mso-wrap-style:square" from="4053,4311" to="4054,24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" strokecolor="#77933c" strokeweight="2.25pt">
                      <v:stroke dashstyle="3 1"/>
                    </v:line>
                    <v:line id="Connecteur droit 1496" o:spid="_x0000_s1415" style="position:absolute;visibility:visible;mso-wrap-style:square" from="38991,4399" to="38991,24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" strokecolor="#984807" strokeweight="2.25pt"/>
                    <v:shape id="Connecteur droit avec flèche 1497" o:spid="_x0000_s1416" type="#_x0000_t32" style="position:absolute;left:3968;top:16130;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" strokecolor="#4a7ebb">
                      <v:stroke endarrow="open"/>
                    </v:shape>
                    <v:shape id="_x0000_s1417" type="#_x0000_t202" style="position:absolute;left:6815;top:13029;width:29247;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" stroked="f">
                      <v:textbox>
                        <w:txbxContent>
                          <w:p w14:paraId="19C0A865" w14:textId="77777777" w:rsidR="00C5178F" w:rsidRDefault="00C5178F" w:rsidP="00C5178F">
                            <w:pPr>
                              <w:pStyle w:val="NormalWeb"/>
                            </w:pPr>
                            <w:r>
                              <w:rPr>
                                <w:rFonts w:ascii="Courier New" w:hAnsi="Courier New"/>
                                <w:i/>
                                <w:iCs/>
                                <w:color w:val="000000"/>
                                <w:sz w:val="20"/>
                                <w:szCs w:val="20"/>
                              </w:rPr>
                              <w:t>ES5-</w:t>
                            </w:r>
                            <w:r>
                              <w:rPr>
                                <w:rFonts w:ascii="Courier New" w:eastAsia="Times New Roman" w:hAnsi="Courier New"/>
                                <w:i/>
                                <w:iCs/>
                                <w:color w:val="000000"/>
                                <w:sz w:val="20"/>
                                <w:szCs w:val="20"/>
                              </w:rPr>
                              <w:t>HandleNotificationConfirmation</w:t>
                            </w:r>
                          </w:p>
                        </w:txbxContent>
                      </v:textbox>
                    </v:shape>
                    <v:shape id="_x0000_s1418" type="#_x0000_t202" style="position:absolute;left:10007;top:7334;width:2475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" stroked="f">
                      <v:textbox>
                        <w:txbxContent>
                          <w:p w14:paraId="63903A29" w14:textId="77777777" w:rsidR="00C5178F" w:rsidRDefault="00C5178F" w:rsidP="00C5178F">
                            <w:pPr>
                              <w:pStyle w:val="NormalWeb"/>
                              <w:spacing w:before="0"/>
                            </w:pPr>
                            <w:r>
                              <w:rPr>
                                <w:rFonts w:ascii="Courier New" w:hAnsi="Courier New"/>
                                <w:i/>
                                <w:iCs/>
                                <w:color w:val="000000"/>
                                <w:sz w:val="20"/>
                                <w:szCs w:val="20"/>
                              </w:rPr>
                              <w:t>ES5-</w:t>
                            </w:r>
                            <w:r>
                              <w:rPr>
                                <w:rFonts w:ascii="Courier New" w:eastAsia="Times New Roman" w:hAnsi="Courier New"/>
                                <w:i/>
                                <w:iCs/>
                                <w:color w:val="000000"/>
                                <w:sz w:val="20"/>
                                <w:szCs w:val="20"/>
                              </w:rPr>
                              <w:t>HandleDefaultNotification</w:t>
                            </w:r>
                          </w:p>
                        </w:txbxContent>
                      </v:textbox>
                    </v:shape>
                  </v:group>
                </v:group>
                <v:shape id="Connecteur droit avec flèche 2440" o:spid="_x0000_s1419" type="#_x0000_t32" style="position:absolute;left:6099;top:26103;width:346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" strokecolor="#4a7ebb">
                  <v:stroke startarrow="open" endarrow="open"/>
                </v:shape>
                <v:shape id="_x0000_s1420" type="#_x0000_t202" style="position:absolute;left:12647;top:22503;width:2201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" stroked="f">
                  <v:textbox>
                    <w:txbxContent>
                      <w:p w14:paraId="323CD22A" w14:textId="77777777" w:rsidR="00C5178F" w:rsidRDefault="00C5178F" w:rsidP="00C5178F">
                        <w:pPr>
                          <w:pStyle w:val="NormalWeb"/>
                        </w:pPr>
                        <w:r>
                          <w:rPr>
                            <w:rFonts w:ascii="Courier New" w:hAnsi="Courier New"/>
                            <w:color w:val="000000"/>
                            <w:sz w:val="20"/>
                            <w:szCs w:val="20"/>
                          </w:rPr>
                          <w:t>ES5-eUICCCapabilityAudit</w:t>
                        </w:r>
                      </w:p>
                    </w:txbxContent>
                  </v:textbox>
                </v:shape>
                <w10:wrap type="topAndBottom" anchorx="page"/>
              </v:group>
            </w:pict>
          </mc:Fallback>
        </mc:AlternateContent>
      </w:r>
      <w:r w:rsidRPr="00C5178F">
        <w:rPr>
          <w:rFonts w:eastAsia="Times New Roman"/>
          <w:b/>
          <w:szCs w:val="22"/>
          <w:lang w:eastAsia="fr-FR" w:bidi="ar-SA"/>
        </w:rPr>
        <w:t>Test Environment</w:t>
      </w:r>
    </w:p>
    <w:p w14:paraId="48669A55" w14:textId="77777777" w:rsidR="00C5178F" w:rsidRPr="00C5178F" w:rsidRDefault="00C5178F" w:rsidP="00C5178F">
      <w:pPr>
        <w:spacing w:before="0" w:line="276" w:lineRule="auto"/>
        <w:ind w:left="720"/>
        <w:jc w:val="left"/>
        <w:rPr>
          <w:szCs w:val="22"/>
          <w:lang w:eastAsia="en-US"/>
        </w:rPr>
      </w:pPr>
    </w:p>
    <w:p w14:paraId="233B9289"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599" w:name="_Ref399777361"/>
      <w:r w:rsidRPr="00C5178F">
        <w:rPr>
          <w:rFonts w:ascii="Arial Bold" w:eastAsia="Times New Roman" w:hAnsi="Arial Bold" w:cs="Arial"/>
          <w:b/>
          <w:bCs/>
          <w:szCs w:val="26"/>
          <w:lang w:val="en-US" w:eastAsia="en-US"/>
        </w:rPr>
        <w:t>TC.ES5.NOTIFPE.1: Notification_SMS</w:t>
      </w:r>
      <w:bookmarkEnd w:id="599"/>
    </w:p>
    <w:p w14:paraId="3F715B9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AD2ED04" w14:textId="77777777" w:rsidR="00C5178F" w:rsidRPr="00C5178F" w:rsidRDefault="00C5178F" w:rsidP="00C5178F">
      <w:pPr>
        <w:autoSpaceDE w:val="0"/>
        <w:autoSpaceDN w:val="0"/>
        <w:adjustRightInd w:val="0"/>
        <w:rPr>
          <w:rFonts w:eastAsia="Times New Roman" w:cs="Arial"/>
          <w:b/>
          <w:bCs/>
          <w:color w:val="000000"/>
          <w:lang w:eastAsia="fr-FR"/>
        </w:rPr>
      </w:pPr>
    </w:p>
    <w:p w14:paraId="08DBB1C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 xml:space="preserve">To ensure SMS notification procedure is well implemented when a Profile is Enabled. </w:t>
      </w:r>
    </w:p>
    <w:p w14:paraId="6F3F2A54" w14:textId="77777777" w:rsidR="00C5178F" w:rsidRPr="00C5178F" w:rsidRDefault="00C5178F" w:rsidP="00C5178F">
      <w:pPr>
        <w:autoSpaceDE w:val="0"/>
        <w:autoSpaceDN w:val="0"/>
        <w:adjustRightInd w:val="0"/>
        <w:rPr>
          <w:rFonts w:eastAsia="Times New Roman" w:cs="Arial"/>
          <w:i/>
          <w:iCs/>
          <w:color w:val="000000"/>
          <w:lang w:eastAsia="fr-FR"/>
        </w:rPr>
      </w:pPr>
    </w:p>
    <w:p w14:paraId="6547C3F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MAY become effective after the REFRESH command, the check of the lifecycle states of the Profiles is performed in this test case.</w:t>
      </w:r>
    </w:p>
    <w:p w14:paraId="0D35A07E" w14:textId="77777777" w:rsidR="00C5178F" w:rsidRPr="00C5178F" w:rsidRDefault="00C5178F" w:rsidP="00C5178F">
      <w:pPr>
        <w:autoSpaceDE w:val="0"/>
        <w:autoSpaceDN w:val="0"/>
        <w:adjustRightInd w:val="0"/>
        <w:rPr>
          <w:rFonts w:eastAsia="Times New Roman" w:cs="Arial"/>
          <w:b/>
          <w:bCs/>
          <w:color w:val="000000"/>
          <w:lang w:eastAsia="fr-FR"/>
        </w:rPr>
      </w:pPr>
    </w:p>
    <w:p w14:paraId="5D5AB95E"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C8642CE"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4, PF_REQ7</w:t>
      </w:r>
    </w:p>
    <w:p w14:paraId="45BDDC1C"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1FB20101"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ROC_REQ6, PROC_REQ8, PROC_REQ20, PROC_REQ5_1</w:t>
      </w:r>
    </w:p>
    <w:p w14:paraId="0ADD4D3F"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27, EUICC_REQ29, EUICC_REQ54</w:t>
      </w:r>
    </w:p>
    <w:p w14:paraId="66E9211B" w14:textId="77777777" w:rsidR="00C5178F" w:rsidRPr="00C5178F" w:rsidRDefault="00C5178F" w:rsidP="00C5178F">
      <w:pPr>
        <w:autoSpaceDE w:val="0"/>
        <w:autoSpaceDN w:val="0"/>
        <w:adjustRightInd w:val="0"/>
        <w:rPr>
          <w:rFonts w:eastAsia="Times New Roman" w:cs="Arial"/>
          <w:lang w:eastAsia="fr-FR"/>
        </w:rPr>
      </w:pPr>
    </w:p>
    <w:p w14:paraId="18A803F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0ADF26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2C3A208E"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4CFFC31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SMS-C parameters have been set on </w:t>
      </w: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rPr>
        <w:t xml:space="preserve"> with </w:t>
      </w:r>
      <w:r w:rsidRPr="00C5178F">
        <w:rPr>
          <w:rFonts w:ascii="Courier New" w:hAnsi="Courier New" w:cs="Courier New"/>
          <w:szCs w:val="22"/>
          <w:lang w:eastAsia="en-GB"/>
        </w:rPr>
        <w:t>#TON_NPI</w:t>
      </w:r>
      <w:r w:rsidRPr="00C5178F">
        <w:rPr>
          <w:szCs w:val="22"/>
          <w:lang w:eastAsia="en-GB"/>
        </w:rPr>
        <w:t xml:space="preserve"> and </w:t>
      </w:r>
      <w:r w:rsidRPr="00C5178F">
        <w:rPr>
          <w:rFonts w:ascii="Courier New" w:hAnsi="Courier New" w:cs="Courier New"/>
          <w:szCs w:val="22"/>
          <w:lang w:eastAsia="en-GB"/>
        </w:rPr>
        <w:t>#DIALING_NUMBER</w:t>
      </w:r>
    </w:p>
    <w:p w14:paraId="0AEB8CE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00" w:name="_Ref429573710"/>
      <w:r w:rsidRPr="00C5178F">
        <w:rPr>
          <w:rFonts w:ascii="Arial Bold" w:eastAsiaTheme="minorEastAsia" w:hAnsi="Arial Bold" w:cs="Arial"/>
          <w:b/>
          <w:szCs w:val="22"/>
          <w:lang w:val="en-US" w:eastAsia="en-US"/>
        </w:rPr>
        <w:t xml:space="preserve">Test Sequence N°1 – Nominal Case: No </w:t>
      </w:r>
      <w:r w:rsidRPr="00C5178F">
        <w:rPr>
          <w:rFonts w:ascii="Arial Bold" w:eastAsia="Times New Roman" w:hAnsi="Arial Bold" w:cs="Arial"/>
          <w:b/>
          <w:color w:val="000000"/>
          <w:szCs w:val="22"/>
          <w:lang w:val="en-US" w:eastAsia="fr-FR"/>
        </w:rPr>
        <w:t>Follow-up Activities</w:t>
      </w:r>
      <w:bookmarkEnd w:id="600"/>
    </w:p>
    <w:p w14:paraId="098A3A2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6E61D79"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DEFAULT_ISD_P_AID)</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135704DE"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50577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0DD8CD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515FB1B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F32A0E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453F12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FAD57B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6265C2"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5E6844A"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76DE94A"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tcPr>
          <w:p w14:paraId="7E9BB6FD" w14:textId="77777777" w:rsidR="00C5178F" w:rsidRPr="00C5178F" w:rsidRDefault="00C5178F" w:rsidP="00C5178F">
            <w:pPr>
              <w:autoSpaceDE w:val="0"/>
              <w:autoSpaceDN w:val="0"/>
              <w:adjustRightInd w:val="0"/>
              <w:rPr>
                <w:rFonts w:cs="Arial"/>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36C7F27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305450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80B89FC"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DB95559"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A0C1824" w14:textId="77777777" w:rsidR="00C5178F" w:rsidRPr="00C5178F" w:rsidRDefault="00C5178F" w:rsidP="00C5178F">
            <w:pPr>
              <w:keepLines/>
              <w:overflowPunct w:val="0"/>
              <w:autoSpaceDE w:val="0"/>
              <w:autoSpaceDN w:val="0"/>
              <w:adjustRightInd w:val="0"/>
              <w:textAlignment w:val="baseline"/>
              <w:rPr>
                <w:rFonts w:cs="Arial"/>
                <w:i/>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tcPr>
          <w:p w14:paraId="2D06EAA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7D63FC4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7FD1145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72572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C3558FC"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5A38D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5E7EB5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3E1753DE"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F939A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5A7B9C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2A70A4B"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D42BF0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4A6687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4F01CA82"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2C2C90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32151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E901BFC"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98E47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025D832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87CA54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40DDDDFA" w14:textId="77777777" w:rsidR="00C5178F" w:rsidRPr="00C5178F" w:rsidRDefault="00C5178F" w:rsidP="00C5178F">
            <w:pPr>
              <w:keepLines/>
              <w:numPr>
                <w:ilvl w:val="0"/>
                <w:numId w:val="27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1A99A55A" w14:textId="77777777" w:rsidR="00C5178F" w:rsidRPr="00C5178F" w:rsidRDefault="00C5178F" w:rsidP="00C5178F">
            <w:pPr>
              <w:keepLines/>
              <w:numPr>
                <w:ilvl w:val="0"/>
                <w:numId w:val="277"/>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136925E5" w14:textId="77777777" w:rsidR="00C5178F" w:rsidRPr="00C5178F" w:rsidRDefault="00C5178F" w:rsidP="00C5178F">
            <w:pPr>
              <w:keepLines/>
              <w:numPr>
                <w:ilvl w:val="0"/>
                <w:numId w:val="27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43DF7E82" w14:textId="77777777" w:rsidR="00C5178F" w:rsidRPr="00C5178F" w:rsidRDefault="00C5178F" w:rsidP="00C5178F">
            <w:pPr>
              <w:keepLines/>
              <w:numPr>
                <w:ilvl w:val="0"/>
                <w:numId w:val="27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0052388" w14:textId="77777777" w:rsidR="00C5178F" w:rsidRPr="00C5178F" w:rsidRDefault="00C5178F" w:rsidP="00C5178F">
            <w:pPr>
              <w:keepLines/>
              <w:numPr>
                <w:ilvl w:val="0"/>
                <w:numId w:val="277"/>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ecured data SHALL only contain the TLV</w:t>
            </w:r>
            <w:r w:rsidRPr="00C5178F">
              <w:rPr>
                <w:rFonts w:ascii="Courier New" w:hAnsi="Courier New" w:cs="Courier New"/>
                <w:color w:val="000000"/>
                <w:sz w:val="18"/>
                <w:szCs w:val="18"/>
                <w:lang w:eastAsia="ja-JP"/>
              </w:rPr>
              <w:t xml:space="preserve"> #NOTIF_PROFILE_CHANGE </w:t>
            </w:r>
            <w:r w:rsidRPr="00C5178F">
              <w:rPr>
                <w:color w:val="000000"/>
                <w:sz w:val="18"/>
                <w:szCs w:val="18"/>
                <w:lang w:eastAsia="ja-JP"/>
              </w:rPr>
              <w:t>(see Note 1)</w:t>
            </w:r>
          </w:p>
          <w:p w14:paraId="1030FE3D" w14:textId="77777777" w:rsidR="00C5178F" w:rsidRPr="00C5178F" w:rsidRDefault="00C5178F" w:rsidP="00C5178F">
            <w:pPr>
              <w:keepLines/>
              <w:numPr>
                <w:ilvl w:val="0"/>
                <w:numId w:val="27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429617F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20, </w:t>
            </w:r>
          </w:p>
        </w:tc>
      </w:tr>
      <w:tr w:rsidR="00C5178F" w:rsidRPr="00C5178F" w14:paraId="6919D7E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048B92B"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0F458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8EF25B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49874A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663DBA1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383AF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7DA6CC"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27491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D06D6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A5BD4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FEF78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0ED1DE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693" w:type="dxa"/>
            <w:tcBorders>
              <w:top w:val="single" w:sz="6" w:space="0" w:color="auto"/>
              <w:left w:val="single" w:sz="6" w:space="0" w:color="auto"/>
              <w:bottom w:val="single" w:sz="6" w:space="0" w:color="auto"/>
              <w:right w:val="single" w:sz="6" w:space="0" w:color="auto"/>
            </w:tcBorders>
          </w:tcPr>
          <w:p w14:paraId="03A236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1068E0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 xml:space="preserve">PROC_REQ20, </w:t>
            </w:r>
            <w:r w:rsidRPr="00C5178F">
              <w:rPr>
                <w:rFonts w:eastAsia="Times New Roman" w:cs="Arial"/>
                <w:sz w:val="18"/>
                <w:szCs w:val="18"/>
                <w:lang w:eastAsia="fr-FR"/>
              </w:rPr>
              <w:t>EUICC_REQ54</w:t>
            </w:r>
          </w:p>
        </w:tc>
      </w:tr>
      <w:tr w:rsidR="00C5178F" w:rsidRPr="00C5178F" w14:paraId="34639A1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DF5B4D1"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62688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3F5230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4F136C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32D6B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610096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C1A86D8"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0B3F24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26321C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5012C2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AB3FD7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D8ACA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46D88B"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8EE11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302546B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11790B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2016631E" w14:textId="77777777" w:rsidR="00C5178F" w:rsidRPr="00C5178F" w:rsidRDefault="00C5178F" w:rsidP="00C5178F">
            <w:pPr>
              <w:keepLines/>
              <w:numPr>
                <w:ilvl w:val="0"/>
                <w:numId w:val="27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5E52BB3" w14:textId="77777777" w:rsidR="00C5178F" w:rsidRPr="00C5178F" w:rsidRDefault="00C5178F" w:rsidP="00C5178F">
            <w:pPr>
              <w:keepLines/>
              <w:numPr>
                <w:ilvl w:val="0"/>
                <w:numId w:val="27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13CA358A"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4F74BBDC" w14:textId="77777777" w:rsidR="00C5178F" w:rsidRPr="00C5178F" w:rsidRDefault="00C5178F" w:rsidP="00C5178F">
            <w:pPr>
              <w:keepLines/>
              <w:numPr>
                <w:ilvl w:val="0"/>
                <w:numId w:val="27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8" w:type="dxa"/>
            <w:tcBorders>
              <w:top w:val="single" w:sz="6" w:space="0" w:color="auto"/>
              <w:left w:val="single" w:sz="6" w:space="0" w:color="auto"/>
              <w:bottom w:val="single" w:sz="6" w:space="0" w:color="auto"/>
              <w:right w:val="single" w:sz="6" w:space="0" w:color="auto"/>
            </w:tcBorders>
          </w:tcPr>
          <w:p w14:paraId="4C57C0C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20</w:t>
            </w:r>
          </w:p>
        </w:tc>
      </w:tr>
      <w:tr w:rsidR="00C5178F" w:rsidRPr="00C5178F" w14:paraId="4E1F2A6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87DCFB"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73557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46722E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03B29D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6524B4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DED69A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AA8710"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0C3B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6273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901F8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BA870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800B65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0E60393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7EE3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F8980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720AFB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FC454D"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FB75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E83F4B"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D108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41B6B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CCAB2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4DC52A"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91B2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8AF42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C69C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B5F299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96992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32EC27"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9A7A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49DF9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912FED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C7624A" w14:textId="77777777" w:rsidR="00C5178F" w:rsidRPr="00C5178F" w:rsidRDefault="00C5178F" w:rsidP="00C5178F">
            <w:pPr>
              <w:keepLines/>
              <w:numPr>
                <w:ilvl w:val="0"/>
                <w:numId w:val="67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4125EBD" w14:textId="77777777" w:rsidR="00C5178F" w:rsidRPr="00C5178F" w:rsidRDefault="00C5178F" w:rsidP="00C5178F">
            <w:pPr>
              <w:keepLines/>
              <w:numPr>
                <w:ilvl w:val="0"/>
                <w:numId w:val="67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FC958CB" w14:textId="77777777" w:rsidR="00C5178F" w:rsidRPr="00C5178F" w:rsidRDefault="00C5178F" w:rsidP="00C5178F">
            <w:pPr>
              <w:keepLines/>
              <w:numPr>
                <w:ilvl w:val="0"/>
                <w:numId w:val="67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603F4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4, PF_REQ4, PF_REQ7, EUICC_REQ13, EUICC_REQ16, EUICC_REQ19, EUICC_REQ21, EUICC_REQ22</w:t>
            </w:r>
          </w:p>
        </w:tc>
      </w:tr>
      <w:tr w:rsidR="00C5178F" w:rsidRPr="00C5178F" w14:paraId="063F0D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1A2922" w14:textId="77777777" w:rsidR="00C5178F" w:rsidRPr="00C5178F" w:rsidRDefault="00C5178F" w:rsidP="00C5178F">
            <w:pPr>
              <w:keepLines/>
              <w:numPr>
                <w:ilvl w:val="0"/>
                <w:numId w:val="2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A8D4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E149A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D323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0E2F7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23928B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C06B51C"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w:t>
            </w:r>
          </w:p>
          <w:p w14:paraId="685ED5DA"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 xml:space="preserve">RESPONSE(PROVIDE LOCAL INFORMATION) sent during the toolkit initialization process MAY be also present in the notification. </w:t>
            </w:r>
          </w:p>
          <w:p w14:paraId="193EEE81"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1E508A54"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12D78C97"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15DACBB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 xml:space="preserve">Test Sequence N°2 – Nominal Case: </w:t>
      </w:r>
      <w:r w:rsidRPr="00C5178F">
        <w:rPr>
          <w:rFonts w:ascii="Arial Bold" w:eastAsia="Times New Roman" w:hAnsi="Arial Bold" w:cs="Arial"/>
          <w:b/>
          <w:color w:val="000000"/>
          <w:szCs w:val="22"/>
          <w:lang w:val="en-US" w:eastAsia="fr-FR"/>
        </w:rPr>
        <w:t>Follow-up Activity</w:t>
      </w:r>
    </w:p>
    <w:p w14:paraId="05C70FC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0B4A094" w14:textId="77777777" w:rsidR="00C5178F" w:rsidRPr="00C5178F" w:rsidRDefault="00C5178F" w:rsidP="00C5178F">
      <w:pPr>
        <w:numPr>
          <w:ilvl w:val="0"/>
          <w:numId w:val="27"/>
        </w:numPr>
        <w:tabs>
          <w:tab w:val="left" w:pos="680"/>
        </w:tabs>
        <w:spacing w:before="0" w:after="200" w:line="276" w:lineRule="auto"/>
        <w:contextualSpacing/>
        <w:jc w:val="left"/>
        <w:rPr>
          <w:rFonts w:eastAsia="Calibri"/>
          <w:szCs w:val="22"/>
          <w:lang w:eastAsia="fr-FR" w:bidi="ar-SA"/>
        </w:rPr>
      </w:pPr>
      <w:r w:rsidRPr="00C5178F">
        <w:rPr>
          <w:szCs w:val="22"/>
          <w:lang w:eastAsia="fr-FR" w:bidi="ar-SA"/>
        </w:rPr>
        <w:t xml:space="preserve">The previous Enabled ISD-P’s (i.e. </w:t>
      </w:r>
      <w:r w:rsidRPr="00C5178F">
        <w:rPr>
          <w:rFonts w:ascii="Courier New" w:hAnsi="Courier New" w:cs="Courier New"/>
          <w:szCs w:val="22"/>
          <w:lang w:eastAsia="fr-FR" w:bidi="ar-SA"/>
        </w:rPr>
        <w:t>#DEFAULT_ISD_P_AID</w:t>
      </w:r>
      <w:r w:rsidRPr="00C5178F">
        <w:rPr>
          <w:szCs w:val="22"/>
          <w:lang w:eastAsia="fr-FR" w:bidi="ar-SA"/>
        </w:rPr>
        <w:t>) POL1 contains the rule  “Profile deletion is mandatory when it is disabled”</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5F90EDB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C81277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31D3773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189240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DCC79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853528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3A73B3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5FB5613"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621E8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7DD8A9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tcPr>
          <w:p w14:paraId="7BE41A6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78D5F86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EA382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196B46D"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D9463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0AAF4C7"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tcPr>
          <w:p w14:paraId="097D3FD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2506C62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0FEC9A5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3C4C23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E796DB2"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37244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11B451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4D94BBA7"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DEFCE2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B8B28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E5C01EA"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AC2357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78AE13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65EDD40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FEC692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6C0F5D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9BCCFA"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81336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44185ED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5FABFD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2F9E3FE6" w14:textId="77777777" w:rsidR="00C5178F" w:rsidRPr="00C5178F" w:rsidRDefault="00C5178F" w:rsidP="00C5178F">
            <w:pPr>
              <w:keepLines/>
              <w:numPr>
                <w:ilvl w:val="0"/>
                <w:numId w:val="27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65061539" w14:textId="77777777" w:rsidR="00C5178F" w:rsidRPr="00C5178F" w:rsidRDefault="00C5178F" w:rsidP="00C5178F">
            <w:pPr>
              <w:keepLines/>
              <w:numPr>
                <w:ilvl w:val="0"/>
                <w:numId w:val="279"/>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35690E2A" w14:textId="77777777" w:rsidR="00C5178F" w:rsidRPr="00C5178F" w:rsidRDefault="00C5178F" w:rsidP="00C5178F">
            <w:pPr>
              <w:keepLines/>
              <w:numPr>
                <w:ilvl w:val="0"/>
                <w:numId w:val="27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1A512EA9" w14:textId="77777777" w:rsidR="00C5178F" w:rsidRPr="00C5178F" w:rsidRDefault="00C5178F" w:rsidP="00C5178F">
            <w:pPr>
              <w:keepLines/>
              <w:numPr>
                <w:ilvl w:val="0"/>
                <w:numId w:val="2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777D539" w14:textId="77777777" w:rsidR="00C5178F" w:rsidRPr="00C5178F" w:rsidRDefault="00C5178F" w:rsidP="00C5178F">
            <w:pPr>
              <w:keepLines/>
              <w:numPr>
                <w:ilvl w:val="0"/>
                <w:numId w:val="2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CHANGE </w:t>
            </w:r>
            <w:r w:rsidRPr="00C5178F">
              <w:rPr>
                <w:color w:val="000000"/>
                <w:sz w:val="18"/>
                <w:szCs w:val="18"/>
                <w:lang w:eastAsia="ja-JP"/>
              </w:rPr>
              <w:t>(see Note 1)</w:t>
            </w:r>
          </w:p>
          <w:p w14:paraId="0B3BBEA8" w14:textId="77777777" w:rsidR="00C5178F" w:rsidRPr="00C5178F" w:rsidRDefault="00C5178F" w:rsidP="00C5178F">
            <w:pPr>
              <w:keepLines/>
              <w:numPr>
                <w:ilvl w:val="0"/>
                <w:numId w:val="2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0E0DE96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20</w:t>
            </w:r>
          </w:p>
        </w:tc>
      </w:tr>
      <w:tr w:rsidR="00C5178F" w:rsidRPr="00C5178F" w14:paraId="50EB9C0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3A4A4AD"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E4E84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752C9C4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4B74E4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E71DB0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437B65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CD1972"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C561C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E7D3A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53200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A4069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40E9EB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693" w:type="dxa"/>
            <w:tcBorders>
              <w:top w:val="single" w:sz="6" w:space="0" w:color="auto"/>
              <w:left w:val="single" w:sz="6" w:space="0" w:color="auto"/>
              <w:bottom w:val="single" w:sz="6" w:space="0" w:color="auto"/>
              <w:right w:val="single" w:sz="6" w:space="0" w:color="auto"/>
            </w:tcBorders>
          </w:tcPr>
          <w:p w14:paraId="3FEC7A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25338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 xml:space="preserve">PROC_REQ20, </w:t>
            </w:r>
            <w:r w:rsidRPr="00C5178F">
              <w:rPr>
                <w:rFonts w:eastAsia="Times New Roman" w:cs="Arial"/>
                <w:sz w:val="18"/>
                <w:szCs w:val="18"/>
                <w:lang w:eastAsia="fr-FR"/>
              </w:rPr>
              <w:t>EUICC_REQ54</w:t>
            </w:r>
          </w:p>
        </w:tc>
      </w:tr>
      <w:tr w:rsidR="00C5178F" w:rsidRPr="00C5178F" w14:paraId="0035EA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85BD74B"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65F12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48685D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66D175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C9661E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A48953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F730533"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A9B4C4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2CACE8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196135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147CB2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B49B17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9246B6"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FAF90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0D3BFDC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1844BF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5B62CF78" w14:textId="77777777" w:rsidR="00C5178F" w:rsidRPr="00C5178F" w:rsidRDefault="00C5178F" w:rsidP="00C5178F">
            <w:pPr>
              <w:keepLines/>
              <w:numPr>
                <w:ilvl w:val="0"/>
                <w:numId w:val="28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8BE03C9" w14:textId="77777777" w:rsidR="00C5178F" w:rsidRPr="00C5178F" w:rsidRDefault="00C5178F" w:rsidP="00C5178F">
            <w:pPr>
              <w:keepLines/>
              <w:numPr>
                <w:ilvl w:val="0"/>
                <w:numId w:val="28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CA42404"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00679CE" w14:textId="77777777" w:rsidR="00C5178F" w:rsidRPr="00C5178F" w:rsidRDefault="00C5178F" w:rsidP="00C5178F">
            <w:pPr>
              <w:keepLines/>
              <w:numPr>
                <w:ilvl w:val="0"/>
                <w:numId w:val="28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1]</w:t>
            </w:r>
          </w:p>
        </w:tc>
        <w:tc>
          <w:tcPr>
            <w:tcW w:w="1418" w:type="dxa"/>
            <w:tcBorders>
              <w:top w:val="single" w:sz="6" w:space="0" w:color="auto"/>
              <w:left w:val="single" w:sz="6" w:space="0" w:color="auto"/>
              <w:bottom w:val="single" w:sz="6" w:space="0" w:color="auto"/>
              <w:right w:val="single" w:sz="6" w:space="0" w:color="auto"/>
            </w:tcBorders>
          </w:tcPr>
          <w:p w14:paraId="037BB13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20</w:t>
            </w:r>
          </w:p>
        </w:tc>
      </w:tr>
      <w:tr w:rsidR="00C5178F" w:rsidRPr="00C5178F" w14:paraId="210E8E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5291392"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3E081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6D53E4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2DC312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FB3D56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F2DE9D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9026B9"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2A64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5E15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05BA2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66CEA2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B60107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F64A2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C6C98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27D00C5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7137AB"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7195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7D7B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E61A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9A5C3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8FD3B8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750F3C"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D6572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DA2B7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C151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5D0E6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9D03E2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E2D01D"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56C9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77028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DA8822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960A34" w14:textId="77777777" w:rsidR="00C5178F" w:rsidRPr="00C5178F" w:rsidRDefault="00C5178F" w:rsidP="00C5178F">
            <w:pPr>
              <w:keepLines/>
              <w:numPr>
                <w:ilvl w:val="0"/>
                <w:numId w:val="28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B124647" w14:textId="77777777" w:rsidR="00C5178F" w:rsidRPr="00C5178F" w:rsidRDefault="00C5178F" w:rsidP="00C5178F">
            <w:pPr>
              <w:keepLines/>
              <w:numPr>
                <w:ilvl w:val="0"/>
                <w:numId w:val="28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371F0662" w14:textId="77777777" w:rsidR="00C5178F" w:rsidRPr="00C5178F" w:rsidRDefault="00C5178F" w:rsidP="00C5178F">
            <w:pPr>
              <w:keepLines/>
              <w:overflowPunct w:val="0"/>
              <w:autoSpaceDE w:val="0"/>
              <w:autoSpaceDN w:val="0"/>
              <w:adjustRightInd w:val="0"/>
              <w:spacing w:before="0" w:after="120" w:line="276" w:lineRule="auto"/>
              <w:ind w:left="237"/>
              <w:contextualSpacing/>
              <w:jc w:val="left"/>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C44A95B" w14:textId="77777777" w:rsidR="00C5178F" w:rsidRPr="00C5178F" w:rsidRDefault="00C5178F" w:rsidP="00C5178F">
            <w:pPr>
              <w:keepLines/>
              <w:numPr>
                <w:ilvl w:val="0"/>
                <w:numId w:val="28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21D40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 EUICC_REQ29</w:t>
            </w:r>
          </w:p>
        </w:tc>
      </w:tr>
      <w:tr w:rsidR="00C5178F" w:rsidRPr="00C5178F" w14:paraId="6119B87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ED32B0" w14:textId="77777777" w:rsidR="00C5178F" w:rsidRPr="00C5178F" w:rsidRDefault="00C5178F" w:rsidP="00C5178F">
            <w:pPr>
              <w:keepLines/>
              <w:numPr>
                <w:ilvl w:val="0"/>
                <w:numId w:val="28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BE5F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65A23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0CA5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2C1B2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E0B7A39"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2C7D57A" w14:textId="77777777" w:rsidR="00C5178F" w:rsidRPr="00C5178F" w:rsidRDefault="00C5178F" w:rsidP="00C5178F">
            <w:pPr>
              <w:autoSpaceDE w:val="0"/>
              <w:autoSpaceDN w:val="0"/>
              <w:adjustRightInd w:val="0"/>
              <w:spacing w:after="12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 RESPONSE(PROVIDE</w:t>
            </w:r>
            <w:r w:rsidRPr="00C5178F" w:rsidDel="004D34CE">
              <w:rPr>
                <w:rFonts w:cs="Arial"/>
                <w:i/>
                <w:sz w:val="18"/>
                <w:szCs w:val="18"/>
              </w:rPr>
              <w:t xml:space="preserve"> </w:t>
            </w:r>
            <w:r w:rsidRPr="00C5178F">
              <w:rPr>
                <w:rFonts w:cs="Arial"/>
                <w:i/>
                <w:sz w:val="18"/>
                <w:szCs w:val="18"/>
              </w:rPr>
              <w:t xml:space="preserve">LOCAL INFORMATION) sent during the toolkit initialization process MAY be also present in the notification. </w:t>
            </w:r>
          </w:p>
          <w:p w14:paraId="37556E08"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636AF209"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18D427E7"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395CA41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3 – Nominal Case: No </w:t>
      </w:r>
      <w:r w:rsidRPr="00C5178F">
        <w:rPr>
          <w:rFonts w:ascii="Arial Bold" w:eastAsia="Times New Roman" w:hAnsi="Arial Bold" w:cs="Arial"/>
          <w:b/>
          <w:color w:val="000000"/>
          <w:szCs w:val="22"/>
          <w:lang w:val="en-US" w:eastAsia="fr-FR"/>
        </w:rPr>
        <w:t>Follow-up Activities when the Profile is set with the Fall-Back Attribute and POL1 “</w:t>
      </w:r>
      <w:r w:rsidRPr="00C5178F">
        <w:rPr>
          <w:rFonts w:ascii="Arial Bold" w:eastAsiaTheme="minorEastAsia" w:hAnsi="Arial Bold" w:cs="Arial"/>
          <w:b/>
          <w:szCs w:val="22"/>
          <w:lang w:val="en-US" w:eastAsia="en-US"/>
        </w:rPr>
        <w:t>Profile deletion is mandatory when its state is changed to disabled</w:t>
      </w:r>
      <w:r w:rsidRPr="00C5178F">
        <w:rPr>
          <w:rFonts w:ascii="Arial Bold" w:eastAsia="Times New Roman" w:hAnsi="Arial Bold" w:cs="Arial"/>
          <w:b/>
          <w:color w:val="000000"/>
          <w:szCs w:val="22"/>
          <w:lang w:val="en-US" w:eastAsia="fr-FR"/>
        </w:rPr>
        <w:t>”</w:t>
      </w:r>
    </w:p>
    <w:p w14:paraId="3210CA5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92F7BB1" w14:textId="77777777" w:rsidR="00C5178F" w:rsidRPr="00C5178F" w:rsidRDefault="00C5178F" w:rsidP="00C5178F">
      <w:pPr>
        <w:autoSpaceDE w:val="0"/>
        <w:autoSpaceDN w:val="0"/>
        <w:adjustRightInd w:val="0"/>
        <w:rPr>
          <w:rFonts w:eastAsia="Times New Roman" w:cs="Arial"/>
          <w:b/>
          <w:bCs/>
          <w:color w:val="000000"/>
          <w:lang w:eastAsia="fr-FR"/>
        </w:rPr>
      </w:pPr>
    </w:p>
    <w:p w14:paraId="3DA91A74"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POL1 </w:t>
      </w:r>
      <w:r w:rsidRPr="00C5178F">
        <w:rPr>
          <w:szCs w:val="22"/>
          <w:lang w:eastAsia="fr-FR" w:bidi="ar-SA"/>
        </w:rPr>
        <w:t>“</w:t>
      </w:r>
      <w:r w:rsidRPr="00C5178F">
        <w:rPr>
          <w:rFonts w:eastAsiaTheme="minorEastAsia" w:cs="Arial"/>
          <w:szCs w:val="22"/>
          <w:lang w:eastAsia="en-GB" w:bidi="ar-SA"/>
        </w:rPr>
        <w:t>Profile deletion is mandatory when its state is changed to disabled</w:t>
      </w:r>
      <w:r w:rsidRPr="00C5178F">
        <w:rPr>
          <w:rFonts w:eastAsia="Times New Roman" w:cs="Arial"/>
          <w:szCs w:val="22"/>
          <w:lang w:eastAsia="fr-FR" w:bidi="ar-SA"/>
        </w:rPr>
        <w:t xml:space="preserve">” is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DEFAULT_ISD_P_AID)</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34941A1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B68B6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B2379A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3AFDF5E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BD02F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CC6E03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1605A9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B986C0"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8733589"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56D9B50A"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tcPr>
          <w:p w14:paraId="79032C87" w14:textId="77777777" w:rsidR="00C5178F" w:rsidRPr="00C5178F" w:rsidRDefault="00C5178F" w:rsidP="00C5178F">
            <w:pPr>
              <w:autoSpaceDE w:val="0"/>
              <w:autoSpaceDN w:val="0"/>
              <w:adjustRightInd w:val="0"/>
              <w:rPr>
                <w:rFonts w:cs="Arial"/>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09D0267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848454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880A8B4"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AD4C44D"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F7B9FAF" w14:textId="77777777" w:rsidR="00C5178F" w:rsidRPr="00C5178F" w:rsidRDefault="00C5178F" w:rsidP="00C5178F">
            <w:pPr>
              <w:keepLines/>
              <w:overflowPunct w:val="0"/>
              <w:autoSpaceDE w:val="0"/>
              <w:autoSpaceDN w:val="0"/>
              <w:adjustRightInd w:val="0"/>
              <w:textAlignment w:val="baseline"/>
              <w:rPr>
                <w:rFonts w:cs="Arial"/>
                <w:i/>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tcPr>
          <w:p w14:paraId="14A9AAA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4C04BDB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6CEE97F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EFE80C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795B1BF"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4D0AB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445ABE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6846FF02"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B1D32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3B0D9D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49FCEBA"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1CA8D7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2A1C42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12EFEA2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8F6EB6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689EB0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A181F1"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902D1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0C3BF64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3637CF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4ABF2ADD" w14:textId="77777777" w:rsidR="00C5178F" w:rsidRPr="00C5178F" w:rsidRDefault="00C5178F" w:rsidP="00C5178F">
            <w:pPr>
              <w:keepLines/>
              <w:numPr>
                <w:ilvl w:val="0"/>
                <w:numId w:val="82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22DC2D3D" w14:textId="77777777" w:rsidR="00C5178F" w:rsidRPr="00C5178F" w:rsidRDefault="00C5178F" w:rsidP="00C5178F">
            <w:pPr>
              <w:keepLines/>
              <w:numPr>
                <w:ilvl w:val="0"/>
                <w:numId w:val="822"/>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73C0458A" w14:textId="77777777" w:rsidR="00C5178F" w:rsidRPr="00C5178F" w:rsidRDefault="00C5178F" w:rsidP="00C5178F">
            <w:pPr>
              <w:keepLines/>
              <w:numPr>
                <w:ilvl w:val="0"/>
                <w:numId w:val="82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3238AACE" w14:textId="77777777" w:rsidR="00C5178F" w:rsidRPr="00C5178F" w:rsidRDefault="00C5178F" w:rsidP="00C5178F">
            <w:pPr>
              <w:keepLines/>
              <w:numPr>
                <w:ilvl w:val="0"/>
                <w:numId w:val="82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2FD7B6D" w14:textId="77777777" w:rsidR="00C5178F" w:rsidRPr="00C5178F" w:rsidRDefault="00C5178F" w:rsidP="00C5178F">
            <w:pPr>
              <w:keepLines/>
              <w:numPr>
                <w:ilvl w:val="0"/>
                <w:numId w:val="822"/>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ecured data SHALL only contain the TLV</w:t>
            </w:r>
            <w:r w:rsidRPr="00C5178F">
              <w:rPr>
                <w:rFonts w:ascii="Courier New" w:hAnsi="Courier New" w:cs="Courier New"/>
                <w:color w:val="000000"/>
                <w:sz w:val="18"/>
                <w:szCs w:val="18"/>
                <w:lang w:eastAsia="ja-JP"/>
              </w:rPr>
              <w:t xml:space="preserve"> #NOTIF_PROFILE_CHANGE </w:t>
            </w:r>
            <w:r w:rsidRPr="00C5178F">
              <w:rPr>
                <w:color w:val="000000"/>
                <w:sz w:val="18"/>
                <w:szCs w:val="18"/>
                <w:lang w:eastAsia="ja-JP"/>
              </w:rPr>
              <w:t>(see Note 1)</w:t>
            </w:r>
          </w:p>
          <w:p w14:paraId="1174CF3B" w14:textId="77777777" w:rsidR="00C5178F" w:rsidRPr="00C5178F" w:rsidRDefault="00C5178F" w:rsidP="00C5178F">
            <w:pPr>
              <w:keepLines/>
              <w:numPr>
                <w:ilvl w:val="0"/>
                <w:numId w:val="82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493EBA9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20, </w:t>
            </w:r>
          </w:p>
        </w:tc>
      </w:tr>
      <w:tr w:rsidR="00C5178F" w:rsidRPr="00C5178F" w14:paraId="177EEFE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097AA0"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AB230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0F114B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0BB361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BBCDD3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BAF667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BC64CDA"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17F42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A280E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DB8C6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4AFD2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832D09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693" w:type="dxa"/>
            <w:tcBorders>
              <w:top w:val="single" w:sz="6" w:space="0" w:color="auto"/>
              <w:left w:val="single" w:sz="6" w:space="0" w:color="auto"/>
              <w:bottom w:val="single" w:sz="6" w:space="0" w:color="auto"/>
              <w:right w:val="single" w:sz="6" w:space="0" w:color="auto"/>
            </w:tcBorders>
          </w:tcPr>
          <w:p w14:paraId="707896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D2EE90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 xml:space="preserve">PROC_REQ20, </w:t>
            </w:r>
            <w:r w:rsidRPr="00C5178F">
              <w:rPr>
                <w:rFonts w:eastAsia="Times New Roman" w:cs="Arial"/>
                <w:sz w:val="18"/>
                <w:szCs w:val="18"/>
                <w:lang w:eastAsia="fr-FR"/>
              </w:rPr>
              <w:t>EUICC_REQ54</w:t>
            </w:r>
          </w:p>
        </w:tc>
      </w:tr>
      <w:tr w:rsidR="00C5178F" w:rsidRPr="00C5178F" w14:paraId="614F970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FB0620"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326CF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72EA55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22D146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187C9A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80F79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562E54D"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E03A66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D1442D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3D5528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702234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92039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C79EAE"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91F1C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3995498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F333AD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5B64AEFB" w14:textId="77777777" w:rsidR="00C5178F" w:rsidRPr="00C5178F" w:rsidRDefault="00C5178F" w:rsidP="00C5178F">
            <w:pPr>
              <w:keepLines/>
              <w:numPr>
                <w:ilvl w:val="0"/>
                <w:numId w:val="82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099B677" w14:textId="77777777" w:rsidR="00C5178F" w:rsidRPr="00C5178F" w:rsidRDefault="00C5178F" w:rsidP="00C5178F">
            <w:pPr>
              <w:keepLines/>
              <w:numPr>
                <w:ilvl w:val="0"/>
                <w:numId w:val="82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3F9C08E" w14:textId="77777777" w:rsidR="00C5178F" w:rsidRPr="00C5178F" w:rsidRDefault="00C5178F" w:rsidP="00C5178F">
            <w:pPr>
              <w:keepLines/>
              <w:overflowPunct w:val="0"/>
              <w:autoSpaceDE w:val="0"/>
              <w:autoSpaceDN w:val="0"/>
              <w:adjustRightInd w:val="0"/>
              <w:spacing w:before="0" w:after="120" w:line="276" w:lineRule="auto"/>
              <w:ind w:left="237"/>
              <w:contextualSpacing/>
              <w:jc w:val="left"/>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F5CF2CE" w14:textId="77777777" w:rsidR="00C5178F" w:rsidRPr="00C5178F" w:rsidRDefault="00C5178F" w:rsidP="00C5178F">
            <w:pPr>
              <w:keepLines/>
              <w:numPr>
                <w:ilvl w:val="0"/>
                <w:numId w:val="82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8" w:type="dxa"/>
            <w:tcBorders>
              <w:top w:val="single" w:sz="6" w:space="0" w:color="auto"/>
              <w:left w:val="single" w:sz="6" w:space="0" w:color="auto"/>
              <w:bottom w:val="single" w:sz="6" w:space="0" w:color="auto"/>
              <w:right w:val="single" w:sz="6" w:space="0" w:color="auto"/>
            </w:tcBorders>
          </w:tcPr>
          <w:p w14:paraId="2BDBC644" w14:textId="77777777" w:rsidR="00C5178F" w:rsidRPr="00C5178F" w:rsidRDefault="00C5178F" w:rsidP="00C5178F">
            <w:pPr>
              <w:autoSpaceDE w:val="0"/>
              <w:autoSpaceDN w:val="0"/>
              <w:adjustRightInd w:val="0"/>
              <w:rPr>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20,</w:t>
            </w:r>
          </w:p>
          <w:p w14:paraId="2951FB3E"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PROC_REQ5_1</w:t>
            </w:r>
          </w:p>
        </w:tc>
      </w:tr>
      <w:tr w:rsidR="00C5178F" w:rsidRPr="00C5178F" w14:paraId="2010C7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4B3512"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43FF5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4BE6E7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38A08A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1E7436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E5FE1A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B0AC91"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D910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6129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E7CCC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4B64E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0F1955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6EFB74C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BB39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8F3E9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1EBC517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604DC8"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94DF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51F639"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5FD1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3E7CD4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CD9600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8E7FE0"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CC83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EED76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C926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C50EE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BAB139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46AC0B"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42D9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ADED0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269E56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936AEE" w14:textId="77777777" w:rsidR="00C5178F" w:rsidRPr="00C5178F" w:rsidRDefault="00C5178F" w:rsidP="00C5178F">
            <w:pPr>
              <w:keepLines/>
              <w:numPr>
                <w:ilvl w:val="0"/>
                <w:numId w:val="784"/>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979E840" w14:textId="77777777" w:rsidR="00C5178F" w:rsidRPr="00C5178F" w:rsidRDefault="00C5178F" w:rsidP="00C5178F">
            <w:pPr>
              <w:keepLines/>
              <w:numPr>
                <w:ilvl w:val="0"/>
                <w:numId w:val="78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4CFDD82" w14:textId="77777777" w:rsidR="00C5178F" w:rsidRPr="00C5178F" w:rsidRDefault="00C5178F" w:rsidP="00C5178F">
            <w:pPr>
              <w:keepLines/>
              <w:numPr>
                <w:ilvl w:val="0"/>
                <w:numId w:val="78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717A2D"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3, PM_REQ4, PF_REQ4, PF_REQ7, EUICC_REQ13, EUICC_REQ16, EUICC_REQ19, EUICC_REQ21, EUICC_REQ22,</w:t>
            </w:r>
          </w:p>
          <w:p w14:paraId="5D68E1CB"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PROC_REQ5_1</w:t>
            </w:r>
          </w:p>
        </w:tc>
      </w:tr>
      <w:tr w:rsidR="00C5178F" w:rsidRPr="00C5178F" w14:paraId="433AF5D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1B88CF" w14:textId="77777777" w:rsidR="00C5178F" w:rsidRPr="00C5178F" w:rsidRDefault="00C5178F" w:rsidP="00C5178F">
            <w:pPr>
              <w:keepLines/>
              <w:numPr>
                <w:ilvl w:val="0"/>
                <w:numId w:val="8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5C37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D6969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35ABE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37B58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4803D7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7F65375"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w:t>
            </w:r>
          </w:p>
          <w:p w14:paraId="4FEC903C"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 xml:space="preserve">RESPONSE(PROVIDE LOCAL INFORMATION) sent during the toolkit initialization process MAY be also present in the notification. </w:t>
            </w:r>
          </w:p>
          <w:p w14:paraId="41663ABE"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09E868EA"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340D7CF9"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46C3C6D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SM-SR Unreachable</w:t>
      </w:r>
    </w:p>
    <w:p w14:paraId="5FB1000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45BBE8D" w14:textId="77777777" w:rsidR="00C5178F" w:rsidRPr="00C5178F" w:rsidRDefault="00C5178F" w:rsidP="00C5178F">
      <w:pPr>
        <w:autoSpaceDE w:val="0"/>
        <w:autoSpaceDN w:val="0"/>
        <w:adjustRightInd w:val="0"/>
        <w:rPr>
          <w:rFonts w:eastAsia="Times New Roman" w:cs="Arial"/>
          <w:b/>
          <w:bCs/>
          <w:color w:val="000000"/>
          <w:lang w:eastAsia="fr-FR"/>
        </w:rPr>
      </w:pPr>
    </w:p>
    <w:p w14:paraId="6EA9FA2A" w14:textId="77777777" w:rsidR="00C5178F" w:rsidRPr="00C5178F" w:rsidRDefault="00C5178F" w:rsidP="00C5178F">
      <w:pPr>
        <w:numPr>
          <w:ilvl w:val="0"/>
          <w:numId w:val="768"/>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DEFAULT_ISD_P_AID)</w:t>
      </w:r>
    </w:p>
    <w:tbl>
      <w:tblPr>
        <w:tblW w:w="9405" w:type="dxa"/>
        <w:tblLayout w:type="fixed"/>
        <w:tblCellMar>
          <w:left w:w="56" w:type="dxa"/>
          <w:right w:w="56" w:type="dxa"/>
        </w:tblCellMar>
        <w:tblLook w:val="04A0" w:firstRow="1" w:lastRow="0" w:firstColumn="1" w:lastColumn="0" w:noHBand="0" w:noVBand="1"/>
      </w:tblPr>
      <w:tblGrid>
        <w:gridCol w:w="646"/>
        <w:gridCol w:w="1534"/>
        <w:gridCol w:w="2834"/>
        <w:gridCol w:w="2974"/>
        <w:gridCol w:w="1417"/>
      </w:tblGrid>
      <w:tr w:rsidR="00C5178F" w:rsidRPr="00C5178F" w14:paraId="3A66C356" w14:textId="77777777" w:rsidTr="00155F5A">
        <w:trPr>
          <w:cantSplit/>
          <w:trHeight w:val="365"/>
          <w:tblHeader/>
        </w:trPr>
        <w:tc>
          <w:tcPr>
            <w:tcW w:w="64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9EF2063" w14:textId="77777777" w:rsidR="00C5178F" w:rsidRPr="00C5178F" w:rsidRDefault="00C5178F" w:rsidP="00C5178F">
            <w:pPr>
              <w:keepLines/>
              <w:overflowPunct w:val="0"/>
              <w:autoSpaceDE w:val="0"/>
              <w:autoSpaceDN w:val="0"/>
              <w:adjustRightInd w:val="0"/>
              <w:jc w:val="center"/>
              <w:textAlignment w:val="baseline"/>
              <w:rPr>
                <w:color w:val="000000"/>
                <w:lang w:val="fr-FR" w:eastAsia="ja-JP"/>
              </w:rPr>
            </w:pPr>
            <w:r w:rsidRPr="00C5178F">
              <w:rPr>
                <w:b/>
                <w:color w:val="FFFFFF" w:themeColor="background1"/>
                <w:lang w:val="fr-FR" w:eastAsia="de-DE"/>
              </w:rPr>
              <w:t>Step</w:t>
            </w:r>
          </w:p>
        </w:tc>
        <w:tc>
          <w:tcPr>
            <w:tcW w:w="153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5BA24A5" w14:textId="77777777" w:rsidR="00C5178F" w:rsidRPr="00C5178F" w:rsidRDefault="00C5178F" w:rsidP="00C5178F">
            <w:pPr>
              <w:keepLines/>
              <w:overflowPunct w:val="0"/>
              <w:autoSpaceDE w:val="0"/>
              <w:autoSpaceDN w:val="0"/>
              <w:adjustRightInd w:val="0"/>
              <w:jc w:val="center"/>
              <w:textAlignment w:val="baseline"/>
              <w:rPr>
                <w:color w:val="000000"/>
                <w:lang w:val="fr-FR" w:eastAsia="ja-JP"/>
              </w:rPr>
            </w:pPr>
            <w:r w:rsidRPr="00C5178F">
              <w:rPr>
                <w:b/>
                <w:color w:val="FFFFFF" w:themeColor="background1"/>
                <w:lang w:val="fr-FR" w:eastAsia="de-DE"/>
              </w:rPr>
              <w:t>Direction</w:t>
            </w:r>
          </w:p>
        </w:tc>
        <w:tc>
          <w:tcPr>
            <w:tcW w:w="283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1CAE00" w14:textId="77777777" w:rsidR="00C5178F" w:rsidRPr="00C5178F" w:rsidRDefault="00C5178F" w:rsidP="00C5178F">
            <w:pPr>
              <w:keepLines/>
              <w:overflowPunct w:val="0"/>
              <w:autoSpaceDE w:val="0"/>
              <w:autoSpaceDN w:val="0"/>
              <w:adjustRightInd w:val="0"/>
              <w:jc w:val="center"/>
              <w:textAlignment w:val="baseline"/>
              <w:rPr>
                <w:color w:val="000000"/>
                <w:lang w:val="fr-FR" w:eastAsia="ja-JP"/>
              </w:rPr>
            </w:pPr>
            <w:r w:rsidRPr="00C5178F">
              <w:rPr>
                <w:b/>
                <w:color w:val="FFFFFF" w:themeColor="background1"/>
                <w:lang w:val="fr-FR" w:eastAsia="de-DE"/>
              </w:rPr>
              <w:t>Sequence / Description</w:t>
            </w:r>
          </w:p>
        </w:tc>
        <w:tc>
          <w:tcPr>
            <w:tcW w:w="297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44C0A99" w14:textId="77777777" w:rsidR="00C5178F" w:rsidRPr="00C5178F" w:rsidRDefault="00C5178F" w:rsidP="00C5178F">
            <w:pPr>
              <w:keepLines/>
              <w:overflowPunct w:val="0"/>
              <w:autoSpaceDE w:val="0"/>
              <w:autoSpaceDN w:val="0"/>
              <w:adjustRightInd w:val="0"/>
              <w:jc w:val="center"/>
              <w:textAlignment w:val="baseline"/>
              <w:rPr>
                <w:color w:val="000000"/>
                <w:lang w:val="fr-FR" w:eastAsia="ja-JP"/>
              </w:rPr>
            </w:pPr>
            <w:r w:rsidRPr="00C5178F">
              <w:rPr>
                <w:b/>
                <w:color w:val="FFFFFF" w:themeColor="background1"/>
                <w:lang w:val="fr-FR"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43F45D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val="fr-FR" w:eastAsia="de-DE"/>
              </w:rPr>
            </w:pPr>
            <w:r w:rsidRPr="00C5178F">
              <w:rPr>
                <w:b/>
                <w:color w:val="FFFFFF" w:themeColor="background1"/>
                <w:lang w:val="fr-FR" w:eastAsia="de-DE"/>
              </w:rPr>
              <w:t>REQ</w:t>
            </w:r>
          </w:p>
        </w:tc>
      </w:tr>
      <w:tr w:rsidR="00C5178F" w:rsidRPr="00C5178F" w14:paraId="6742F996"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136094AF"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7B34BA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30DAA1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RESET</w:t>
            </w:r>
          </w:p>
        </w:tc>
        <w:tc>
          <w:tcPr>
            <w:tcW w:w="2974" w:type="dxa"/>
            <w:tcBorders>
              <w:top w:val="single" w:sz="6" w:space="0" w:color="auto"/>
              <w:left w:val="single" w:sz="6" w:space="0" w:color="auto"/>
              <w:bottom w:val="single" w:sz="6" w:space="0" w:color="auto"/>
              <w:right w:val="single" w:sz="6" w:space="0" w:color="auto"/>
            </w:tcBorders>
            <w:hideMark/>
          </w:tcPr>
          <w:p w14:paraId="4E7209B5"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ATR returned by eUICC</w:t>
            </w:r>
          </w:p>
        </w:tc>
        <w:tc>
          <w:tcPr>
            <w:tcW w:w="1417" w:type="dxa"/>
            <w:tcBorders>
              <w:top w:val="single" w:sz="6" w:space="0" w:color="auto"/>
              <w:left w:val="single" w:sz="6" w:space="0" w:color="auto"/>
              <w:bottom w:val="single" w:sz="6" w:space="0" w:color="auto"/>
              <w:right w:val="single" w:sz="6" w:space="0" w:color="auto"/>
            </w:tcBorders>
          </w:tcPr>
          <w:p w14:paraId="07EB41AB"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77862FCD"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0F6DDFBD"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052D0C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2C540EE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val="fr-FR" w:eastAsia="ja-JP"/>
              </w:rPr>
            </w:pPr>
            <w:r w:rsidRPr="00C5178F">
              <w:rPr>
                <w:color w:val="000000"/>
                <w:sz w:val="18"/>
                <w:szCs w:val="18"/>
                <w:lang w:val="fr-FR" w:eastAsia="ja-JP"/>
              </w:rPr>
              <w:t>[TERMINAL_PROFILE]</w:t>
            </w:r>
          </w:p>
        </w:tc>
        <w:tc>
          <w:tcPr>
            <w:tcW w:w="2974" w:type="dxa"/>
            <w:tcBorders>
              <w:top w:val="single" w:sz="6" w:space="0" w:color="auto"/>
              <w:left w:val="single" w:sz="6" w:space="0" w:color="auto"/>
              <w:bottom w:val="single" w:sz="6" w:space="0" w:color="auto"/>
              <w:right w:val="single" w:sz="6" w:space="0" w:color="auto"/>
            </w:tcBorders>
            <w:hideMark/>
          </w:tcPr>
          <w:p w14:paraId="2FCD3EE4"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Toolkit initialization</w:t>
            </w:r>
          </w:p>
          <w:p w14:paraId="6FF26B6B"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see Note 2 and Note 3</w:t>
            </w:r>
          </w:p>
        </w:tc>
        <w:tc>
          <w:tcPr>
            <w:tcW w:w="1417" w:type="dxa"/>
            <w:tcBorders>
              <w:top w:val="single" w:sz="6" w:space="0" w:color="auto"/>
              <w:left w:val="single" w:sz="6" w:space="0" w:color="auto"/>
              <w:bottom w:val="single" w:sz="6" w:space="0" w:color="auto"/>
              <w:right w:val="single" w:sz="6" w:space="0" w:color="auto"/>
            </w:tcBorders>
          </w:tcPr>
          <w:p w14:paraId="420FE9B9"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225C6A86"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71E4C441"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7049EA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5EAF3D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4" w:type="dxa"/>
            <w:tcBorders>
              <w:top w:val="single" w:sz="6" w:space="0" w:color="auto"/>
              <w:left w:val="single" w:sz="6" w:space="0" w:color="auto"/>
              <w:bottom w:val="single" w:sz="6" w:space="0" w:color="auto"/>
              <w:right w:val="single" w:sz="6" w:space="0" w:color="auto"/>
            </w:tcBorders>
          </w:tcPr>
          <w:p w14:paraId="03DB39DB"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0C47322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C2CA39"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4E6F546C"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2006807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lang w:val="fr-FR" w:eastAsia="fr-FR"/>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347BF94D"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FETCH</w:t>
            </w:r>
          </w:p>
        </w:tc>
        <w:tc>
          <w:tcPr>
            <w:tcW w:w="2974" w:type="dxa"/>
            <w:tcBorders>
              <w:top w:val="single" w:sz="6" w:space="0" w:color="auto"/>
              <w:left w:val="single" w:sz="6" w:space="0" w:color="auto"/>
              <w:bottom w:val="single" w:sz="6" w:space="0" w:color="auto"/>
              <w:right w:val="single" w:sz="6" w:space="0" w:color="auto"/>
            </w:tcBorders>
          </w:tcPr>
          <w:p w14:paraId="1317DA2A" w14:textId="77777777" w:rsidR="00C5178F" w:rsidRPr="00C5178F" w:rsidRDefault="00C5178F" w:rsidP="00C5178F">
            <w:pPr>
              <w:autoSpaceDE w:val="0"/>
              <w:autoSpaceDN w:val="0"/>
              <w:adjustRightInd w:val="0"/>
              <w:spacing w:after="120"/>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151932E9"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756D61D0"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05D49B51"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485725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523938E0" w14:textId="77777777" w:rsidR="00C5178F" w:rsidRPr="00C5178F" w:rsidRDefault="00C5178F" w:rsidP="00C5178F">
            <w:pPr>
              <w:autoSpaceDE w:val="0"/>
              <w:autoSpaceDN w:val="0"/>
              <w:adjustRightInd w:val="0"/>
              <w:rPr>
                <w:color w:val="000000"/>
                <w:sz w:val="18"/>
                <w:szCs w:val="18"/>
                <w:lang w:val="fr-FR" w:eastAsia="ja-JP"/>
              </w:rPr>
            </w:pPr>
            <w:r w:rsidRPr="00C5178F">
              <w:rPr>
                <w:i/>
                <w:color w:val="000000"/>
                <w:sz w:val="18"/>
                <w:szCs w:val="18"/>
                <w:lang w:val="fr-FR" w:eastAsia="ja-JP"/>
              </w:rPr>
              <w:t xml:space="preserve">PROACTIVE COMMAND: </w:t>
            </w:r>
            <w:r w:rsidRPr="00C5178F">
              <w:rPr>
                <w:color w:val="000000"/>
                <w:sz w:val="18"/>
                <w:szCs w:val="18"/>
                <w:lang w:val="fr-FR" w:eastAsia="ja-JP"/>
              </w:rPr>
              <w:t xml:space="preserve"> </w:t>
            </w:r>
          </w:p>
          <w:p w14:paraId="7847D39F" w14:textId="77777777" w:rsidR="00C5178F" w:rsidRPr="00C5178F" w:rsidRDefault="00C5178F" w:rsidP="00C5178F">
            <w:pPr>
              <w:autoSpaceDE w:val="0"/>
              <w:autoSpaceDN w:val="0"/>
              <w:adjustRightInd w:val="0"/>
              <w:rPr>
                <w:i/>
                <w:color w:val="000000"/>
                <w:sz w:val="18"/>
                <w:szCs w:val="18"/>
                <w:lang w:val="fr-FR" w:eastAsia="ja-JP"/>
              </w:rPr>
            </w:pPr>
            <w:r w:rsidRPr="00C5178F">
              <w:rPr>
                <w:color w:val="000000"/>
                <w:sz w:val="18"/>
                <w:szCs w:val="18"/>
                <w:lang w:val="fr-FR" w:eastAsia="ja-JP"/>
              </w:rPr>
              <w:t>SEND SHORT MESSAGE</w:t>
            </w:r>
          </w:p>
        </w:tc>
        <w:tc>
          <w:tcPr>
            <w:tcW w:w="2974" w:type="dxa"/>
            <w:tcBorders>
              <w:top w:val="single" w:sz="6" w:space="0" w:color="auto"/>
              <w:left w:val="single" w:sz="6" w:space="0" w:color="auto"/>
              <w:bottom w:val="single" w:sz="6" w:space="0" w:color="auto"/>
              <w:right w:val="single" w:sz="6" w:space="0" w:color="auto"/>
            </w:tcBorders>
            <w:hideMark/>
          </w:tcPr>
          <w:p w14:paraId="768E6A54" w14:textId="77777777" w:rsidR="00C5178F" w:rsidRPr="00C5178F" w:rsidRDefault="00C5178F" w:rsidP="00C5178F">
            <w:pPr>
              <w:keepLines/>
              <w:numPr>
                <w:ilvl w:val="0"/>
                <w:numId w:val="78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lang w:eastAsia="fr-FR"/>
              </w:rPr>
              <w:t>#DEST_ADDR</w:t>
            </w:r>
          </w:p>
          <w:p w14:paraId="50920430" w14:textId="77777777" w:rsidR="00C5178F" w:rsidRPr="00C5178F" w:rsidRDefault="00C5178F" w:rsidP="00C5178F">
            <w:pPr>
              <w:keepLines/>
              <w:numPr>
                <w:ilvl w:val="0"/>
                <w:numId w:val="785"/>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lang w:eastAsia="fr-FR"/>
              </w:rPr>
              <w:t xml:space="preserve"> #TON_NPI + #DIALING_NUMBER</w:t>
            </w:r>
          </w:p>
          <w:p w14:paraId="0CB78007" w14:textId="77777777" w:rsidR="00C5178F" w:rsidRPr="00C5178F" w:rsidRDefault="00C5178F" w:rsidP="00C5178F">
            <w:pPr>
              <w:keepLines/>
              <w:numPr>
                <w:ilvl w:val="0"/>
                <w:numId w:val="78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76B7572B" w14:textId="77777777" w:rsidR="00C5178F" w:rsidRPr="00C5178F" w:rsidRDefault="00C5178F" w:rsidP="00C5178F">
            <w:pPr>
              <w:keepLines/>
              <w:numPr>
                <w:ilvl w:val="0"/>
                <w:numId w:val="78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2980986" w14:textId="77777777" w:rsidR="00C5178F" w:rsidRPr="00C5178F" w:rsidRDefault="00C5178F" w:rsidP="00C5178F">
            <w:pPr>
              <w:keepLines/>
              <w:numPr>
                <w:ilvl w:val="0"/>
                <w:numId w:val="78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CHANGE </w:t>
            </w:r>
          </w:p>
          <w:p w14:paraId="4DB25217"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val="fr-FR" w:eastAsia="ja-JP"/>
              </w:rPr>
            </w:pPr>
            <w:r w:rsidRPr="00C5178F">
              <w:rPr>
                <w:color w:val="000000"/>
                <w:sz w:val="18"/>
                <w:szCs w:val="18"/>
                <w:lang w:val="fr-FR" w:eastAsia="ja-JP"/>
              </w:rPr>
              <w:t>(see Note 1)</w:t>
            </w:r>
          </w:p>
          <w:p w14:paraId="4D04124C" w14:textId="77777777" w:rsidR="00C5178F" w:rsidRPr="00C5178F" w:rsidRDefault="00C5178F" w:rsidP="00C5178F">
            <w:pPr>
              <w:keepLines/>
              <w:numPr>
                <w:ilvl w:val="0"/>
                <w:numId w:val="78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val="fr-FR" w:eastAsia="ja-JP"/>
              </w:rPr>
            </w:pPr>
            <w:r w:rsidRPr="00C5178F">
              <w:rPr>
                <w:color w:val="000000"/>
                <w:sz w:val="18"/>
                <w:szCs w:val="18"/>
                <w:lang w:val="fr-FR" w:eastAsia="ja-JP"/>
              </w:rPr>
              <w:t>Extract the</w:t>
            </w:r>
            <w:r w:rsidRPr="00C5178F">
              <w:rPr>
                <w:rFonts w:ascii="Courier New" w:hAnsi="Courier New" w:cs="Courier New"/>
                <w:color w:val="000000"/>
                <w:sz w:val="18"/>
                <w:szCs w:val="18"/>
                <w:lang w:val="fr-FR" w:eastAsia="ja-JP"/>
              </w:rPr>
              <w:t xml:space="preserve"> {NOTIF_NUMBER}</w:t>
            </w:r>
          </w:p>
        </w:tc>
        <w:tc>
          <w:tcPr>
            <w:tcW w:w="1417" w:type="dxa"/>
            <w:tcBorders>
              <w:top w:val="single" w:sz="6" w:space="0" w:color="auto"/>
              <w:left w:val="single" w:sz="6" w:space="0" w:color="auto"/>
              <w:bottom w:val="single" w:sz="6" w:space="0" w:color="auto"/>
              <w:right w:val="single" w:sz="6" w:space="0" w:color="auto"/>
            </w:tcBorders>
            <w:hideMark/>
          </w:tcPr>
          <w:p w14:paraId="303ED490"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r w:rsidRPr="00C5178F">
              <w:rPr>
                <w:sz w:val="18"/>
                <w:szCs w:val="18"/>
                <w:lang w:val="fr-FR" w:eastAsia="fr-FR"/>
              </w:rPr>
              <w:t>EUICC_REQ16, EUICC_REQ27,</w:t>
            </w:r>
            <w:r w:rsidRPr="00C5178F">
              <w:rPr>
                <w:rFonts w:eastAsia="Times New Roman" w:cs="Arial"/>
                <w:sz w:val="18"/>
                <w:szCs w:val="18"/>
                <w:lang w:val="fr-FR" w:eastAsia="fr-FR"/>
              </w:rPr>
              <w:t xml:space="preserve"> EUICC_REQ54,</w:t>
            </w:r>
            <w:r w:rsidRPr="00C5178F">
              <w:rPr>
                <w:sz w:val="18"/>
                <w:szCs w:val="18"/>
                <w:lang w:val="fr-FR" w:eastAsia="fr-FR"/>
              </w:rPr>
              <w:t xml:space="preserve"> PROC_REQ20</w:t>
            </w:r>
          </w:p>
        </w:tc>
      </w:tr>
      <w:tr w:rsidR="00C5178F" w:rsidRPr="00C5178F" w14:paraId="57A9A764"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004E7009"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5C2CCC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3DA7A229"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TERMINAL RESPONSE</w:t>
            </w:r>
          </w:p>
        </w:tc>
        <w:tc>
          <w:tcPr>
            <w:tcW w:w="2974" w:type="dxa"/>
            <w:tcBorders>
              <w:top w:val="single" w:sz="6" w:space="0" w:color="auto"/>
              <w:left w:val="single" w:sz="6" w:space="0" w:color="auto"/>
              <w:bottom w:val="single" w:sz="6" w:space="0" w:color="auto"/>
              <w:right w:val="single" w:sz="6" w:space="0" w:color="auto"/>
            </w:tcBorders>
          </w:tcPr>
          <w:p w14:paraId="6304D9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4C1834AD"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77C9481D" w14:textId="77777777" w:rsidTr="00155F5A">
        <w:trPr>
          <w:cantSplit/>
          <w:trHeight w:val="365"/>
        </w:trPr>
        <w:tc>
          <w:tcPr>
            <w:tcW w:w="9405" w:type="dxa"/>
            <w:gridSpan w:val="5"/>
            <w:tcBorders>
              <w:top w:val="single" w:sz="6" w:space="0" w:color="auto"/>
              <w:left w:val="single" w:sz="6" w:space="0" w:color="auto"/>
              <w:bottom w:val="single" w:sz="6" w:space="0" w:color="auto"/>
              <w:right w:val="single" w:sz="6" w:space="0" w:color="auto"/>
            </w:tcBorders>
            <w:vAlign w:val="center"/>
            <w:hideMark/>
          </w:tcPr>
          <w:p w14:paraId="2287794D"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Start loop while maximum retries number is not reached</w:t>
            </w:r>
          </w:p>
          <w:p w14:paraId="42454DDF"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The maximum number of retries to wait for a Notification SHALL be given by the EUM to the Test Tool Provider)</w:t>
            </w:r>
          </w:p>
        </w:tc>
      </w:tr>
      <w:tr w:rsidR="00C5178F" w:rsidRPr="00C5178F" w14:paraId="380A2289"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7FE07425"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en-US"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60D4BA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5BF58C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p w14:paraId="761F0E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4</w:t>
            </w:r>
          </w:p>
          <w:p w14:paraId="208ED8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2974" w:type="dxa"/>
            <w:tcBorders>
              <w:top w:val="single" w:sz="6" w:space="0" w:color="auto"/>
              <w:left w:val="single" w:sz="6" w:space="0" w:color="auto"/>
              <w:bottom w:val="single" w:sz="6" w:space="0" w:color="auto"/>
              <w:right w:val="single" w:sz="6" w:space="0" w:color="auto"/>
            </w:tcBorders>
          </w:tcPr>
          <w:p w14:paraId="23052F5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his proactive command MAY be triggered by either an ENVELOPE(TIMER MANAGEMENT) or a STATUS command (maximum number of STATUS commands SHALL be given by the EUM to the Test Tool Provider)</w:t>
            </w:r>
          </w:p>
          <w:p w14:paraId="18F60AE7"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20D01C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val="fr-FR" w:eastAsia="fr-FR"/>
              </w:rPr>
              <w:t>EUICC_REQ27, PROC_REQ6, PROC_REQ8, PROC_REQ20</w:t>
            </w:r>
          </w:p>
        </w:tc>
      </w:tr>
      <w:tr w:rsidR="00C5178F" w:rsidRPr="00C5178F" w14:paraId="1F5E00EE"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77DBA32E"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40100B8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lang w:val="fr-FR" w:eastAsia="fr-FR"/>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42962E01"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FETCH</w:t>
            </w:r>
          </w:p>
        </w:tc>
        <w:tc>
          <w:tcPr>
            <w:tcW w:w="2974" w:type="dxa"/>
            <w:tcBorders>
              <w:top w:val="single" w:sz="6" w:space="0" w:color="auto"/>
              <w:left w:val="single" w:sz="6" w:space="0" w:color="auto"/>
              <w:bottom w:val="single" w:sz="6" w:space="0" w:color="auto"/>
              <w:right w:val="single" w:sz="6" w:space="0" w:color="auto"/>
            </w:tcBorders>
          </w:tcPr>
          <w:p w14:paraId="166FA38C" w14:textId="77777777" w:rsidR="00C5178F" w:rsidRPr="00C5178F" w:rsidRDefault="00C5178F" w:rsidP="00C5178F">
            <w:pPr>
              <w:autoSpaceDE w:val="0"/>
              <w:autoSpaceDN w:val="0"/>
              <w:adjustRightInd w:val="0"/>
              <w:spacing w:after="120"/>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53E1FAC4"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5D4566C5"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74566820"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31E580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4C76BF97" w14:textId="77777777" w:rsidR="00C5178F" w:rsidRPr="00C5178F" w:rsidRDefault="00C5178F" w:rsidP="00C5178F">
            <w:pPr>
              <w:autoSpaceDE w:val="0"/>
              <w:autoSpaceDN w:val="0"/>
              <w:adjustRightInd w:val="0"/>
              <w:rPr>
                <w:color w:val="000000"/>
                <w:sz w:val="18"/>
                <w:szCs w:val="18"/>
                <w:lang w:val="fr-FR" w:eastAsia="ja-JP"/>
              </w:rPr>
            </w:pPr>
            <w:r w:rsidRPr="00C5178F">
              <w:rPr>
                <w:i/>
                <w:color w:val="000000"/>
                <w:sz w:val="18"/>
                <w:szCs w:val="18"/>
                <w:lang w:val="fr-FR" w:eastAsia="ja-JP"/>
              </w:rPr>
              <w:t xml:space="preserve">PROACTIVE COMMAND: </w:t>
            </w:r>
            <w:r w:rsidRPr="00C5178F">
              <w:rPr>
                <w:color w:val="000000"/>
                <w:sz w:val="18"/>
                <w:szCs w:val="18"/>
                <w:lang w:val="fr-FR" w:eastAsia="ja-JP"/>
              </w:rPr>
              <w:t xml:space="preserve"> </w:t>
            </w:r>
          </w:p>
          <w:p w14:paraId="02A0EC9C" w14:textId="77777777" w:rsidR="00C5178F" w:rsidRPr="00C5178F" w:rsidRDefault="00C5178F" w:rsidP="00C5178F">
            <w:pPr>
              <w:autoSpaceDE w:val="0"/>
              <w:autoSpaceDN w:val="0"/>
              <w:adjustRightInd w:val="0"/>
              <w:rPr>
                <w:i/>
                <w:color w:val="000000"/>
                <w:sz w:val="18"/>
                <w:szCs w:val="18"/>
                <w:lang w:val="fr-FR" w:eastAsia="ja-JP"/>
              </w:rPr>
            </w:pPr>
            <w:r w:rsidRPr="00C5178F">
              <w:rPr>
                <w:color w:val="000000"/>
                <w:sz w:val="18"/>
                <w:szCs w:val="18"/>
                <w:lang w:val="fr-FR" w:eastAsia="ja-JP"/>
              </w:rPr>
              <w:t>SEND SHORT MESSAGE</w:t>
            </w:r>
          </w:p>
        </w:tc>
        <w:tc>
          <w:tcPr>
            <w:tcW w:w="2974" w:type="dxa"/>
            <w:tcBorders>
              <w:top w:val="single" w:sz="6" w:space="0" w:color="auto"/>
              <w:left w:val="single" w:sz="6" w:space="0" w:color="auto"/>
              <w:bottom w:val="single" w:sz="6" w:space="0" w:color="auto"/>
              <w:right w:val="single" w:sz="6" w:space="0" w:color="auto"/>
            </w:tcBorders>
            <w:hideMark/>
          </w:tcPr>
          <w:p w14:paraId="72A1CD99" w14:textId="77777777" w:rsidR="00C5178F" w:rsidRPr="00C5178F" w:rsidRDefault="00C5178F" w:rsidP="00C5178F">
            <w:pPr>
              <w:keepLines/>
              <w:numPr>
                <w:ilvl w:val="0"/>
                <w:numId w:val="78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lang w:eastAsia="fr-FR"/>
              </w:rPr>
              <w:t>#DEST_ADDR</w:t>
            </w:r>
          </w:p>
          <w:p w14:paraId="445957E0" w14:textId="77777777" w:rsidR="00C5178F" w:rsidRPr="00C5178F" w:rsidRDefault="00C5178F" w:rsidP="00C5178F">
            <w:pPr>
              <w:keepLines/>
              <w:numPr>
                <w:ilvl w:val="0"/>
                <w:numId w:val="787"/>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lang w:eastAsia="fr-FR"/>
              </w:rPr>
              <w:t xml:space="preserve"> #TON_NPI + #DIALING_NUMBER</w:t>
            </w:r>
          </w:p>
          <w:p w14:paraId="328D0F82" w14:textId="77777777" w:rsidR="00C5178F" w:rsidRPr="00C5178F" w:rsidRDefault="00C5178F" w:rsidP="00C5178F">
            <w:pPr>
              <w:keepLines/>
              <w:numPr>
                <w:ilvl w:val="0"/>
                <w:numId w:val="78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6898AD9D" w14:textId="77777777" w:rsidR="00C5178F" w:rsidRPr="00C5178F" w:rsidRDefault="00C5178F" w:rsidP="00C5178F">
            <w:pPr>
              <w:keepLines/>
              <w:numPr>
                <w:ilvl w:val="0"/>
                <w:numId w:val="78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4495380" w14:textId="77777777" w:rsidR="00C5178F" w:rsidRPr="00C5178F" w:rsidRDefault="00C5178F" w:rsidP="00C5178F">
            <w:pPr>
              <w:keepLines/>
              <w:numPr>
                <w:ilvl w:val="0"/>
                <w:numId w:val="78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CHANGE </w:t>
            </w:r>
          </w:p>
          <w:p w14:paraId="4C152BD1"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color w:val="000000"/>
                <w:sz w:val="18"/>
                <w:szCs w:val="18"/>
                <w:lang w:val="fr-FR" w:eastAsia="ja-JP"/>
              </w:rPr>
            </w:pPr>
            <w:r w:rsidRPr="00C5178F">
              <w:rPr>
                <w:color w:val="000000"/>
                <w:sz w:val="18"/>
                <w:szCs w:val="18"/>
                <w:lang w:val="fr-FR" w:eastAsia="ja-JP"/>
              </w:rPr>
              <w:t>(see Note 1)</w:t>
            </w:r>
          </w:p>
          <w:p w14:paraId="633ED45B" w14:textId="77777777" w:rsidR="00C5178F" w:rsidRPr="00C5178F" w:rsidRDefault="00C5178F" w:rsidP="00C5178F">
            <w:pPr>
              <w:keepLines/>
              <w:numPr>
                <w:ilvl w:val="0"/>
                <w:numId w:val="78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 </w:t>
            </w:r>
            <w:r w:rsidRPr="00C5178F">
              <w:rPr>
                <w:color w:val="000000"/>
                <w:sz w:val="18"/>
                <w:szCs w:val="18"/>
                <w:lang w:eastAsia="ja-JP"/>
              </w:rPr>
              <w:t>it SHALL be the same as the previous one</w:t>
            </w:r>
          </w:p>
        </w:tc>
        <w:tc>
          <w:tcPr>
            <w:tcW w:w="1417" w:type="dxa"/>
            <w:tcBorders>
              <w:top w:val="single" w:sz="6" w:space="0" w:color="auto"/>
              <w:left w:val="single" w:sz="6" w:space="0" w:color="auto"/>
              <w:bottom w:val="single" w:sz="6" w:space="0" w:color="auto"/>
              <w:right w:val="single" w:sz="6" w:space="0" w:color="auto"/>
            </w:tcBorders>
            <w:hideMark/>
          </w:tcPr>
          <w:p w14:paraId="7C65825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6, PROC_REQ8, PROC_REQ20</w:t>
            </w:r>
          </w:p>
        </w:tc>
      </w:tr>
      <w:tr w:rsidR="00C5178F" w:rsidRPr="00C5178F" w14:paraId="049AD2CC"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4A846B75"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551B43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12057A60"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TERMINAL RESPONSE</w:t>
            </w:r>
          </w:p>
        </w:tc>
        <w:tc>
          <w:tcPr>
            <w:tcW w:w="2974" w:type="dxa"/>
            <w:tcBorders>
              <w:top w:val="single" w:sz="6" w:space="0" w:color="auto"/>
              <w:left w:val="single" w:sz="6" w:space="0" w:color="auto"/>
              <w:bottom w:val="single" w:sz="6" w:space="0" w:color="auto"/>
              <w:right w:val="single" w:sz="6" w:space="0" w:color="auto"/>
            </w:tcBorders>
          </w:tcPr>
          <w:p w14:paraId="773479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33209903"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7F3F18D3" w14:textId="77777777" w:rsidTr="00155F5A">
        <w:trPr>
          <w:cantSplit/>
          <w:trHeight w:val="365"/>
        </w:trPr>
        <w:tc>
          <w:tcPr>
            <w:tcW w:w="9405" w:type="dxa"/>
            <w:gridSpan w:val="5"/>
            <w:tcBorders>
              <w:top w:val="single" w:sz="6" w:space="0" w:color="auto"/>
              <w:left w:val="single" w:sz="6" w:space="0" w:color="auto"/>
              <w:bottom w:val="single" w:sz="6" w:space="0" w:color="auto"/>
              <w:right w:val="single" w:sz="6" w:space="0" w:color="auto"/>
            </w:tcBorders>
            <w:vAlign w:val="center"/>
            <w:hideMark/>
          </w:tcPr>
          <w:p w14:paraId="42959342" w14:textId="77777777" w:rsidR="00C5178F" w:rsidRPr="00C5178F" w:rsidRDefault="00C5178F" w:rsidP="00C5178F">
            <w:pPr>
              <w:autoSpaceDE w:val="0"/>
              <w:autoSpaceDN w:val="0"/>
              <w:adjustRightInd w:val="0"/>
              <w:spacing w:after="120"/>
              <w:rPr>
                <w:rFonts w:eastAsia="Times New Roman" w:cs="Arial"/>
                <w:i/>
                <w:sz w:val="18"/>
                <w:szCs w:val="18"/>
                <w:lang w:val="fr-FR" w:eastAsia="fr-FR"/>
              </w:rPr>
            </w:pPr>
            <w:r w:rsidRPr="00C5178F">
              <w:rPr>
                <w:rFonts w:eastAsia="Times New Roman" w:cs="Arial"/>
                <w:i/>
                <w:sz w:val="18"/>
                <w:szCs w:val="18"/>
                <w:lang w:val="fr-FR" w:eastAsia="fr-FR"/>
              </w:rPr>
              <w:t>End loop</w:t>
            </w:r>
          </w:p>
        </w:tc>
      </w:tr>
      <w:tr w:rsidR="00C5178F" w:rsidRPr="00C5178F" w14:paraId="20D5D343"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32A84C4A"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7D8393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r w:rsidRPr="00C5178F">
              <w:rPr>
                <w:color w:val="000000"/>
                <w:sz w:val="18"/>
                <w:szCs w:val="18"/>
                <w:lang w:val="fr-FR" w:eastAsia="ja-JP"/>
              </w:rPr>
              <w:t xml:space="preserve">       </w:t>
            </w:r>
          </w:p>
        </w:tc>
        <w:tc>
          <w:tcPr>
            <w:tcW w:w="2834" w:type="dxa"/>
            <w:tcBorders>
              <w:top w:val="single" w:sz="6" w:space="0" w:color="auto"/>
              <w:left w:val="single" w:sz="6" w:space="0" w:color="auto"/>
              <w:bottom w:val="single" w:sz="6" w:space="0" w:color="auto"/>
              <w:right w:val="single" w:sz="6" w:space="0" w:color="auto"/>
            </w:tcBorders>
            <w:vAlign w:val="center"/>
            <w:hideMark/>
          </w:tcPr>
          <w:p w14:paraId="3BC2DAFB"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i/>
                <w:color w:val="000000"/>
                <w:sz w:val="18"/>
                <w:szCs w:val="18"/>
                <w:lang w:val="fr-FR" w:eastAsia="ja-JP"/>
              </w:rPr>
              <w:t>PROACTIVE COMMAND PENDING:</w:t>
            </w:r>
            <w:r w:rsidRPr="00C5178F">
              <w:rPr>
                <w:color w:val="000000"/>
                <w:sz w:val="18"/>
                <w:szCs w:val="18"/>
                <w:lang w:val="fr-FR" w:eastAsia="ja-JP"/>
              </w:rPr>
              <w:t xml:space="preserve"> REFRESH</w:t>
            </w:r>
          </w:p>
          <w:p w14:paraId="3D57AD38"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See note 4</w:t>
            </w:r>
          </w:p>
        </w:tc>
        <w:tc>
          <w:tcPr>
            <w:tcW w:w="2974" w:type="dxa"/>
            <w:tcBorders>
              <w:top w:val="single" w:sz="6" w:space="0" w:color="auto"/>
              <w:left w:val="single" w:sz="6" w:space="0" w:color="auto"/>
              <w:bottom w:val="single" w:sz="6" w:space="0" w:color="auto"/>
              <w:right w:val="single" w:sz="6" w:space="0" w:color="auto"/>
            </w:tcBorders>
          </w:tcPr>
          <w:p w14:paraId="679D159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his proactive command MAY be triggered by either an ENVELOPE(TIMER MANAGEMENT) or a STATUS command (maximum number of STATUS commands SHALL be given by the EUM to the Test Tool Provider)</w:t>
            </w:r>
          </w:p>
          <w:p w14:paraId="1052DA77" w14:textId="77777777" w:rsidR="00C5178F" w:rsidRPr="00C5178F" w:rsidRDefault="00C5178F" w:rsidP="00C5178F">
            <w:pPr>
              <w:autoSpaceDE w:val="0"/>
              <w:autoSpaceDN w:val="0"/>
              <w:adjustRightInd w:val="0"/>
              <w:spacing w:after="120"/>
              <w:rPr>
                <w:color w:val="000000"/>
                <w:sz w:val="18"/>
                <w:szCs w:val="18"/>
                <w:highlight w:val="yellow"/>
                <w:lang w:val="en-US" w:eastAsia="ja-JP"/>
              </w:rPr>
            </w:pPr>
          </w:p>
        </w:tc>
        <w:tc>
          <w:tcPr>
            <w:tcW w:w="1417" w:type="dxa"/>
            <w:tcBorders>
              <w:top w:val="single" w:sz="6" w:space="0" w:color="auto"/>
              <w:left w:val="single" w:sz="6" w:space="0" w:color="auto"/>
              <w:bottom w:val="single" w:sz="6" w:space="0" w:color="auto"/>
              <w:right w:val="single" w:sz="6" w:space="0" w:color="auto"/>
            </w:tcBorders>
          </w:tcPr>
          <w:p w14:paraId="5593C412" w14:textId="77777777" w:rsidR="00C5178F" w:rsidRPr="00C5178F" w:rsidRDefault="00C5178F" w:rsidP="00C5178F">
            <w:pPr>
              <w:autoSpaceDE w:val="0"/>
              <w:autoSpaceDN w:val="0"/>
              <w:adjustRightInd w:val="0"/>
              <w:spacing w:after="120"/>
              <w:rPr>
                <w:rFonts w:eastAsia="Times New Roman" w:cs="Arial"/>
                <w:sz w:val="18"/>
                <w:szCs w:val="18"/>
                <w:highlight w:val="yellow"/>
                <w:lang w:val="fr-FR" w:eastAsia="fr-FR"/>
              </w:rPr>
            </w:pPr>
            <w:r w:rsidRPr="00C5178F">
              <w:rPr>
                <w:sz w:val="18"/>
                <w:szCs w:val="18"/>
                <w:lang w:val="fr-FR" w:eastAsia="fr-FR"/>
              </w:rPr>
              <w:t>EUICC_REQ27, PROC_REQ6, PROC_REQ8, PROC_REQ20</w:t>
            </w:r>
          </w:p>
        </w:tc>
      </w:tr>
      <w:tr w:rsidR="00C5178F" w:rsidRPr="00C5178F" w14:paraId="73D3C8A3"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46167A52"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675F72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53B7B897"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FETCH</w:t>
            </w:r>
          </w:p>
        </w:tc>
        <w:tc>
          <w:tcPr>
            <w:tcW w:w="2974" w:type="dxa"/>
            <w:tcBorders>
              <w:top w:val="single" w:sz="6" w:space="0" w:color="auto"/>
              <w:left w:val="single" w:sz="6" w:space="0" w:color="auto"/>
              <w:bottom w:val="single" w:sz="6" w:space="0" w:color="auto"/>
              <w:right w:val="single" w:sz="6" w:space="0" w:color="auto"/>
            </w:tcBorders>
          </w:tcPr>
          <w:p w14:paraId="4A3165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641E273A" w14:textId="77777777" w:rsidR="00C5178F" w:rsidRPr="00C5178F" w:rsidRDefault="00C5178F" w:rsidP="00C5178F">
            <w:pPr>
              <w:autoSpaceDE w:val="0"/>
              <w:autoSpaceDN w:val="0"/>
              <w:adjustRightInd w:val="0"/>
              <w:spacing w:after="120"/>
              <w:rPr>
                <w:rFonts w:eastAsia="Times New Roman" w:cs="Arial"/>
                <w:sz w:val="18"/>
                <w:szCs w:val="18"/>
                <w:highlight w:val="yellow"/>
                <w:lang w:val="fr-FR" w:eastAsia="fr-FR"/>
              </w:rPr>
            </w:pPr>
          </w:p>
        </w:tc>
      </w:tr>
      <w:tr w:rsidR="00C5178F" w:rsidRPr="00C5178F" w14:paraId="423FDF4C"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1EC51CFD"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0AF5CE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r w:rsidRPr="00C5178F">
              <w:rPr>
                <w:color w:val="000000"/>
                <w:sz w:val="18"/>
                <w:szCs w:val="18"/>
                <w:lang w:val="fr-FR" w:eastAsia="ja-JP"/>
              </w:rPr>
              <w:t xml:space="preserve">       </w:t>
            </w:r>
          </w:p>
        </w:tc>
        <w:tc>
          <w:tcPr>
            <w:tcW w:w="2834" w:type="dxa"/>
            <w:tcBorders>
              <w:top w:val="single" w:sz="6" w:space="0" w:color="auto"/>
              <w:left w:val="single" w:sz="6" w:space="0" w:color="auto"/>
              <w:bottom w:val="single" w:sz="6" w:space="0" w:color="auto"/>
              <w:right w:val="single" w:sz="6" w:space="0" w:color="auto"/>
            </w:tcBorders>
            <w:vAlign w:val="center"/>
            <w:hideMark/>
          </w:tcPr>
          <w:p w14:paraId="12FF23D8" w14:textId="77777777" w:rsidR="00C5178F" w:rsidRPr="00C5178F" w:rsidRDefault="00C5178F" w:rsidP="00C5178F">
            <w:pPr>
              <w:autoSpaceDE w:val="0"/>
              <w:autoSpaceDN w:val="0"/>
              <w:adjustRightInd w:val="0"/>
              <w:rPr>
                <w:color w:val="000000"/>
                <w:sz w:val="18"/>
                <w:szCs w:val="18"/>
                <w:lang w:val="fr-FR" w:eastAsia="ja-JP"/>
              </w:rPr>
            </w:pPr>
            <w:r w:rsidRPr="00C5178F">
              <w:rPr>
                <w:i/>
                <w:color w:val="000000"/>
                <w:sz w:val="18"/>
                <w:szCs w:val="18"/>
                <w:lang w:val="fr-FR" w:eastAsia="ja-JP"/>
              </w:rPr>
              <w:t xml:space="preserve">PROACTIVE COMMAND: </w:t>
            </w:r>
            <w:r w:rsidRPr="00C5178F">
              <w:rPr>
                <w:color w:val="000000"/>
                <w:sz w:val="18"/>
                <w:szCs w:val="18"/>
                <w:lang w:val="fr-FR" w:eastAsia="ja-JP"/>
              </w:rPr>
              <w:t xml:space="preserve"> </w:t>
            </w:r>
          </w:p>
          <w:p w14:paraId="610EE32B" w14:textId="77777777" w:rsidR="00C5178F" w:rsidRPr="00C5178F" w:rsidRDefault="00C5178F" w:rsidP="00C5178F">
            <w:pPr>
              <w:autoSpaceDE w:val="0"/>
              <w:autoSpaceDN w:val="0"/>
              <w:adjustRightInd w:val="0"/>
              <w:rPr>
                <w:i/>
                <w:color w:val="000000"/>
                <w:sz w:val="18"/>
                <w:szCs w:val="18"/>
                <w:lang w:val="fr-FR" w:eastAsia="ja-JP"/>
              </w:rPr>
            </w:pPr>
            <w:r w:rsidRPr="00C5178F">
              <w:rPr>
                <w:color w:val="000000"/>
                <w:sz w:val="18"/>
                <w:szCs w:val="18"/>
                <w:lang w:val="fr-FR" w:eastAsia="ja-JP"/>
              </w:rPr>
              <w:t>REFRESH</w:t>
            </w:r>
          </w:p>
        </w:tc>
        <w:tc>
          <w:tcPr>
            <w:tcW w:w="2974" w:type="dxa"/>
            <w:tcBorders>
              <w:top w:val="single" w:sz="6" w:space="0" w:color="auto"/>
              <w:left w:val="single" w:sz="6" w:space="0" w:color="auto"/>
              <w:bottom w:val="single" w:sz="6" w:space="0" w:color="auto"/>
              <w:right w:val="single" w:sz="6" w:space="0" w:color="auto"/>
            </w:tcBorders>
          </w:tcPr>
          <w:p w14:paraId="132DD0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val="fr-FR" w:eastAsia="ja-JP"/>
              </w:rPr>
            </w:pPr>
          </w:p>
        </w:tc>
        <w:tc>
          <w:tcPr>
            <w:tcW w:w="1417" w:type="dxa"/>
            <w:tcBorders>
              <w:top w:val="single" w:sz="6" w:space="0" w:color="auto"/>
              <w:left w:val="single" w:sz="6" w:space="0" w:color="auto"/>
              <w:bottom w:val="single" w:sz="6" w:space="0" w:color="auto"/>
              <w:right w:val="single" w:sz="6" w:space="0" w:color="auto"/>
            </w:tcBorders>
            <w:hideMark/>
          </w:tcPr>
          <w:p w14:paraId="5F9DC29D" w14:textId="77777777" w:rsidR="00C5178F" w:rsidRPr="00C5178F" w:rsidRDefault="00C5178F" w:rsidP="00C5178F">
            <w:pPr>
              <w:autoSpaceDE w:val="0"/>
              <w:autoSpaceDN w:val="0"/>
              <w:adjustRightInd w:val="0"/>
              <w:spacing w:after="120"/>
              <w:rPr>
                <w:rFonts w:eastAsia="Times New Roman" w:cs="Arial"/>
                <w:sz w:val="18"/>
                <w:szCs w:val="18"/>
                <w:highlight w:val="yellow"/>
                <w:lang w:eastAsia="fr-FR"/>
              </w:rPr>
            </w:pPr>
            <w:r w:rsidRPr="00C5178F">
              <w:rPr>
                <w:rFonts w:eastAsia="Times New Roman" w:cs="Arial"/>
                <w:sz w:val="18"/>
                <w:szCs w:val="18"/>
                <w:lang w:eastAsia="fr-FR"/>
              </w:rPr>
              <w:t xml:space="preserve">PM_REQ3, PROC_REQ6, </w:t>
            </w:r>
            <w:r w:rsidRPr="00C5178F">
              <w:rPr>
                <w:sz w:val="18"/>
                <w:szCs w:val="18"/>
                <w:lang w:eastAsia="fr-FR"/>
              </w:rPr>
              <w:t>PROC_REQ8</w:t>
            </w:r>
          </w:p>
        </w:tc>
      </w:tr>
      <w:tr w:rsidR="00C5178F" w:rsidRPr="00C5178F" w14:paraId="1A0DB13C"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27662D6B"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15E92E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2DA1FD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RESET</w:t>
            </w:r>
          </w:p>
        </w:tc>
        <w:tc>
          <w:tcPr>
            <w:tcW w:w="2974" w:type="dxa"/>
            <w:tcBorders>
              <w:top w:val="single" w:sz="6" w:space="0" w:color="auto"/>
              <w:left w:val="single" w:sz="6" w:space="0" w:color="auto"/>
              <w:bottom w:val="single" w:sz="6" w:space="0" w:color="auto"/>
              <w:right w:val="single" w:sz="6" w:space="0" w:color="auto"/>
            </w:tcBorders>
            <w:hideMark/>
          </w:tcPr>
          <w:p w14:paraId="3A97C2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ATR returned by eUICC</w:t>
            </w:r>
          </w:p>
        </w:tc>
        <w:tc>
          <w:tcPr>
            <w:tcW w:w="1417" w:type="dxa"/>
            <w:tcBorders>
              <w:top w:val="single" w:sz="6" w:space="0" w:color="auto"/>
              <w:left w:val="single" w:sz="6" w:space="0" w:color="auto"/>
              <w:bottom w:val="single" w:sz="6" w:space="0" w:color="auto"/>
              <w:right w:val="single" w:sz="6" w:space="0" w:color="auto"/>
            </w:tcBorders>
          </w:tcPr>
          <w:p w14:paraId="6B0781DB"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2489541A"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1A551C3F"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8759" w:type="dxa"/>
            <w:gridSpan w:val="4"/>
            <w:tcBorders>
              <w:top w:val="single" w:sz="6" w:space="0" w:color="auto"/>
              <w:left w:val="single" w:sz="6" w:space="0" w:color="auto"/>
              <w:bottom w:val="single" w:sz="6" w:space="0" w:color="auto"/>
              <w:right w:val="single" w:sz="6" w:space="0" w:color="auto"/>
            </w:tcBorders>
            <w:vAlign w:val="center"/>
            <w:hideMark/>
          </w:tcPr>
          <w:p w14:paraId="4E29615F" w14:textId="414DF87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val="fr-FR"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val="fr-FR" w:eastAsia="ja-JP"/>
              </w:rPr>
            </w:r>
            <w:r w:rsidRPr="00C5178F">
              <w:rPr>
                <w:color w:val="000000"/>
                <w:sz w:val="18"/>
                <w:szCs w:val="18"/>
                <w:lang w:val="fr-FR" w:eastAsia="ja-JP"/>
              </w:rPr>
              <w:fldChar w:fldCharType="separate"/>
            </w:r>
            <w:r w:rsidR="008B422D">
              <w:rPr>
                <w:color w:val="000000"/>
                <w:sz w:val="18"/>
                <w:szCs w:val="18"/>
                <w:lang w:eastAsia="ja-JP"/>
              </w:rPr>
              <w:t>4.2.1.1</w:t>
            </w:r>
            <w:r w:rsidRPr="00C5178F">
              <w:rPr>
                <w:color w:val="000000"/>
                <w:sz w:val="18"/>
                <w:szCs w:val="18"/>
                <w:lang w:val="fr-FR" w:eastAsia="ja-JP"/>
              </w:rPr>
              <w:fldChar w:fldCharType="end"/>
            </w:r>
          </w:p>
        </w:tc>
      </w:tr>
      <w:tr w:rsidR="00C5178F" w:rsidRPr="00C5178F" w14:paraId="2586CD95"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436C3413"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291693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62234E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4" w:type="dxa"/>
            <w:tcBorders>
              <w:top w:val="single" w:sz="6" w:space="0" w:color="auto"/>
              <w:left w:val="single" w:sz="6" w:space="0" w:color="auto"/>
              <w:bottom w:val="single" w:sz="6" w:space="0" w:color="auto"/>
              <w:right w:val="single" w:sz="6" w:space="0" w:color="auto"/>
            </w:tcBorders>
          </w:tcPr>
          <w:p w14:paraId="7F82FADC" w14:textId="77777777" w:rsidR="00C5178F" w:rsidRPr="00C5178F" w:rsidRDefault="00C5178F" w:rsidP="00C5178F">
            <w:pPr>
              <w:autoSpaceDE w:val="0"/>
              <w:autoSpaceDN w:val="0"/>
              <w:adjustRightInd w:val="0"/>
              <w:spacing w:after="120"/>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5EDED46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DFA2C7F"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3F898B05"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1AA71A0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lang w:val="fr-FR" w:eastAsia="fr-FR"/>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179D7461"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FETCH</w:t>
            </w:r>
          </w:p>
        </w:tc>
        <w:tc>
          <w:tcPr>
            <w:tcW w:w="2974" w:type="dxa"/>
            <w:tcBorders>
              <w:top w:val="single" w:sz="6" w:space="0" w:color="auto"/>
              <w:left w:val="single" w:sz="6" w:space="0" w:color="auto"/>
              <w:bottom w:val="single" w:sz="6" w:space="0" w:color="auto"/>
              <w:right w:val="single" w:sz="6" w:space="0" w:color="auto"/>
            </w:tcBorders>
          </w:tcPr>
          <w:p w14:paraId="0E8662D1" w14:textId="77777777" w:rsidR="00C5178F" w:rsidRPr="00C5178F" w:rsidRDefault="00C5178F" w:rsidP="00C5178F">
            <w:pPr>
              <w:autoSpaceDE w:val="0"/>
              <w:autoSpaceDN w:val="0"/>
              <w:adjustRightInd w:val="0"/>
              <w:spacing w:after="120"/>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54899A88"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1C26A2EE"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4189DCDA"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60EA73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1D5B33CE" w14:textId="77777777" w:rsidR="00C5178F" w:rsidRPr="00C5178F" w:rsidRDefault="00C5178F" w:rsidP="00C5178F">
            <w:pPr>
              <w:autoSpaceDE w:val="0"/>
              <w:autoSpaceDN w:val="0"/>
              <w:adjustRightInd w:val="0"/>
              <w:rPr>
                <w:color w:val="000000"/>
                <w:sz w:val="18"/>
                <w:szCs w:val="18"/>
                <w:lang w:val="fr-FR" w:eastAsia="ja-JP"/>
              </w:rPr>
            </w:pPr>
            <w:r w:rsidRPr="00C5178F">
              <w:rPr>
                <w:i/>
                <w:color w:val="000000"/>
                <w:sz w:val="18"/>
                <w:szCs w:val="18"/>
                <w:lang w:val="fr-FR" w:eastAsia="ja-JP"/>
              </w:rPr>
              <w:t xml:space="preserve">PROACTIVE COMMAND: </w:t>
            </w:r>
            <w:r w:rsidRPr="00C5178F">
              <w:rPr>
                <w:color w:val="000000"/>
                <w:sz w:val="18"/>
                <w:szCs w:val="18"/>
                <w:lang w:val="fr-FR" w:eastAsia="ja-JP"/>
              </w:rPr>
              <w:t xml:space="preserve"> </w:t>
            </w:r>
          </w:p>
          <w:p w14:paraId="4EDF2E71" w14:textId="77777777" w:rsidR="00C5178F" w:rsidRPr="00C5178F" w:rsidRDefault="00C5178F" w:rsidP="00C5178F">
            <w:pPr>
              <w:autoSpaceDE w:val="0"/>
              <w:autoSpaceDN w:val="0"/>
              <w:adjustRightInd w:val="0"/>
              <w:rPr>
                <w:i/>
                <w:color w:val="000000"/>
                <w:sz w:val="18"/>
                <w:szCs w:val="18"/>
                <w:lang w:val="fr-FR" w:eastAsia="ja-JP"/>
              </w:rPr>
            </w:pPr>
            <w:r w:rsidRPr="00C5178F">
              <w:rPr>
                <w:color w:val="000000"/>
                <w:sz w:val="18"/>
                <w:szCs w:val="18"/>
                <w:lang w:val="fr-FR" w:eastAsia="ja-JP"/>
              </w:rPr>
              <w:t>SEND SHORT MESSAGE</w:t>
            </w:r>
          </w:p>
        </w:tc>
        <w:tc>
          <w:tcPr>
            <w:tcW w:w="2974" w:type="dxa"/>
            <w:tcBorders>
              <w:top w:val="single" w:sz="6" w:space="0" w:color="auto"/>
              <w:left w:val="single" w:sz="6" w:space="0" w:color="auto"/>
              <w:bottom w:val="single" w:sz="6" w:space="0" w:color="auto"/>
              <w:right w:val="single" w:sz="6" w:space="0" w:color="auto"/>
            </w:tcBorders>
            <w:hideMark/>
          </w:tcPr>
          <w:p w14:paraId="63057F43" w14:textId="77777777" w:rsidR="00C5178F" w:rsidRPr="00C5178F" w:rsidRDefault="00C5178F" w:rsidP="00C5178F">
            <w:pPr>
              <w:keepLines/>
              <w:numPr>
                <w:ilvl w:val="0"/>
                <w:numId w:val="78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lang w:eastAsia="fr-FR"/>
              </w:rPr>
              <w:t>#DEST_ADDR</w:t>
            </w:r>
          </w:p>
          <w:p w14:paraId="64F021DA" w14:textId="77777777" w:rsidR="00C5178F" w:rsidRPr="00C5178F" w:rsidRDefault="00C5178F" w:rsidP="00C5178F">
            <w:pPr>
              <w:keepLines/>
              <w:numPr>
                <w:ilvl w:val="0"/>
                <w:numId w:val="78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6B4F9357" w14:textId="77777777" w:rsidR="00C5178F" w:rsidRPr="00C5178F" w:rsidRDefault="00C5178F" w:rsidP="00C5178F">
            <w:pPr>
              <w:keepLines/>
              <w:numPr>
                <w:ilvl w:val="0"/>
                <w:numId w:val="78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6D46711" w14:textId="77777777" w:rsidR="00C5178F" w:rsidRPr="00C5178F" w:rsidRDefault="00C5178F" w:rsidP="00C5178F">
            <w:pPr>
              <w:keepLines/>
              <w:numPr>
                <w:ilvl w:val="0"/>
                <w:numId w:val="78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ROLL_BACK </w:t>
            </w:r>
          </w:p>
          <w:p w14:paraId="7D82D7C1"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color w:val="000000"/>
                <w:sz w:val="18"/>
                <w:szCs w:val="18"/>
                <w:lang w:val="fr-FR" w:eastAsia="ja-JP"/>
              </w:rPr>
            </w:pPr>
            <w:r w:rsidRPr="00C5178F">
              <w:rPr>
                <w:color w:val="000000"/>
                <w:sz w:val="18"/>
                <w:szCs w:val="18"/>
                <w:lang w:val="fr-FR" w:eastAsia="ja-JP"/>
              </w:rPr>
              <w:t>(see Note 1)</w:t>
            </w:r>
          </w:p>
          <w:p w14:paraId="1F9C0C7D" w14:textId="77777777" w:rsidR="00C5178F" w:rsidRPr="00C5178F" w:rsidRDefault="00C5178F" w:rsidP="00C5178F">
            <w:pPr>
              <w:keepLines/>
              <w:numPr>
                <w:ilvl w:val="0"/>
                <w:numId w:val="78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 </w:t>
            </w:r>
            <w:r w:rsidRPr="00C5178F">
              <w:rPr>
                <w:color w:val="000000"/>
                <w:sz w:val="18"/>
                <w:szCs w:val="18"/>
                <w:lang w:eastAsia="ja-JP"/>
              </w:rPr>
              <w:t>it SHALL NOT be the same as the previous one</w:t>
            </w:r>
          </w:p>
        </w:tc>
        <w:tc>
          <w:tcPr>
            <w:tcW w:w="1417" w:type="dxa"/>
            <w:tcBorders>
              <w:top w:val="single" w:sz="6" w:space="0" w:color="auto"/>
              <w:left w:val="single" w:sz="6" w:space="0" w:color="auto"/>
              <w:bottom w:val="single" w:sz="6" w:space="0" w:color="auto"/>
              <w:right w:val="single" w:sz="6" w:space="0" w:color="auto"/>
            </w:tcBorders>
            <w:hideMark/>
          </w:tcPr>
          <w:p w14:paraId="4097D72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6, PROC_REQ8</w:t>
            </w:r>
          </w:p>
        </w:tc>
      </w:tr>
      <w:tr w:rsidR="00C5178F" w:rsidRPr="00C5178F" w14:paraId="608AA66A"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1145462D"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29A1EB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43CC3F8A"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TERMINAL RESPONSE</w:t>
            </w:r>
          </w:p>
        </w:tc>
        <w:tc>
          <w:tcPr>
            <w:tcW w:w="2974" w:type="dxa"/>
            <w:tcBorders>
              <w:top w:val="single" w:sz="6" w:space="0" w:color="auto"/>
              <w:left w:val="single" w:sz="6" w:space="0" w:color="auto"/>
              <w:bottom w:val="single" w:sz="6" w:space="0" w:color="auto"/>
              <w:right w:val="single" w:sz="6" w:space="0" w:color="auto"/>
            </w:tcBorders>
            <w:hideMark/>
          </w:tcPr>
          <w:p w14:paraId="0DAE59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SW=’9000’</w:t>
            </w:r>
          </w:p>
        </w:tc>
        <w:tc>
          <w:tcPr>
            <w:tcW w:w="1417" w:type="dxa"/>
            <w:tcBorders>
              <w:top w:val="single" w:sz="6" w:space="0" w:color="auto"/>
              <w:left w:val="single" w:sz="6" w:space="0" w:color="auto"/>
              <w:bottom w:val="single" w:sz="6" w:space="0" w:color="auto"/>
              <w:right w:val="single" w:sz="6" w:space="0" w:color="auto"/>
            </w:tcBorders>
          </w:tcPr>
          <w:p w14:paraId="74B861BE"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09E036B0"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421F1C08"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3E832B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4927FF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E92E7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4BC1B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R_TAR, </w:t>
            </w:r>
          </w:p>
          <w:p w14:paraId="3F75935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val="fr-FR" w:eastAsia="ja-JP"/>
              </w:rPr>
            </w:pPr>
            <w:r w:rsidRPr="00C5178F">
              <w:rPr>
                <w:rFonts w:ascii="Courier New" w:hAnsi="Courier New" w:cs="Courier New"/>
                <w:color w:val="000000"/>
                <w:sz w:val="18"/>
                <w:szCs w:val="18"/>
                <w:lang w:val="fr-FR" w:eastAsia="ja-JP"/>
              </w:rPr>
              <w:t xml:space="preserve">   [NOTIF_CONFIRMATION])</w:t>
            </w:r>
          </w:p>
        </w:tc>
        <w:tc>
          <w:tcPr>
            <w:tcW w:w="2974" w:type="dxa"/>
            <w:tcBorders>
              <w:top w:val="single" w:sz="6" w:space="0" w:color="auto"/>
              <w:left w:val="single" w:sz="6" w:space="0" w:color="auto"/>
              <w:bottom w:val="single" w:sz="6" w:space="0" w:color="auto"/>
              <w:right w:val="single" w:sz="6" w:space="0" w:color="auto"/>
            </w:tcBorders>
          </w:tcPr>
          <w:p w14:paraId="1CA17F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hideMark/>
          </w:tcPr>
          <w:p w14:paraId="7AA0E78E"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r w:rsidRPr="00C5178F">
              <w:rPr>
                <w:sz w:val="18"/>
                <w:szCs w:val="18"/>
                <w:lang w:val="fr-FR" w:eastAsia="fr-FR"/>
              </w:rPr>
              <w:t>PROC_REQ6, PROC_REQ8,</w:t>
            </w:r>
            <w:r w:rsidRPr="00C5178F">
              <w:rPr>
                <w:rFonts w:eastAsia="Times New Roman" w:cs="Arial"/>
                <w:sz w:val="18"/>
                <w:szCs w:val="18"/>
                <w:lang w:val="fr-FR" w:eastAsia="fr-FR"/>
              </w:rPr>
              <w:t xml:space="preserve"> EUICC_REQ54</w:t>
            </w:r>
          </w:p>
        </w:tc>
      </w:tr>
      <w:tr w:rsidR="00C5178F" w:rsidRPr="00C5178F" w14:paraId="76240963"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799EBA67"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5961F1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vAlign w:val="center"/>
            <w:hideMark/>
          </w:tcPr>
          <w:p w14:paraId="1D80BE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4" w:type="dxa"/>
            <w:tcBorders>
              <w:top w:val="single" w:sz="6" w:space="0" w:color="auto"/>
              <w:left w:val="single" w:sz="6" w:space="0" w:color="auto"/>
              <w:bottom w:val="single" w:sz="6" w:space="0" w:color="auto"/>
              <w:right w:val="single" w:sz="6" w:space="0" w:color="auto"/>
            </w:tcBorders>
          </w:tcPr>
          <w:p w14:paraId="6F0ADA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0E76944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1DB2CD9"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5F891CBD"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2A206F9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lang w:val="fr-FR" w:eastAsia="fr-FR"/>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39655057"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FETCH</w:t>
            </w:r>
          </w:p>
        </w:tc>
        <w:tc>
          <w:tcPr>
            <w:tcW w:w="2974" w:type="dxa"/>
            <w:tcBorders>
              <w:top w:val="single" w:sz="6" w:space="0" w:color="auto"/>
              <w:left w:val="single" w:sz="6" w:space="0" w:color="auto"/>
              <w:bottom w:val="single" w:sz="6" w:space="0" w:color="auto"/>
              <w:right w:val="single" w:sz="6" w:space="0" w:color="auto"/>
            </w:tcBorders>
          </w:tcPr>
          <w:p w14:paraId="7EC7EF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tcPr>
          <w:p w14:paraId="5743748D"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7C673187"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605462B0"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205ADC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r w:rsidRPr="00C5178F">
              <w:rPr>
                <w:color w:val="000000"/>
                <w:sz w:val="18"/>
                <w:szCs w:val="18"/>
                <w:lang w:val="fr-FR" w:eastAsia="ja-JP"/>
              </w:rPr>
              <w:t xml:space="preserve">    </w:t>
            </w:r>
          </w:p>
        </w:tc>
        <w:tc>
          <w:tcPr>
            <w:tcW w:w="2834" w:type="dxa"/>
            <w:tcBorders>
              <w:top w:val="single" w:sz="6" w:space="0" w:color="auto"/>
              <w:left w:val="single" w:sz="6" w:space="0" w:color="auto"/>
              <w:bottom w:val="single" w:sz="6" w:space="0" w:color="auto"/>
              <w:right w:val="single" w:sz="6" w:space="0" w:color="auto"/>
            </w:tcBorders>
            <w:vAlign w:val="center"/>
            <w:hideMark/>
          </w:tcPr>
          <w:p w14:paraId="58C2FC38" w14:textId="77777777" w:rsidR="00C5178F" w:rsidRPr="00C5178F" w:rsidRDefault="00C5178F" w:rsidP="00C5178F">
            <w:pPr>
              <w:autoSpaceDE w:val="0"/>
              <w:autoSpaceDN w:val="0"/>
              <w:adjustRightInd w:val="0"/>
              <w:rPr>
                <w:color w:val="000000"/>
                <w:sz w:val="18"/>
                <w:szCs w:val="18"/>
                <w:lang w:val="fr-FR" w:eastAsia="ja-JP"/>
              </w:rPr>
            </w:pPr>
            <w:r w:rsidRPr="00C5178F">
              <w:rPr>
                <w:i/>
                <w:color w:val="000000"/>
                <w:sz w:val="18"/>
                <w:szCs w:val="18"/>
                <w:lang w:val="fr-FR" w:eastAsia="ja-JP"/>
              </w:rPr>
              <w:t xml:space="preserve">PROACTIVE COMMAND: </w:t>
            </w:r>
            <w:r w:rsidRPr="00C5178F">
              <w:rPr>
                <w:color w:val="000000"/>
                <w:sz w:val="18"/>
                <w:szCs w:val="18"/>
                <w:lang w:val="fr-FR" w:eastAsia="ja-JP"/>
              </w:rPr>
              <w:t xml:space="preserve"> </w:t>
            </w:r>
          </w:p>
          <w:p w14:paraId="4B52E6A8" w14:textId="77777777" w:rsidR="00C5178F" w:rsidRPr="00C5178F" w:rsidRDefault="00C5178F" w:rsidP="00C5178F">
            <w:pPr>
              <w:autoSpaceDE w:val="0"/>
              <w:autoSpaceDN w:val="0"/>
              <w:adjustRightInd w:val="0"/>
              <w:rPr>
                <w:i/>
                <w:color w:val="000000"/>
                <w:sz w:val="18"/>
                <w:szCs w:val="18"/>
                <w:lang w:val="fr-FR" w:eastAsia="ja-JP"/>
              </w:rPr>
            </w:pPr>
            <w:r w:rsidRPr="00C5178F">
              <w:rPr>
                <w:color w:val="000000"/>
                <w:sz w:val="18"/>
                <w:szCs w:val="18"/>
                <w:lang w:val="fr-FR" w:eastAsia="ja-JP"/>
              </w:rPr>
              <w:t>SEND SHORT MESSAGE</w:t>
            </w:r>
          </w:p>
        </w:tc>
        <w:tc>
          <w:tcPr>
            <w:tcW w:w="2974" w:type="dxa"/>
            <w:tcBorders>
              <w:top w:val="single" w:sz="6" w:space="0" w:color="auto"/>
              <w:left w:val="single" w:sz="6" w:space="0" w:color="auto"/>
              <w:bottom w:val="single" w:sz="6" w:space="0" w:color="auto"/>
              <w:right w:val="single" w:sz="6" w:space="0" w:color="auto"/>
            </w:tcBorders>
            <w:hideMark/>
          </w:tcPr>
          <w:p w14:paraId="46678D9A" w14:textId="77777777" w:rsidR="00C5178F" w:rsidRPr="00C5178F" w:rsidRDefault="00C5178F" w:rsidP="00C5178F">
            <w:pPr>
              <w:keepLines/>
              <w:numPr>
                <w:ilvl w:val="0"/>
                <w:numId w:val="78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DB02D3B" w14:textId="77777777" w:rsidR="00C5178F" w:rsidRPr="00C5178F" w:rsidRDefault="00C5178F" w:rsidP="00C5178F">
            <w:pPr>
              <w:keepLines/>
              <w:numPr>
                <w:ilvl w:val="0"/>
                <w:numId w:val="78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val="fr-FR" w:eastAsia="ja-JP"/>
              </w:rPr>
            </w:pPr>
            <w:r w:rsidRPr="00C5178F">
              <w:rPr>
                <w:color w:val="000000"/>
                <w:sz w:val="18"/>
                <w:szCs w:val="18"/>
                <w:lang w:val="fr-FR" w:eastAsia="ja-JP"/>
              </w:rPr>
              <w:t xml:space="preserve">Verify the cryptographic checksum using </w:t>
            </w:r>
          </w:p>
          <w:p w14:paraId="3AC3F392"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SCP80_AUTH_KEY</w:t>
            </w:r>
          </w:p>
          <w:p w14:paraId="0A63F84A" w14:textId="77777777" w:rsidR="00C5178F" w:rsidRPr="00C5178F" w:rsidRDefault="00C5178F" w:rsidP="00C5178F">
            <w:pPr>
              <w:keepLines/>
              <w:numPr>
                <w:ilvl w:val="0"/>
                <w:numId w:val="78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7" w:type="dxa"/>
            <w:tcBorders>
              <w:top w:val="single" w:sz="6" w:space="0" w:color="auto"/>
              <w:left w:val="single" w:sz="6" w:space="0" w:color="auto"/>
              <w:bottom w:val="single" w:sz="6" w:space="0" w:color="auto"/>
              <w:right w:val="single" w:sz="6" w:space="0" w:color="auto"/>
            </w:tcBorders>
            <w:hideMark/>
          </w:tcPr>
          <w:p w14:paraId="3838F6F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6, PROC_REQ8</w:t>
            </w:r>
          </w:p>
        </w:tc>
      </w:tr>
      <w:tr w:rsidR="00C5178F" w:rsidRPr="00C5178F" w14:paraId="104BE4CF"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vAlign w:val="center"/>
          </w:tcPr>
          <w:p w14:paraId="1DE3F30B"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vAlign w:val="center"/>
            <w:hideMark/>
          </w:tcPr>
          <w:p w14:paraId="4CEFAF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vAlign w:val="center"/>
            <w:hideMark/>
          </w:tcPr>
          <w:p w14:paraId="221F7A48"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TERMINAL RESPONSE</w:t>
            </w:r>
          </w:p>
        </w:tc>
        <w:tc>
          <w:tcPr>
            <w:tcW w:w="2974" w:type="dxa"/>
            <w:tcBorders>
              <w:top w:val="single" w:sz="6" w:space="0" w:color="auto"/>
              <w:left w:val="single" w:sz="6" w:space="0" w:color="auto"/>
              <w:bottom w:val="single" w:sz="6" w:space="0" w:color="auto"/>
              <w:right w:val="single" w:sz="6" w:space="0" w:color="auto"/>
            </w:tcBorders>
            <w:hideMark/>
          </w:tcPr>
          <w:p w14:paraId="2CA2F3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SW=’9000’</w:t>
            </w:r>
          </w:p>
        </w:tc>
        <w:tc>
          <w:tcPr>
            <w:tcW w:w="1417" w:type="dxa"/>
            <w:tcBorders>
              <w:top w:val="single" w:sz="6" w:space="0" w:color="auto"/>
              <w:left w:val="single" w:sz="6" w:space="0" w:color="auto"/>
              <w:bottom w:val="single" w:sz="6" w:space="0" w:color="auto"/>
              <w:right w:val="single" w:sz="6" w:space="0" w:color="auto"/>
            </w:tcBorders>
          </w:tcPr>
          <w:p w14:paraId="02624DB6"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2F9770D0"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959AB0"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685C39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35108B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ENVELOPE_SMS_PP(</w:t>
            </w:r>
          </w:p>
          <w:p w14:paraId="56C6B5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PI_VALUE, </w:t>
            </w:r>
          </w:p>
          <w:p w14:paraId="202743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ISD_R_TAR, </w:t>
            </w:r>
          </w:p>
          <w:p w14:paraId="1D4962F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val="fr-FR" w:eastAsia="ja-JP"/>
              </w:rPr>
            </w:pPr>
            <w:r w:rsidRPr="00C5178F">
              <w:rPr>
                <w:rFonts w:ascii="Courier New" w:hAnsi="Courier New" w:cs="Courier New"/>
                <w:color w:val="000000"/>
                <w:sz w:val="18"/>
                <w:szCs w:val="18"/>
                <w:lang w:val="fr-FR" w:eastAsia="ja-JP"/>
              </w:rPr>
              <w:t xml:space="preserve">   [GET_ISDP_ENABLED])</w:t>
            </w:r>
          </w:p>
        </w:tc>
        <w:tc>
          <w:tcPr>
            <w:tcW w:w="297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65EE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shd w:val="clear" w:color="auto" w:fill="F2DBDB" w:themeFill="accent2" w:themeFillTint="33"/>
            <w:hideMark/>
          </w:tcPr>
          <w:p w14:paraId="1873DAA3"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r w:rsidRPr="00C5178F">
              <w:rPr>
                <w:rFonts w:eastAsia="Times New Roman" w:cs="Arial"/>
                <w:sz w:val="18"/>
                <w:szCs w:val="18"/>
                <w:lang w:val="fr-FR" w:eastAsia="fr-FR"/>
              </w:rPr>
              <w:t>EUICC_REQ54</w:t>
            </w:r>
          </w:p>
        </w:tc>
      </w:tr>
      <w:tr w:rsidR="00C5178F" w:rsidRPr="00C5178F" w14:paraId="0D54A9A0"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CFADFB"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3D526E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p>
        </w:tc>
        <w:tc>
          <w:tcPr>
            <w:tcW w:w="28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1E7512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563A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108F4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98F0DD5"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FC2004"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eastAsia="ja-JP"/>
              </w:rPr>
            </w:pPr>
          </w:p>
        </w:tc>
        <w:tc>
          <w:tcPr>
            <w:tcW w:w="15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7A64F87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lang w:val="fr-FR" w:eastAsia="fr-FR"/>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0E9CE438"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FETCH</w:t>
            </w:r>
          </w:p>
        </w:tc>
        <w:tc>
          <w:tcPr>
            <w:tcW w:w="297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3EBFC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520B79"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4B5D4155"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125502"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6A5403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eUICC-UT</w:t>
            </w:r>
            <w:r w:rsidRPr="00C5178F">
              <w:rPr>
                <w:noProof/>
                <w:color w:val="000000"/>
                <w:sz w:val="18"/>
                <w:szCs w:val="18"/>
                <w:lang w:val="fr-FR" w:eastAsia="fr-FR"/>
              </w:rPr>
              <w:t xml:space="preserve"> </w:t>
            </w:r>
            <w:r w:rsidRPr="00C5178F">
              <w:rPr>
                <w:rFonts w:cs="Arial"/>
                <w:color w:val="000000"/>
                <w:sz w:val="18"/>
                <w:szCs w:val="18"/>
                <w:lang w:val="fr-FR" w:eastAsia="ja-JP"/>
              </w:rPr>
              <w:t>→</w:t>
            </w:r>
            <w:r w:rsidRPr="00C5178F">
              <w:rPr>
                <w:noProof/>
                <w:color w:val="000000"/>
                <w:sz w:val="18"/>
                <w:szCs w:val="18"/>
                <w:lang w:val="fr-FR" w:eastAsia="fr-FR"/>
              </w:rPr>
              <w:t xml:space="preserve"> DS</w:t>
            </w:r>
            <w:r w:rsidRPr="00C5178F">
              <w:rPr>
                <w:color w:val="000000"/>
                <w:sz w:val="18"/>
                <w:szCs w:val="18"/>
                <w:lang w:val="fr-FR" w:eastAsia="ja-JP"/>
              </w:rPr>
              <w:t xml:space="preserve">    </w:t>
            </w:r>
          </w:p>
        </w:tc>
        <w:tc>
          <w:tcPr>
            <w:tcW w:w="28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34097EFB" w14:textId="77777777" w:rsidR="00C5178F" w:rsidRPr="00C5178F" w:rsidRDefault="00C5178F" w:rsidP="00C5178F">
            <w:pPr>
              <w:autoSpaceDE w:val="0"/>
              <w:autoSpaceDN w:val="0"/>
              <w:adjustRightInd w:val="0"/>
              <w:rPr>
                <w:color w:val="000000"/>
                <w:sz w:val="18"/>
                <w:szCs w:val="18"/>
                <w:lang w:val="fr-FR" w:eastAsia="ja-JP"/>
              </w:rPr>
            </w:pPr>
            <w:r w:rsidRPr="00C5178F">
              <w:rPr>
                <w:i/>
                <w:color w:val="000000"/>
                <w:sz w:val="18"/>
                <w:szCs w:val="18"/>
                <w:lang w:val="fr-FR" w:eastAsia="ja-JP"/>
              </w:rPr>
              <w:t xml:space="preserve">PROACTIVE COMMAND: </w:t>
            </w:r>
            <w:r w:rsidRPr="00C5178F">
              <w:rPr>
                <w:color w:val="000000"/>
                <w:sz w:val="18"/>
                <w:szCs w:val="18"/>
                <w:lang w:val="fr-FR" w:eastAsia="ja-JP"/>
              </w:rPr>
              <w:t xml:space="preserve"> </w:t>
            </w:r>
          </w:p>
          <w:p w14:paraId="6B59232C" w14:textId="77777777" w:rsidR="00C5178F" w:rsidRPr="00C5178F" w:rsidRDefault="00C5178F" w:rsidP="00C5178F">
            <w:pPr>
              <w:autoSpaceDE w:val="0"/>
              <w:autoSpaceDN w:val="0"/>
              <w:adjustRightInd w:val="0"/>
              <w:rPr>
                <w:i/>
                <w:color w:val="000000"/>
                <w:sz w:val="18"/>
                <w:szCs w:val="18"/>
                <w:lang w:val="fr-FR" w:eastAsia="ja-JP"/>
              </w:rPr>
            </w:pPr>
            <w:r w:rsidRPr="00C5178F">
              <w:rPr>
                <w:color w:val="000000"/>
                <w:sz w:val="18"/>
                <w:szCs w:val="18"/>
                <w:lang w:val="fr-FR" w:eastAsia="ja-JP"/>
              </w:rPr>
              <w:t>SEND SHORT MESSAGE</w:t>
            </w:r>
          </w:p>
        </w:tc>
        <w:tc>
          <w:tcPr>
            <w:tcW w:w="2974" w:type="dxa"/>
            <w:tcBorders>
              <w:top w:val="single" w:sz="6" w:space="0" w:color="auto"/>
              <w:left w:val="single" w:sz="6" w:space="0" w:color="auto"/>
              <w:bottom w:val="single" w:sz="6" w:space="0" w:color="auto"/>
              <w:right w:val="single" w:sz="6" w:space="0" w:color="auto"/>
            </w:tcBorders>
            <w:shd w:val="clear" w:color="auto" w:fill="F2DBDB" w:themeFill="accent2" w:themeFillTint="33"/>
            <w:hideMark/>
          </w:tcPr>
          <w:p w14:paraId="55A72D78" w14:textId="77777777" w:rsidR="00C5178F" w:rsidRPr="00C5178F" w:rsidRDefault="00C5178F" w:rsidP="00C5178F">
            <w:pPr>
              <w:keepLines/>
              <w:numPr>
                <w:ilvl w:val="0"/>
                <w:numId w:val="79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9883062" w14:textId="77777777" w:rsidR="00C5178F" w:rsidRPr="00C5178F" w:rsidRDefault="00C5178F" w:rsidP="00C5178F">
            <w:pPr>
              <w:keepLines/>
              <w:numPr>
                <w:ilvl w:val="0"/>
                <w:numId w:val="79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val="fr-FR" w:eastAsia="ja-JP"/>
              </w:rPr>
            </w:pPr>
            <w:r w:rsidRPr="00C5178F">
              <w:rPr>
                <w:color w:val="000000"/>
                <w:sz w:val="18"/>
                <w:szCs w:val="18"/>
                <w:lang w:val="fr-FR" w:eastAsia="ja-JP"/>
              </w:rPr>
              <w:t xml:space="preserve">Verify the cryptographic checksum using </w:t>
            </w:r>
          </w:p>
          <w:p w14:paraId="48B4E6A2"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SCP80_AUTH_KEY</w:t>
            </w:r>
          </w:p>
          <w:p w14:paraId="5F00B62F" w14:textId="77777777" w:rsidR="00C5178F" w:rsidRPr="00C5178F" w:rsidRDefault="00C5178F" w:rsidP="00C5178F">
            <w:pPr>
              <w:keepLines/>
              <w:numPr>
                <w:ilvl w:val="0"/>
                <w:numId w:val="79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p>
          <w:p w14:paraId="395A010A"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val="fr-FR" w:eastAsia="ja-JP"/>
              </w:rPr>
            </w:pPr>
            <w:r w:rsidRPr="00C5178F">
              <w:rPr>
                <w:rFonts w:ascii="Courier New" w:hAnsi="Courier New" w:cs="Courier New"/>
                <w:color w:val="000000"/>
                <w:sz w:val="18"/>
                <w:szCs w:val="18"/>
                <w:lang w:val="fr-FR" w:eastAsia="ja-JP"/>
              </w:rPr>
              <w:t>[R_AB_E3_ISDP_3F]</w:t>
            </w:r>
          </w:p>
        </w:tc>
        <w:tc>
          <w:tcPr>
            <w:tcW w:w="1417" w:type="dxa"/>
            <w:tcBorders>
              <w:top w:val="single" w:sz="6" w:space="0" w:color="auto"/>
              <w:left w:val="single" w:sz="6" w:space="0" w:color="auto"/>
              <w:bottom w:val="single" w:sz="6" w:space="0" w:color="auto"/>
              <w:right w:val="single" w:sz="6" w:space="0" w:color="auto"/>
            </w:tcBorders>
            <w:shd w:val="clear" w:color="auto" w:fill="F2DBDB" w:themeFill="accent2" w:themeFillTint="33"/>
            <w:hideMark/>
          </w:tcPr>
          <w:p w14:paraId="4CE6BFEA"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r w:rsidRPr="00C5178F">
              <w:rPr>
                <w:rFonts w:eastAsia="Times New Roman" w:cs="Arial"/>
                <w:sz w:val="18"/>
                <w:szCs w:val="18"/>
                <w:lang w:val="fr-FR" w:eastAsia="fr-FR"/>
              </w:rPr>
              <w:t>PM_REQ3, PM_REQ4, PF_REQ7, PROC_REQ6, PROC_REQ8, EUICC_REQ13, EUICC_REQ16, EUICC_REQ19, EUICC_REQ21, EUICC_REQ22, EUICC_REQ29</w:t>
            </w:r>
          </w:p>
        </w:tc>
      </w:tr>
      <w:tr w:rsidR="00C5178F" w:rsidRPr="00C5178F" w14:paraId="6A6398A4" w14:textId="77777777" w:rsidTr="00155F5A">
        <w:trPr>
          <w:cantSplit/>
          <w:trHeight w:val="365"/>
        </w:trPr>
        <w:tc>
          <w:tcPr>
            <w:tcW w:w="64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A0451A" w14:textId="77777777" w:rsidR="00C5178F" w:rsidRPr="00C5178F" w:rsidRDefault="00C5178F" w:rsidP="00C5178F">
            <w:pPr>
              <w:keepLines/>
              <w:numPr>
                <w:ilvl w:val="0"/>
                <w:numId w:val="786"/>
              </w:numPr>
              <w:overflowPunct w:val="0"/>
              <w:autoSpaceDE w:val="0"/>
              <w:autoSpaceDN w:val="0"/>
              <w:adjustRightInd w:val="0"/>
              <w:spacing w:after="120" w:line="276" w:lineRule="auto"/>
              <w:contextualSpacing/>
              <w:jc w:val="left"/>
              <w:textAlignment w:val="baseline"/>
              <w:rPr>
                <w:rFonts w:eastAsiaTheme="minorHAnsi"/>
                <w:color w:val="000000"/>
                <w:sz w:val="18"/>
                <w:szCs w:val="18"/>
                <w:lang w:val="fr-FR" w:eastAsia="ja-JP"/>
              </w:rPr>
            </w:pPr>
          </w:p>
        </w:tc>
        <w:tc>
          <w:tcPr>
            <w:tcW w:w="15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4687CD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eUICC-UT</w:t>
            </w:r>
          </w:p>
        </w:tc>
        <w:tc>
          <w:tcPr>
            <w:tcW w:w="283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62E3F6FA" w14:textId="77777777" w:rsidR="00C5178F" w:rsidRPr="00C5178F" w:rsidRDefault="00C5178F" w:rsidP="00C5178F">
            <w:pPr>
              <w:autoSpaceDE w:val="0"/>
              <w:autoSpaceDN w:val="0"/>
              <w:adjustRightInd w:val="0"/>
              <w:spacing w:after="120"/>
              <w:rPr>
                <w:color w:val="000000"/>
                <w:sz w:val="18"/>
                <w:szCs w:val="18"/>
                <w:lang w:val="fr-FR" w:eastAsia="ja-JP"/>
              </w:rPr>
            </w:pPr>
            <w:r w:rsidRPr="00C5178F">
              <w:rPr>
                <w:color w:val="000000"/>
                <w:sz w:val="18"/>
                <w:szCs w:val="18"/>
                <w:lang w:val="fr-FR" w:eastAsia="ja-JP"/>
              </w:rPr>
              <w:t>TERMINAL RESPONSE</w:t>
            </w:r>
          </w:p>
        </w:tc>
        <w:tc>
          <w:tcPr>
            <w:tcW w:w="2974" w:type="dxa"/>
            <w:tcBorders>
              <w:top w:val="single" w:sz="6" w:space="0" w:color="auto"/>
              <w:left w:val="single" w:sz="6" w:space="0" w:color="auto"/>
              <w:bottom w:val="single" w:sz="6" w:space="0" w:color="auto"/>
              <w:right w:val="single" w:sz="6" w:space="0" w:color="auto"/>
            </w:tcBorders>
            <w:shd w:val="clear" w:color="auto" w:fill="F2DBDB" w:themeFill="accent2" w:themeFillTint="33"/>
            <w:hideMark/>
          </w:tcPr>
          <w:p w14:paraId="5E86AD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SW=’9000’</w:t>
            </w:r>
          </w:p>
        </w:tc>
        <w:tc>
          <w:tcPr>
            <w:tcW w:w="14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FB0BD85"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p>
        </w:tc>
      </w:tr>
      <w:tr w:rsidR="00C5178F" w:rsidRPr="00C5178F" w14:paraId="7041B37A" w14:textId="77777777" w:rsidTr="00155F5A">
        <w:trPr>
          <w:cantSplit/>
          <w:trHeight w:val="365"/>
        </w:trPr>
        <w:tc>
          <w:tcPr>
            <w:tcW w:w="9405" w:type="dxa"/>
            <w:gridSpan w:val="5"/>
            <w:tcBorders>
              <w:top w:val="single" w:sz="6" w:space="0" w:color="auto"/>
              <w:left w:val="single" w:sz="6" w:space="0" w:color="auto"/>
              <w:bottom w:val="single" w:sz="6" w:space="0" w:color="auto"/>
              <w:right w:val="single" w:sz="6" w:space="0" w:color="auto"/>
            </w:tcBorders>
            <w:vAlign w:val="center"/>
            <w:hideMark/>
          </w:tcPr>
          <w:p w14:paraId="09E3B934" w14:textId="77777777" w:rsidR="00C5178F" w:rsidRPr="00C5178F" w:rsidRDefault="00C5178F" w:rsidP="00C5178F">
            <w:pPr>
              <w:autoSpaceDE w:val="0"/>
              <w:autoSpaceDN w:val="0"/>
              <w:adjustRightInd w:val="0"/>
              <w:rPr>
                <w:rFonts w:cs="Arial"/>
                <w:i/>
                <w:sz w:val="18"/>
                <w:szCs w:val="18"/>
                <w:lang w:eastAsia="fr-FR"/>
              </w:rPr>
            </w:pPr>
            <w:r w:rsidRPr="00C5178F">
              <w:rPr>
                <w:rFonts w:eastAsia="Times New Roman" w:cs="Arial"/>
                <w:i/>
                <w:sz w:val="18"/>
                <w:szCs w:val="18"/>
                <w:lang w:eastAsia="fr-FR"/>
              </w:rPr>
              <w:t xml:space="preserve">Note 1: </w:t>
            </w:r>
            <w:r w:rsidRPr="00C5178F">
              <w:rPr>
                <w:rFonts w:cs="Arial"/>
                <w:i/>
                <w:sz w:val="18"/>
                <w:szCs w:val="18"/>
                <w:lang w:eastAsia="fr-FR"/>
              </w:rPr>
              <w:t xml:space="preserve">The tag ‘14’ (or ‘94’) with the IMEI value and the tag ‘6D’ (or ‘ED’) with the MEID provided in the TERMINAL </w:t>
            </w:r>
          </w:p>
          <w:p w14:paraId="0044A968" w14:textId="77777777" w:rsidR="00C5178F" w:rsidRPr="00C5178F" w:rsidRDefault="00C5178F" w:rsidP="00C5178F">
            <w:pPr>
              <w:autoSpaceDE w:val="0"/>
              <w:autoSpaceDN w:val="0"/>
              <w:adjustRightInd w:val="0"/>
              <w:spacing w:after="120"/>
              <w:rPr>
                <w:rFonts w:cs="Arial"/>
                <w:i/>
                <w:sz w:val="18"/>
                <w:szCs w:val="18"/>
                <w:lang w:eastAsia="fr-FR"/>
              </w:rPr>
            </w:pPr>
            <w:r w:rsidRPr="00C5178F">
              <w:rPr>
                <w:rFonts w:cs="Arial"/>
                <w:i/>
                <w:sz w:val="18"/>
                <w:szCs w:val="18"/>
                <w:lang w:eastAsia="fr-FR"/>
              </w:rPr>
              <w:t xml:space="preserve">RESPONSE(PROVIDE LOCAL INFORMATION) sent during the toolkit initialization process MAY be also present in the notification. </w:t>
            </w:r>
          </w:p>
          <w:p w14:paraId="6523A005"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22BEC439"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0B7A8FD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p w14:paraId="77ED9388" w14:textId="77777777" w:rsidR="00C5178F" w:rsidRPr="00C5178F" w:rsidRDefault="00C5178F" w:rsidP="00C5178F">
            <w:pPr>
              <w:autoSpaceDE w:val="0"/>
              <w:autoSpaceDN w:val="0"/>
              <w:adjustRightInd w:val="0"/>
              <w:spacing w:after="120"/>
              <w:rPr>
                <w:rFonts w:cs="Arial"/>
                <w:i/>
                <w:sz w:val="18"/>
                <w:szCs w:val="18"/>
                <w:lang w:eastAsia="fr-FR"/>
              </w:rPr>
            </w:pPr>
            <w:r w:rsidRPr="00C5178F">
              <w:rPr>
                <w:rFonts w:cs="Arial"/>
                <w:i/>
                <w:sz w:val="18"/>
                <w:szCs w:val="18"/>
                <w:lang w:eastAsia="fr-FR"/>
              </w:rPr>
              <w:t xml:space="preserve">Note 4: It is assumed that </w:t>
            </w:r>
            <w:r w:rsidRPr="00C5178F">
              <w:rPr>
                <w:i/>
                <w:color w:val="000000"/>
                <w:sz w:val="18"/>
                <w:lang w:eastAsia="ja-JP"/>
              </w:rPr>
              <w:t>some proactive commands TIMER MANAGEMENT or POLL INTERVALL MAY be sent by the eUICC between iterations of the loop. The Device Simulator SHALL honor these commands as per section 3.2.1.1</w:t>
            </w:r>
          </w:p>
        </w:tc>
      </w:tr>
    </w:tbl>
    <w:p w14:paraId="238F3EE4"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01" w:name="_Ref399777375"/>
      <w:r w:rsidRPr="00C5178F">
        <w:rPr>
          <w:rFonts w:ascii="Arial Bold" w:eastAsia="Times New Roman" w:hAnsi="Arial Bold" w:cs="Arial"/>
          <w:b/>
          <w:bCs/>
          <w:szCs w:val="26"/>
          <w:lang w:val="en-US" w:eastAsia="en-US"/>
        </w:rPr>
        <w:t>TC.ES5.NOTIFPE.2: Notification_CAT_TP</w:t>
      </w:r>
      <w:bookmarkEnd w:id="601"/>
    </w:p>
    <w:p w14:paraId="496C7623" w14:textId="77777777" w:rsidR="00C5178F" w:rsidRPr="00C5178F" w:rsidRDefault="00C5178F" w:rsidP="00C5178F">
      <w:pPr>
        <w:autoSpaceDE w:val="0"/>
        <w:autoSpaceDN w:val="0"/>
        <w:adjustRightInd w:val="0"/>
        <w:rPr>
          <w:rFonts w:eastAsia="Times New Roman" w:cs="Arial"/>
          <w:b/>
          <w:bCs/>
          <w:color w:val="000000"/>
          <w:lang w:eastAsia="fr-FR"/>
        </w:rPr>
      </w:pPr>
      <w:bookmarkStart w:id="602" w:name="_Ref399777387"/>
      <w:r w:rsidRPr="00C5178F">
        <w:rPr>
          <w:rFonts w:eastAsia="Times New Roman" w:cs="Arial"/>
          <w:b/>
          <w:bCs/>
          <w:color w:val="000000"/>
          <w:lang w:eastAsia="fr-FR"/>
        </w:rPr>
        <w:t>Test Purpose</w:t>
      </w:r>
    </w:p>
    <w:p w14:paraId="60FCF73A" w14:textId="77777777" w:rsidR="00C5178F" w:rsidRPr="00C5178F" w:rsidRDefault="00C5178F" w:rsidP="00C5178F">
      <w:pPr>
        <w:autoSpaceDE w:val="0"/>
        <w:autoSpaceDN w:val="0"/>
        <w:adjustRightInd w:val="0"/>
        <w:rPr>
          <w:rFonts w:eastAsia="Times New Roman" w:cs="Arial"/>
          <w:b/>
          <w:bCs/>
          <w:color w:val="000000"/>
          <w:lang w:eastAsia="fr-FR"/>
        </w:rPr>
      </w:pPr>
    </w:p>
    <w:p w14:paraId="63A5561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CAT_TP notification procedure is well implemented when a Profile is Enabled.</w:t>
      </w:r>
    </w:p>
    <w:p w14:paraId="58E4B161" w14:textId="77777777" w:rsidR="00C5178F" w:rsidRPr="00C5178F" w:rsidRDefault="00C5178F" w:rsidP="00C5178F">
      <w:pPr>
        <w:autoSpaceDE w:val="0"/>
        <w:autoSpaceDN w:val="0"/>
        <w:adjustRightInd w:val="0"/>
        <w:rPr>
          <w:rFonts w:eastAsia="Times New Roman" w:cs="Arial"/>
          <w:i/>
          <w:iCs/>
          <w:color w:val="000000"/>
          <w:lang w:eastAsia="fr-FR"/>
        </w:rPr>
      </w:pPr>
    </w:p>
    <w:p w14:paraId="5875CE3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MAY become effective after the REFRESH command, the check of the lifecycle states of the Profiles is performed in this test case.</w:t>
      </w:r>
    </w:p>
    <w:p w14:paraId="3A744CF3" w14:textId="77777777" w:rsidR="00C5178F" w:rsidRPr="00C5178F" w:rsidRDefault="00C5178F" w:rsidP="00C5178F">
      <w:pPr>
        <w:autoSpaceDE w:val="0"/>
        <w:autoSpaceDN w:val="0"/>
        <w:adjustRightInd w:val="0"/>
        <w:rPr>
          <w:rFonts w:eastAsia="Times New Roman" w:cs="Arial"/>
          <w:i/>
          <w:iCs/>
          <w:color w:val="000000"/>
          <w:lang w:eastAsia="fr-FR"/>
        </w:rPr>
      </w:pPr>
    </w:p>
    <w:p w14:paraId="1AB8D8A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05B3D81"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4, PF_REQ7</w:t>
      </w:r>
    </w:p>
    <w:p w14:paraId="07534D5E"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21CBB7E9"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 xml:space="preserve">EUICC_REQ13, EUICC_REQ16, EUICC_REQ18, EUICC_REQ19, EUICC_REQ21, EUICC_REQ22, EUICC_REQ27, EUICC_REQ29, </w:t>
      </w:r>
      <w:r w:rsidRPr="00C5178F">
        <w:rPr>
          <w:rFonts w:eastAsia="Times New Roman" w:cs="Arial"/>
          <w:szCs w:val="22"/>
          <w:lang w:eastAsia="fr-FR" w:bidi="ar-SA"/>
        </w:rPr>
        <w:t>EUICC_REQ54</w:t>
      </w:r>
    </w:p>
    <w:p w14:paraId="1F5B384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98B562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CAT_TP mode is the default way (priority order 1) to send the notification</w:t>
      </w:r>
    </w:p>
    <w:p w14:paraId="41743BB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Nominal Case: No </w:t>
      </w:r>
      <w:r w:rsidRPr="00C5178F">
        <w:rPr>
          <w:rFonts w:ascii="Arial Bold" w:eastAsia="Times New Roman" w:hAnsi="Arial Bold" w:cs="Arial"/>
          <w:b/>
          <w:color w:val="000000"/>
          <w:szCs w:val="22"/>
          <w:lang w:val="en-US" w:eastAsia="fr-FR"/>
        </w:rPr>
        <w:t>Follow-up Activities</w:t>
      </w:r>
    </w:p>
    <w:p w14:paraId="2324458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18D4382"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DEFAULT_ISD_P_AID)</w:t>
      </w:r>
    </w:p>
    <w:p w14:paraId="6363B3C8" w14:textId="77777777" w:rsidR="00C5178F" w:rsidRPr="00C5178F" w:rsidRDefault="00C5178F" w:rsidP="00C5178F">
      <w:pPr>
        <w:numPr>
          <w:ilvl w:val="0"/>
          <w:numId w:val="9"/>
        </w:numPr>
        <w:tabs>
          <w:tab w:val="left" w:pos="680"/>
        </w:tabs>
        <w:spacing w:before="0" w:after="200" w:line="276" w:lineRule="auto"/>
        <w:contextualSpacing/>
        <w:rPr>
          <w:rFonts w:ascii="Courier New" w:hAnsi="Courier New" w:cs="Courier New"/>
          <w:szCs w:val="22"/>
          <w:lang w:eastAsia="en-GB"/>
        </w:rPr>
      </w:pPr>
      <w:r w:rsidRPr="00C5178F">
        <w:rPr>
          <w:rFonts w:eastAsia="Times New Roman" w:cs="Arial"/>
          <w:szCs w:val="22"/>
          <w:lang w:eastAsia="fr-FR" w:bidi="ar-SA"/>
        </w:rPr>
        <w:t>CAT_TP</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with</w:t>
      </w:r>
      <w:r w:rsidRPr="00C5178F">
        <w:rPr>
          <w:rFonts w:ascii="Courier New" w:hAnsi="Courier New" w:cs="Courier New"/>
          <w:color w:val="000000"/>
          <w:lang w:eastAsia="ja-JP"/>
        </w:rPr>
        <w:t xml:space="preserve"> #UDP_PORT, #CAT_TP_PORT</w:t>
      </w:r>
      <w:r w:rsidRPr="00C5178F">
        <w:rPr>
          <w:color w:val="000000"/>
          <w:lang w:eastAsia="ja-JP"/>
        </w:rPr>
        <w:t xml:space="preserve"> </w:t>
      </w:r>
      <w:r w:rsidRPr="00C5178F">
        <w:rPr>
          <w:szCs w:val="22"/>
          <w:lang w:eastAsia="en-GB"/>
        </w:rPr>
        <w:t>and</w:t>
      </w:r>
      <w:r w:rsidRPr="00C5178F">
        <w:rPr>
          <w:color w:val="000000"/>
          <w:sz w:val="18"/>
          <w:lang w:eastAsia="ja-JP"/>
        </w:rPr>
        <w:t xml:space="preserve"> </w:t>
      </w:r>
      <w:r w:rsidRPr="00C5178F">
        <w:rPr>
          <w:rFonts w:ascii="Courier New" w:hAnsi="Courier New" w:cs="Courier New"/>
          <w:color w:val="000000"/>
          <w:lang w:eastAsia="ja-JP"/>
        </w:rPr>
        <w:t>#IP_VALUE</w:t>
      </w:r>
    </w:p>
    <w:p w14:paraId="02F4EC88" w14:textId="77777777" w:rsidR="00C5178F" w:rsidRPr="00C5178F" w:rsidRDefault="00C5178F" w:rsidP="00C5178F">
      <w:pPr>
        <w:numPr>
          <w:ilvl w:val="0"/>
          <w:numId w:val="9"/>
        </w:numPr>
        <w:tabs>
          <w:tab w:val="left" w:pos="680"/>
        </w:tabs>
        <w:spacing w:before="0" w:after="200" w:line="276" w:lineRule="auto"/>
        <w:contextualSpacing/>
        <w:rPr>
          <w:rFonts w:ascii="Courier New" w:hAnsi="Courier New" w:cs="Courier New"/>
          <w:szCs w:val="22"/>
          <w:lang w:eastAsia="en-GB"/>
        </w:rPr>
      </w:pPr>
      <w:r w:rsidRPr="00C5178F">
        <w:rPr>
          <w:rFonts w:eastAsia="Times New Roman" w:cs="Arial"/>
          <w:szCs w:val="22"/>
          <w:lang w:eastAsia="fr-FR" w:bidi="ar-SA"/>
        </w:rPr>
        <w:t>CAT_TP</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sz w:val="18"/>
          <w:lang w:eastAsia="ja-JP"/>
        </w:rPr>
        <w:t>#</w:t>
      </w:r>
      <w:r w:rsidRPr="00C5178F">
        <w:rPr>
          <w:rFonts w:ascii="Courier New" w:hAnsi="Courier New" w:cs="Courier New"/>
          <w:color w:val="000000"/>
          <w:lang w:eastAsia="ja-JP"/>
        </w:rPr>
        <w:t>BEARER_DESCRIPTION, #NAN_VALUE, #LOGIN</w:t>
      </w:r>
      <w:r w:rsidRPr="00C5178F">
        <w:rPr>
          <w:color w:val="000000"/>
          <w:lang w:eastAsia="ja-JP"/>
        </w:rPr>
        <w:t xml:space="preserve"> </w:t>
      </w:r>
      <w:r w:rsidRPr="00C5178F">
        <w:rPr>
          <w:szCs w:val="22"/>
          <w:lang w:eastAsia="en-GB"/>
        </w:rPr>
        <w:t>and</w:t>
      </w:r>
      <w:r w:rsidRPr="00C5178F">
        <w:rPr>
          <w:color w:val="000000"/>
          <w:sz w:val="18"/>
          <w:lang w:eastAsia="ja-JP"/>
        </w:rPr>
        <w:t xml:space="preserve"> </w:t>
      </w:r>
      <w:r w:rsidRPr="00C5178F">
        <w:rPr>
          <w:rFonts w:ascii="Courier New" w:hAnsi="Courier New" w:cs="Courier New"/>
          <w:color w:val="000000"/>
          <w:lang w:eastAsia="ja-JP"/>
        </w:rPr>
        <w:t>#PWD</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69E88E6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tcPr>
          <w:p w14:paraId="0922CDF7"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tcPr>
          <w:p w14:paraId="174424D2"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tcPr>
          <w:p w14:paraId="2C455D94"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tcPr>
          <w:p w14:paraId="7C23C46D"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tcPr>
          <w:p w14:paraId="03338100" w14:textId="77777777" w:rsidR="00C5178F" w:rsidRPr="00C5178F" w:rsidRDefault="00C5178F" w:rsidP="00C5178F">
            <w:pPr>
              <w:keepLines/>
              <w:overflowPunct w:val="0"/>
              <w:autoSpaceDE w:val="0"/>
              <w:autoSpaceDN w:val="0"/>
              <w:adjustRightInd w:val="0"/>
              <w:spacing w:before="4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CEB861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9AAED9E"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D6A90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C3F10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tcPr>
          <w:p w14:paraId="6A6CC66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6A042AD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109127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284FFD8"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357DE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4CF5525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tcPr>
          <w:p w14:paraId="7A6432A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70F7740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602BF2A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593033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41532BF"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C489D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68E182C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693" w:type="dxa"/>
            <w:tcBorders>
              <w:top w:val="single" w:sz="6" w:space="0" w:color="auto"/>
              <w:left w:val="single" w:sz="6" w:space="0" w:color="auto"/>
              <w:bottom w:val="single" w:sz="6" w:space="0" w:color="auto"/>
              <w:right w:val="single" w:sz="6" w:space="0" w:color="auto"/>
            </w:tcBorders>
          </w:tcPr>
          <w:p w14:paraId="2E639311" w14:textId="77777777" w:rsidR="00C5178F" w:rsidRPr="00C5178F" w:rsidRDefault="00C5178F" w:rsidP="00C5178F">
            <w:pPr>
              <w:autoSpaceDE w:val="0"/>
              <w:autoSpaceDN w:val="0"/>
              <w:adjustRightInd w:val="0"/>
              <w:spacing w:before="0" w:after="120" w:line="276" w:lineRule="auto"/>
              <w:ind w:left="680"/>
              <w:contextualSpacing/>
              <w:jc w:val="left"/>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D0DCD8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1C3F53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3EF5E41"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0FF8E1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6FB2E8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5D35860D"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9648EB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8BB16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A25C86"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0C466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29AE9C8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AB77A2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693" w:type="dxa"/>
            <w:tcBorders>
              <w:top w:val="single" w:sz="6" w:space="0" w:color="auto"/>
              <w:left w:val="single" w:sz="6" w:space="0" w:color="auto"/>
              <w:bottom w:val="single" w:sz="6" w:space="0" w:color="auto"/>
              <w:right w:val="single" w:sz="6" w:space="0" w:color="auto"/>
            </w:tcBorders>
          </w:tcPr>
          <w:p w14:paraId="5BD5E9DB" w14:textId="77777777" w:rsidR="00C5178F" w:rsidRPr="00C5178F" w:rsidRDefault="00C5178F" w:rsidP="00C5178F">
            <w:pPr>
              <w:numPr>
                <w:ilvl w:val="0"/>
                <w:numId w:val="727"/>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38795F89" w14:textId="77777777" w:rsidR="00C5178F" w:rsidRPr="00C5178F" w:rsidRDefault="00C5178F" w:rsidP="00C5178F">
            <w:pPr>
              <w:numPr>
                <w:ilvl w:val="0"/>
                <w:numId w:val="72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2352D09B" w14:textId="77777777" w:rsidR="00C5178F" w:rsidRPr="00C5178F" w:rsidRDefault="00C5178F" w:rsidP="00C5178F">
            <w:pPr>
              <w:numPr>
                <w:ilvl w:val="0"/>
                <w:numId w:val="72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UDP_PORT</w:t>
            </w:r>
          </w:p>
          <w:p w14:paraId="3B1988E0" w14:textId="77777777" w:rsidR="00C5178F" w:rsidRPr="00C5178F" w:rsidRDefault="00C5178F" w:rsidP="00C5178F">
            <w:pPr>
              <w:numPr>
                <w:ilvl w:val="0"/>
                <w:numId w:val="72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p w14:paraId="5DA4C68D" w14:textId="77777777" w:rsidR="00C5178F" w:rsidRPr="00C5178F" w:rsidRDefault="00C5178F" w:rsidP="00C5178F">
            <w:pPr>
              <w:numPr>
                <w:ilvl w:val="0"/>
                <w:numId w:val="727"/>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login/password are equal to </w:t>
            </w:r>
            <w:r w:rsidRPr="00C5178F">
              <w:rPr>
                <w:rFonts w:ascii="Courier New" w:hAnsi="Courier New" w:cs="Courier New"/>
                <w:color w:val="000000"/>
                <w:sz w:val="18"/>
                <w:szCs w:val="18"/>
                <w:lang w:eastAsia="ja-JP"/>
              </w:rPr>
              <w:t xml:space="preserve">#LOGIN/#PWD   </w:t>
            </w:r>
          </w:p>
        </w:tc>
        <w:tc>
          <w:tcPr>
            <w:tcW w:w="1418" w:type="dxa"/>
            <w:tcBorders>
              <w:top w:val="single" w:sz="6" w:space="0" w:color="auto"/>
              <w:left w:val="single" w:sz="6" w:space="0" w:color="auto"/>
              <w:bottom w:val="single" w:sz="6" w:space="0" w:color="auto"/>
              <w:right w:val="single" w:sz="6" w:space="0" w:color="auto"/>
            </w:tcBorders>
          </w:tcPr>
          <w:p w14:paraId="1561EC8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r w:rsidRPr="00C5178F">
              <w:rPr>
                <w:sz w:val="18"/>
                <w:szCs w:val="18"/>
                <w:lang w:eastAsia="fr-FR"/>
              </w:rPr>
              <w:t xml:space="preserve"> EUICC_REQ27</w:t>
            </w:r>
          </w:p>
        </w:tc>
      </w:tr>
      <w:tr w:rsidR="00C5178F" w:rsidRPr="00C5178F" w14:paraId="6D4DEE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C5C6168"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F11B2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54EFB7E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0B6E3E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5725B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DB292F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1C6D0E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2349E53F" w14:textId="70962165"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9837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64EC70DC" w14:textId="7A773F8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 xml:space="preserve">The CAT_TP PDU used here after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9849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G</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tc>
      </w:tr>
      <w:tr w:rsidR="00C5178F" w:rsidRPr="00C5178F" w14:paraId="3EA3C7D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6BE09C5"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38988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2E532B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YN</w:t>
            </w:r>
          </w:p>
        </w:tc>
        <w:tc>
          <w:tcPr>
            <w:tcW w:w="2693" w:type="dxa"/>
            <w:tcBorders>
              <w:top w:val="single" w:sz="6" w:space="0" w:color="auto"/>
              <w:left w:val="single" w:sz="6" w:space="0" w:color="auto"/>
              <w:bottom w:val="single" w:sz="6" w:space="0" w:color="auto"/>
              <w:right w:val="single" w:sz="6" w:space="0" w:color="auto"/>
            </w:tcBorders>
          </w:tcPr>
          <w:p w14:paraId="47A732C4" w14:textId="77777777" w:rsidR="00C5178F" w:rsidRPr="00C5178F" w:rsidRDefault="00C5178F" w:rsidP="00C5178F">
            <w:pPr>
              <w:autoSpaceDE w:val="0"/>
              <w:autoSpaceDN w:val="0"/>
              <w:adjustRightInd w:val="0"/>
              <w:spacing w:after="120"/>
              <w:ind w:left="86"/>
              <w:rPr>
                <w:color w:val="000000"/>
                <w:sz w:val="18"/>
                <w:szCs w:val="18"/>
                <w:highlight w:val="yellow"/>
                <w:lang w:eastAsia="ja-JP"/>
              </w:rPr>
            </w:pPr>
            <w:r w:rsidRPr="00C5178F">
              <w:rPr>
                <w:color w:val="000000"/>
                <w:sz w:val="18"/>
                <w:szCs w:val="18"/>
                <w:lang w:eastAsia="ja-JP"/>
              </w:rPr>
              <w:t xml:space="preserve">The identification data MAY contain the </w:t>
            </w:r>
            <w:r w:rsidRPr="00C5178F">
              <w:rPr>
                <w:rFonts w:ascii="Courier New" w:hAnsi="Courier New" w:cs="Courier New"/>
                <w:color w:val="000000"/>
                <w:sz w:val="18"/>
                <w:szCs w:val="18"/>
                <w:lang w:eastAsia="ja-JP"/>
              </w:rPr>
              <w:t>#EID</w:t>
            </w:r>
          </w:p>
        </w:tc>
        <w:tc>
          <w:tcPr>
            <w:tcW w:w="1418" w:type="dxa"/>
            <w:tcBorders>
              <w:top w:val="single" w:sz="6" w:space="0" w:color="auto"/>
              <w:left w:val="single" w:sz="6" w:space="0" w:color="auto"/>
              <w:bottom w:val="single" w:sz="6" w:space="0" w:color="auto"/>
              <w:right w:val="single" w:sz="6" w:space="0" w:color="auto"/>
            </w:tcBorders>
          </w:tcPr>
          <w:p w14:paraId="7453670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3B7CC2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C355BCB"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60F3D6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1B49820" w14:textId="77777777" w:rsidR="00C5178F" w:rsidRPr="00C5178F" w:rsidRDefault="00C5178F" w:rsidP="00C5178F">
            <w:pPr>
              <w:spacing w:after="120"/>
              <w:rPr>
                <w:i/>
                <w:sz w:val="18"/>
                <w:szCs w:val="18"/>
                <w:lang w:eastAsia="ja-JP"/>
              </w:rPr>
            </w:pPr>
            <w:r w:rsidRPr="00C5178F">
              <w:rPr>
                <w:color w:val="000000"/>
                <w:sz w:val="18"/>
                <w:szCs w:val="18"/>
                <w:lang w:eastAsia="ja-JP"/>
              </w:rPr>
              <w:t>SYN_ACK</w:t>
            </w:r>
          </w:p>
        </w:tc>
        <w:tc>
          <w:tcPr>
            <w:tcW w:w="2693" w:type="dxa"/>
            <w:tcBorders>
              <w:top w:val="single" w:sz="6" w:space="0" w:color="auto"/>
              <w:left w:val="single" w:sz="6" w:space="0" w:color="auto"/>
              <w:bottom w:val="single" w:sz="6" w:space="0" w:color="auto"/>
              <w:right w:val="single" w:sz="6" w:space="0" w:color="auto"/>
            </w:tcBorders>
          </w:tcPr>
          <w:p w14:paraId="683CE46E"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1443E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B2F35B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C30A9C9"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1EE52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1ED326C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ACK_NO_DATA</w:t>
            </w:r>
          </w:p>
        </w:tc>
        <w:tc>
          <w:tcPr>
            <w:tcW w:w="2693" w:type="dxa"/>
            <w:tcBorders>
              <w:top w:val="single" w:sz="6" w:space="0" w:color="auto"/>
              <w:left w:val="single" w:sz="6" w:space="0" w:color="auto"/>
              <w:bottom w:val="single" w:sz="6" w:space="0" w:color="auto"/>
              <w:right w:val="single" w:sz="6" w:space="0" w:color="auto"/>
            </w:tcBorders>
          </w:tcPr>
          <w:p w14:paraId="258323AB" w14:textId="77777777" w:rsidR="00C5178F" w:rsidRPr="00C5178F" w:rsidRDefault="00C5178F" w:rsidP="00C5178F">
            <w:pPr>
              <w:rPr>
                <w:sz w:val="18"/>
                <w:szCs w:val="18"/>
                <w:lang w:eastAsia="ja-JP"/>
              </w:rPr>
            </w:pPr>
            <w:r w:rsidRPr="00C5178F">
              <w:rPr>
                <w:sz w:val="18"/>
                <w:szCs w:val="18"/>
                <w:lang w:eastAsia="ja-JP"/>
              </w:rPr>
              <w:t>The CAT_TP session is open.</w:t>
            </w:r>
          </w:p>
        </w:tc>
        <w:tc>
          <w:tcPr>
            <w:tcW w:w="1418" w:type="dxa"/>
            <w:tcBorders>
              <w:top w:val="single" w:sz="6" w:space="0" w:color="auto"/>
              <w:left w:val="single" w:sz="6" w:space="0" w:color="auto"/>
              <w:bottom w:val="single" w:sz="6" w:space="0" w:color="auto"/>
              <w:right w:val="single" w:sz="6" w:space="0" w:color="auto"/>
            </w:tcBorders>
          </w:tcPr>
          <w:p w14:paraId="32FC114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71E99BF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2DA446"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B03DAA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6DE76472" w14:textId="77777777" w:rsidR="00C5178F" w:rsidRPr="00C5178F" w:rsidRDefault="00C5178F" w:rsidP="00C5178F">
            <w:pPr>
              <w:autoSpaceDE w:val="0"/>
              <w:autoSpaceDN w:val="0"/>
              <w:adjustRightInd w:val="0"/>
              <w:rPr>
                <w:i/>
                <w:sz w:val="18"/>
                <w:szCs w:val="18"/>
                <w:lang w:eastAsia="ja-JP"/>
              </w:rPr>
            </w:pPr>
            <w:r w:rsidRPr="00C5178F">
              <w:rPr>
                <w:color w:val="000000"/>
                <w:sz w:val="18"/>
                <w:szCs w:val="18"/>
                <w:lang w:eastAsia="ja-JP"/>
              </w:rPr>
              <w:t>ACK_DATA containing the notification</w:t>
            </w:r>
          </w:p>
        </w:tc>
        <w:tc>
          <w:tcPr>
            <w:tcW w:w="2693" w:type="dxa"/>
            <w:tcBorders>
              <w:top w:val="single" w:sz="6" w:space="0" w:color="auto"/>
              <w:left w:val="single" w:sz="6" w:space="0" w:color="auto"/>
              <w:bottom w:val="single" w:sz="6" w:space="0" w:color="auto"/>
              <w:right w:val="single" w:sz="6" w:space="0" w:color="auto"/>
            </w:tcBorders>
          </w:tcPr>
          <w:p w14:paraId="61056352" w14:textId="77777777" w:rsidR="00C5178F" w:rsidRPr="00C5178F" w:rsidRDefault="00C5178F" w:rsidP="00C5178F">
            <w:pPr>
              <w:numPr>
                <w:ilvl w:val="0"/>
                <w:numId w:val="729"/>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command packet</w:t>
            </w:r>
          </w:p>
          <w:p w14:paraId="26C02F03" w14:textId="77777777" w:rsidR="00C5178F" w:rsidRPr="00C5178F" w:rsidRDefault="00C5178F" w:rsidP="00C5178F">
            <w:pPr>
              <w:keepLines/>
              <w:numPr>
                <w:ilvl w:val="0"/>
                <w:numId w:val="72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35D840FC" w14:textId="77777777" w:rsidR="00C5178F" w:rsidRPr="00C5178F" w:rsidRDefault="00C5178F" w:rsidP="00C5178F">
            <w:pPr>
              <w:keepLines/>
              <w:numPr>
                <w:ilvl w:val="0"/>
                <w:numId w:val="72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441D48B" w14:textId="77777777" w:rsidR="00C5178F" w:rsidRPr="00C5178F" w:rsidRDefault="00C5178F" w:rsidP="00C5178F">
            <w:pPr>
              <w:keepLines/>
              <w:numPr>
                <w:ilvl w:val="0"/>
                <w:numId w:val="72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CHANGE</w:t>
            </w:r>
          </w:p>
          <w:p w14:paraId="2C83BFE6"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color w:val="000000"/>
                <w:sz w:val="18"/>
                <w:szCs w:val="18"/>
                <w:lang w:eastAsia="ja-JP"/>
              </w:rPr>
            </w:pPr>
            <w:r w:rsidRPr="00C5178F">
              <w:rPr>
                <w:color w:val="000000"/>
                <w:sz w:val="18"/>
                <w:szCs w:val="18"/>
                <w:lang w:eastAsia="ja-JP"/>
              </w:rPr>
              <w:t>(see Note 1)</w:t>
            </w:r>
          </w:p>
          <w:p w14:paraId="5565A781" w14:textId="77777777" w:rsidR="00C5178F" w:rsidRPr="00C5178F" w:rsidRDefault="00C5178F" w:rsidP="00C5178F">
            <w:pPr>
              <w:keepLines/>
              <w:numPr>
                <w:ilvl w:val="0"/>
                <w:numId w:val="72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37D7EE9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6,EUICC_REQ18,</w:t>
            </w:r>
            <w:r w:rsidRPr="00C5178F">
              <w:rPr>
                <w:sz w:val="18"/>
                <w:szCs w:val="18"/>
                <w:lang w:eastAsia="fr-FR"/>
              </w:rPr>
              <w:t>EUICC_REQ27, EUICC_REQ54</w:t>
            </w:r>
          </w:p>
        </w:tc>
      </w:tr>
      <w:tr w:rsidR="00C5178F" w:rsidRPr="00C5178F" w14:paraId="65DBC5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A11C6B3"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70084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9EF2E9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7DB9B8B"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EEAF5E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6E90A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54D003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693" w:type="dxa"/>
            <w:tcBorders>
              <w:top w:val="single" w:sz="6" w:space="0" w:color="auto"/>
              <w:left w:val="single" w:sz="6" w:space="0" w:color="auto"/>
              <w:bottom w:val="single" w:sz="6" w:space="0" w:color="auto"/>
              <w:right w:val="single" w:sz="6" w:space="0" w:color="auto"/>
            </w:tcBorders>
          </w:tcPr>
          <w:p w14:paraId="660E5A3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FA7726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54</w:t>
            </w:r>
          </w:p>
        </w:tc>
      </w:tr>
      <w:tr w:rsidR="00C5178F" w:rsidRPr="00C5178F" w14:paraId="241303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B43565A"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154A0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468DC98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693" w:type="dxa"/>
            <w:tcBorders>
              <w:top w:val="single" w:sz="6" w:space="0" w:color="auto"/>
              <w:left w:val="single" w:sz="6" w:space="0" w:color="auto"/>
              <w:bottom w:val="single" w:sz="6" w:space="0" w:color="auto"/>
              <w:right w:val="single" w:sz="6" w:space="0" w:color="auto"/>
            </w:tcBorders>
          </w:tcPr>
          <w:p w14:paraId="4879049A" w14:textId="77777777" w:rsidR="00C5178F" w:rsidRPr="00C5178F" w:rsidRDefault="00C5178F" w:rsidP="00C5178F">
            <w:pPr>
              <w:numPr>
                <w:ilvl w:val="0"/>
                <w:numId w:val="730"/>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65B26980" w14:textId="77777777" w:rsidR="00C5178F" w:rsidRPr="00C5178F" w:rsidRDefault="00C5178F" w:rsidP="00C5178F">
            <w:pPr>
              <w:keepLines/>
              <w:numPr>
                <w:ilvl w:val="0"/>
                <w:numId w:val="73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8864060" w14:textId="77777777" w:rsidR="00C5178F" w:rsidRPr="00C5178F" w:rsidRDefault="00C5178F" w:rsidP="00C5178F">
            <w:pPr>
              <w:keepLines/>
              <w:numPr>
                <w:ilvl w:val="0"/>
                <w:numId w:val="73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160536E"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76D716A" w14:textId="77777777" w:rsidR="00C5178F" w:rsidRPr="00C5178F" w:rsidRDefault="00C5178F" w:rsidP="00C5178F">
            <w:pPr>
              <w:numPr>
                <w:ilvl w:val="0"/>
                <w:numId w:val="730"/>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8" w:type="dxa"/>
            <w:tcBorders>
              <w:top w:val="single" w:sz="6" w:space="0" w:color="auto"/>
              <w:left w:val="single" w:sz="6" w:space="0" w:color="auto"/>
              <w:bottom w:val="single" w:sz="6" w:space="0" w:color="auto"/>
              <w:right w:val="single" w:sz="6" w:space="0" w:color="auto"/>
            </w:tcBorders>
          </w:tcPr>
          <w:p w14:paraId="0CA4A9C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9</w:t>
            </w:r>
          </w:p>
        </w:tc>
      </w:tr>
      <w:tr w:rsidR="00C5178F" w:rsidRPr="00C5178F" w14:paraId="08FD510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87834CA"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068DCCFA" w14:textId="2AD424D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6D13BBA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19B0C9"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A000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4FC8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1BB94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43D38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BBFFBC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7F29FDA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F47750" w14:textId="77777777" w:rsidR="00C5178F" w:rsidRPr="00C5178F" w:rsidRDefault="00C5178F" w:rsidP="00C5178F">
            <w:pPr>
              <w:autoSpaceDE w:val="0"/>
              <w:autoSpaceDN w:val="0"/>
              <w:adjustRightInd w:val="0"/>
              <w:spacing w:after="120" w:line="276" w:lineRule="auto"/>
              <w:ind w:left="228"/>
              <w:contextualSpacing/>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91FFE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22, </w:t>
            </w:r>
            <w:r w:rsidRPr="00C5178F">
              <w:rPr>
                <w:sz w:val="18"/>
                <w:szCs w:val="18"/>
                <w:lang w:eastAsia="fr-FR"/>
              </w:rPr>
              <w:t>EUICC_REQ54</w:t>
            </w:r>
          </w:p>
        </w:tc>
      </w:tr>
      <w:tr w:rsidR="00C5178F" w:rsidRPr="00C5178F" w14:paraId="1CE0A8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11E07D"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DDDC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61D49A"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25DC3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7DA2F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594364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A0C220"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4448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9F231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12A843" w14:textId="77777777" w:rsidR="00C5178F" w:rsidRPr="00C5178F" w:rsidRDefault="00C5178F" w:rsidP="00C5178F">
            <w:pPr>
              <w:autoSpaceDE w:val="0"/>
              <w:autoSpaceDN w:val="0"/>
              <w:adjustRightInd w:val="0"/>
              <w:spacing w:after="120" w:line="276" w:lineRule="auto"/>
              <w:ind w:left="228"/>
              <w:contextualSpacing/>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CDE9E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3E0B5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F28A46"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AF62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5F653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DB98C6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4BF41A" w14:textId="77777777" w:rsidR="00C5178F" w:rsidRPr="00C5178F" w:rsidRDefault="00C5178F" w:rsidP="00C5178F">
            <w:pPr>
              <w:keepLines/>
              <w:numPr>
                <w:ilvl w:val="0"/>
                <w:numId w:val="73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6E07B90" w14:textId="77777777" w:rsidR="00C5178F" w:rsidRPr="00C5178F" w:rsidRDefault="00C5178F" w:rsidP="00C5178F">
            <w:pPr>
              <w:keepLines/>
              <w:numPr>
                <w:ilvl w:val="0"/>
                <w:numId w:val="73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CF10F4B" w14:textId="77777777" w:rsidR="00C5178F" w:rsidRPr="00C5178F" w:rsidRDefault="00C5178F" w:rsidP="00C5178F">
            <w:pPr>
              <w:keepLines/>
              <w:numPr>
                <w:ilvl w:val="0"/>
                <w:numId w:val="73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E46AC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4, PF_REQ4, PF_REQ7, EUICC_REQ13, EUICC_REQ16, EUICC_REQ19, EUICC_REQ21, EUICC_REQ22</w:t>
            </w:r>
          </w:p>
        </w:tc>
      </w:tr>
      <w:tr w:rsidR="00C5178F" w:rsidRPr="00C5178F" w14:paraId="6957A89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A84FDA" w14:textId="77777777" w:rsidR="00C5178F" w:rsidRPr="00C5178F" w:rsidRDefault="00C5178F" w:rsidP="00C5178F">
            <w:pPr>
              <w:keepLines/>
              <w:numPr>
                <w:ilvl w:val="0"/>
                <w:numId w:val="7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0C29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9B1C4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991E5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2EF41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0EE593F"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62EBA190"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lastRenderedPageBreak/>
              <w:t xml:space="preserve">Note 1: </w:t>
            </w:r>
            <w:r w:rsidRPr="00C5178F">
              <w:rPr>
                <w:rFonts w:cs="Arial"/>
                <w:i/>
                <w:sz w:val="18"/>
                <w:szCs w:val="18"/>
              </w:rPr>
              <w:t>The tag ‘14’ (or ‘94’) with the IMEI value and the tag ‘6D’ (or ‘ED’) with the MEID provided in the TERMINAL</w:t>
            </w:r>
          </w:p>
          <w:p w14:paraId="04A2030F"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RESPONSE(PROVIDE LOCAL INFORMATION) sent during the toolkit initialization process MAY be also present in the notification.</w:t>
            </w:r>
          </w:p>
          <w:p w14:paraId="565BFF95"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2268EC9E"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2E4A3C0C"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02E2AB45"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ES5.NOTIFPE.3: Notification_HTTPS</w:t>
      </w:r>
      <w:bookmarkEnd w:id="602"/>
    </w:p>
    <w:p w14:paraId="4CD1206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DD4DAF4" w14:textId="77777777" w:rsidR="00C5178F" w:rsidRPr="00C5178F" w:rsidRDefault="00C5178F" w:rsidP="00C5178F">
      <w:pPr>
        <w:autoSpaceDE w:val="0"/>
        <w:autoSpaceDN w:val="0"/>
        <w:adjustRightInd w:val="0"/>
        <w:rPr>
          <w:rFonts w:eastAsia="Times New Roman" w:cs="Arial"/>
          <w:b/>
          <w:bCs/>
          <w:color w:val="000000"/>
          <w:lang w:eastAsia="fr-FR"/>
        </w:rPr>
      </w:pPr>
    </w:p>
    <w:p w14:paraId="39E06A5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HTTPS notification procedure is well implemented when a Profile is Enabled. </w:t>
      </w:r>
    </w:p>
    <w:p w14:paraId="715CE2DF" w14:textId="77777777" w:rsidR="00C5178F" w:rsidRPr="00C5178F" w:rsidRDefault="00C5178F" w:rsidP="00C5178F">
      <w:pPr>
        <w:autoSpaceDE w:val="0"/>
        <w:autoSpaceDN w:val="0"/>
        <w:adjustRightInd w:val="0"/>
        <w:rPr>
          <w:rFonts w:eastAsia="Times New Roman" w:cs="Arial"/>
          <w:i/>
          <w:iCs/>
          <w:color w:val="000000"/>
          <w:lang w:eastAsia="fr-FR"/>
        </w:rPr>
      </w:pPr>
    </w:p>
    <w:p w14:paraId="13787F9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MAY become effective after the REFRESH command, the check of the lifecycle states of the Profiles is performed in this test case.</w:t>
      </w:r>
    </w:p>
    <w:p w14:paraId="10C3CA5B" w14:textId="77777777" w:rsidR="00C5178F" w:rsidRPr="00C5178F" w:rsidRDefault="00C5178F" w:rsidP="00C5178F">
      <w:pPr>
        <w:autoSpaceDE w:val="0"/>
        <w:autoSpaceDN w:val="0"/>
        <w:adjustRightInd w:val="0"/>
        <w:rPr>
          <w:rFonts w:eastAsia="Times New Roman" w:cs="Arial"/>
          <w:b/>
          <w:bCs/>
          <w:color w:val="000000"/>
          <w:lang w:eastAsia="fr-FR"/>
        </w:rPr>
      </w:pPr>
    </w:p>
    <w:p w14:paraId="4236BA4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8944E7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4, PF_REQ7</w:t>
      </w:r>
    </w:p>
    <w:p w14:paraId="7C9318EC"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323012F1"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21</w:t>
      </w:r>
    </w:p>
    <w:p w14:paraId="79536F1B"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9, EUICC_REQ21, EUICC_REQ22, EUICC_REQ27, EUICC_REQ29, EUICC_REQ43, EUICC_REQ45, EUICC_REQ46, EUICC_REQ47, EUICC_REQ48, EUICC_REQ49, EUICC_REQ50, EUICC_REQ52, EUICC_REQ54</w:t>
      </w:r>
    </w:p>
    <w:p w14:paraId="10DA4A8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16B0B3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HTTPS mode is the default way (priority order 1) to send the notification</w:t>
      </w:r>
    </w:p>
    <w:p w14:paraId="229A30D2"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104FBB17" w14:textId="41BB7792" w:rsidR="00C5178F" w:rsidRPr="00C5178F" w:rsidRDefault="00C5178F" w:rsidP="00C5178F">
      <w:pPr>
        <w:numPr>
          <w:ilvl w:val="0"/>
          <w:numId w:val="50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5DC909D1" w14:textId="2C7662EA" w:rsidR="00C5178F" w:rsidRPr="00C5178F" w:rsidRDefault="00C5178F" w:rsidP="00C5178F">
      <w:pPr>
        <w:numPr>
          <w:ilvl w:val="0"/>
          <w:numId w:val="508"/>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048A7411"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4E935B2F"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061DFDF5"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47A4585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03" w:name="_Ref429755035"/>
      <w:r w:rsidRPr="00C5178F">
        <w:rPr>
          <w:rFonts w:ascii="Arial Bold" w:eastAsiaTheme="minorEastAsia" w:hAnsi="Arial Bold" w:cs="Arial"/>
          <w:b/>
          <w:szCs w:val="22"/>
          <w:lang w:val="en-US" w:eastAsia="en-US"/>
        </w:rPr>
        <w:t xml:space="preserve">Test Sequence N°1 – Nominal Case: No </w:t>
      </w:r>
      <w:r w:rsidRPr="00C5178F">
        <w:rPr>
          <w:rFonts w:ascii="Arial Bold" w:eastAsia="Times New Roman" w:hAnsi="Arial Bold" w:cs="Arial"/>
          <w:b/>
          <w:color w:val="000000"/>
          <w:szCs w:val="22"/>
          <w:lang w:val="en-US" w:eastAsia="fr-FR"/>
        </w:rPr>
        <w:t>Follow-up Activities</w:t>
      </w:r>
      <w:bookmarkEnd w:id="603"/>
    </w:p>
    <w:p w14:paraId="06DE3EF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721CA58"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DEFAULT_ISD_P_AID)</w:t>
      </w:r>
    </w:p>
    <w:p w14:paraId="065C5230"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lang w:eastAsia="ja-JP"/>
        </w:rPr>
        <w:t>#TCP_PORT</w:t>
      </w:r>
      <w:r w:rsidRPr="00C5178F">
        <w:rPr>
          <w:color w:val="000000"/>
          <w:lang w:eastAsia="ja-JP"/>
        </w:rPr>
        <w:t xml:space="preserve">, </w:t>
      </w:r>
      <w:r w:rsidRPr="00C5178F">
        <w:rPr>
          <w:rFonts w:ascii="Courier New" w:hAnsi="Courier New" w:cs="Courier New"/>
          <w:color w:val="000000"/>
          <w:lang w:eastAsia="ja-JP"/>
        </w:rPr>
        <w:t>#IP_VALUE</w:t>
      </w:r>
      <w:r w:rsidRPr="00C5178F">
        <w:rPr>
          <w:rFonts w:ascii="Courier New" w:hAnsi="Courier New" w:cs="Courier New"/>
          <w:sz w:val="18"/>
          <w:szCs w:val="18"/>
          <w:lang w:eastAsia="en-GB"/>
        </w:rPr>
        <w:t xml:space="preserve">, </w:t>
      </w:r>
      <w:r w:rsidRPr="00C5178F">
        <w:rPr>
          <w:rFonts w:ascii="Courier New" w:hAnsi="Courier New" w:cs="Courier New"/>
          <w:color w:val="000000"/>
          <w:lang w:eastAsia="ja-JP"/>
        </w:rPr>
        <w:t>#ADMIN_HOST, #AGENT_ID, #PSK_ID, #SCP81_KVN, #SCP81_KEY_ID</w:t>
      </w:r>
      <w:r w:rsidRPr="00C5178F">
        <w:rPr>
          <w:rFonts w:ascii="Courier New" w:hAnsi="Courier New" w:cs="Courier New"/>
          <w:sz w:val="18"/>
          <w:szCs w:val="18"/>
          <w:lang w:eastAsia="en-GB"/>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 xml:space="preserve">#ADMIN_URI  </w:t>
      </w:r>
    </w:p>
    <w:p w14:paraId="1EC9A21A"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lastRenderedPageBreak/>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sz w:val="18"/>
          <w:lang w:eastAsia="ja-JP"/>
        </w:rPr>
        <w:t>#</w:t>
      </w:r>
      <w:r w:rsidRPr="00C5178F">
        <w:rPr>
          <w:rFonts w:ascii="Courier New" w:hAnsi="Courier New" w:cs="Courier New"/>
          <w:color w:val="000000"/>
          <w:lang w:eastAsia="ja-JP"/>
        </w:rPr>
        <w:t>BEARER_DESCRIPTION, #NAN_VALUE, #LOGIN</w:t>
      </w:r>
      <w:r w:rsidRPr="00C5178F">
        <w:rPr>
          <w:color w:val="000000"/>
          <w:lang w:eastAsia="ja-JP"/>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 xml:space="preserve">#PWD        </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2C58E2B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85C8EC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51DEE94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6FA8E3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D2C65A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B440AA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0BE34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8FD3AE6"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5C975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CBCEB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tcPr>
          <w:p w14:paraId="66A0532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2FA376A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C195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C1BB366"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DBE33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54C157B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tcPr>
          <w:p w14:paraId="184E370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0BA11E6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3F18CEC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DDE851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E8A02EA"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F9EB7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36F58A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693" w:type="dxa"/>
            <w:tcBorders>
              <w:top w:val="single" w:sz="6" w:space="0" w:color="auto"/>
              <w:left w:val="single" w:sz="6" w:space="0" w:color="auto"/>
              <w:bottom w:val="single" w:sz="6" w:space="0" w:color="auto"/>
              <w:right w:val="single" w:sz="6" w:space="0" w:color="auto"/>
            </w:tcBorders>
          </w:tcPr>
          <w:p w14:paraId="04C298EC" w14:textId="77777777" w:rsidR="00C5178F" w:rsidRPr="00C5178F" w:rsidRDefault="00C5178F" w:rsidP="00C5178F">
            <w:pPr>
              <w:autoSpaceDE w:val="0"/>
              <w:autoSpaceDN w:val="0"/>
              <w:adjustRightInd w:val="0"/>
              <w:spacing w:before="0" w:after="120" w:line="276" w:lineRule="auto"/>
              <w:ind w:left="360"/>
              <w:contextualSpacing/>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8714E8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2EAE4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A54483"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B42180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71A188F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5D10F25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2E598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2D1AFA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DF84EC"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9FB2A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038731C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48E12E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693" w:type="dxa"/>
            <w:tcBorders>
              <w:top w:val="single" w:sz="6" w:space="0" w:color="auto"/>
              <w:left w:val="single" w:sz="6" w:space="0" w:color="auto"/>
              <w:bottom w:val="single" w:sz="6" w:space="0" w:color="auto"/>
              <w:right w:val="single" w:sz="6" w:space="0" w:color="auto"/>
            </w:tcBorders>
          </w:tcPr>
          <w:p w14:paraId="097755A7" w14:textId="77777777" w:rsidR="00C5178F" w:rsidRPr="00C5178F" w:rsidRDefault="00C5178F" w:rsidP="00C5178F">
            <w:pPr>
              <w:numPr>
                <w:ilvl w:val="0"/>
                <w:numId w:val="283"/>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421D8A5C" w14:textId="77777777" w:rsidR="00C5178F" w:rsidRPr="00C5178F" w:rsidRDefault="00C5178F" w:rsidP="00C5178F">
            <w:pPr>
              <w:numPr>
                <w:ilvl w:val="0"/>
                <w:numId w:val="2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0251C916" w14:textId="77777777" w:rsidR="00C5178F" w:rsidRPr="00C5178F" w:rsidRDefault="00C5178F" w:rsidP="00C5178F">
            <w:pPr>
              <w:numPr>
                <w:ilvl w:val="0"/>
                <w:numId w:val="2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169C066B" w14:textId="77777777" w:rsidR="00C5178F" w:rsidRPr="00C5178F" w:rsidRDefault="00C5178F" w:rsidP="00C5178F">
            <w:pPr>
              <w:numPr>
                <w:ilvl w:val="0"/>
                <w:numId w:val="2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p w14:paraId="7AAEFDE7" w14:textId="77777777" w:rsidR="00C5178F" w:rsidRPr="00C5178F" w:rsidRDefault="00C5178F" w:rsidP="00C5178F">
            <w:pPr>
              <w:numPr>
                <w:ilvl w:val="0"/>
                <w:numId w:val="283"/>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login/password are equal to </w:t>
            </w:r>
            <w:r w:rsidRPr="00C5178F">
              <w:rPr>
                <w:rFonts w:ascii="Courier New" w:hAnsi="Courier New" w:cs="Courier New"/>
                <w:color w:val="000000"/>
                <w:sz w:val="18"/>
                <w:szCs w:val="18"/>
                <w:lang w:eastAsia="ja-JP"/>
              </w:rPr>
              <w:t xml:space="preserve">#LOGIN/#PWD   </w:t>
            </w:r>
          </w:p>
        </w:tc>
        <w:tc>
          <w:tcPr>
            <w:tcW w:w="1418" w:type="dxa"/>
            <w:tcBorders>
              <w:top w:val="single" w:sz="6" w:space="0" w:color="auto"/>
              <w:left w:val="single" w:sz="6" w:space="0" w:color="auto"/>
              <w:bottom w:val="single" w:sz="6" w:space="0" w:color="auto"/>
              <w:right w:val="single" w:sz="6" w:space="0" w:color="auto"/>
            </w:tcBorders>
          </w:tcPr>
          <w:p w14:paraId="264F7F4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3, EUICC_REQ14, </w:t>
            </w:r>
            <w:r w:rsidRPr="00C5178F">
              <w:rPr>
                <w:sz w:val="18"/>
                <w:szCs w:val="18"/>
                <w:lang w:eastAsia="fr-FR"/>
              </w:rPr>
              <w:t xml:space="preserve"> PROC_REQ21</w:t>
            </w:r>
          </w:p>
        </w:tc>
      </w:tr>
      <w:tr w:rsidR="00C5178F" w:rsidRPr="00C5178F" w14:paraId="3C64675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14CD86F"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C1805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09F62A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4D990E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C51FD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CA5AF6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2DCFFFE"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2355A47E" w14:textId="041A3BF8"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9878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27943AE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The TLS records used here after SHALL be compliant with the Annex H.</w:t>
            </w:r>
          </w:p>
        </w:tc>
      </w:tr>
      <w:tr w:rsidR="00C5178F" w:rsidRPr="00C5178F" w14:paraId="6E32E11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B46CE51"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665F9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712C26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LS_CLIENT_HELLO</w:t>
            </w:r>
          </w:p>
        </w:tc>
        <w:tc>
          <w:tcPr>
            <w:tcW w:w="2693" w:type="dxa"/>
            <w:tcBorders>
              <w:top w:val="single" w:sz="6" w:space="0" w:color="auto"/>
              <w:left w:val="single" w:sz="6" w:space="0" w:color="auto"/>
              <w:bottom w:val="single" w:sz="6" w:space="0" w:color="auto"/>
              <w:right w:val="single" w:sz="6" w:space="0" w:color="auto"/>
            </w:tcBorders>
          </w:tcPr>
          <w:p w14:paraId="45E01CF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he CLIENT_HELLO SHALL contain at least one of the cipher-suites accepted by the HTTPS server.</w:t>
            </w:r>
          </w:p>
        </w:tc>
        <w:tc>
          <w:tcPr>
            <w:tcW w:w="1418" w:type="dxa"/>
            <w:tcBorders>
              <w:top w:val="single" w:sz="6" w:space="0" w:color="auto"/>
              <w:left w:val="single" w:sz="6" w:space="0" w:color="auto"/>
              <w:bottom w:val="single" w:sz="6" w:space="0" w:color="auto"/>
              <w:right w:val="single" w:sz="6" w:space="0" w:color="auto"/>
            </w:tcBorders>
          </w:tcPr>
          <w:p w14:paraId="41C2EE0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lang w:eastAsia="fr-FR"/>
              </w:rPr>
              <w:t xml:space="preserve"> PROC_REQ21</w:t>
            </w:r>
            <w:r w:rsidRPr="00C5178F">
              <w:rPr>
                <w:rFonts w:eastAsia="Times New Roman" w:cs="Arial"/>
                <w:sz w:val="18"/>
                <w:szCs w:val="18"/>
                <w:lang w:eastAsia="fr-FR"/>
              </w:rPr>
              <w:t xml:space="preserve"> </w:t>
            </w:r>
          </w:p>
        </w:tc>
      </w:tr>
      <w:tr w:rsidR="00C5178F" w:rsidRPr="00C5178F" w14:paraId="3B7A0A2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F1A83D"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1CFFC4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30D507B"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SERVER_HELLO </w:t>
            </w:r>
          </w:p>
          <w:p w14:paraId="10D57D17"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692C9F3D"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SERVER_HELLO_DONE</w:t>
            </w:r>
          </w:p>
        </w:tc>
        <w:tc>
          <w:tcPr>
            <w:tcW w:w="2693" w:type="dxa"/>
            <w:tcBorders>
              <w:top w:val="single" w:sz="6" w:space="0" w:color="auto"/>
              <w:left w:val="single" w:sz="6" w:space="0" w:color="auto"/>
              <w:bottom w:val="single" w:sz="6" w:space="0" w:color="auto"/>
              <w:right w:val="single" w:sz="6" w:space="0" w:color="auto"/>
            </w:tcBorders>
          </w:tcPr>
          <w:p w14:paraId="6FE5D6B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F6B892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PROC_REQ21</w:t>
            </w:r>
          </w:p>
        </w:tc>
      </w:tr>
      <w:tr w:rsidR="00C5178F" w:rsidRPr="00C5178F" w14:paraId="7318D7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3E4DB67"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DC1D8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60A36CD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LIENT_KEY_EXCHANGE </w:t>
            </w:r>
          </w:p>
          <w:p w14:paraId="78948E0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7619E61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HANGE_CIPHER_SPEC </w:t>
            </w:r>
          </w:p>
          <w:p w14:paraId="5A9D76F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65E8F35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FINISHED</w:t>
            </w:r>
          </w:p>
        </w:tc>
        <w:tc>
          <w:tcPr>
            <w:tcW w:w="2693" w:type="dxa"/>
            <w:tcBorders>
              <w:top w:val="single" w:sz="6" w:space="0" w:color="auto"/>
              <w:left w:val="single" w:sz="6" w:space="0" w:color="auto"/>
              <w:bottom w:val="single" w:sz="6" w:space="0" w:color="auto"/>
              <w:right w:val="single" w:sz="6" w:space="0" w:color="auto"/>
            </w:tcBorders>
          </w:tcPr>
          <w:p w14:paraId="34CCFB45" w14:textId="77777777" w:rsidR="00C5178F" w:rsidRPr="00C5178F" w:rsidRDefault="00C5178F" w:rsidP="00C5178F">
            <w:pPr>
              <w:rPr>
                <w:sz w:val="18"/>
                <w:szCs w:val="18"/>
                <w:lang w:eastAsia="ja-JP"/>
              </w:rPr>
            </w:pPr>
            <w:r w:rsidRPr="00C5178F">
              <w:rPr>
                <w:color w:val="000000"/>
                <w:sz w:val="18"/>
                <w:szCs w:val="18"/>
                <w:lang w:eastAsia="ja-JP"/>
              </w:rPr>
              <w:t xml:space="preserve">The CLIENT_KEY_EXCHANGE SHALL contain the </w:t>
            </w:r>
            <w:r w:rsidRPr="00C5178F">
              <w:rPr>
                <w:rFonts w:ascii="Courier New" w:hAnsi="Courier New" w:cs="Courier New"/>
                <w:color w:val="000000"/>
                <w:sz w:val="18"/>
                <w:szCs w:val="18"/>
                <w:lang w:eastAsia="ja-JP"/>
              </w:rPr>
              <w:t>#PSK_ID</w:t>
            </w:r>
          </w:p>
        </w:tc>
        <w:tc>
          <w:tcPr>
            <w:tcW w:w="1418" w:type="dxa"/>
            <w:tcBorders>
              <w:top w:val="single" w:sz="6" w:space="0" w:color="auto"/>
              <w:left w:val="single" w:sz="6" w:space="0" w:color="auto"/>
              <w:bottom w:val="single" w:sz="6" w:space="0" w:color="auto"/>
              <w:right w:val="single" w:sz="6" w:space="0" w:color="auto"/>
            </w:tcBorders>
          </w:tcPr>
          <w:p w14:paraId="36D060A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rPr>
              <w:t xml:space="preserve"> </w:t>
            </w:r>
            <w:r w:rsidRPr="00C5178F">
              <w:rPr>
                <w:rFonts w:eastAsia="Times New Roman" w:cs="Arial"/>
                <w:sz w:val="18"/>
                <w:szCs w:val="18"/>
                <w:lang w:eastAsia="fr-FR"/>
              </w:rPr>
              <w:t>EUICC_REQ45,</w:t>
            </w:r>
            <w:r w:rsidRPr="00C5178F">
              <w:rPr>
                <w:sz w:val="18"/>
                <w:szCs w:val="18"/>
                <w:lang w:eastAsia="fr-FR"/>
              </w:rPr>
              <w:t xml:space="preserve"> PROC_REQ21</w:t>
            </w:r>
          </w:p>
        </w:tc>
      </w:tr>
      <w:tr w:rsidR="00C5178F" w:rsidRPr="00C5178F" w14:paraId="4171A5D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B1644F0"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05F7D3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A543CAB"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CHANGE_CIPHER_SPEC </w:t>
            </w:r>
          </w:p>
          <w:p w14:paraId="7CA825BD"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59BCB7A6"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FINISHED</w:t>
            </w:r>
          </w:p>
        </w:tc>
        <w:tc>
          <w:tcPr>
            <w:tcW w:w="2693" w:type="dxa"/>
            <w:tcBorders>
              <w:top w:val="single" w:sz="6" w:space="0" w:color="auto"/>
              <w:left w:val="single" w:sz="6" w:space="0" w:color="auto"/>
              <w:bottom w:val="single" w:sz="6" w:space="0" w:color="auto"/>
              <w:right w:val="single" w:sz="6" w:space="0" w:color="auto"/>
            </w:tcBorders>
          </w:tcPr>
          <w:p w14:paraId="37DE3C0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3B2123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PROC_REQ21</w:t>
            </w:r>
          </w:p>
        </w:tc>
      </w:tr>
      <w:tr w:rsidR="00C5178F" w:rsidRPr="00C5178F" w14:paraId="613C49A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FF4FFFA"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50CFA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4E005FA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the first POST message</w:t>
            </w:r>
          </w:p>
        </w:tc>
        <w:tc>
          <w:tcPr>
            <w:tcW w:w="2693" w:type="dxa"/>
            <w:tcBorders>
              <w:top w:val="single" w:sz="6" w:space="0" w:color="auto"/>
              <w:left w:val="single" w:sz="6" w:space="0" w:color="auto"/>
              <w:bottom w:val="single" w:sz="6" w:space="0" w:color="auto"/>
              <w:right w:val="single" w:sz="6" w:space="0" w:color="auto"/>
            </w:tcBorders>
          </w:tcPr>
          <w:p w14:paraId="7F625711" w14:textId="77777777" w:rsidR="00C5178F" w:rsidRPr="00C5178F" w:rsidRDefault="00C5178F" w:rsidP="00C5178F">
            <w:pPr>
              <w:keepLines/>
              <w:numPr>
                <w:ilvl w:val="0"/>
                <w:numId w:val="284"/>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7AB3195D" w14:textId="77777777" w:rsidR="00C5178F" w:rsidRPr="00C5178F" w:rsidRDefault="00C5178F" w:rsidP="00C5178F">
            <w:pPr>
              <w:numPr>
                <w:ilvl w:val="0"/>
                <w:numId w:val="284"/>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TTP content is empty</w:t>
            </w:r>
          </w:p>
          <w:p w14:paraId="43E0FE18" w14:textId="77777777" w:rsidR="00C5178F" w:rsidRPr="00C5178F" w:rsidRDefault="00C5178F" w:rsidP="00C5178F">
            <w:pPr>
              <w:keepLines/>
              <w:numPr>
                <w:ilvl w:val="0"/>
                <w:numId w:val="28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 xml:space="preserve">#POST_URI_NOTIF </w:t>
            </w:r>
            <w:r w:rsidRPr="00C5178F">
              <w:rPr>
                <w:color w:val="000000"/>
                <w:sz w:val="18"/>
                <w:szCs w:val="18"/>
                <w:lang w:eastAsia="ja-JP"/>
              </w:rPr>
              <w:t>(see Note 1)</w:t>
            </w:r>
          </w:p>
          <w:p w14:paraId="2980BB8E" w14:textId="77777777" w:rsidR="00C5178F" w:rsidRPr="00C5178F" w:rsidRDefault="00C5178F" w:rsidP="00C5178F">
            <w:pPr>
              <w:numPr>
                <w:ilvl w:val="0"/>
                <w:numId w:val="284"/>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eaders are equal to</w:t>
            </w:r>
          </w:p>
          <w:p w14:paraId="4AA81273" w14:textId="77777777" w:rsidR="00C5178F" w:rsidRPr="00C5178F" w:rsidRDefault="00C5178F" w:rsidP="00C5178F">
            <w:pPr>
              <w:autoSpaceDE w:val="0"/>
              <w:autoSpaceDN w:val="0"/>
              <w:adjustRightInd w:val="0"/>
              <w:spacing w:before="0" w:after="12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w:t>
            </w:r>
          </w:p>
          <w:p w14:paraId="2CD893C7" w14:textId="77777777" w:rsidR="00C5178F" w:rsidRPr="00C5178F" w:rsidRDefault="00C5178F" w:rsidP="00C5178F">
            <w:pPr>
              <w:autoSpaceDE w:val="0"/>
              <w:autoSpaceDN w:val="0"/>
              <w:adjustRightInd w:val="0"/>
              <w:spacing w:before="0" w:after="12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w:t>
            </w:r>
          </w:p>
          <w:p w14:paraId="0BAA1682" w14:textId="77777777" w:rsidR="00C5178F" w:rsidRPr="00C5178F" w:rsidRDefault="00C5178F" w:rsidP="00C5178F">
            <w:pPr>
              <w:autoSpaceDE w:val="0"/>
              <w:autoSpaceDN w:val="0"/>
              <w:adjustRightInd w:val="0"/>
              <w:spacing w:before="0" w:after="120" w:line="276" w:lineRule="auto"/>
              <w:ind w:left="246"/>
              <w:contextualSpacing/>
              <w:rPr>
                <w:color w:val="000000"/>
                <w:sz w:val="18"/>
                <w:szCs w:val="18"/>
                <w:lang w:eastAsia="ja-JP"/>
              </w:rPr>
            </w:pPr>
            <w:r w:rsidRPr="00C5178F">
              <w:rPr>
                <w:rFonts w:ascii="Courier New" w:hAnsi="Courier New" w:cs="Courier New"/>
                <w:color w:val="000000"/>
                <w:sz w:val="18"/>
                <w:szCs w:val="18"/>
                <w:lang w:eastAsia="ja-JP"/>
              </w:rPr>
              <w:t>#X_ADMIN_FROM_ISD_R</w:t>
            </w:r>
          </w:p>
        </w:tc>
        <w:tc>
          <w:tcPr>
            <w:tcW w:w="1418" w:type="dxa"/>
            <w:tcBorders>
              <w:top w:val="single" w:sz="6" w:space="0" w:color="auto"/>
              <w:left w:val="single" w:sz="6" w:space="0" w:color="auto"/>
              <w:bottom w:val="single" w:sz="6" w:space="0" w:color="auto"/>
              <w:right w:val="single" w:sz="6" w:space="0" w:color="auto"/>
            </w:tcBorders>
          </w:tcPr>
          <w:p w14:paraId="172E2B3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27, EUICC_REQ43,</w:t>
            </w:r>
            <w:r w:rsidRPr="00C5178F">
              <w:rPr>
                <w:sz w:val="18"/>
                <w:szCs w:val="18"/>
              </w:rPr>
              <w:t xml:space="preserve"> </w:t>
            </w:r>
            <w:r w:rsidRPr="00C5178F">
              <w:rPr>
                <w:rFonts w:eastAsia="Times New Roman" w:cs="Arial"/>
                <w:sz w:val="18"/>
                <w:szCs w:val="18"/>
                <w:lang w:eastAsia="fr-FR"/>
              </w:rPr>
              <w:t>EUICC_REQ46, EUICC_REQ47,</w:t>
            </w:r>
            <w:r w:rsidRPr="00C5178F">
              <w:rPr>
                <w:sz w:val="18"/>
                <w:szCs w:val="18"/>
                <w:lang w:eastAsia="fr-FR"/>
              </w:rPr>
              <w:t xml:space="preserve"> PROC_REQ21</w:t>
            </w:r>
          </w:p>
        </w:tc>
      </w:tr>
      <w:tr w:rsidR="00C5178F" w:rsidRPr="00C5178F" w14:paraId="2A636F3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0E24463"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36677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CF2664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2A4A4D8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7F8CA2E1"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693" w:type="dxa"/>
            <w:tcBorders>
              <w:top w:val="single" w:sz="6" w:space="0" w:color="auto"/>
              <w:left w:val="single" w:sz="6" w:space="0" w:color="auto"/>
              <w:bottom w:val="single" w:sz="6" w:space="0" w:color="auto"/>
              <w:right w:val="single" w:sz="6" w:space="0" w:color="auto"/>
            </w:tcBorders>
          </w:tcPr>
          <w:p w14:paraId="5151A173" w14:textId="77777777" w:rsidR="00C5178F" w:rsidRPr="00C5178F" w:rsidRDefault="00C5178F" w:rsidP="00C5178F">
            <w:pPr>
              <w:autoSpaceDE w:val="0"/>
              <w:autoSpaceDN w:val="0"/>
              <w:adjustRightInd w:val="0"/>
              <w:spacing w:before="0" w:after="120" w:line="276" w:lineRule="auto"/>
              <w:ind w:left="227"/>
              <w:contextualSpacing/>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ABA19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 EUICC_REQ49, EUICC_REQ50, EUICC_REQ52,</w:t>
            </w:r>
            <w:r w:rsidRPr="00C5178F">
              <w:rPr>
                <w:sz w:val="18"/>
                <w:szCs w:val="18"/>
                <w:lang w:eastAsia="fr-FR"/>
              </w:rPr>
              <w:t xml:space="preserve"> PROC_REQ21</w:t>
            </w:r>
          </w:p>
        </w:tc>
      </w:tr>
      <w:tr w:rsidR="00C5178F" w:rsidRPr="00C5178F" w14:paraId="06EC1B2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3AE0B10"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6EB31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07CCD57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5826FE91" w14:textId="77777777" w:rsidR="00C5178F" w:rsidRPr="00C5178F" w:rsidRDefault="00C5178F" w:rsidP="00C5178F">
            <w:pPr>
              <w:keepLines/>
              <w:numPr>
                <w:ilvl w:val="0"/>
                <w:numId w:val="28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6B00D890" w14:textId="77777777" w:rsidR="00C5178F" w:rsidRPr="00C5178F" w:rsidRDefault="00C5178F" w:rsidP="00C5178F">
            <w:pPr>
              <w:numPr>
                <w:ilvl w:val="0"/>
                <w:numId w:val="28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1A810EFD" w14:textId="77777777" w:rsidR="00C5178F" w:rsidRPr="00C5178F" w:rsidRDefault="00C5178F" w:rsidP="00C5178F">
            <w:pPr>
              <w:numPr>
                <w:ilvl w:val="0"/>
                <w:numId w:val="28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6428D15B"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X_ADMIN_PROTOCOL #X_ADMIN_FROM_ISD_R #CONTENT_TYPE #TRANSFER_ENCODING</w:t>
            </w:r>
          </w:p>
          <w:p w14:paraId="0CF47AE9"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A1BF0DF" w14:textId="77777777" w:rsidR="00C5178F" w:rsidRPr="00C5178F" w:rsidRDefault="00C5178F" w:rsidP="00C5178F">
            <w:pPr>
              <w:numPr>
                <w:ilvl w:val="0"/>
                <w:numId w:val="28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NOTIF]</w:t>
            </w:r>
          </w:p>
        </w:tc>
        <w:tc>
          <w:tcPr>
            <w:tcW w:w="1418" w:type="dxa"/>
            <w:tcBorders>
              <w:top w:val="single" w:sz="6" w:space="0" w:color="auto"/>
              <w:left w:val="single" w:sz="6" w:space="0" w:color="auto"/>
              <w:bottom w:val="single" w:sz="6" w:space="0" w:color="auto"/>
              <w:right w:val="single" w:sz="6" w:space="0" w:color="auto"/>
            </w:tcBorders>
          </w:tcPr>
          <w:p w14:paraId="3CF465A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 EUICC_REQ29,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r w:rsidRPr="00C5178F">
              <w:rPr>
                <w:sz w:val="18"/>
                <w:szCs w:val="18"/>
                <w:lang w:eastAsia="fr-FR"/>
              </w:rPr>
              <w:t xml:space="preserve"> PROC_REQ21</w:t>
            </w:r>
          </w:p>
        </w:tc>
      </w:tr>
      <w:tr w:rsidR="00C5178F" w:rsidRPr="00C5178F" w14:paraId="75A0A2C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AD9463C"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6C683AB2" w14:textId="7B47107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62B6B24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912CD2"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7132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A1C9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8C662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DBBFE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02B696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6C764C5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15C4003" w14:textId="77777777" w:rsidR="00C5178F" w:rsidRPr="00C5178F" w:rsidRDefault="00C5178F" w:rsidP="00C5178F">
            <w:pPr>
              <w:keepLines/>
              <w:overflowPunct w:val="0"/>
              <w:autoSpaceDE w:val="0"/>
              <w:autoSpaceDN w:val="0"/>
              <w:adjustRightInd w:val="0"/>
              <w:spacing w:after="120" w:line="276" w:lineRule="auto"/>
              <w:ind w:left="228"/>
              <w:contextualSpacing/>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107DC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0A23F8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E15BD4"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8CA3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612E78"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406A3E" w14:textId="77777777" w:rsidR="00C5178F" w:rsidRPr="00C5178F" w:rsidRDefault="00C5178F" w:rsidP="00C5178F">
            <w:pPr>
              <w:keepLines/>
              <w:overflowPunct w:val="0"/>
              <w:autoSpaceDE w:val="0"/>
              <w:autoSpaceDN w:val="0"/>
              <w:adjustRightInd w:val="0"/>
              <w:spacing w:after="120" w:line="276" w:lineRule="auto"/>
              <w:ind w:left="228"/>
              <w:contextualSpacing/>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3897C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126D97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056129"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6D33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6FEA5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7E6FD7" w14:textId="77777777" w:rsidR="00C5178F" w:rsidRPr="00C5178F" w:rsidRDefault="00C5178F" w:rsidP="00C5178F">
            <w:pPr>
              <w:keepLines/>
              <w:overflowPunct w:val="0"/>
              <w:autoSpaceDE w:val="0"/>
              <w:autoSpaceDN w:val="0"/>
              <w:adjustRightInd w:val="0"/>
              <w:spacing w:after="120" w:line="276" w:lineRule="auto"/>
              <w:ind w:left="228"/>
              <w:contextualSpacing/>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95493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AC77DE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706D56"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1F59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B1CFB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F7B6DA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2ACABA" w14:textId="77777777" w:rsidR="00C5178F" w:rsidRPr="00C5178F" w:rsidRDefault="00C5178F" w:rsidP="00C5178F">
            <w:pPr>
              <w:keepLines/>
              <w:numPr>
                <w:ilvl w:val="0"/>
                <w:numId w:val="67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DB035C9" w14:textId="77777777" w:rsidR="00C5178F" w:rsidRPr="00C5178F" w:rsidRDefault="00C5178F" w:rsidP="00C5178F">
            <w:pPr>
              <w:keepLines/>
              <w:numPr>
                <w:ilvl w:val="0"/>
                <w:numId w:val="67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C0C2F5F" w14:textId="77777777" w:rsidR="00C5178F" w:rsidRPr="00C5178F" w:rsidRDefault="00C5178F" w:rsidP="00C5178F">
            <w:pPr>
              <w:keepLines/>
              <w:numPr>
                <w:ilvl w:val="0"/>
                <w:numId w:val="67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1]</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8210B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4, PF_REQ4, PF_REQ7, EUICC_REQ13, EUICC_REQ16, EUICC_REQ19, EUICC_REQ21, EUICC_REQ22</w:t>
            </w:r>
          </w:p>
        </w:tc>
      </w:tr>
      <w:tr w:rsidR="00C5178F" w:rsidRPr="00C5178F" w14:paraId="413B1C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366082" w14:textId="77777777" w:rsidR="00C5178F" w:rsidRPr="00C5178F" w:rsidRDefault="00C5178F" w:rsidP="00C5178F">
            <w:pPr>
              <w:keepLines/>
              <w:numPr>
                <w:ilvl w:val="0"/>
                <w:numId w:val="2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2147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C67EC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FA59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A393F3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57A4B3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3B1628B"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w:t>
            </w:r>
          </w:p>
          <w:p w14:paraId="171E2D37"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RESPONSE(PROVIDE LOCAL INFORMATION) sent during the toolkit initialization process MAY be also present in the notification.</w:t>
            </w:r>
          </w:p>
          <w:p w14:paraId="7BB94BBA"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0E9B19FB"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6F406BF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0FA3E289"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04" w:name="_Toc398307765"/>
      <w:bookmarkStart w:id="605" w:name="_Toc398623550"/>
      <w:bookmarkStart w:id="606" w:name="_Toc398628974"/>
      <w:bookmarkStart w:id="607" w:name="_Toc398643929"/>
      <w:bookmarkStart w:id="608" w:name="_Toc398802146"/>
      <w:bookmarkStart w:id="609" w:name="_Toc398802978"/>
      <w:bookmarkStart w:id="610" w:name="_Toc448849154"/>
      <w:bookmarkStart w:id="611" w:name="_Toc452452692"/>
      <w:bookmarkStart w:id="612" w:name="_Toc514078129"/>
      <w:bookmarkStart w:id="613" w:name="_Toc40714759"/>
      <w:bookmarkStart w:id="614" w:name="_Toc54687337"/>
      <w:bookmarkEnd w:id="604"/>
      <w:bookmarkEnd w:id="605"/>
      <w:bookmarkEnd w:id="606"/>
      <w:bookmarkEnd w:id="607"/>
      <w:bookmarkEnd w:id="608"/>
      <w:bookmarkEnd w:id="609"/>
      <w:r w:rsidRPr="00C5178F">
        <w:rPr>
          <w:rFonts w:eastAsia="Times New Roman" w:cs="Arial"/>
          <w:b/>
          <w:bCs/>
          <w:iCs/>
          <w:sz w:val="24"/>
          <w:szCs w:val="26"/>
          <w:lang w:val="en-US" w:eastAsia="en-US"/>
        </w:rPr>
        <w:t>ES5 (SM-SR – eUICC): Notification on Profile Disabling</w:t>
      </w:r>
      <w:bookmarkEnd w:id="610"/>
      <w:bookmarkEnd w:id="611"/>
      <w:bookmarkEnd w:id="612"/>
      <w:bookmarkEnd w:id="613"/>
      <w:bookmarkEnd w:id="614"/>
    </w:p>
    <w:p w14:paraId="1D3650A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7C1CB73" w14:textId="77777777" w:rsidR="00C5178F" w:rsidRPr="00C5178F" w:rsidRDefault="00C5178F" w:rsidP="00C5178F">
      <w:pPr>
        <w:autoSpaceDE w:val="0"/>
        <w:autoSpaceDN w:val="0"/>
        <w:adjustRightInd w:val="0"/>
        <w:rPr>
          <w:b/>
        </w:rPr>
      </w:pPr>
    </w:p>
    <w:p w14:paraId="70A6C301" w14:textId="77777777" w:rsidR="00C5178F" w:rsidRPr="00C5178F" w:rsidRDefault="00C5178F" w:rsidP="00C5178F">
      <w:pPr>
        <w:autoSpaceDE w:val="0"/>
        <w:autoSpaceDN w:val="0"/>
        <w:adjustRightInd w:val="0"/>
        <w:rPr>
          <w:b/>
        </w:rPr>
      </w:pPr>
      <w:r w:rsidRPr="00C5178F">
        <w:rPr>
          <w:b/>
        </w:rPr>
        <w:t xml:space="preserve">References </w:t>
      </w:r>
    </w:p>
    <w:p w14:paraId="48940176" w14:textId="534C738D"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108EEB2" w14:textId="77777777" w:rsidR="00C5178F" w:rsidRPr="00C5178F" w:rsidRDefault="00C5178F" w:rsidP="00C5178F">
      <w:pPr>
        <w:autoSpaceDE w:val="0"/>
        <w:autoSpaceDN w:val="0"/>
        <w:adjustRightInd w:val="0"/>
      </w:pPr>
    </w:p>
    <w:p w14:paraId="7EBA12E7" w14:textId="77777777" w:rsidR="00C5178F" w:rsidRPr="00C5178F" w:rsidRDefault="00C5178F" w:rsidP="00C5178F">
      <w:pPr>
        <w:autoSpaceDE w:val="0"/>
        <w:autoSpaceDN w:val="0"/>
        <w:adjustRightInd w:val="0"/>
        <w:rPr>
          <w:b/>
        </w:rPr>
      </w:pPr>
      <w:r w:rsidRPr="00C5178F">
        <w:rPr>
          <w:b/>
        </w:rPr>
        <w:t>Requirements</w:t>
      </w:r>
    </w:p>
    <w:p w14:paraId="43742C04"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5, PF_REQ7</w:t>
      </w:r>
    </w:p>
    <w:p w14:paraId="5AC97848"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7E185265" w14:textId="77777777" w:rsidR="00C5178F" w:rsidRPr="00C5178F" w:rsidRDefault="00C5178F" w:rsidP="00C5178F">
      <w:pPr>
        <w:numPr>
          <w:ilvl w:val="0"/>
          <w:numId w:val="27"/>
        </w:numPr>
        <w:tabs>
          <w:tab w:val="left" w:pos="680"/>
        </w:tabs>
        <w:spacing w:before="0" w:after="200" w:line="276" w:lineRule="auto"/>
        <w:contextualSpacing/>
        <w:jc w:val="left"/>
        <w:rPr>
          <w:b/>
          <w:szCs w:val="22"/>
          <w:lang w:eastAsia="en-US"/>
        </w:rPr>
      </w:pPr>
      <w:r w:rsidRPr="00C5178F">
        <w:rPr>
          <w:rFonts w:eastAsia="Times New Roman" w:cs="Arial"/>
          <w:szCs w:val="22"/>
          <w:lang w:eastAsia="fr-FR" w:bidi="ar-SA"/>
        </w:rPr>
        <w:t>PROC_REQ20, PROC_REQ21</w:t>
      </w:r>
    </w:p>
    <w:p w14:paraId="061DF0A5" w14:textId="77777777" w:rsidR="00C5178F" w:rsidRPr="00C5178F" w:rsidRDefault="00C5178F" w:rsidP="00C5178F">
      <w:pPr>
        <w:numPr>
          <w:ilvl w:val="0"/>
          <w:numId w:val="27"/>
        </w:numPr>
        <w:tabs>
          <w:tab w:val="left" w:pos="680"/>
        </w:tabs>
        <w:spacing w:before="0" w:after="200" w:line="276" w:lineRule="auto"/>
        <w:contextualSpacing/>
        <w:jc w:val="left"/>
        <w:rPr>
          <w:b/>
          <w:szCs w:val="22"/>
          <w:lang w:eastAsia="en-US"/>
        </w:rPr>
      </w:pPr>
      <w:r w:rsidRPr="00C5178F">
        <w:rPr>
          <w:rFonts w:eastAsia="Times New Roman" w:cs="Arial"/>
          <w:szCs w:val="22"/>
          <w:lang w:eastAsia="fr-FR" w:bidi="ar-SA"/>
        </w:rPr>
        <w:t>EUICC_REQ13, EUICC_REQ14, EUICC_REQ16, EUICC_REQ18, EUICC_REQ19, EUICC_REQ21, EUICC_REQ22,</w:t>
      </w:r>
      <w:r w:rsidRPr="00C5178F">
        <w:rPr>
          <w:rFonts w:eastAsia="Times New Roman" w:cs="Arial"/>
          <w:sz w:val="18"/>
          <w:szCs w:val="22"/>
          <w:lang w:eastAsia="fr-FR" w:bidi="ar-SA"/>
        </w:rPr>
        <w:t xml:space="preserve"> </w:t>
      </w:r>
      <w:r w:rsidRPr="00C5178F">
        <w:rPr>
          <w:rFonts w:eastAsia="Times New Roman" w:cs="Arial"/>
          <w:szCs w:val="22"/>
          <w:lang w:eastAsia="fr-FR" w:bidi="ar-SA"/>
        </w:rPr>
        <w:t>EUICC_REQ27, EUICC_REQ29, EUICC_REQ43, EUICC_REQ45, EUICC_REQ46, EUICC_REQ47, EUICC_REQ48, EUICC_REQ49, EUICC_REQ50, EUICC_REQ54</w:t>
      </w:r>
    </w:p>
    <w:p w14:paraId="45A5987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CD72C13" w14:textId="77777777" w:rsidR="00C5178F" w:rsidRPr="00C5178F" w:rsidRDefault="00C5178F" w:rsidP="00C5178F">
      <w:pPr>
        <w:autoSpaceDE w:val="0"/>
        <w:autoSpaceDN w:val="0"/>
        <w:adjustRightInd w:val="0"/>
        <w:rPr>
          <w:rFonts w:cs="Arial"/>
          <w:b/>
          <w:bCs/>
          <w:color w:val="000000"/>
        </w:rPr>
      </w:pPr>
    </w:p>
    <w:p w14:paraId="65C2D81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EE93961" w14:textId="77777777" w:rsidR="00C5178F" w:rsidRPr="00C5178F" w:rsidRDefault="00C5178F" w:rsidP="00C5178F">
      <w:pPr>
        <w:numPr>
          <w:ilvl w:val="0"/>
          <w:numId w:val="47"/>
        </w:numPr>
        <w:spacing w:before="0" w:line="276" w:lineRule="auto"/>
        <w:jc w:val="left"/>
        <w:rPr>
          <w:rFonts w:ascii="Courier New" w:hAnsi="Courier New" w:cs="Courier New"/>
          <w:szCs w:val="22"/>
          <w:lang w:eastAsia="en-US"/>
        </w:rPr>
      </w:pPr>
      <w:r w:rsidRPr="00C5178F">
        <w:rPr>
          <w:szCs w:val="22"/>
          <w:lang w:eastAsia="fr-FR" w:bidi="ar-SA"/>
        </w:rPr>
        <w:t xml:space="preserve">The </w:t>
      </w:r>
      <w:r w:rsidRPr="00C5178F">
        <w:rPr>
          <w:rFonts w:ascii="Courier New" w:hAnsi="Courier New" w:cs="Courier New"/>
          <w:szCs w:val="22"/>
          <w:lang w:eastAsia="fr-FR" w:bidi="ar-SA"/>
        </w:rPr>
        <w:t>#ISD_P_AID1</w:t>
      </w:r>
      <w:r w:rsidRPr="00C5178F">
        <w:rPr>
          <w:szCs w:val="22"/>
          <w:lang w:eastAsia="fr-FR" w:bidi="ar-SA"/>
        </w:rPr>
        <w:t xml:space="preserve"> has just been Disabled</w:t>
      </w:r>
    </w:p>
    <w:p w14:paraId="544B3992" w14:textId="77777777" w:rsidR="00C5178F" w:rsidRPr="00C5178F" w:rsidRDefault="00C5178F" w:rsidP="00C5178F">
      <w:pPr>
        <w:numPr>
          <w:ilvl w:val="1"/>
          <w:numId w:val="47"/>
        </w:numPr>
        <w:spacing w:before="0" w:line="276" w:lineRule="auto"/>
        <w:ind w:left="993" w:hanging="284"/>
        <w:jc w:val="left"/>
        <w:rPr>
          <w:rFonts w:ascii="Courier New" w:hAnsi="Courier New" w:cs="Courier New"/>
          <w:szCs w:val="22"/>
          <w:lang w:eastAsia="en-US"/>
        </w:rPr>
      </w:pPr>
      <w:r w:rsidRPr="00C5178F">
        <w:rPr>
          <w:szCs w:val="22"/>
          <w:lang w:eastAsia="fr-FR" w:bidi="ar-SA"/>
        </w:rPr>
        <w:t>REFRESH proactive command has been sent by the eUICC</w:t>
      </w:r>
    </w:p>
    <w:p w14:paraId="64EC6F47" w14:textId="2806A0EF" w:rsidR="00C5178F" w:rsidRPr="00C5178F" w:rsidRDefault="00C5178F" w:rsidP="00C5178F">
      <w:pPr>
        <w:numPr>
          <w:ilvl w:val="1"/>
          <w:numId w:val="47"/>
        </w:numPr>
        <w:tabs>
          <w:tab w:val="left" w:pos="1021"/>
        </w:tabs>
        <w:spacing w:before="0" w:line="276" w:lineRule="auto"/>
        <w:ind w:left="993" w:hanging="284"/>
        <w:contextualSpacing/>
        <w:jc w:val="left"/>
        <w:rPr>
          <w:szCs w:val="22"/>
          <w:lang w:eastAsia="en-GB" w:bidi="ar-SA"/>
        </w:rPr>
      </w:pPr>
      <w:r w:rsidRPr="00C5178F">
        <w:rPr>
          <w:szCs w:val="22"/>
          <w:lang w:eastAsia="en-GB"/>
        </w:rPr>
        <w:t>To Disable this Profile, the Profile disabling process SHALL be used</w:t>
      </w:r>
      <w:r w:rsidRPr="00C5178F">
        <w:rPr>
          <w:szCs w:val="22"/>
          <w:lang w:eastAsia="en-GB" w:bidi="ar-SA"/>
        </w:rPr>
        <w:t xml:space="preserve"> (i.e. </w:t>
      </w:r>
      <w:r w:rsidRPr="00C5178F">
        <w:rPr>
          <w:szCs w:val="22"/>
          <w:lang w:eastAsia="en-GB"/>
        </w:rPr>
        <w:t xml:space="preserve">the test sequence defined in section </w:t>
      </w:r>
      <w:r w:rsidRPr="00C5178F">
        <w:rPr>
          <w:szCs w:val="22"/>
          <w:lang w:eastAsia="en-GB"/>
        </w:rPr>
        <w:fldChar w:fldCharType="begin"/>
      </w:r>
      <w:r w:rsidRPr="00C5178F">
        <w:rPr>
          <w:szCs w:val="22"/>
          <w:lang w:eastAsia="en-GB"/>
        </w:rPr>
        <w:instrText xml:space="preserve"> REF _Ref398299486 \r \h </w:instrText>
      </w:r>
      <w:r w:rsidRPr="00C5178F">
        <w:rPr>
          <w:szCs w:val="22"/>
          <w:lang w:eastAsia="en-GB"/>
        </w:rPr>
      </w:r>
      <w:r w:rsidRPr="00C5178F">
        <w:rPr>
          <w:szCs w:val="22"/>
          <w:lang w:eastAsia="en-GB"/>
        </w:rPr>
        <w:fldChar w:fldCharType="separate"/>
      </w:r>
      <w:r w:rsidR="008B422D">
        <w:rPr>
          <w:szCs w:val="22"/>
          <w:lang w:eastAsia="en-GB"/>
        </w:rPr>
        <w:t>4.2.5.2.1.1</w:t>
      </w:r>
      <w:r w:rsidRPr="00C5178F">
        <w:rPr>
          <w:szCs w:val="22"/>
          <w:lang w:eastAsia="en-GB"/>
        </w:rPr>
        <w:fldChar w:fldCharType="end"/>
      </w:r>
      <w:r w:rsidRPr="00C5178F">
        <w:rPr>
          <w:szCs w:val="22"/>
          <w:lang w:eastAsia="en-GB"/>
        </w:rPr>
        <w:t xml:space="preserve"> MAY be executed)</w:t>
      </w:r>
    </w:p>
    <w:p w14:paraId="5D75DD71" w14:textId="77777777" w:rsidR="00C5178F" w:rsidRPr="00C5178F" w:rsidRDefault="00C5178F" w:rsidP="00C5178F">
      <w:pPr>
        <w:numPr>
          <w:ilvl w:val="0"/>
          <w:numId w:val="4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rFonts w:eastAsia="Times New Roman"/>
          <w:szCs w:val="22"/>
          <w:lang w:eastAsia="fr-FR" w:bidi="ar-SA"/>
        </w:rPr>
        <w:t xml:space="preserve">is the Profile with the Fall-back Attribute </w:t>
      </w:r>
    </w:p>
    <w:p w14:paraId="0DBD3269"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2E43B160" w14:textId="77777777" w:rsidR="00C5178F" w:rsidRPr="00C5178F" w:rsidRDefault="00C5178F" w:rsidP="00C5178F">
      <w:pPr>
        <w:tabs>
          <w:tab w:val="left" w:pos="680"/>
        </w:tabs>
        <w:spacing w:before="0" w:line="276" w:lineRule="auto"/>
        <w:contextualSpacing/>
        <w:jc w:val="left"/>
        <w:rPr>
          <w:rFonts w:eastAsia="Times New Roman"/>
          <w:b/>
          <w:szCs w:val="22"/>
          <w:lang w:eastAsia="fr-FR" w:bidi="ar-SA"/>
        </w:rPr>
      </w:pPr>
      <w:r w:rsidRPr="00C5178F">
        <w:rPr>
          <w:noProof/>
          <w:szCs w:val="22"/>
          <w:lang w:eastAsia="en-GB" w:bidi="ar-SA"/>
        </w:rPr>
        <w:lastRenderedPageBreak/>
        <mc:AlternateContent>
          <mc:Choice Requires="wpc">
            <w:drawing>
              <wp:anchor distT="0" distB="0" distL="114300" distR="114300" simplePos="0" relativeHeight="251749376" behindDoc="0" locked="0" layoutInCell="1" allowOverlap="1" wp14:anchorId="13272D96" wp14:editId="610C7E20">
                <wp:simplePos x="0" y="0"/>
                <wp:positionH relativeFrom="page">
                  <wp:posOffset>1447165</wp:posOffset>
                </wp:positionH>
                <wp:positionV relativeFrom="paragraph">
                  <wp:posOffset>313055</wp:posOffset>
                </wp:positionV>
                <wp:extent cx="4700905" cy="2777490"/>
                <wp:effectExtent l="0" t="0" r="0" b="0"/>
                <wp:wrapTopAndBottom/>
                <wp:docPr id="2611" name="Zone de dessin 26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959" name="Groupe 1959"/>
                        <wpg:cNvGrpSpPr/>
                        <wpg:grpSpPr>
                          <a:xfrm>
                            <a:off x="180000" y="180000"/>
                            <a:ext cx="4338323" cy="2502814"/>
                            <a:chOff x="0" y="0"/>
                            <a:chExt cx="4338323" cy="2302108"/>
                          </a:xfrm>
                        </wpg:grpSpPr>
                        <wps:wsp>
                          <wps:cNvPr id="2371" name="Rectangle 2371"/>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EAFCADE" w14:textId="77777777" w:rsidR="00C5178F" w:rsidRDefault="00C5178F" w:rsidP="00C5178F">
                                <w:pPr>
                                  <w:pStyle w:val="NormalWeb"/>
                                  <w:spacing w:before="0"/>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1" name="Connecteur droit 2531"/>
                          <wps:cNvCnPr/>
                          <wps:spPr>
                            <a:xfrm flipH="1">
                              <a:off x="2035462" y="431291"/>
                              <a:ext cx="2" cy="1870817"/>
                            </a:xfrm>
                            <a:prstGeom prst="line">
                              <a:avLst/>
                            </a:prstGeom>
                            <a:noFill/>
                            <a:ln w="28575" cap="flat" cmpd="sng" algn="ctr">
                              <a:solidFill>
                                <a:srgbClr val="9BBB59">
                                  <a:lumMod val="75000"/>
                                </a:srgbClr>
                              </a:solidFill>
                              <a:prstDash val="solid"/>
                            </a:ln>
                            <a:effectLst/>
                          </wps:spPr>
                          <wps:bodyPr/>
                        </wps:wsp>
                        <wpg:grpSp>
                          <wpg:cNvPr id="2532" name="Groupe 2532"/>
                          <wpg:cNvGrpSpPr/>
                          <wpg:grpSpPr>
                            <a:xfrm>
                              <a:off x="0" y="0"/>
                              <a:ext cx="4338323" cy="2302107"/>
                              <a:chOff x="0" y="0"/>
                              <a:chExt cx="4338775" cy="2302659"/>
                            </a:xfrm>
                          </wpg:grpSpPr>
                          <wps:wsp>
                            <wps:cNvPr id="2590" name="Rectangle 2590"/>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18E3B3F0" w14:textId="77777777" w:rsidR="00C5178F" w:rsidRDefault="00C5178F" w:rsidP="00C5178F">
                                  <w:pPr>
                                    <w:pStyle w:val="NormalWeb"/>
                                    <w:spacing w:before="0"/>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91" name="Rectangle 2591"/>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6BE9CB4B" w14:textId="77777777" w:rsidR="00C5178F" w:rsidRDefault="00C5178F" w:rsidP="00C5178F">
                                  <w:pPr>
                                    <w:pStyle w:val="NormalWeb"/>
                                    <w:spacing w:before="0"/>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93" name="Connecteur droit avec flèche 2593"/>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594" name="Connecteur droit 2594"/>
                            <wps:cNvCnPr/>
                            <wps:spPr>
                              <a:xfrm>
                                <a:off x="405398" y="431197"/>
                                <a:ext cx="43" cy="1871462"/>
                              </a:xfrm>
                              <a:prstGeom prst="line">
                                <a:avLst/>
                              </a:prstGeom>
                              <a:noFill/>
                              <a:ln w="28575" cap="flat" cmpd="sng" algn="ctr">
                                <a:solidFill>
                                  <a:srgbClr val="9BBB59">
                                    <a:lumMod val="75000"/>
                                  </a:srgbClr>
                                </a:solidFill>
                                <a:prstDash val="sysDash"/>
                              </a:ln>
                              <a:effectLst/>
                            </wps:spPr>
                            <wps:bodyPr/>
                          </wps:wsp>
                          <wps:wsp>
                            <wps:cNvPr id="2599" name="Connecteur droit 2599"/>
                            <wps:cNvCnPr/>
                            <wps:spPr>
                              <a:xfrm>
                                <a:off x="3899140" y="439947"/>
                                <a:ext cx="0" cy="1862712"/>
                              </a:xfrm>
                              <a:prstGeom prst="line">
                                <a:avLst/>
                              </a:prstGeom>
                              <a:noFill/>
                              <a:ln w="28575" cap="flat" cmpd="sng" algn="ctr">
                                <a:solidFill>
                                  <a:srgbClr val="F79646">
                                    <a:lumMod val="50000"/>
                                  </a:srgbClr>
                                </a:solidFill>
                                <a:prstDash val="solid"/>
                              </a:ln>
                              <a:effectLst/>
                            </wps:spPr>
                            <wps:bodyPr/>
                          </wps:wsp>
                          <wps:wsp>
                            <wps:cNvPr id="2600" name="Connecteur droit avec flèche 2600"/>
                            <wps:cNvCnPr/>
                            <wps:spPr>
                              <a:xfrm>
                                <a:off x="396815" y="1565471"/>
                                <a:ext cx="349313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601" name="Zone de texte 2"/>
                            <wps:cNvSpPr txBox="1">
                              <a:spLocks noChangeArrowheads="1"/>
                            </wps:cNvSpPr>
                            <wps:spPr bwMode="auto">
                              <a:xfrm>
                                <a:off x="681557" y="1255296"/>
                                <a:ext cx="2924662" cy="275718"/>
                              </a:xfrm>
                              <a:prstGeom prst="rect">
                                <a:avLst/>
                              </a:prstGeom>
                              <a:solidFill>
                                <a:srgbClr val="FFFFFF"/>
                              </a:solidFill>
                              <a:ln w="9525">
                                <a:noFill/>
                                <a:miter lim="800000"/>
                                <a:headEnd/>
                                <a:tailEnd/>
                              </a:ln>
                            </wps:spPr>
                            <wps:txbx>
                              <w:txbxContent>
                                <w:p w14:paraId="5389BAA1" w14:textId="77777777" w:rsidR="00C5178F" w:rsidRDefault="00C5178F" w:rsidP="00C5178F">
                                  <w:pPr>
                                    <w:pStyle w:val="NormalWeb"/>
                                    <w:spacing w:before="0"/>
                                  </w:pPr>
                                  <w:r>
                                    <w:rPr>
                                      <w:rFonts w:ascii="Courier New" w:hAnsi="Courier New"/>
                                      <w:i/>
                                      <w:iCs/>
                                      <w:color w:val="000000"/>
                                      <w:sz w:val="20"/>
                                      <w:szCs w:val="20"/>
                                    </w:rPr>
                                    <w:t>ES5-</w:t>
                                  </w:r>
                                  <w:r>
                                    <w:rPr>
                                      <w:rFonts w:ascii="Courier New" w:eastAsia="Times New Roman" w:hAnsi="Courier New"/>
                                      <w:i/>
                                      <w:iCs/>
                                      <w:color w:val="000000"/>
                                      <w:sz w:val="20"/>
                                      <w:szCs w:val="20"/>
                                    </w:rPr>
                                    <w:t>HandleNotificationConfirmation</w:t>
                                  </w:r>
                                </w:p>
                              </w:txbxContent>
                            </wps:txbx>
                            <wps:bodyPr rot="0" vert="horz" wrap="square" lIns="91440" tIns="45720" rIns="91440" bIns="45720" anchor="t" anchorCtr="0">
                              <a:noAutofit/>
                            </wps:bodyPr>
                          </wps:wsp>
                          <wps:wsp>
                            <wps:cNvPr id="2607" name="Zone de texte 2"/>
                            <wps:cNvSpPr txBox="1">
                              <a:spLocks noChangeArrowheads="1"/>
                            </wps:cNvSpPr>
                            <wps:spPr bwMode="auto">
                              <a:xfrm>
                                <a:off x="1000769" y="733420"/>
                                <a:ext cx="2475676" cy="252150"/>
                              </a:xfrm>
                              <a:prstGeom prst="rect">
                                <a:avLst/>
                              </a:prstGeom>
                              <a:solidFill>
                                <a:srgbClr val="FFFFFF"/>
                              </a:solidFill>
                              <a:ln w="9525">
                                <a:noFill/>
                                <a:miter lim="800000"/>
                                <a:headEnd/>
                                <a:tailEnd/>
                              </a:ln>
                            </wps:spPr>
                            <wps:txbx>
                              <w:txbxContent>
                                <w:p w14:paraId="03F34ED6" w14:textId="77777777" w:rsidR="00C5178F" w:rsidRDefault="00C5178F" w:rsidP="00C5178F">
                                  <w:pPr>
                                    <w:pStyle w:val="NormalWeb"/>
                                    <w:spacing w:before="0"/>
                                  </w:pPr>
                                  <w:r>
                                    <w:rPr>
                                      <w:rFonts w:ascii="Courier New" w:hAnsi="Courier New"/>
                                      <w:i/>
                                      <w:iCs/>
                                      <w:color w:val="000000"/>
                                      <w:sz w:val="20"/>
                                      <w:szCs w:val="20"/>
                                    </w:rPr>
                                    <w:t>ES5-</w:t>
                                  </w:r>
                                  <w:r>
                                    <w:rPr>
                                      <w:rFonts w:ascii="Courier New" w:eastAsia="Times New Roman" w:hAnsi="Courier New"/>
                                      <w:i/>
                                      <w:iCs/>
                                      <w:color w:val="000000"/>
                                      <w:sz w:val="20"/>
                                      <w:szCs w:val="20"/>
                                    </w:rPr>
                                    <w:t>HandleDefaultNotification</w:t>
                                  </w:r>
                                </w:p>
                              </w:txbxContent>
                            </wps:txbx>
                            <wps:bodyPr rot="0" vert="horz" wrap="square" lIns="91440" tIns="45720" rIns="91440" bIns="45720" anchor="t" anchorCtr="0">
                              <a:noAutofit/>
                            </wps:bodyPr>
                          </wps:wsp>
                        </wpg:grpSp>
                      </wpg:wgp>
                      <wps:wsp>
                        <wps:cNvPr id="2444" name="Connecteur droit avec flèche 2444"/>
                        <wps:cNvCnPr/>
                        <wps:spPr>
                          <a:xfrm>
                            <a:off x="609988" y="2463736"/>
                            <a:ext cx="3459557"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445" name="Zone de texte 2"/>
                        <wps:cNvSpPr txBox="1">
                          <a:spLocks noChangeArrowheads="1"/>
                        </wps:cNvSpPr>
                        <wps:spPr bwMode="auto">
                          <a:xfrm>
                            <a:off x="1368278" y="2103691"/>
                            <a:ext cx="2201545" cy="320040"/>
                          </a:xfrm>
                          <a:prstGeom prst="rect">
                            <a:avLst/>
                          </a:prstGeom>
                          <a:solidFill>
                            <a:srgbClr val="FFFFFF"/>
                          </a:solidFill>
                          <a:ln w="9525">
                            <a:noFill/>
                            <a:miter lim="800000"/>
                            <a:headEnd/>
                            <a:tailEnd/>
                          </a:ln>
                        </wps:spPr>
                        <wps:txbx>
                          <w:txbxContent>
                            <w:p w14:paraId="0BAB0B3A" w14:textId="77777777" w:rsidR="00C5178F" w:rsidRDefault="00C5178F" w:rsidP="00C5178F">
                              <w:pPr>
                                <w:pStyle w:val="NormalWeb"/>
                                <w:spacing w:before="0"/>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13272D96" id="Zone de dessin 2611" o:spid="_x0000_s1421" editas="canvas" style="position:absolute;margin-left:113.95pt;margin-top:24.65pt;width:370.15pt;height:218.7pt;z-index:251749376;mso-position-horizontal-relative:page;mso-position-vertical-relative:text;mso-width-relative:margin;mso-height-relative:margin" coordsize="47009,27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">
                <v:shape id="_x0000_s1422" type="#_x0000_t75" style="position:absolute;width:47009;height:27774;visibility:visible;mso-wrap-style:square">
                  <v:fill o:detectmouseclick="t"/>
                  <v:path o:connecttype="none"/>
                </v:shape>
                <v:group id="Groupe 1959" o:spid="_x0000_s1423" style="position:absolute;left:1800;top:1800;width:43383;height:25028" coordsize="43383,230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">
                  <v:rect id="Rectangle 2371" o:spid="_x0000_s1424"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" fillcolor="#9bbb59" strokecolor="#71893f" strokeweight="2pt">
                    <v:textbox>
                      <w:txbxContent>
                        <w:p w14:paraId="4EAFCADE" w14:textId="77777777" w:rsidR="00C5178F" w:rsidRDefault="00C5178F" w:rsidP="00C5178F">
                          <w:pPr>
                            <w:pStyle w:val="NormalWeb"/>
                            <w:spacing w:before="0"/>
                            <w:jc w:val="center"/>
                          </w:pPr>
                          <w:r>
                            <w:rPr>
                              <w:rFonts w:ascii="Arial" w:hAnsi="Arial"/>
                              <w:b/>
                              <w:bCs/>
                              <w:sz w:val="20"/>
                              <w:szCs w:val="20"/>
                            </w:rPr>
                            <w:t>DS</w:t>
                          </w:r>
                        </w:p>
                      </w:txbxContent>
                    </v:textbox>
                  </v:rect>
                  <v:line id="Connecteur droit 2531" o:spid="_x0000_s1425" style="position:absolute;flip:x;visibility:visible;mso-wrap-style:square" from="20354,4312" to="20354,23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" strokecolor="#77933c" strokeweight="2.25pt"/>
                  <v:group id="Groupe 2532" o:spid="_x0000_s1426" style="position:absolute;width:43383;height:23021" coordsize="43387,230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">
                    <v:rect id="Rectangle 2590" o:spid="_x0000_s1427"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" fillcolor="#9bbb59" strokecolor="#71893f" strokeweight="2pt">
                      <v:stroke dashstyle="3 1"/>
                      <v:textbox>
                        <w:txbxContent>
                          <w:p w14:paraId="18E3B3F0" w14:textId="77777777" w:rsidR="00C5178F" w:rsidRDefault="00C5178F" w:rsidP="00C5178F">
                            <w:pPr>
                              <w:pStyle w:val="NormalWeb"/>
                              <w:spacing w:before="0"/>
                              <w:jc w:val="center"/>
                            </w:pPr>
                            <w:r>
                              <w:rPr>
                                <w:rFonts w:ascii="Arial" w:hAnsi="Arial"/>
                                <w:b/>
                                <w:bCs/>
                                <w:sz w:val="20"/>
                                <w:szCs w:val="20"/>
                              </w:rPr>
                              <w:t>SM-SR-S</w:t>
                            </w:r>
                          </w:p>
                        </w:txbxContent>
                      </v:textbox>
                    </v:rect>
                    <v:rect id="Rectangle 2591" o:spid="_x0000_s1428"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" fillcolor="#c0504d" strokecolor="#8c3836" strokeweight="2pt">
                      <v:textbox>
                        <w:txbxContent>
                          <w:p w14:paraId="6BE9CB4B" w14:textId="77777777" w:rsidR="00C5178F" w:rsidRDefault="00C5178F" w:rsidP="00C5178F">
                            <w:pPr>
                              <w:pStyle w:val="NormalWeb"/>
                              <w:spacing w:before="0"/>
                              <w:jc w:val="center"/>
                            </w:pPr>
                            <w:r>
                              <w:rPr>
                                <w:rFonts w:ascii="Arial" w:hAnsi="Arial"/>
                                <w:b/>
                                <w:bCs/>
                                <w:sz w:val="20"/>
                                <w:szCs w:val="20"/>
                              </w:rPr>
                              <w:t>eUICC-UT</w:t>
                            </w:r>
                          </w:p>
                        </w:txbxContent>
                      </v:textbox>
                    </v:rect>
                    <v:shape id="Connecteur droit avec flèche 2593" o:spid="_x0000_s1429"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" strokecolor="#4a7ebb">
                      <v:stroke startarrow="open"/>
                    </v:shape>
                    <v:line id="Connecteur droit 2594" o:spid="_x0000_s1430" style="position:absolute;visibility:visible;mso-wrap-style:square" from="4053,4311" to="4054,23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" strokecolor="#77933c" strokeweight="2.25pt">
                      <v:stroke dashstyle="3 1"/>
                    </v:line>
                    <v:line id="Connecteur droit 2599" o:spid="_x0000_s1431" style="position:absolute;visibility:visible;mso-wrap-style:square" from="38991,4399" to="38991,23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" strokecolor="#984807" strokeweight="2.25pt"/>
                    <v:shape id="Connecteur droit avec flèche 2600" o:spid="_x0000_s1432" type="#_x0000_t32" style="position:absolute;left:3968;top:15654;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" strokecolor="#4a7ebb">
                      <v:stroke endarrow="open"/>
                    </v:shape>
                    <v:shape id="_x0000_s1433" type="#_x0000_t202" style="position:absolute;left:6815;top:12552;width:29247;height:27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" stroked="f">
                      <v:textbox>
                        <w:txbxContent>
                          <w:p w14:paraId="5389BAA1" w14:textId="77777777" w:rsidR="00C5178F" w:rsidRDefault="00C5178F" w:rsidP="00C5178F">
                            <w:pPr>
                              <w:pStyle w:val="NormalWeb"/>
                              <w:spacing w:before="0"/>
                            </w:pPr>
                            <w:r>
                              <w:rPr>
                                <w:rFonts w:ascii="Courier New" w:hAnsi="Courier New"/>
                                <w:i/>
                                <w:iCs/>
                                <w:color w:val="000000"/>
                                <w:sz w:val="20"/>
                                <w:szCs w:val="20"/>
                              </w:rPr>
                              <w:t>ES5-</w:t>
                            </w:r>
                            <w:r>
                              <w:rPr>
                                <w:rFonts w:ascii="Courier New" w:eastAsia="Times New Roman" w:hAnsi="Courier New"/>
                                <w:i/>
                                <w:iCs/>
                                <w:color w:val="000000"/>
                                <w:sz w:val="20"/>
                                <w:szCs w:val="20"/>
                              </w:rPr>
                              <w:t>HandleNotificationConfirmation</w:t>
                            </w:r>
                          </w:p>
                        </w:txbxContent>
                      </v:textbox>
                    </v:shape>
                    <v:shape id="_x0000_s1434" type="#_x0000_t202" style="position:absolute;left:10007;top:7334;width:2475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" stroked="f">
                      <v:textbox>
                        <w:txbxContent>
                          <w:p w14:paraId="03F34ED6" w14:textId="77777777" w:rsidR="00C5178F" w:rsidRDefault="00C5178F" w:rsidP="00C5178F">
                            <w:pPr>
                              <w:pStyle w:val="NormalWeb"/>
                              <w:spacing w:before="0"/>
                            </w:pPr>
                            <w:r>
                              <w:rPr>
                                <w:rFonts w:ascii="Courier New" w:hAnsi="Courier New"/>
                                <w:i/>
                                <w:iCs/>
                                <w:color w:val="000000"/>
                                <w:sz w:val="20"/>
                                <w:szCs w:val="20"/>
                              </w:rPr>
                              <w:t>ES5-</w:t>
                            </w:r>
                            <w:r>
                              <w:rPr>
                                <w:rFonts w:ascii="Courier New" w:eastAsia="Times New Roman" w:hAnsi="Courier New"/>
                                <w:i/>
                                <w:iCs/>
                                <w:color w:val="000000"/>
                                <w:sz w:val="20"/>
                                <w:szCs w:val="20"/>
                              </w:rPr>
                              <w:t>HandleDefaultNotification</w:t>
                            </w:r>
                          </w:p>
                        </w:txbxContent>
                      </v:textbox>
                    </v:shape>
                  </v:group>
                </v:group>
                <v:shape id="Connecteur droit avec flèche 2444" o:spid="_x0000_s1435" type="#_x0000_t32" style="position:absolute;left:6099;top:24637;width:345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" strokecolor="#4a7ebb">
                  <v:stroke startarrow="open" endarrow="open"/>
                </v:shape>
                <v:shape id="_x0000_s1436" type="#_x0000_t202" style="position:absolute;left:13682;top:21036;width:2201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" stroked="f">
                  <v:textbox>
                    <w:txbxContent>
                      <w:p w14:paraId="0BAB0B3A" w14:textId="77777777" w:rsidR="00C5178F" w:rsidRDefault="00C5178F" w:rsidP="00C5178F">
                        <w:pPr>
                          <w:pStyle w:val="NormalWeb"/>
                          <w:spacing w:before="0"/>
                        </w:pPr>
                        <w:r>
                          <w:rPr>
                            <w:rFonts w:ascii="Courier New" w:hAnsi="Courier New"/>
                            <w:color w:val="000000"/>
                            <w:sz w:val="20"/>
                            <w:szCs w:val="20"/>
                          </w:rPr>
                          <w:t>ES5-eUICCCapabilityAudit</w:t>
                        </w:r>
                      </w:p>
                    </w:txbxContent>
                  </v:textbox>
                </v:shape>
                <w10:wrap type="topAndBottom" anchorx="page"/>
              </v:group>
            </w:pict>
          </mc:Fallback>
        </mc:AlternateContent>
      </w:r>
      <w:r w:rsidRPr="00C5178F">
        <w:rPr>
          <w:rFonts w:eastAsia="Times New Roman"/>
          <w:b/>
          <w:szCs w:val="22"/>
          <w:lang w:eastAsia="fr-FR" w:bidi="ar-SA"/>
        </w:rPr>
        <w:t>Test Environment</w:t>
      </w:r>
    </w:p>
    <w:p w14:paraId="75F8716F" w14:textId="77777777" w:rsidR="00C5178F" w:rsidRPr="00C5178F" w:rsidRDefault="00C5178F" w:rsidP="00C5178F">
      <w:pPr>
        <w:tabs>
          <w:tab w:val="left" w:pos="680"/>
        </w:tabs>
        <w:spacing w:before="0" w:line="276" w:lineRule="auto"/>
        <w:contextualSpacing/>
        <w:jc w:val="left"/>
        <w:rPr>
          <w:rFonts w:eastAsia="Times New Roman"/>
          <w:b/>
          <w:szCs w:val="22"/>
          <w:lang w:eastAsia="fr-FR" w:bidi="ar-SA"/>
        </w:rPr>
      </w:pPr>
    </w:p>
    <w:p w14:paraId="5724AD0E"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15" w:name="_Ref399777396"/>
      <w:r w:rsidRPr="00C5178F">
        <w:rPr>
          <w:rFonts w:ascii="Arial Bold" w:eastAsia="Times New Roman" w:hAnsi="Arial Bold" w:cs="Arial"/>
          <w:b/>
          <w:bCs/>
          <w:szCs w:val="26"/>
          <w:lang w:val="en-US" w:eastAsia="en-US"/>
        </w:rPr>
        <w:t>TC.ES5.NOTIFPD.1: Notification_SMS</w:t>
      </w:r>
      <w:bookmarkEnd w:id="615"/>
    </w:p>
    <w:p w14:paraId="350FC42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8E42238" w14:textId="77777777" w:rsidR="00C5178F" w:rsidRPr="00C5178F" w:rsidRDefault="00C5178F" w:rsidP="00C5178F">
      <w:pPr>
        <w:autoSpaceDE w:val="0"/>
        <w:autoSpaceDN w:val="0"/>
        <w:adjustRightInd w:val="0"/>
        <w:rPr>
          <w:rFonts w:eastAsia="Times New Roman" w:cs="Arial"/>
          <w:b/>
          <w:bCs/>
          <w:color w:val="000000"/>
          <w:lang w:eastAsia="fr-FR"/>
        </w:rPr>
      </w:pPr>
    </w:p>
    <w:p w14:paraId="23019E5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SMS notification procedure is well implemented when a Profile is Disabled. </w:t>
      </w:r>
    </w:p>
    <w:p w14:paraId="1023CA25" w14:textId="77777777" w:rsidR="00C5178F" w:rsidRPr="00C5178F" w:rsidRDefault="00C5178F" w:rsidP="00C5178F">
      <w:pPr>
        <w:autoSpaceDE w:val="0"/>
        <w:autoSpaceDN w:val="0"/>
        <w:adjustRightInd w:val="0"/>
        <w:rPr>
          <w:rFonts w:eastAsia="Times New Roman" w:cs="Arial"/>
          <w:i/>
          <w:iCs/>
          <w:color w:val="000000"/>
          <w:lang w:eastAsia="fr-FR"/>
        </w:rPr>
      </w:pPr>
    </w:p>
    <w:p w14:paraId="480EA7C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MAY become effective after the REFRESH command, the check of the lifecycle states of the Profiles is performed in this test case (the ISD-P with the Fall-back Attribute SHALL be Enabled).</w:t>
      </w:r>
    </w:p>
    <w:p w14:paraId="75489D24" w14:textId="77777777" w:rsidR="00C5178F" w:rsidRPr="00C5178F" w:rsidRDefault="00C5178F" w:rsidP="00C5178F">
      <w:pPr>
        <w:autoSpaceDE w:val="0"/>
        <w:autoSpaceDN w:val="0"/>
        <w:adjustRightInd w:val="0"/>
        <w:rPr>
          <w:rFonts w:eastAsia="Times New Roman" w:cs="Arial"/>
          <w:b/>
          <w:bCs/>
          <w:color w:val="000000"/>
          <w:lang w:eastAsia="fr-FR"/>
        </w:rPr>
      </w:pPr>
    </w:p>
    <w:p w14:paraId="7DC1725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14BCAEC"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5, PF_REQ7</w:t>
      </w:r>
    </w:p>
    <w:p w14:paraId="53B48172"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4ED6D7B8"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ROC_REQ20</w:t>
      </w:r>
    </w:p>
    <w:p w14:paraId="231E82F7"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13, EUICC_REQ16, EUICC_REQ19, EUICC_REQ21, EUICC_REQ22, EUICC_REQ27, EUICC_REQ29, EUICC_REQ54</w:t>
      </w:r>
    </w:p>
    <w:p w14:paraId="6492FE64" w14:textId="77777777" w:rsidR="00C5178F" w:rsidRPr="00C5178F" w:rsidRDefault="00C5178F" w:rsidP="00C5178F">
      <w:pPr>
        <w:autoSpaceDE w:val="0"/>
        <w:autoSpaceDN w:val="0"/>
        <w:adjustRightInd w:val="0"/>
        <w:rPr>
          <w:rFonts w:eastAsia="Times New Roman" w:cs="Arial"/>
          <w:lang w:eastAsia="fr-FR"/>
        </w:rPr>
      </w:pPr>
    </w:p>
    <w:p w14:paraId="7636392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93BDD3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28A37D66"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230E7EC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SMS-C parameters have been set 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 with </w:t>
      </w:r>
      <w:r w:rsidRPr="00C5178F">
        <w:rPr>
          <w:rFonts w:ascii="Courier New" w:hAnsi="Courier New" w:cs="Courier New"/>
          <w:szCs w:val="22"/>
          <w:lang w:eastAsia="en-GB"/>
        </w:rPr>
        <w:t>#TON_NPI</w:t>
      </w:r>
      <w:r w:rsidRPr="00C5178F">
        <w:rPr>
          <w:szCs w:val="22"/>
          <w:lang w:eastAsia="en-GB"/>
        </w:rPr>
        <w:t xml:space="preserve"> and </w:t>
      </w:r>
      <w:r w:rsidRPr="00C5178F">
        <w:rPr>
          <w:rFonts w:ascii="Courier New" w:hAnsi="Courier New" w:cs="Courier New"/>
          <w:szCs w:val="22"/>
          <w:lang w:eastAsia="en-GB"/>
        </w:rPr>
        <w:t>#DIALING_NUMBER</w:t>
      </w:r>
    </w:p>
    <w:p w14:paraId="7E22987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Nominal Case: No </w:t>
      </w:r>
      <w:r w:rsidRPr="00C5178F">
        <w:rPr>
          <w:rFonts w:ascii="Arial Bold" w:eastAsia="Times New Roman" w:hAnsi="Arial Bold" w:cs="Arial"/>
          <w:b/>
          <w:color w:val="000000"/>
          <w:szCs w:val="22"/>
          <w:lang w:val="en-US" w:eastAsia="fr-FR"/>
        </w:rPr>
        <w:t>Follow-up Activities</w:t>
      </w:r>
    </w:p>
    <w:p w14:paraId="104111D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B550BBD"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ISD_P_AID1)</w:t>
      </w:r>
    </w:p>
    <w:tbl>
      <w:tblPr>
        <w:tblW w:w="9412" w:type="dxa"/>
        <w:tblLayout w:type="fixed"/>
        <w:tblCellMar>
          <w:left w:w="56" w:type="dxa"/>
          <w:right w:w="56" w:type="dxa"/>
        </w:tblCellMar>
        <w:tblLook w:val="0000" w:firstRow="0" w:lastRow="0" w:firstColumn="0" w:lastColumn="0" w:noHBand="0" w:noVBand="0"/>
      </w:tblPr>
      <w:tblGrid>
        <w:gridCol w:w="589"/>
        <w:gridCol w:w="1593"/>
        <w:gridCol w:w="2977"/>
        <w:gridCol w:w="2835"/>
        <w:gridCol w:w="1418"/>
      </w:tblGrid>
      <w:tr w:rsidR="00C5178F" w:rsidRPr="00C5178F" w14:paraId="5114A4CE"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8B02D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9DABB2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774B070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45AAB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568D08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3F087F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003640E"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D2232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63EB87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835" w:type="dxa"/>
            <w:tcBorders>
              <w:top w:val="single" w:sz="6" w:space="0" w:color="auto"/>
              <w:left w:val="single" w:sz="6" w:space="0" w:color="auto"/>
              <w:bottom w:val="single" w:sz="6" w:space="0" w:color="auto"/>
              <w:right w:val="single" w:sz="6" w:space="0" w:color="auto"/>
            </w:tcBorders>
          </w:tcPr>
          <w:p w14:paraId="5DBDA23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4F05FE1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F4F9D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9D4555"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5799A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252D062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835" w:type="dxa"/>
            <w:tcBorders>
              <w:top w:val="single" w:sz="6" w:space="0" w:color="auto"/>
              <w:left w:val="single" w:sz="6" w:space="0" w:color="auto"/>
              <w:bottom w:val="single" w:sz="6" w:space="0" w:color="auto"/>
              <w:right w:val="single" w:sz="6" w:space="0" w:color="auto"/>
            </w:tcBorders>
          </w:tcPr>
          <w:p w14:paraId="4B51B17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18126EB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162E0A5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C5710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C628E30"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BF582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748D28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664E861A"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D7B85B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73FE05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F8E188C"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950882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4183289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5FB8F116"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505B6B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144A8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88DB96D"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00F6C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6ABAC0C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982875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3F8EA4B7" w14:textId="77777777" w:rsidR="00C5178F" w:rsidRPr="00C5178F" w:rsidRDefault="00C5178F" w:rsidP="00C5178F">
            <w:pPr>
              <w:keepLines/>
              <w:numPr>
                <w:ilvl w:val="0"/>
                <w:numId w:val="68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5E51DC57" w14:textId="77777777" w:rsidR="00C5178F" w:rsidRPr="00C5178F" w:rsidRDefault="00C5178F" w:rsidP="00C5178F">
            <w:pPr>
              <w:keepLines/>
              <w:numPr>
                <w:ilvl w:val="0"/>
                <w:numId w:val="681"/>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057EE9F9" w14:textId="77777777" w:rsidR="00C5178F" w:rsidRPr="00C5178F" w:rsidRDefault="00C5178F" w:rsidP="00C5178F">
            <w:pPr>
              <w:keepLines/>
              <w:numPr>
                <w:ilvl w:val="0"/>
                <w:numId w:val="68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70E2AC4D" w14:textId="77777777" w:rsidR="00C5178F" w:rsidRPr="00C5178F" w:rsidRDefault="00C5178F" w:rsidP="00C5178F">
            <w:pPr>
              <w:keepLines/>
              <w:numPr>
                <w:ilvl w:val="0"/>
                <w:numId w:val="68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2F904AD" w14:textId="77777777" w:rsidR="00C5178F" w:rsidRPr="00C5178F" w:rsidRDefault="00C5178F" w:rsidP="00C5178F">
            <w:pPr>
              <w:keepLines/>
              <w:numPr>
                <w:ilvl w:val="0"/>
                <w:numId w:val="68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DEFAULT </w:t>
            </w:r>
            <w:r w:rsidRPr="00C5178F">
              <w:rPr>
                <w:color w:val="000000"/>
                <w:sz w:val="18"/>
                <w:szCs w:val="18"/>
                <w:lang w:eastAsia="ja-JP"/>
              </w:rPr>
              <w:t>(see Note 1)</w:t>
            </w:r>
          </w:p>
          <w:p w14:paraId="663540AE" w14:textId="77777777" w:rsidR="00C5178F" w:rsidRPr="00C5178F" w:rsidRDefault="00C5178F" w:rsidP="00C5178F">
            <w:pPr>
              <w:keepLines/>
              <w:numPr>
                <w:ilvl w:val="0"/>
                <w:numId w:val="68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23FF394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20</w:t>
            </w:r>
          </w:p>
        </w:tc>
      </w:tr>
      <w:tr w:rsidR="00C5178F" w:rsidRPr="00C5178F" w14:paraId="7340FCE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1F9F143"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CA955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4751727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1AA0CF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65057B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486244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3462A6"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7B93D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587F87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F8DD7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F99CB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A20813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835" w:type="dxa"/>
            <w:tcBorders>
              <w:top w:val="single" w:sz="6" w:space="0" w:color="auto"/>
              <w:left w:val="single" w:sz="6" w:space="0" w:color="auto"/>
              <w:bottom w:val="single" w:sz="6" w:space="0" w:color="auto"/>
              <w:right w:val="single" w:sz="6" w:space="0" w:color="auto"/>
            </w:tcBorders>
          </w:tcPr>
          <w:p w14:paraId="4C099F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35017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 xml:space="preserve">PROC_REQ20, </w:t>
            </w:r>
            <w:r w:rsidRPr="00C5178F">
              <w:rPr>
                <w:rFonts w:eastAsia="Times New Roman" w:cs="Arial"/>
                <w:sz w:val="18"/>
                <w:szCs w:val="18"/>
                <w:lang w:eastAsia="fr-FR"/>
              </w:rPr>
              <w:t>EUICC_REQ54</w:t>
            </w:r>
          </w:p>
        </w:tc>
      </w:tr>
      <w:tr w:rsidR="00C5178F" w:rsidRPr="00C5178F" w14:paraId="7F4147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2A566F"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842EB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6A58B9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68CF23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D94C47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3DD2C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6FE70C"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DFF7C8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1D58C6E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71D30B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85D71A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99C7B5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700B30B"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0E17B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vAlign w:val="center"/>
          </w:tcPr>
          <w:p w14:paraId="354F64D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1DB5D4C"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17970F5E" w14:textId="77777777" w:rsidR="00C5178F" w:rsidRPr="00C5178F" w:rsidRDefault="00C5178F" w:rsidP="00C5178F">
            <w:pPr>
              <w:keepLines/>
              <w:numPr>
                <w:ilvl w:val="0"/>
                <w:numId w:val="68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9354C10" w14:textId="77777777" w:rsidR="00C5178F" w:rsidRPr="00C5178F" w:rsidRDefault="00C5178F" w:rsidP="00C5178F">
            <w:pPr>
              <w:keepLines/>
              <w:numPr>
                <w:ilvl w:val="0"/>
                <w:numId w:val="68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CB3BD28"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66C7BFB" w14:textId="77777777" w:rsidR="00C5178F" w:rsidRPr="00C5178F" w:rsidRDefault="00C5178F" w:rsidP="00C5178F">
            <w:pPr>
              <w:keepLines/>
              <w:numPr>
                <w:ilvl w:val="0"/>
                <w:numId w:val="68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8" w:type="dxa"/>
            <w:tcBorders>
              <w:top w:val="single" w:sz="6" w:space="0" w:color="auto"/>
              <w:left w:val="single" w:sz="6" w:space="0" w:color="auto"/>
              <w:bottom w:val="single" w:sz="6" w:space="0" w:color="auto"/>
              <w:right w:val="single" w:sz="6" w:space="0" w:color="auto"/>
            </w:tcBorders>
          </w:tcPr>
          <w:p w14:paraId="0ADCF48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20</w:t>
            </w:r>
          </w:p>
        </w:tc>
      </w:tr>
      <w:tr w:rsidR="00C5178F" w:rsidRPr="00C5178F" w14:paraId="02E37B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346BDB"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D1A93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2FA0ACB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420DCF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6E0387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5A5F22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06063C"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2A2E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3761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E9326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E29D9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691F74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28C848A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9894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9322A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6DB519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47C1EC"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E748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E6D11F"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F15E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B92B0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112605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A39277"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36CC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52179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5FB1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02C5DA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6DAC3D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06766B"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F9C3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BED3A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ACA764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2835A4" w14:textId="77777777" w:rsidR="00C5178F" w:rsidRPr="00C5178F" w:rsidRDefault="00C5178F" w:rsidP="00C5178F">
            <w:pPr>
              <w:keepLines/>
              <w:numPr>
                <w:ilvl w:val="0"/>
                <w:numId w:val="683"/>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59EC918" w14:textId="77777777" w:rsidR="00C5178F" w:rsidRPr="00C5178F" w:rsidRDefault="00C5178F" w:rsidP="00C5178F">
            <w:pPr>
              <w:keepLines/>
              <w:numPr>
                <w:ilvl w:val="0"/>
                <w:numId w:val="68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7956280" w14:textId="77777777" w:rsidR="00C5178F" w:rsidRPr="00C5178F" w:rsidRDefault="00C5178F" w:rsidP="00C5178F">
            <w:pPr>
              <w:keepLines/>
              <w:numPr>
                <w:ilvl w:val="0"/>
                <w:numId w:val="68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2]</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F0BEF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4, PF_REQ5, PF_REQ7, EUICC_REQ13, EUICC_REQ16, EUICC_REQ19, EUICC_REQ21, EUICC_REQ22</w:t>
            </w:r>
          </w:p>
        </w:tc>
      </w:tr>
      <w:tr w:rsidR="00C5178F" w:rsidRPr="00C5178F" w14:paraId="4A43009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99406A" w14:textId="77777777" w:rsidR="00C5178F" w:rsidRPr="00C5178F" w:rsidRDefault="00C5178F" w:rsidP="00C5178F">
            <w:pPr>
              <w:keepLines/>
              <w:numPr>
                <w:ilvl w:val="0"/>
                <w:numId w:val="6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490C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7B37D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19B9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F0218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D9803A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0779DAA7"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w:t>
            </w:r>
          </w:p>
          <w:p w14:paraId="68C5E493"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 xml:space="preserve">RESPONSE(PROVIDE LOCAL INFORMATION) sent during the toolkit initialization process MAY be also present in the notification. </w:t>
            </w:r>
          </w:p>
          <w:p w14:paraId="0ADEC62E"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1F657FF8"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13EB1BD9"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0BD059B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2 – Nominal Case: </w:t>
      </w:r>
      <w:r w:rsidRPr="00C5178F">
        <w:rPr>
          <w:rFonts w:ascii="Arial Bold" w:eastAsia="Times New Roman" w:hAnsi="Arial Bold" w:cs="Arial"/>
          <w:b/>
          <w:color w:val="000000"/>
          <w:szCs w:val="22"/>
          <w:lang w:val="en-US" w:eastAsia="fr-FR"/>
        </w:rPr>
        <w:t>Follow-up Activity</w:t>
      </w:r>
    </w:p>
    <w:p w14:paraId="530E584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85CBE35" w14:textId="77777777" w:rsidR="00C5178F" w:rsidRPr="00C5178F" w:rsidRDefault="00C5178F" w:rsidP="00C5178F">
      <w:pPr>
        <w:numPr>
          <w:ilvl w:val="0"/>
          <w:numId w:val="27"/>
        </w:numPr>
        <w:tabs>
          <w:tab w:val="left" w:pos="680"/>
        </w:tabs>
        <w:spacing w:before="0" w:after="200" w:line="276" w:lineRule="auto"/>
        <w:contextualSpacing/>
        <w:jc w:val="left"/>
        <w:rPr>
          <w:rFonts w:eastAsia="Calibri"/>
          <w:szCs w:val="22"/>
          <w:lang w:eastAsia="fr-FR" w:bidi="ar-SA"/>
        </w:rPr>
      </w:pPr>
      <w:r w:rsidRPr="00C5178F">
        <w:rPr>
          <w:szCs w:val="22"/>
          <w:lang w:eastAsia="fr-FR" w:bidi="ar-SA"/>
        </w:rPr>
        <w:t xml:space="preserve">The previous Enabled ISD-P’s (i.e. </w:t>
      </w:r>
      <w:r w:rsidRPr="00C5178F">
        <w:rPr>
          <w:rFonts w:ascii="Courier New" w:hAnsi="Courier New" w:cs="Courier New"/>
          <w:szCs w:val="22"/>
          <w:lang w:eastAsia="fr-FR" w:bidi="ar-SA"/>
        </w:rPr>
        <w:t>#ISD_P_AID1</w:t>
      </w:r>
      <w:r w:rsidRPr="00C5178F">
        <w:rPr>
          <w:szCs w:val="22"/>
          <w:lang w:eastAsia="fr-FR" w:bidi="ar-SA"/>
        </w:rPr>
        <w:t>) POL1 contains the rule  “Profile deletion is mandatory when it is disabled”</w:t>
      </w:r>
    </w:p>
    <w:tbl>
      <w:tblPr>
        <w:tblW w:w="9412" w:type="dxa"/>
        <w:tblLayout w:type="fixed"/>
        <w:tblCellMar>
          <w:left w:w="56" w:type="dxa"/>
          <w:right w:w="56" w:type="dxa"/>
        </w:tblCellMar>
        <w:tblLook w:val="0000" w:firstRow="0" w:lastRow="0" w:firstColumn="0" w:lastColumn="0" w:noHBand="0" w:noVBand="0"/>
      </w:tblPr>
      <w:tblGrid>
        <w:gridCol w:w="589"/>
        <w:gridCol w:w="1593"/>
        <w:gridCol w:w="2977"/>
        <w:gridCol w:w="2835"/>
        <w:gridCol w:w="1418"/>
      </w:tblGrid>
      <w:tr w:rsidR="00C5178F" w:rsidRPr="00C5178F" w14:paraId="0B43AAF5"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8F9D61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3397EEB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66AE276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22A0EA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281090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6432FD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E023DF0"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70EFE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153BA8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835" w:type="dxa"/>
            <w:tcBorders>
              <w:top w:val="single" w:sz="6" w:space="0" w:color="auto"/>
              <w:left w:val="single" w:sz="6" w:space="0" w:color="auto"/>
              <w:bottom w:val="single" w:sz="6" w:space="0" w:color="auto"/>
              <w:right w:val="single" w:sz="6" w:space="0" w:color="auto"/>
            </w:tcBorders>
          </w:tcPr>
          <w:p w14:paraId="2CCE316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7D49E0D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B017E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A8FD4BA"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AE0BA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4A539C6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835" w:type="dxa"/>
            <w:tcBorders>
              <w:top w:val="single" w:sz="6" w:space="0" w:color="auto"/>
              <w:left w:val="single" w:sz="6" w:space="0" w:color="auto"/>
              <w:bottom w:val="single" w:sz="6" w:space="0" w:color="auto"/>
              <w:right w:val="single" w:sz="6" w:space="0" w:color="auto"/>
            </w:tcBorders>
          </w:tcPr>
          <w:p w14:paraId="04A3001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7C475DC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58E66D7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2E992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35F4819"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95DBF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3C79F2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2D5954CC"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716DB5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8D367B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5A699BB"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3649B9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15B19EB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5A218D9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440E66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2BBF9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13DB137"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6C462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670381F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C9DED3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21A26D4A" w14:textId="77777777" w:rsidR="00C5178F" w:rsidRPr="00C5178F" w:rsidRDefault="00C5178F" w:rsidP="00C5178F">
            <w:pPr>
              <w:keepLines/>
              <w:numPr>
                <w:ilvl w:val="0"/>
                <w:numId w:val="68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6F477198" w14:textId="77777777" w:rsidR="00C5178F" w:rsidRPr="00C5178F" w:rsidRDefault="00C5178F" w:rsidP="00C5178F">
            <w:pPr>
              <w:keepLines/>
              <w:numPr>
                <w:ilvl w:val="0"/>
                <w:numId w:val="685"/>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22DDB986" w14:textId="77777777" w:rsidR="00C5178F" w:rsidRPr="00C5178F" w:rsidRDefault="00C5178F" w:rsidP="00C5178F">
            <w:pPr>
              <w:keepLines/>
              <w:numPr>
                <w:ilvl w:val="0"/>
                <w:numId w:val="68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2F231356" w14:textId="77777777" w:rsidR="00C5178F" w:rsidRPr="00C5178F" w:rsidRDefault="00C5178F" w:rsidP="00C5178F">
            <w:pPr>
              <w:keepLines/>
              <w:numPr>
                <w:ilvl w:val="0"/>
                <w:numId w:val="68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FA992EC" w14:textId="77777777" w:rsidR="00C5178F" w:rsidRPr="00C5178F" w:rsidRDefault="00C5178F" w:rsidP="00C5178F">
            <w:pPr>
              <w:keepLines/>
              <w:numPr>
                <w:ilvl w:val="0"/>
                <w:numId w:val="68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DEFAULT </w:t>
            </w:r>
            <w:r w:rsidRPr="00C5178F">
              <w:rPr>
                <w:color w:val="000000"/>
                <w:sz w:val="18"/>
                <w:szCs w:val="18"/>
                <w:lang w:eastAsia="ja-JP"/>
              </w:rPr>
              <w:t>(see Note 1)</w:t>
            </w:r>
          </w:p>
          <w:p w14:paraId="577648EA" w14:textId="77777777" w:rsidR="00C5178F" w:rsidRPr="00C5178F" w:rsidRDefault="00C5178F" w:rsidP="00C5178F">
            <w:pPr>
              <w:keepLines/>
              <w:numPr>
                <w:ilvl w:val="0"/>
                <w:numId w:val="68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6FD8297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20</w:t>
            </w:r>
          </w:p>
        </w:tc>
      </w:tr>
      <w:tr w:rsidR="00C5178F" w:rsidRPr="00C5178F" w14:paraId="5CBF18E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5D793C"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D00BF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50AF124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675DB1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077BDF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656620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A2A1E0C"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CCF6F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2CF843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B4645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1EC232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B0CEA6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835" w:type="dxa"/>
            <w:tcBorders>
              <w:top w:val="single" w:sz="6" w:space="0" w:color="auto"/>
              <w:left w:val="single" w:sz="6" w:space="0" w:color="auto"/>
              <w:bottom w:val="single" w:sz="6" w:space="0" w:color="auto"/>
              <w:right w:val="single" w:sz="6" w:space="0" w:color="auto"/>
            </w:tcBorders>
          </w:tcPr>
          <w:p w14:paraId="79885D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F896E3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 xml:space="preserve">PROC_REQ20, </w:t>
            </w:r>
            <w:r w:rsidRPr="00C5178F">
              <w:rPr>
                <w:rFonts w:eastAsia="Times New Roman" w:cs="Arial"/>
                <w:sz w:val="18"/>
                <w:szCs w:val="18"/>
                <w:lang w:eastAsia="fr-FR"/>
              </w:rPr>
              <w:t>EUICC_REQ54</w:t>
            </w:r>
          </w:p>
        </w:tc>
      </w:tr>
      <w:tr w:rsidR="00C5178F" w:rsidRPr="00C5178F" w14:paraId="3B10F24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AFBF1AC"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E733D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66141E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2CE300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B8792A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51BCF3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42B1B5C"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4C5472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2F48706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090BE3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1DAA5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90DBE3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6E9A9D4"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D2507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vAlign w:val="center"/>
          </w:tcPr>
          <w:p w14:paraId="00AFD31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44302C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49CFA208" w14:textId="77777777" w:rsidR="00C5178F" w:rsidRPr="00C5178F" w:rsidRDefault="00C5178F" w:rsidP="00C5178F">
            <w:pPr>
              <w:keepLines/>
              <w:numPr>
                <w:ilvl w:val="0"/>
                <w:numId w:val="68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D87E266" w14:textId="77777777" w:rsidR="00C5178F" w:rsidRPr="00C5178F" w:rsidRDefault="00C5178F" w:rsidP="00C5178F">
            <w:pPr>
              <w:keepLines/>
              <w:numPr>
                <w:ilvl w:val="0"/>
                <w:numId w:val="68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1054690"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6270BE2E" w14:textId="77777777" w:rsidR="00C5178F" w:rsidRPr="00C5178F" w:rsidRDefault="00C5178F" w:rsidP="00C5178F">
            <w:pPr>
              <w:keepLines/>
              <w:numPr>
                <w:ilvl w:val="0"/>
                <w:numId w:val="68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2]</w:t>
            </w:r>
          </w:p>
        </w:tc>
        <w:tc>
          <w:tcPr>
            <w:tcW w:w="1418" w:type="dxa"/>
            <w:tcBorders>
              <w:top w:val="single" w:sz="6" w:space="0" w:color="auto"/>
              <w:left w:val="single" w:sz="6" w:space="0" w:color="auto"/>
              <w:bottom w:val="single" w:sz="6" w:space="0" w:color="auto"/>
              <w:right w:val="single" w:sz="6" w:space="0" w:color="auto"/>
            </w:tcBorders>
          </w:tcPr>
          <w:p w14:paraId="1A3CC99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20,</w:t>
            </w:r>
          </w:p>
        </w:tc>
      </w:tr>
      <w:tr w:rsidR="00C5178F" w:rsidRPr="00C5178F" w14:paraId="422E11D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47AF42"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C1B37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4B3DDE8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1F8EFA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B24145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7BB769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6E7D8D"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D389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4A0B2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69ACA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B651E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15AB5BA"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1])</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FA56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D8DDA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9E6451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C0E6BB"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605B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9176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8C82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7DBDC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A7093C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F5BDB4"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7B724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DB664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F0A2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A015C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A5C6D6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E28937"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B705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4F906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B63AA9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934CC7" w14:textId="77777777" w:rsidR="00C5178F" w:rsidRPr="00C5178F" w:rsidRDefault="00C5178F" w:rsidP="00C5178F">
            <w:pPr>
              <w:keepLines/>
              <w:numPr>
                <w:ilvl w:val="0"/>
                <w:numId w:val="68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2F5286F" w14:textId="77777777" w:rsidR="00C5178F" w:rsidRPr="00C5178F" w:rsidRDefault="00C5178F" w:rsidP="00C5178F">
            <w:pPr>
              <w:keepLines/>
              <w:numPr>
                <w:ilvl w:val="0"/>
                <w:numId w:val="68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21D28BA"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3B051E4" w14:textId="77777777" w:rsidR="00C5178F" w:rsidRPr="00C5178F" w:rsidRDefault="00C5178F" w:rsidP="00C5178F">
            <w:pPr>
              <w:keepLines/>
              <w:numPr>
                <w:ilvl w:val="0"/>
                <w:numId w:val="68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428E5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EUICC_REQ13, EUICC_REQ16, EUICC_REQ19, EUICC_REQ21, EUICC_REQ22, EUICC_REQ29,</w:t>
            </w:r>
          </w:p>
        </w:tc>
      </w:tr>
      <w:tr w:rsidR="00C5178F" w:rsidRPr="00C5178F" w14:paraId="44E0CB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DE36FF" w14:textId="77777777" w:rsidR="00C5178F" w:rsidRPr="00C5178F" w:rsidRDefault="00C5178F" w:rsidP="00C5178F">
            <w:pPr>
              <w:keepLines/>
              <w:numPr>
                <w:ilvl w:val="0"/>
                <w:numId w:val="68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F0DD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69BF1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D56C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A07CC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8D0DDA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EEB86BF" w14:textId="77777777" w:rsidR="00C5178F" w:rsidRPr="00C5178F" w:rsidRDefault="00C5178F" w:rsidP="00C5178F">
            <w:pPr>
              <w:autoSpaceDE w:val="0"/>
              <w:autoSpaceDN w:val="0"/>
              <w:adjustRightInd w:val="0"/>
              <w:spacing w:after="12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 xml:space="preserve">The tag ‘14’ (or ‘94’) with the IMEI value and the tag ‘6D’ (or ‘ED’) with the MEID provided in the TERMINAL RESPONSE(PROVIDE LOCAL INFORMATION) sent during the toolkit initialization process MAY be also present in the notification. </w:t>
            </w:r>
          </w:p>
          <w:p w14:paraId="2C9D55C2"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2AEFBD6F"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4A430984"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4FD41B32" w14:textId="77777777" w:rsidR="00C5178F" w:rsidRPr="00C5178F" w:rsidRDefault="00C5178F" w:rsidP="00C5178F">
      <w:pPr>
        <w:keepNext/>
        <w:keepLines/>
        <w:numPr>
          <w:ilvl w:val="4"/>
          <w:numId w:val="1"/>
        </w:numPr>
        <w:tabs>
          <w:tab w:val="clear" w:pos="1304"/>
          <w:tab w:val="num" w:pos="1730"/>
        </w:tabs>
        <w:spacing w:before="240" w:after="120" w:line="276" w:lineRule="auto"/>
        <w:jc w:val="left"/>
        <w:outlineLvl w:val="4"/>
        <w:rPr>
          <w:rFonts w:ascii="Arial Bold" w:eastAsia="Times New Roman" w:hAnsi="Arial Bold" w:cs="Arial"/>
          <w:b/>
          <w:bCs/>
          <w:szCs w:val="26"/>
          <w:lang w:val="en-US" w:eastAsia="en-US"/>
        </w:rPr>
      </w:pPr>
      <w:bookmarkStart w:id="616" w:name="_Ref399777406"/>
      <w:r w:rsidRPr="00C5178F">
        <w:rPr>
          <w:rFonts w:ascii="Arial Bold" w:eastAsia="Times New Roman" w:hAnsi="Arial Bold" w:cs="Arial"/>
          <w:b/>
          <w:bCs/>
          <w:szCs w:val="26"/>
          <w:lang w:val="en-US" w:eastAsia="en-US"/>
        </w:rPr>
        <w:t>TC.ES5.NOTIFPD.2: Notification_CAT_TP</w:t>
      </w:r>
      <w:bookmarkEnd w:id="616"/>
    </w:p>
    <w:p w14:paraId="17242A9A" w14:textId="77777777" w:rsidR="00C5178F" w:rsidRPr="00C5178F" w:rsidRDefault="00C5178F" w:rsidP="00C5178F">
      <w:pPr>
        <w:autoSpaceDE w:val="0"/>
        <w:autoSpaceDN w:val="0"/>
        <w:adjustRightInd w:val="0"/>
        <w:rPr>
          <w:rFonts w:eastAsia="Times New Roman" w:cs="Arial"/>
          <w:b/>
          <w:bCs/>
          <w:color w:val="000000"/>
          <w:lang w:eastAsia="fr-FR"/>
        </w:rPr>
      </w:pPr>
      <w:bookmarkStart w:id="617" w:name="_Ref399777413"/>
      <w:r w:rsidRPr="00C5178F">
        <w:rPr>
          <w:rFonts w:eastAsia="Times New Roman" w:cs="Arial"/>
          <w:b/>
          <w:bCs/>
          <w:color w:val="000000"/>
          <w:lang w:eastAsia="fr-FR"/>
        </w:rPr>
        <w:t>Test Purpose</w:t>
      </w:r>
    </w:p>
    <w:p w14:paraId="61831CD3" w14:textId="77777777" w:rsidR="00C5178F" w:rsidRPr="00C5178F" w:rsidRDefault="00C5178F" w:rsidP="00C5178F">
      <w:pPr>
        <w:autoSpaceDE w:val="0"/>
        <w:autoSpaceDN w:val="0"/>
        <w:adjustRightInd w:val="0"/>
        <w:rPr>
          <w:rFonts w:eastAsia="Times New Roman" w:cs="Arial"/>
          <w:b/>
          <w:bCs/>
          <w:color w:val="000000"/>
          <w:lang w:eastAsia="fr-FR"/>
        </w:rPr>
      </w:pPr>
    </w:p>
    <w:p w14:paraId="7DF5C46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CAT_TP notification procedure is well implemented when a Profile is Disabled. </w:t>
      </w:r>
    </w:p>
    <w:p w14:paraId="587CD05A" w14:textId="77777777" w:rsidR="00C5178F" w:rsidRPr="00C5178F" w:rsidRDefault="00C5178F" w:rsidP="00C5178F">
      <w:pPr>
        <w:autoSpaceDE w:val="0"/>
        <w:autoSpaceDN w:val="0"/>
        <w:adjustRightInd w:val="0"/>
        <w:rPr>
          <w:rFonts w:eastAsia="Times New Roman" w:cs="Arial"/>
          <w:i/>
          <w:iCs/>
          <w:color w:val="000000"/>
          <w:lang w:eastAsia="fr-FR"/>
        </w:rPr>
      </w:pPr>
    </w:p>
    <w:p w14:paraId="4751EF3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MAY become effective after the REFRESH command, the check of the lifecycle states of the Profiles is performed in this test case (the ISD-P with the Fall-back Attribute SHALL be Enabled).</w:t>
      </w:r>
    </w:p>
    <w:p w14:paraId="2D535871" w14:textId="77777777" w:rsidR="00C5178F" w:rsidRPr="00C5178F" w:rsidRDefault="00C5178F" w:rsidP="00C5178F">
      <w:pPr>
        <w:autoSpaceDE w:val="0"/>
        <w:autoSpaceDN w:val="0"/>
        <w:adjustRightInd w:val="0"/>
        <w:rPr>
          <w:rFonts w:eastAsia="Times New Roman" w:cs="Arial"/>
          <w:i/>
          <w:iCs/>
          <w:color w:val="000000"/>
          <w:lang w:eastAsia="fr-FR"/>
        </w:rPr>
      </w:pPr>
    </w:p>
    <w:p w14:paraId="7174AEC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4611BCD"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F_REQ5, PF_REQ7</w:t>
      </w:r>
    </w:p>
    <w:p w14:paraId="3C743A59"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51EF4EFC"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EUICC_REQ13, EUICC_REQ16, EUICC_REQ18, EUICC_REQ19, EUICC_REQ21, EUICC_REQ22, EUICC_REQ27, EUICC_REQ29, EUICC_REQ54</w:t>
      </w:r>
    </w:p>
    <w:p w14:paraId="64B5ED8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266B8B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CAT_TP mode is the default way (priority order 1) to send the notification</w:t>
      </w:r>
    </w:p>
    <w:p w14:paraId="29C9792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Nominal Case: No </w:t>
      </w:r>
      <w:r w:rsidRPr="00C5178F">
        <w:rPr>
          <w:rFonts w:ascii="Arial Bold" w:eastAsia="Times New Roman" w:hAnsi="Arial Bold" w:cs="Arial"/>
          <w:b/>
          <w:color w:val="000000"/>
          <w:szCs w:val="22"/>
          <w:lang w:val="en-US" w:eastAsia="fr-FR"/>
        </w:rPr>
        <w:t>Follow-up Activities</w:t>
      </w:r>
    </w:p>
    <w:p w14:paraId="3138E4B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EAB38BD"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ISD_P_AID1)</w:t>
      </w:r>
    </w:p>
    <w:p w14:paraId="39AC98F5" w14:textId="77777777" w:rsidR="00C5178F" w:rsidRPr="00C5178F" w:rsidRDefault="00C5178F" w:rsidP="00C5178F">
      <w:pPr>
        <w:numPr>
          <w:ilvl w:val="0"/>
          <w:numId w:val="9"/>
        </w:numPr>
        <w:tabs>
          <w:tab w:val="left" w:pos="680"/>
        </w:tabs>
        <w:spacing w:before="0" w:after="200" w:line="276" w:lineRule="auto"/>
        <w:contextualSpacing/>
        <w:rPr>
          <w:rFonts w:ascii="Courier New" w:hAnsi="Courier New" w:cs="Courier New"/>
          <w:szCs w:val="22"/>
          <w:lang w:eastAsia="en-GB"/>
        </w:rPr>
      </w:pPr>
      <w:r w:rsidRPr="00C5178F">
        <w:rPr>
          <w:rFonts w:eastAsia="Times New Roman" w:cs="Arial"/>
          <w:szCs w:val="22"/>
          <w:lang w:eastAsia="fr-FR" w:bidi="ar-SA"/>
        </w:rPr>
        <w:t>CAT_TP</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with</w:t>
      </w:r>
      <w:r w:rsidRPr="00C5178F">
        <w:rPr>
          <w:rFonts w:ascii="Courier New" w:hAnsi="Courier New" w:cs="Courier New"/>
          <w:color w:val="000000"/>
          <w:lang w:eastAsia="ja-JP"/>
        </w:rPr>
        <w:t xml:space="preserve"> #UDP_PORT, #CAT_TP_PORT</w:t>
      </w:r>
      <w:r w:rsidRPr="00C5178F">
        <w:rPr>
          <w:color w:val="000000"/>
          <w:lang w:eastAsia="ja-JP"/>
        </w:rPr>
        <w:t xml:space="preserve"> </w:t>
      </w:r>
      <w:r w:rsidRPr="00C5178F">
        <w:rPr>
          <w:szCs w:val="22"/>
          <w:lang w:eastAsia="en-GB"/>
        </w:rPr>
        <w:t>and</w:t>
      </w:r>
      <w:r w:rsidRPr="00C5178F">
        <w:rPr>
          <w:color w:val="000000"/>
          <w:sz w:val="18"/>
          <w:lang w:eastAsia="ja-JP"/>
        </w:rPr>
        <w:t xml:space="preserve"> </w:t>
      </w:r>
      <w:r w:rsidRPr="00C5178F">
        <w:rPr>
          <w:rFonts w:ascii="Courier New" w:hAnsi="Courier New" w:cs="Courier New"/>
          <w:color w:val="000000"/>
          <w:lang w:eastAsia="ja-JP"/>
        </w:rPr>
        <w:t>#IP_VALUE</w:t>
      </w:r>
    </w:p>
    <w:p w14:paraId="2D74B0DE" w14:textId="77777777" w:rsidR="00C5178F" w:rsidRPr="00C5178F" w:rsidRDefault="00C5178F" w:rsidP="00C5178F">
      <w:pPr>
        <w:numPr>
          <w:ilvl w:val="0"/>
          <w:numId w:val="9"/>
        </w:numPr>
        <w:tabs>
          <w:tab w:val="left" w:pos="680"/>
        </w:tabs>
        <w:spacing w:before="0" w:after="200" w:line="276" w:lineRule="auto"/>
        <w:contextualSpacing/>
        <w:rPr>
          <w:rFonts w:ascii="Courier New" w:hAnsi="Courier New" w:cs="Courier New"/>
          <w:szCs w:val="22"/>
          <w:lang w:eastAsia="en-GB"/>
        </w:rPr>
      </w:pPr>
      <w:r w:rsidRPr="00C5178F">
        <w:rPr>
          <w:rFonts w:eastAsia="Times New Roman" w:cs="Arial"/>
          <w:szCs w:val="22"/>
          <w:lang w:eastAsia="fr-FR" w:bidi="ar-SA"/>
        </w:rPr>
        <w:t>CAT_TP</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sz w:val="18"/>
          <w:lang w:eastAsia="ja-JP"/>
        </w:rPr>
        <w:t>#</w:t>
      </w:r>
      <w:r w:rsidRPr="00C5178F">
        <w:rPr>
          <w:rFonts w:ascii="Courier New" w:hAnsi="Courier New" w:cs="Courier New"/>
          <w:color w:val="000000"/>
          <w:lang w:eastAsia="ja-JP"/>
        </w:rPr>
        <w:t>BEARER_DESCRIPTION, #NAN_VALUE, #LOGIN</w:t>
      </w:r>
      <w:r w:rsidRPr="00C5178F">
        <w:rPr>
          <w:color w:val="000000"/>
          <w:lang w:eastAsia="ja-JP"/>
        </w:rPr>
        <w:t xml:space="preserve"> </w:t>
      </w:r>
      <w:r w:rsidRPr="00C5178F">
        <w:rPr>
          <w:szCs w:val="22"/>
          <w:lang w:eastAsia="en-GB"/>
        </w:rPr>
        <w:t>and</w:t>
      </w:r>
      <w:r w:rsidRPr="00C5178F">
        <w:rPr>
          <w:color w:val="000000"/>
          <w:sz w:val="18"/>
          <w:lang w:eastAsia="ja-JP"/>
        </w:rPr>
        <w:t xml:space="preserve"> </w:t>
      </w:r>
      <w:r w:rsidRPr="00C5178F">
        <w:rPr>
          <w:rFonts w:ascii="Courier New" w:hAnsi="Courier New" w:cs="Courier New"/>
          <w:color w:val="000000"/>
          <w:lang w:eastAsia="ja-JP"/>
        </w:rPr>
        <w:t>#PWD</w:t>
      </w:r>
    </w:p>
    <w:p w14:paraId="70B20186" w14:textId="77777777" w:rsidR="00C5178F" w:rsidRPr="00C5178F" w:rsidRDefault="00C5178F" w:rsidP="00C5178F">
      <w:pPr>
        <w:tabs>
          <w:tab w:val="left" w:pos="680"/>
        </w:tabs>
        <w:spacing w:before="0" w:after="200" w:line="276" w:lineRule="auto"/>
        <w:ind w:left="680" w:hanging="340"/>
        <w:contextualSpacing/>
        <w:rPr>
          <w:rFonts w:ascii="Courier New" w:hAnsi="Courier New" w:cs="Courier New"/>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593"/>
        <w:gridCol w:w="2977"/>
        <w:gridCol w:w="2835"/>
        <w:gridCol w:w="1418"/>
      </w:tblGrid>
      <w:tr w:rsidR="00C5178F" w:rsidRPr="00C5178F" w14:paraId="5A8C1B8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tcPr>
          <w:p w14:paraId="77F15974"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tcPr>
          <w:p w14:paraId="0101A703"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Direction</w:t>
            </w:r>
          </w:p>
        </w:tc>
        <w:tc>
          <w:tcPr>
            <w:tcW w:w="2977" w:type="dxa"/>
            <w:tcBorders>
              <w:top w:val="single" w:sz="6" w:space="0" w:color="auto"/>
              <w:left w:val="single" w:sz="6" w:space="0" w:color="auto"/>
              <w:bottom w:val="single" w:sz="6" w:space="0" w:color="auto"/>
              <w:right w:val="single" w:sz="6" w:space="0" w:color="auto"/>
            </w:tcBorders>
            <w:shd w:val="clear" w:color="auto" w:fill="C00000"/>
          </w:tcPr>
          <w:p w14:paraId="3770D8E9"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tcPr>
          <w:p w14:paraId="7F3E2CAC" w14:textId="77777777" w:rsidR="00C5178F" w:rsidRPr="00C5178F" w:rsidRDefault="00C5178F" w:rsidP="00C5178F">
            <w:pPr>
              <w:keepLines/>
              <w:overflowPunct w:val="0"/>
              <w:autoSpaceDE w:val="0"/>
              <w:autoSpaceDN w:val="0"/>
              <w:adjustRightInd w:val="0"/>
              <w:spacing w:before="4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tcPr>
          <w:p w14:paraId="0F44B979" w14:textId="77777777" w:rsidR="00C5178F" w:rsidRPr="00C5178F" w:rsidRDefault="00C5178F" w:rsidP="00C5178F">
            <w:pPr>
              <w:keepLines/>
              <w:overflowPunct w:val="0"/>
              <w:autoSpaceDE w:val="0"/>
              <w:autoSpaceDN w:val="0"/>
              <w:adjustRightInd w:val="0"/>
              <w:spacing w:before="4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A20604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C087882"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C0400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408496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835" w:type="dxa"/>
            <w:tcBorders>
              <w:top w:val="single" w:sz="6" w:space="0" w:color="auto"/>
              <w:left w:val="single" w:sz="6" w:space="0" w:color="auto"/>
              <w:bottom w:val="single" w:sz="6" w:space="0" w:color="auto"/>
              <w:right w:val="single" w:sz="6" w:space="0" w:color="auto"/>
            </w:tcBorders>
          </w:tcPr>
          <w:p w14:paraId="397B4C7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4A30B86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5C1E24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1B4BFA"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D3EA6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7778714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835" w:type="dxa"/>
            <w:tcBorders>
              <w:top w:val="single" w:sz="6" w:space="0" w:color="auto"/>
              <w:left w:val="single" w:sz="6" w:space="0" w:color="auto"/>
              <w:bottom w:val="single" w:sz="6" w:space="0" w:color="auto"/>
              <w:right w:val="single" w:sz="6" w:space="0" w:color="auto"/>
            </w:tcBorders>
          </w:tcPr>
          <w:p w14:paraId="629E34C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6A5B0EC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4253D93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AB9C2C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A12DE4B"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0E699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099E43F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835" w:type="dxa"/>
            <w:tcBorders>
              <w:top w:val="single" w:sz="6" w:space="0" w:color="auto"/>
              <w:left w:val="single" w:sz="6" w:space="0" w:color="auto"/>
              <w:bottom w:val="single" w:sz="6" w:space="0" w:color="auto"/>
              <w:right w:val="single" w:sz="6" w:space="0" w:color="auto"/>
            </w:tcBorders>
          </w:tcPr>
          <w:p w14:paraId="17A230FA"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43D9CE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74CC1B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37148B9"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BFF962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17314CA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5956C33D"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08CDED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4E4FC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B0F9A1"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E654F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1F95D2E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1C9B2F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835" w:type="dxa"/>
            <w:tcBorders>
              <w:top w:val="single" w:sz="6" w:space="0" w:color="auto"/>
              <w:left w:val="single" w:sz="6" w:space="0" w:color="auto"/>
              <w:bottom w:val="single" w:sz="6" w:space="0" w:color="auto"/>
              <w:right w:val="single" w:sz="6" w:space="0" w:color="auto"/>
            </w:tcBorders>
          </w:tcPr>
          <w:p w14:paraId="41E300D9" w14:textId="77777777" w:rsidR="00C5178F" w:rsidRPr="00C5178F" w:rsidRDefault="00C5178F" w:rsidP="00C5178F">
            <w:pPr>
              <w:numPr>
                <w:ilvl w:val="0"/>
                <w:numId w:val="733"/>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3CA4663D" w14:textId="77777777" w:rsidR="00C5178F" w:rsidRPr="00C5178F" w:rsidRDefault="00C5178F" w:rsidP="00C5178F">
            <w:pPr>
              <w:numPr>
                <w:ilvl w:val="0"/>
                <w:numId w:val="733"/>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09F31119" w14:textId="77777777" w:rsidR="00C5178F" w:rsidRPr="00C5178F" w:rsidRDefault="00C5178F" w:rsidP="00C5178F">
            <w:pPr>
              <w:numPr>
                <w:ilvl w:val="0"/>
                <w:numId w:val="733"/>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UDP_PORT</w:t>
            </w:r>
          </w:p>
          <w:p w14:paraId="4CE3A4E1" w14:textId="77777777" w:rsidR="00C5178F" w:rsidRPr="00C5178F" w:rsidRDefault="00C5178F" w:rsidP="00C5178F">
            <w:pPr>
              <w:numPr>
                <w:ilvl w:val="0"/>
                <w:numId w:val="733"/>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p w14:paraId="54391970" w14:textId="77777777" w:rsidR="00C5178F" w:rsidRPr="00C5178F" w:rsidRDefault="00C5178F" w:rsidP="00C5178F">
            <w:pPr>
              <w:numPr>
                <w:ilvl w:val="0"/>
                <w:numId w:val="733"/>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login/password are equal to </w:t>
            </w:r>
            <w:r w:rsidRPr="00C5178F">
              <w:rPr>
                <w:rFonts w:ascii="Courier New" w:hAnsi="Courier New" w:cs="Courier New"/>
                <w:color w:val="000000"/>
                <w:sz w:val="18"/>
                <w:szCs w:val="18"/>
                <w:lang w:eastAsia="ja-JP"/>
              </w:rPr>
              <w:t>#LOGIN/#PWD</w:t>
            </w:r>
          </w:p>
        </w:tc>
        <w:tc>
          <w:tcPr>
            <w:tcW w:w="1418" w:type="dxa"/>
            <w:tcBorders>
              <w:top w:val="single" w:sz="6" w:space="0" w:color="auto"/>
              <w:left w:val="single" w:sz="6" w:space="0" w:color="auto"/>
              <w:bottom w:val="single" w:sz="6" w:space="0" w:color="auto"/>
              <w:right w:val="single" w:sz="6" w:space="0" w:color="auto"/>
            </w:tcBorders>
          </w:tcPr>
          <w:p w14:paraId="2D91C56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r w:rsidRPr="00C5178F">
              <w:rPr>
                <w:sz w:val="18"/>
                <w:szCs w:val="18"/>
                <w:lang w:eastAsia="fr-FR"/>
              </w:rPr>
              <w:t xml:space="preserve"> EUICC_REQ27</w:t>
            </w:r>
          </w:p>
        </w:tc>
      </w:tr>
      <w:tr w:rsidR="00C5178F" w:rsidRPr="00C5178F" w14:paraId="32A72B7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357D6A4"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BD23E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1BBE184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66B53A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193EAE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7BC9F7C"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23B004B"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3C872074" w14:textId="62029FDD"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9837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26F4C880" w14:textId="5719D1D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 xml:space="preserve">The CAT_TP PDU used here after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9849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G</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tc>
      </w:tr>
      <w:tr w:rsidR="00C5178F" w:rsidRPr="00C5178F" w14:paraId="107D0E1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A3F0860"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F312A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77" w:type="dxa"/>
            <w:tcBorders>
              <w:top w:val="single" w:sz="6" w:space="0" w:color="auto"/>
              <w:left w:val="single" w:sz="6" w:space="0" w:color="auto"/>
              <w:bottom w:val="single" w:sz="6" w:space="0" w:color="auto"/>
              <w:right w:val="single" w:sz="6" w:space="0" w:color="auto"/>
            </w:tcBorders>
            <w:vAlign w:val="center"/>
          </w:tcPr>
          <w:p w14:paraId="3C4327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YN</w:t>
            </w:r>
          </w:p>
        </w:tc>
        <w:tc>
          <w:tcPr>
            <w:tcW w:w="2835" w:type="dxa"/>
            <w:tcBorders>
              <w:top w:val="single" w:sz="6" w:space="0" w:color="auto"/>
              <w:left w:val="single" w:sz="6" w:space="0" w:color="auto"/>
              <w:bottom w:val="single" w:sz="6" w:space="0" w:color="auto"/>
              <w:right w:val="single" w:sz="6" w:space="0" w:color="auto"/>
            </w:tcBorders>
          </w:tcPr>
          <w:p w14:paraId="7755FCB3" w14:textId="77777777" w:rsidR="00C5178F" w:rsidRPr="00C5178F" w:rsidRDefault="00C5178F" w:rsidP="00C5178F">
            <w:pPr>
              <w:autoSpaceDE w:val="0"/>
              <w:autoSpaceDN w:val="0"/>
              <w:adjustRightInd w:val="0"/>
              <w:spacing w:after="120"/>
              <w:ind w:left="86"/>
              <w:rPr>
                <w:color w:val="000000"/>
                <w:sz w:val="18"/>
                <w:szCs w:val="18"/>
                <w:highlight w:val="yellow"/>
                <w:lang w:eastAsia="ja-JP"/>
              </w:rPr>
            </w:pPr>
            <w:r w:rsidRPr="00C5178F">
              <w:rPr>
                <w:color w:val="000000"/>
                <w:sz w:val="18"/>
                <w:szCs w:val="18"/>
                <w:lang w:eastAsia="ja-JP"/>
              </w:rPr>
              <w:t xml:space="preserve">The identification data MAY contain the </w:t>
            </w:r>
            <w:r w:rsidRPr="00C5178F">
              <w:rPr>
                <w:rFonts w:ascii="Courier New" w:hAnsi="Courier New" w:cs="Courier New"/>
                <w:color w:val="000000"/>
                <w:sz w:val="18"/>
                <w:szCs w:val="18"/>
                <w:lang w:eastAsia="ja-JP"/>
              </w:rPr>
              <w:t>#EID</w:t>
            </w:r>
          </w:p>
        </w:tc>
        <w:tc>
          <w:tcPr>
            <w:tcW w:w="1418" w:type="dxa"/>
            <w:tcBorders>
              <w:top w:val="single" w:sz="6" w:space="0" w:color="auto"/>
              <w:left w:val="single" w:sz="6" w:space="0" w:color="auto"/>
              <w:bottom w:val="single" w:sz="6" w:space="0" w:color="auto"/>
              <w:right w:val="single" w:sz="6" w:space="0" w:color="auto"/>
            </w:tcBorders>
          </w:tcPr>
          <w:p w14:paraId="38CC4B9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2A2DD7D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89161B7"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C5E848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010EB065" w14:textId="77777777" w:rsidR="00C5178F" w:rsidRPr="00C5178F" w:rsidRDefault="00C5178F" w:rsidP="00C5178F">
            <w:pPr>
              <w:spacing w:after="120"/>
              <w:rPr>
                <w:i/>
                <w:sz w:val="18"/>
                <w:szCs w:val="18"/>
                <w:lang w:eastAsia="ja-JP"/>
              </w:rPr>
            </w:pPr>
            <w:r w:rsidRPr="00C5178F">
              <w:rPr>
                <w:color w:val="000000"/>
                <w:sz w:val="18"/>
                <w:szCs w:val="18"/>
                <w:lang w:eastAsia="ja-JP"/>
              </w:rPr>
              <w:t>SYN_ACK</w:t>
            </w:r>
          </w:p>
        </w:tc>
        <w:tc>
          <w:tcPr>
            <w:tcW w:w="2835" w:type="dxa"/>
            <w:tcBorders>
              <w:top w:val="single" w:sz="6" w:space="0" w:color="auto"/>
              <w:left w:val="single" w:sz="6" w:space="0" w:color="auto"/>
              <w:bottom w:val="single" w:sz="6" w:space="0" w:color="auto"/>
              <w:right w:val="single" w:sz="6" w:space="0" w:color="auto"/>
            </w:tcBorders>
          </w:tcPr>
          <w:p w14:paraId="2B91D0A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3FE9F3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BD18CC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BBDCAFA"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B20AA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vAlign w:val="center"/>
          </w:tcPr>
          <w:p w14:paraId="2F40ACE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ACK_NO_DATA</w:t>
            </w:r>
          </w:p>
        </w:tc>
        <w:tc>
          <w:tcPr>
            <w:tcW w:w="2835" w:type="dxa"/>
            <w:tcBorders>
              <w:top w:val="single" w:sz="6" w:space="0" w:color="auto"/>
              <w:left w:val="single" w:sz="6" w:space="0" w:color="auto"/>
              <w:bottom w:val="single" w:sz="6" w:space="0" w:color="auto"/>
              <w:right w:val="single" w:sz="6" w:space="0" w:color="auto"/>
            </w:tcBorders>
          </w:tcPr>
          <w:p w14:paraId="5F34FB4B" w14:textId="77777777" w:rsidR="00C5178F" w:rsidRPr="00C5178F" w:rsidRDefault="00C5178F" w:rsidP="00C5178F">
            <w:pPr>
              <w:rPr>
                <w:sz w:val="18"/>
                <w:szCs w:val="18"/>
                <w:lang w:eastAsia="ja-JP"/>
              </w:rPr>
            </w:pPr>
            <w:r w:rsidRPr="00C5178F">
              <w:rPr>
                <w:sz w:val="18"/>
                <w:szCs w:val="18"/>
                <w:lang w:eastAsia="ja-JP"/>
              </w:rPr>
              <w:t>The CAT_TP session is open.</w:t>
            </w:r>
          </w:p>
        </w:tc>
        <w:tc>
          <w:tcPr>
            <w:tcW w:w="1418" w:type="dxa"/>
            <w:tcBorders>
              <w:top w:val="single" w:sz="6" w:space="0" w:color="auto"/>
              <w:left w:val="single" w:sz="6" w:space="0" w:color="auto"/>
              <w:bottom w:val="single" w:sz="6" w:space="0" w:color="auto"/>
              <w:right w:val="single" w:sz="6" w:space="0" w:color="auto"/>
            </w:tcBorders>
          </w:tcPr>
          <w:p w14:paraId="0E9957F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w:t>
            </w:r>
          </w:p>
        </w:tc>
      </w:tr>
      <w:tr w:rsidR="00C5178F" w:rsidRPr="00C5178F" w14:paraId="6FB1757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11AE05"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E4DAA7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vAlign w:val="center"/>
          </w:tcPr>
          <w:p w14:paraId="449271D9" w14:textId="77777777" w:rsidR="00C5178F" w:rsidRPr="00C5178F" w:rsidRDefault="00C5178F" w:rsidP="00C5178F">
            <w:pPr>
              <w:autoSpaceDE w:val="0"/>
              <w:autoSpaceDN w:val="0"/>
              <w:adjustRightInd w:val="0"/>
              <w:rPr>
                <w:i/>
                <w:sz w:val="18"/>
                <w:szCs w:val="18"/>
                <w:lang w:eastAsia="ja-JP"/>
              </w:rPr>
            </w:pPr>
            <w:r w:rsidRPr="00C5178F">
              <w:rPr>
                <w:color w:val="000000"/>
                <w:sz w:val="18"/>
                <w:szCs w:val="18"/>
                <w:lang w:eastAsia="ja-JP"/>
              </w:rPr>
              <w:t>ACK_DATA containing the notification</w:t>
            </w:r>
          </w:p>
        </w:tc>
        <w:tc>
          <w:tcPr>
            <w:tcW w:w="2835" w:type="dxa"/>
            <w:tcBorders>
              <w:top w:val="single" w:sz="6" w:space="0" w:color="auto"/>
              <w:left w:val="single" w:sz="6" w:space="0" w:color="auto"/>
              <w:bottom w:val="single" w:sz="6" w:space="0" w:color="auto"/>
              <w:right w:val="single" w:sz="6" w:space="0" w:color="auto"/>
            </w:tcBorders>
          </w:tcPr>
          <w:p w14:paraId="41267603" w14:textId="77777777" w:rsidR="00C5178F" w:rsidRPr="00C5178F" w:rsidRDefault="00C5178F" w:rsidP="00C5178F">
            <w:pPr>
              <w:numPr>
                <w:ilvl w:val="0"/>
                <w:numId w:val="734"/>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command packet</w:t>
            </w:r>
          </w:p>
          <w:p w14:paraId="7B8A254E" w14:textId="77777777" w:rsidR="00C5178F" w:rsidRPr="00C5178F" w:rsidRDefault="00C5178F" w:rsidP="00C5178F">
            <w:pPr>
              <w:keepLines/>
              <w:numPr>
                <w:ilvl w:val="0"/>
                <w:numId w:val="734"/>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7DC627D4" w14:textId="77777777" w:rsidR="00C5178F" w:rsidRPr="00C5178F" w:rsidRDefault="00C5178F" w:rsidP="00C5178F">
            <w:pPr>
              <w:keepLines/>
              <w:numPr>
                <w:ilvl w:val="0"/>
                <w:numId w:val="73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5F2F204" w14:textId="77777777" w:rsidR="00C5178F" w:rsidRPr="00C5178F" w:rsidRDefault="00C5178F" w:rsidP="00C5178F">
            <w:pPr>
              <w:keepLines/>
              <w:numPr>
                <w:ilvl w:val="0"/>
                <w:numId w:val="73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DEFAULT</w:t>
            </w:r>
          </w:p>
          <w:p w14:paraId="443B62FD"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color w:val="000000"/>
                <w:sz w:val="18"/>
                <w:szCs w:val="18"/>
                <w:lang w:eastAsia="ja-JP"/>
              </w:rPr>
            </w:pPr>
            <w:r w:rsidRPr="00C5178F">
              <w:rPr>
                <w:color w:val="000000"/>
                <w:sz w:val="18"/>
                <w:szCs w:val="18"/>
                <w:lang w:eastAsia="ja-JP"/>
              </w:rPr>
              <w:t>(see Note 1)</w:t>
            </w:r>
          </w:p>
          <w:p w14:paraId="35514E17" w14:textId="77777777" w:rsidR="00C5178F" w:rsidRPr="00C5178F" w:rsidRDefault="00C5178F" w:rsidP="00C5178F">
            <w:pPr>
              <w:keepLines/>
              <w:numPr>
                <w:ilvl w:val="0"/>
                <w:numId w:val="73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0B2D9B7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6,EUICC_REQ18,</w:t>
            </w:r>
            <w:r w:rsidRPr="00C5178F">
              <w:rPr>
                <w:sz w:val="18"/>
                <w:szCs w:val="18"/>
                <w:lang w:eastAsia="fr-FR"/>
              </w:rPr>
              <w:t>EUICC_REQ27, EUICC_REQ54</w:t>
            </w:r>
          </w:p>
        </w:tc>
      </w:tr>
      <w:tr w:rsidR="00C5178F" w:rsidRPr="00C5178F" w14:paraId="4B35A9D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5F495FA"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32A44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vAlign w:val="center"/>
          </w:tcPr>
          <w:p w14:paraId="578F002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406B99B"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310B41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7D9F5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FB76EF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835" w:type="dxa"/>
            <w:tcBorders>
              <w:top w:val="single" w:sz="6" w:space="0" w:color="auto"/>
              <w:left w:val="single" w:sz="6" w:space="0" w:color="auto"/>
              <w:bottom w:val="single" w:sz="6" w:space="0" w:color="auto"/>
              <w:right w:val="single" w:sz="6" w:space="0" w:color="auto"/>
            </w:tcBorders>
          </w:tcPr>
          <w:p w14:paraId="5B29147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202A9B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DF2885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4C0BD0C"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12154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vAlign w:val="center"/>
          </w:tcPr>
          <w:p w14:paraId="06B1602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35" w:type="dxa"/>
            <w:tcBorders>
              <w:top w:val="single" w:sz="6" w:space="0" w:color="auto"/>
              <w:left w:val="single" w:sz="6" w:space="0" w:color="auto"/>
              <w:bottom w:val="single" w:sz="6" w:space="0" w:color="auto"/>
              <w:right w:val="single" w:sz="6" w:space="0" w:color="auto"/>
            </w:tcBorders>
          </w:tcPr>
          <w:p w14:paraId="5DC25743" w14:textId="77777777" w:rsidR="00C5178F" w:rsidRPr="00C5178F" w:rsidRDefault="00C5178F" w:rsidP="00C5178F">
            <w:pPr>
              <w:numPr>
                <w:ilvl w:val="0"/>
                <w:numId w:val="735"/>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039A8DCB" w14:textId="77777777" w:rsidR="00C5178F" w:rsidRPr="00C5178F" w:rsidRDefault="00C5178F" w:rsidP="00C5178F">
            <w:pPr>
              <w:keepLines/>
              <w:numPr>
                <w:ilvl w:val="0"/>
                <w:numId w:val="73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B3E602A" w14:textId="77777777" w:rsidR="00C5178F" w:rsidRPr="00C5178F" w:rsidRDefault="00C5178F" w:rsidP="00C5178F">
            <w:pPr>
              <w:keepLines/>
              <w:numPr>
                <w:ilvl w:val="0"/>
                <w:numId w:val="73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02FC06AD"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998BF0A" w14:textId="77777777" w:rsidR="00C5178F" w:rsidRPr="00C5178F" w:rsidRDefault="00C5178F" w:rsidP="00C5178F">
            <w:pPr>
              <w:numPr>
                <w:ilvl w:val="0"/>
                <w:numId w:val="735"/>
              </w:numPr>
              <w:autoSpaceDE w:val="0"/>
              <w:autoSpaceDN w:val="0"/>
              <w:adjustRightInd w:val="0"/>
              <w:spacing w:before="0"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8" w:type="dxa"/>
            <w:tcBorders>
              <w:top w:val="single" w:sz="6" w:space="0" w:color="auto"/>
              <w:left w:val="single" w:sz="6" w:space="0" w:color="auto"/>
              <w:bottom w:val="single" w:sz="6" w:space="0" w:color="auto"/>
              <w:right w:val="single" w:sz="6" w:space="0" w:color="auto"/>
            </w:tcBorders>
          </w:tcPr>
          <w:p w14:paraId="13E5B23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8, EUICC_REQ29</w:t>
            </w:r>
          </w:p>
        </w:tc>
      </w:tr>
      <w:tr w:rsidR="00C5178F" w:rsidRPr="00C5178F" w14:paraId="59CBA90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65AA28"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333D82B2" w14:textId="0F267EE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3F8C65A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212F03"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1577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91B6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8190C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4021A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FCD743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17F12DD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78573E"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5B7999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22B421C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23FD01"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ADBA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CDF2A7"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DE2B142"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B6FA7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E09EEB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812BCE"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7A6D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C6D40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C13AA2"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9F318C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46366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17E8AC"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461A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82D2A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7D9310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3BC9D1" w14:textId="77777777" w:rsidR="00C5178F" w:rsidRPr="00C5178F" w:rsidRDefault="00C5178F" w:rsidP="00C5178F">
            <w:pPr>
              <w:keepLines/>
              <w:numPr>
                <w:ilvl w:val="0"/>
                <w:numId w:val="73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ABA27B3" w14:textId="77777777" w:rsidR="00C5178F" w:rsidRPr="00C5178F" w:rsidRDefault="00C5178F" w:rsidP="00C5178F">
            <w:pPr>
              <w:keepLines/>
              <w:numPr>
                <w:ilvl w:val="0"/>
                <w:numId w:val="73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291D087" w14:textId="77777777" w:rsidR="00C5178F" w:rsidRPr="00C5178F" w:rsidRDefault="00C5178F" w:rsidP="00C5178F">
            <w:pPr>
              <w:keepLines/>
              <w:numPr>
                <w:ilvl w:val="0"/>
                <w:numId w:val="73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2]</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F97DF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4, PF_REQ5, PF_REQ7, EUICC_REQ13, EUICC_REQ16, EUICC_REQ19, EUICC_REQ21, EUICC_REQ22</w:t>
            </w:r>
          </w:p>
        </w:tc>
      </w:tr>
      <w:tr w:rsidR="00C5178F" w:rsidRPr="00C5178F" w14:paraId="0CEB21D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6F2F24" w14:textId="77777777" w:rsidR="00C5178F" w:rsidRPr="00C5178F" w:rsidRDefault="00C5178F" w:rsidP="00C5178F">
            <w:pPr>
              <w:keepLines/>
              <w:numPr>
                <w:ilvl w:val="0"/>
                <w:numId w:val="7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704A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ECA29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F263DF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25098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1A1DBA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337DE583"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w:t>
            </w:r>
          </w:p>
          <w:p w14:paraId="7FDA9319"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RESPONSE(PROVIDE LOCAL INFORMATION) sent during the toolkit initialization process MAY be also present in the notification.</w:t>
            </w:r>
          </w:p>
          <w:p w14:paraId="7F4A3557"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5CED5632"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1810A54B" w14:textId="77777777" w:rsidR="00C5178F" w:rsidRPr="00C5178F" w:rsidRDefault="00C5178F" w:rsidP="00C5178F">
            <w:pPr>
              <w:autoSpaceDE w:val="0"/>
              <w:autoSpaceDN w:val="0"/>
              <w:adjustRightInd w:val="0"/>
              <w:spacing w:after="120"/>
              <w:rPr>
                <w:rFonts w:cs="Arial"/>
                <w:i/>
                <w:sz w:val="18"/>
                <w:szCs w:val="18"/>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4974725B"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ES5.NOTIFPD.3: Notification_HTTPS</w:t>
      </w:r>
      <w:bookmarkEnd w:id="617"/>
    </w:p>
    <w:p w14:paraId="1353DAF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304CBCB" w14:textId="77777777" w:rsidR="00C5178F" w:rsidRPr="00C5178F" w:rsidRDefault="00C5178F" w:rsidP="00C5178F">
      <w:pPr>
        <w:autoSpaceDE w:val="0"/>
        <w:autoSpaceDN w:val="0"/>
        <w:adjustRightInd w:val="0"/>
        <w:rPr>
          <w:rFonts w:eastAsia="Times New Roman" w:cs="Arial"/>
          <w:b/>
          <w:bCs/>
          <w:color w:val="000000"/>
          <w:lang w:eastAsia="fr-FR"/>
        </w:rPr>
      </w:pPr>
    </w:p>
    <w:p w14:paraId="3A0AE0D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HTTPS notification procedure is well implemented when a Profile is Disabled. </w:t>
      </w:r>
    </w:p>
    <w:p w14:paraId="4E609DDA" w14:textId="77777777" w:rsidR="00C5178F" w:rsidRPr="00C5178F" w:rsidRDefault="00C5178F" w:rsidP="00C5178F">
      <w:pPr>
        <w:autoSpaceDE w:val="0"/>
        <w:autoSpaceDN w:val="0"/>
        <w:adjustRightInd w:val="0"/>
        <w:rPr>
          <w:rFonts w:eastAsia="Times New Roman" w:cs="Arial"/>
          <w:i/>
          <w:iCs/>
          <w:color w:val="000000"/>
          <w:lang w:eastAsia="fr-FR"/>
        </w:rPr>
      </w:pPr>
    </w:p>
    <w:p w14:paraId="6B9496C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As the update of the lifecycle states MAY become effective after the REFRESH command, the check of the lifecycle states of the Profiles is performed in this test case (the ISD-P with the Fall-back Attribute SHALL be Enabled).</w:t>
      </w:r>
    </w:p>
    <w:p w14:paraId="3E6A11D0" w14:textId="77777777" w:rsidR="00C5178F" w:rsidRPr="00C5178F" w:rsidRDefault="00C5178F" w:rsidP="00C5178F">
      <w:pPr>
        <w:autoSpaceDE w:val="0"/>
        <w:autoSpaceDN w:val="0"/>
        <w:adjustRightInd w:val="0"/>
        <w:rPr>
          <w:rFonts w:eastAsia="Times New Roman" w:cs="Arial"/>
          <w:b/>
          <w:bCs/>
          <w:color w:val="000000"/>
          <w:lang w:eastAsia="fr-FR"/>
        </w:rPr>
      </w:pPr>
    </w:p>
    <w:p w14:paraId="063A1C3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E59915E"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F_REQ5, PF_REQ7</w:t>
      </w:r>
    </w:p>
    <w:p w14:paraId="4D2ABB1C"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PM_REQ3, PM_REQ4</w:t>
      </w:r>
    </w:p>
    <w:p w14:paraId="7B58F3AA"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lastRenderedPageBreak/>
        <w:t>PROC_REQ21</w:t>
      </w:r>
    </w:p>
    <w:p w14:paraId="1E88C070"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9, EUICC_REQ21, EUICC_REQ22, EUICC_REQ27, EUICC_REQ29, EUICC_REQ43, EUICC_REQ45, EUICC_REQ46, EUICC_REQ47, EUICC_REQ48, EUICC_REQ49, EUICC_REQ50, EUICC_REQ52, EUICC_REQ54</w:t>
      </w:r>
    </w:p>
    <w:p w14:paraId="7F4B4FF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746C6C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HTTPS mode is the default way (priority order 1) to send the notification</w:t>
      </w:r>
    </w:p>
    <w:p w14:paraId="4144FF23"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0EFCADB2" w14:textId="1CC2B847" w:rsidR="00C5178F" w:rsidRPr="00C5178F" w:rsidRDefault="00C5178F" w:rsidP="00C5178F">
      <w:pPr>
        <w:numPr>
          <w:ilvl w:val="0"/>
          <w:numId w:val="50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0EA04030" w14:textId="3E42D262" w:rsidR="00C5178F" w:rsidRPr="00C5178F" w:rsidRDefault="00C5178F" w:rsidP="00C5178F">
      <w:pPr>
        <w:numPr>
          <w:ilvl w:val="0"/>
          <w:numId w:val="508"/>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34CB1F98"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6F87DFDC"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4AA3EC5D"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0DAF85E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Nominal Case: No </w:t>
      </w:r>
      <w:r w:rsidRPr="00C5178F">
        <w:rPr>
          <w:rFonts w:ascii="Arial Bold" w:eastAsia="Times New Roman" w:hAnsi="Arial Bold" w:cs="Arial"/>
          <w:b/>
          <w:color w:val="000000"/>
          <w:szCs w:val="22"/>
          <w:lang w:val="en-US" w:eastAsia="fr-FR"/>
        </w:rPr>
        <w:t>Follow-up Activities</w:t>
      </w:r>
    </w:p>
    <w:p w14:paraId="21B19C4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5C53F10"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No POL1 </w:t>
      </w:r>
      <w:r w:rsidRPr="00C5178F">
        <w:rPr>
          <w:szCs w:val="22"/>
          <w:lang w:eastAsia="en-GB"/>
        </w:rPr>
        <w:t>d</w:t>
      </w:r>
      <w:r w:rsidRPr="00C5178F">
        <w:rPr>
          <w:szCs w:val="22"/>
          <w:lang w:eastAsia="fr-FR" w:bidi="ar-SA"/>
        </w:rPr>
        <w:t>efined in the previous Enabled ISD-P (</w:t>
      </w:r>
      <w:r w:rsidRPr="00C5178F">
        <w:rPr>
          <w:rFonts w:eastAsia="Times New Roman" w:cs="Arial"/>
          <w:szCs w:val="22"/>
          <w:lang w:eastAsia="fr-FR" w:bidi="ar-SA"/>
        </w:rPr>
        <w:t xml:space="preserve">i.e. </w:t>
      </w:r>
      <w:r w:rsidRPr="00C5178F">
        <w:rPr>
          <w:rFonts w:ascii="Courier New" w:eastAsia="Times New Roman" w:hAnsi="Courier New" w:cs="Courier New"/>
          <w:szCs w:val="22"/>
          <w:lang w:eastAsia="fr-FR" w:bidi="ar-SA"/>
        </w:rPr>
        <w:t>#ISD_P_AID1)</w:t>
      </w:r>
    </w:p>
    <w:p w14:paraId="6B111889"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lang w:eastAsia="ja-JP"/>
        </w:rPr>
        <w:t>#TCP_PORT</w:t>
      </w:r>
      <w:r w:rsidRPr="00C5178F">
        <w:rPr>
          <w:color w:val="000000"/>
          <w:lang w:eastAsia="ja-JP"/>
        </w:rPr>
        <w:t xml:space="preserve">, </w:t>
      </w:r>
      <w:r w:rsidRPr="00C5178F">
        <w:rPr>
          <w:rFonts w:ascii="Courier New" w:hAnsi="Courier New" w:cs="Courier New"/>
          <w:color w:val="000000"/>
          <w:lang w:eastAsia="ja-JP"/>
        </w:rPr>
        <w:t>#IP_VALUE</w:t>
      </w:r>
      <w:r w:rsidRPr="00C5178F">
        <w:rPr>
          <w:rFonts w:ascii="Courier New" w:hAnsi="Courier New" w:cs="Courier New"/>
          <w:sz w:val="18"/>
          <w:szCs w:val="18"/>
          <w:lang w:eastAsia="en-GB"/>
        </w:rPr>
        <w:t xml:space="preserve">, </w:t>
      </w:r>
      <w:r w:rsidRPr="00C5178F">
        <w:rPr>
          <w:rFonts w:ascii="Courier New" w:hAnsi="Courier New" w:cs="Courier New"/>
          <w:color w:val="000000"/>
          <w:lang w:eastAsia="ja-JP"/>
        </w:rPr>
        <w:t>#ADMIN_HOST, #AGENT_ID, #PSK_ID, #SCP81_KVN, #SCP81_KEY_ID</w:t>
      </w:r>
      <w:r w:rsidRPr="00C5178F">
        <w:rPr>
          <w:rFonts w:ascii="Courier New" w:hAnsi="Courier New" w:cs="Courier New"/>
          <w:sz w:val="18"/>
          <w:szCs w:val="18"/>
          <w:lang w:eastAsia="en-GB"/>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ADMIN_URI</w:t>
      </w:r>
    </w:p>
    <w:p w14:paraId="09E723CD"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sz w:val="18"/>
          <w:lang w:eastAsia="ja-JP"/>
        </w:rPr>
        <w:t>#</w:t>
      </w:r>
      <w:r w:rsidRPr="00C5178F">
        <w:rPr>
          <w:rFonts w:ascii="Courier New" w:hAnsi="Courier New" w:cs="Courier New"/>
          <w:color w:val="000000"/>
          <w:lang w:eastAsia="ja-JP"/>
        </w:rPr>
        <w:t>BEARER_DESCRIPTION, #NAN_VALUE, #LOGIN</w:t>
      </w:r>
      <w:r w:rsidRPr="00C5178F">
        <w:rPr>
          <w:color w:val="000000"/>
          <w:lang w:eastAsia="ja-JP"/>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PWD</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701C9CD3"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35535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76FEF5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2E17A1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B8CCC7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38C155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AAA595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4B93727"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085873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DA238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tcPr>
          <w:p w14:paraId="1361648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tcPr>
          <w:p w14:paraId="1A5B467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701C2D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432DF03"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EA23F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516E8B5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tcPr>
          <w:p w14:paraId="18E3D89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77F86F0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tcPr>
          <w:p w14:paraId="10C8EB9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1C32B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99B74AF"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BD856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057E79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693" w:type="dxa"/>
            <w:tcBorders>
              <w:top w:val="single" w:sz="6" w:space="0" w:color="auto"/>
              <w:left w:val="single" w:sz="6" w:space="0" w:color="auto"/>
              <w:bottom w:val="single" w:sz="6" w:space="0" w:color="auto"/>
              <w:right w:val="single" w:sz="6" w:space="0" w:color="auto"/>
            </w:tcBorders>
          </w:tcPr>
          <w:p w14:paraId="6003639D"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D11750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DB288C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71D34A"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4C3B1B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285D90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03E2CA3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E73709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54C667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35F7CF"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2709E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158D1AE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14DC39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693" w:type="dxa"/>
            <w:tcBorders>
              <w:top w:val="single" w:sz="6" w:space="0" w:color="auto"/>
              <w:left w:val="single" w:sz="6" w:space="0" w:color="auto"/>
              <w:bottom w:val="single" w:sz="6" w:space="0" w:color="auto"/>
              <w:right w:val="single" w:sz="6" w:space="0" w:color="auto"/>
            </w:tcBorders>
          </w:tcPr>
          <w:p w14:paraId="7F566AF9" w14:textId="77777777" w:rsidR="00C5178F" w:rsidRPr="00C5178F" w:rsidRDefault="00C5178F" w:rsidP="00C5178F">
            <w:pPr>
              <w:numPr>
                <w:ilvl w:val="0"/>
                <w:numId w:val="689"/>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3152C5D9" w14:textId="77777777" w:rsidR="00C5178F" w:rsidRPr="00C5178F" w:rsidRDefault="00C5178F" w:rsidP="00C5178F">
            <w:pPr>
              <w:numPr>
                <w:ilvl w:val="0"/>
                <w:numId w:val="68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4F7CE52E" w14:textId="77777777" w:rsidR="00C5178F" w:rsidRPr="00C5178F" w:rsidRDefault="00C5178F" w:rsidP="00C5178F">
            <w:pPr>
              <w:numPr>
                <w:ilvl w:val="0"/>
                <w:numId w:val="68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0570FD44" w14:textId="77777777" w:rsidR="00C5178F" w:rsidRPr="00C5178F" w:rsidRDefault="00C5178F" w:rsidP="00C5178F">
            <w:pPr>
              <w:numPr>
                <w:ilvl w:val="0"/>
                <w:numId w:val="68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p w14:paraId="5AB0CE3A" w14:textId="77777777" w:rsidR="00C5178F" w:rsidRPr="00C5178F" w:rsidRDefault="00C5178F" w:rsidP="00C5178F">
            <w:pPr>
              <w:numPr>
                <w:ilvl w:val="0"/>
                <w:numId w:val="689"/>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login/password are equal to </w:t>
            </w:r>
            <w:r w:rsidRPr="00C5178F">
              <w:rPr>
                <w:rFonts w:ascii="Courier New" w:hAnsi="Courier New" w:cs="Courier New"/>
                <w:color w:val="000000"/>
                <w:sz w:val="18"/>
                <w:szCs w:val="18"/>
                <w:lang w:eastAsia="ja-JP"/>
              </w:rPr>
              <w:t xml:space="preserve">#LOGIN/#PWD   </w:t>
            </w:r>
          </w:p>
        </w:tc>
        <w:tc>
          <w:tcPr>
            <w:tcW w:w="1418" w:type="dxa"/>
            <w:tcBorders>
              <w:top w:val="single" w:sz="6" w:space="0" w:color="auto"/>
              <w:left w:val="single" w:sz="6" w:space="0" w:color="auto"/>
              <w:bottom w:val="single" w:sz="6" w:space="0" w:color="auto"/>
              <w:right w:val="single" w:sz="6" w:space="0" w:color="auto"/>
            </w:tcBorders>
          </w:tcPr>
          <w:p w14:paraId="4BE46D9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3, EUICC_REQ14, </w:t>
            </w:r>
            <w:r w:rsidRPr="00C5178F">
              <w:rPr>
                <w:sz w:val="18"/>
                <w:szCs w:val="18"/>
                <w:lang w:eastAsia="fr-FR"/>
              </w:rPr>
              <w:t xml:space="preserve"> PROC_REQ21</w:t>
            </w:r>
          </w:p>
        </w:tc>
      </w:tr>
      <w:tr w:rsidR="00C5178F" w:rsidRPr="00C5178F" w14:paraId="606D2F8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F039057"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6C51A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4293594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29D4F3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99DA91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AE67EA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7C502CB"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lastRenderedPageBreak/>
              <w:t>For readability reason, the proactive commands are not fully specified in the next steps.</w:t>
            </w:r>
          </w:p>
          <w:p w14:paraId="3C08FACA" w14:textId="6D4386C2"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9878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3F89F77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The TLS records used here after SHALL be compliant with the Annex H.</w:t>
            </w:r>
          </w:p>
        </w:tc>
      </w:tr>
      <w:tr w:rsidR="00C5178F" w:rsidRPr="00C5178F" w14:paraId="35469EB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7955C8D"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80C7A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41C600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LS_CLIENT_HELLO</w:t>
            </w:r>
          </w:p>
        </w:tc>
        <w:tc>
          <w:tcPr>
            <w:tcW w:w="2693" w:type="dxa"/>
            <w:tcBorders>
              <w:top w:val="single" w:sz="6" w:space="0" w:color="auto"/>
              <w:left w:val="single" w:sz="6" w:space="0" w:color="auto"/>
              <w:bottom w:val="single" w:sz="6" w:space="0" w:color="auto"/>
              <w:right w:val="single" w:sz="6" w:space="0" w:color="auto"/>
            </w:tcBorders>
          </w:tcPr>
          <w:p w14:paraId="641BD40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he CLIENT_HELLO SHALL contain at least one of the cipher-suites accepted by the HTTPS server.</w:t>
            </w:r>
          </w:p>
        </w:tc>
        <w:tc>
          <w:tcPr>
            <w:tcW w:w="1418" w:type="dxa"/>
            <w:tcBorders>
              <w:top w:val="single" w:sz="6" w:space="0" w:color="auto"/>
              <w:left w:val="single" w:sz="6" w:space="0" w:color="auto"/>
              <w:bottom w:val="single" w:sz="6" w:space="0" w:color="auto"/>
              <w:right w:val="single" w:sz="6" w:space="0" w:color="auto"/>
            </w:tcBorders>
          </w:tcPr>
          <w:p w14:paraId="1AA133A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lang w:eastAsia="fr-FR"/>
              </w:rPr>
              <w:t xml:space="preserve"> PROC_REQ21</w:t>
            </w:r>
          </w:p>
        </w:tc>
      </w:tr>
      <w:tr w:rsidR="00C5178F" w:rsidRPr="00C5178F" w14:paraId="2560DDA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143127D"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52940F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AAE31CE"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SERVER_HELLO </w:t>
            </w:r>
          </w:p>
          <w:p w14:paraId="57B958CB"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7C903CFB"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SERVER_HELLO_DONE</w:t>
            </w:r>
          </w:p>
        </w:tc>
        <w:tc>
          <w:tcPr>
            <w:tcW w:w="2693" w:type="dxa"/>
            <w:tcBorders>
              <w:top w:val="single" w:sz="6" w:space="0" w:color="auto"/>
              <w:left w:val="single" w:sz="6" w:space="0" w:color="auto"/>
              <w:bottom w:val="single" w:sz="6" w:space="0" w:color="auto"/>
              <w:right w:val="single" w:sz="6" w:space="0" w:color="auto"/>
            </w:tcBorders>
          </w:tcPr>
          <w:p w14:paraId="44807633"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F4356A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PROC_REQ21</w:t>
            </w:r>
          </w:p>
        </w:tc>
      </w:tr>
      <w:tr w:rsidR="00C5178F" w:rsidRPr="00C5178F" w14:paraId="19E122D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2408FE"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179AA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437C996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LIENT_KEY_EXCHANGE </w:t>
            </w:r>
          </w:p>
          <w:p w14:paraId="1E15A32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3F2061B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LS_CHANGE_CIPHER_SPEC </w:t>
            </w:r>
          </w:p>
          <w:p w14:paraId="58506CF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and </w:t>
            </w:r>
          </w:p>
          <w:p w14:paraId="2070F2E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FINISHED</w:t>
            </w:r>
          </w:p>
        </w:tc>
        <w:tc>
          <w:tcPr>
            <w:tcW w:w="2693" w:type="dxa"/>
            <w:tcBorders>
              <w:top w:val="single" w:sz="6" w:space="0" w:color="auto"/>
              <w:left w:val="single" w:sz="6" w:space="0" w:color="auto"/>
              <w:bottom w:val="single" w:sz="6" w:space="0" w:color="auto"/>
              <w:right w:val="single" w:sz="6" w:space="0" w:color="auto"/>
            </w:tcBorders>
          </w:tcPr>
          <w:p w14:paraId="28238A72" w14:textId="77777777" w:rsidR="00C5178F" w:rsidRPr="00C5178F" w:rsidRDefault="00C5178F" w:rsidP="00C5178F">
            <w:pPr>
              <w:rPr>
                <w:sz w:val="18"/>
                <w:szCs w:val="18"/>
                <w:lang w:eastAsia="ja-JP"/>
              </w:rPr>
            </w:pPr>
            <w:r w:rsidRPr="00C5178F">
              <w:rPr>
                <w:color w:val="000000"/>
                <w:sz w:val="18"/>
                <w:szCs w:val="18"/>
                <w:lang w:eastAsia="ja-JP"/>
              </w:rPr>
              <w:t xml:space="preserve">The CLIENT_KEY_EXCHANGE SHALL contain the </w:t>
            </w:r>
            <w:r w:rsidRPr="00C5178F">
              <w:rPr>
                <w:rFonts w:ascii="Courier New" w:hAnsi="Courier New" w:cs="Courier New"/>
                <w:color w:val="000000"/>
                <w:sz w:val="18"/>
                <w:szCs w:val="18"/>
                <w:lang w:eastAsia="ja-JP"/>
              </w:rPr>
              <w:t>#PSK_ID</w:t>
            </w:r>
          </w:p>
        </w:tc>
        <w:tc>
          <w:tcPr>
            <w:tcW w:w="1418" w:type="dxa"/>
            <w:tcBorders>
              <w:top w:val="single" w:sz="6" w:space="0" w:color="auto"/>
              <w:left w:val="single" w:sz="6" w:space="0" w:color="auto"/>
              <w:bottom w:val="single" w:sz="6" w:space="0" w:color="auto"/>
              <w:right w:val="single" w:sz="6" w:space="0" w:color="auto"/>
            </w:tcBorders>
          </w:tcPr>
          <w:p w14:paraId="7682FAE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43,</w:t>
            </w:r>
            <w:r w:rsidRPr="00C5178F">
              <w:rPr>
                <w:sz w:val="18"/>
                <w:szCs w:val="18"/>
              </w:rPr>
              <w:t xml:space="preserve"> </w:t>
            </w:r>
            <w:r w:rsidRPr="00C5178F">
              <w:rPr>
                <w:rFonts w:eastAsia="Times New Roman" w:cs="Arial"/>
                <w:sz w:val="18"/>
                <w:szCs w:val="18"/>
                <w:lang w:eastAsia="fr-FR"/>
              </w:rPr>
              <w:t>EUICC_REQ45,</w:t>
            </w:r>
            <w:r w:rsidRPr="00C5178F">
              <w:rPr>
                <w:sz w:val="18"/>
                <w:szCs w:val="18"/>
                <w:lang w:eastAsia="fr-FR"/>
              </w:rPr>
              <w:t xml:space="preserve"> PROC_REQ21</w:t>
            </w:r>
          </w:p>
        </w:tc>
      </w:tr>
      <w:tr w:rsidR="00C5178F" w:rsidRPr="00C5178F" w14:paraId="5F78B0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D01D27D"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9F4FD7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46ABD7F4"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CHANGE_CIPHER_SPEC </w:t>
            </w:r>
          </w:p>
          <w:p w14:paraId="498887E1"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15D18D38"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TLS_FINISHED</w:t>
            </w:r>
          </w:p>
        </w:tc>
        <w:tc>
          <w:tcPr>
            <w:tcW w:w="2693" w:type="dxa"/>
            <w:tcBorders>
              <w:top w:val="single" w:sz="6" w:space="0" w:color="auto"/>
              <w:left w:val="single" w:sz="6" w:space="0" w:color="auto"/>
              <w:bottom w:val="single" w:sz="6" w:space="0" w:color="auto"/>
              <w:right w:val="single" w:sz="6" w:space="0" w:color="auto"/>
            </w:tcBorders>
          </w:tcPr>
          <w:p w14:paraId="232365F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00AF57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PROC_REQ21</w:t>
            </w:r>
          </w:p>
        </w:tc>
      </w:tr>
      <w:tr w:rsidR="00C5178F" w:rsidRPr="00C5178F" w14:paraId="63E364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42838E2"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61B06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55C9B30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the first POST message</w:t>
            </w:r>
          </w:p>
        </w:tc>
        <w:tc>
          <w:tcPr>
            <w:tcW w:w="2693" w:type="dxa"/>
            <w:tcBorders>
              <w:top w:val="single" w:sz="6" w:space="0" w:color="auto"/>
              <w:left w:val="single" w:sz="6" w:space="0" w:color="auto"/>
              <w:bottom w:val="single" w:sz="6" w:space="0" w:color="auto"/>
              <w:right w:val="single" w:sz="6" w:space="0" w:color="auto"/>
            </w:tcBorders>
          </w:tcPr>
          <w:p w14:paraId="35E63850" w14:textId="77777777" w:rsidR="00C5178F" w:rsidRPr="00C5178F" w:rsidRDefault="00C5178F" w:rsidP="00C5178F">
            <w:pPr>
              <w:keepLines/>
              <w:numPr>
                <w:ilvl w:val="0"/>
                <w:numId w:val="69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5C0B18F2" w14:textId="77777777" w:rsidR="00C5178F" w:rsidRPr="00C5178F" w:rsidRDefault="00C5178F" w:rsidP="00C5178F">
            <w:pPr>
              <w:numPr>
                <w:ilvl w:val="0"/>
                <w:numId w:val="690"/>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TTP content is empty</w:t>
            </w:r>
          </w:p>
          <w:p w14:paraId="30C8EB7C" w14:textId="77777777" w:rsidR="00C5178F" w:rsidRPr="00C5178F" w:rsidRDefault="00C5178F" w:rsidP="00C5178F">
            <w:pPr>
              <w:keepLines/>
              <w:numPr>
                <w:ilvl w:val="0"/>
                <w:numId w:val="69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 xml:space="preserve">#POST_URI_NOTIF_DEFAULT </w:t>
            </w:r>
            <w:r w:rsidRPr="00C5178F">
              <w:rPr>
                <w:color w:val="000000"/>
                <w:sz w:val="18"/>
                <w:szCs w:val="18"/>
                <w:lang w:eastAsia="ja-JP"/>
              </w:rPr>
              <w:t>(see Note 1)</w:t>
            </w:r>
          </w:p>
          <w:p w14:paraId="26FEB948" w14:textId="77777777" w:rsidR="00C5178F" w:rsidRPr="00C5178F" w:rsidRDefault="00C5178F" w:rsidP="00C5178F">
            <w:pPr>
              <w:numPr>
                <w:ilvl w:val="0"/>
                <w:numId w:val="690"/>
              </w:numPr>
              <w:autoSpaceDE w:val="0"/>
              <w:autoSpaceDN w:val="0"/>
              <w:adjustRightInd w:val="0"/>
              <w:spacing w:before="0" w:after="120" w:line="276" w:lineRule="auto"/>
              <w:ind w:left="246" w:hanging="246"/>
              <w:contextualSpacing/>
              <w:jc w:val="left"/>
              <w:rPr>
                <w:color w:val="000000"/>
                <w:sz w:val="18"/>
                <w:szCs w:val="18"/>
                <w:lang w:eastAsia="ja-JP"/>
              </w:rPr>
            </w:pPr>
            <w:r w:rsidRPr="00C5178F">
              <w:rPr>
                <w:color w:val="000000"/>
                <w:sz w:val="18"/>
                <w:szCs w:val="18"/>
                <w:lang w:eastAsia="ja-JP"/>
              </w:rPr>
              <w:t>The headers are equal to</w:t>
            </w:r>
          </w:p>
          <w:p w14:paraId="1516D2B4" w14:textId="77777777" w:rsidR="00C5178F" w:rsidRPr="00C5178F" w:rsidRDefault="00C5178F" w:rsidP="00C5178F">
            <w:pPr>
              <w:autoSpaceDE w:val="0"/>
              <w:autoSpaceDN w:val="0"/>
              <w:adjustRightInd w:val="0"/>
              <w:spacing w:before="0" w:after="12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w:t>
            </w:r>
          </w:p>
          <w:p w14:paraId="279E0B2C" w14:textId="77777777" w:rsidR="00C5178F" w:rsidRPr="00C5178F" w:rsidRDefault="00C5178F" w:rsidP="00C5178F">
            <w:pPr>
              <w:autoSpaceDE w:val="0"/>
              <w:autoSpaceDN w:val="0"/>
              <w:adjustRightInd w:val="0"/>
              <w:spacing w:before="0" w:after="120" w:line="276" w:lineRule="auto"/>
              <w:ind w:left="246"/>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w:t>
            </w:r>
          </w:p>
          <w:p w14:paraId="751F7145" w14:textId="77777777" w:rsidR="00C5178F" w:rsidRPr="00C5178F" w:rsidRDefault="00C5178F" w:rsidP="00C5178F">
            <w:pPr>
              <w:autoSpaceDE w:val="0"/>
              <w:autoSpaceDN w:val="0"/>
              <w:adjustRightInd w:val="0"/>
              <w:spacing w:before="0" w:after="120" w:line="276" w:lineRule="auto"/>
              <w:ind w:left="246"/>
              <w:contextualSpacing/>
              <w:rPr>
                <w:color w:val="000000"/>
                <w:sz w:val="18"/>
                <w:szCs w:val="18"/>
                <w:lang w:eastAsia="ja-JP"/>
              </w:rPr>
            </w:pPr>
            <w:r w:rsidRPr="00C5178F">
              <w:rPr>
                <w:rFonts w:ascii="Courier New" w:hAnsi="Courier New" w:cs="Courier New"/>
                <w:color w:val="000000"/>
                <w:sz w:val="18"/>
                <w:szCs w:val="18"/>
                <w:lang w:eastAsia="ja-JP"/>
              </w:rPr>
              <w:t>#X_ADMIN_FROM_ISD_R</w:t>
            </w:r>
          </w:p>
        </w:tc>
        <w:tc>
          <w:tcPr>
            <w:tcW w:w="1418" w:type="dxa"/>
            <w:tcBorders>
              <w:top w:val="single" w:sz="6" w:space="0" w:color="auto"/>
              <w:left w:val="single" w:sz="6" w:space="0" w:color="auto"/>
              <w:bottom w:val="single" w:sz="6" w:space="0" w:color="auto"/>
              <w:right w:val="single" w:sz="6" w:space="0" w:color="auto"/>
            </w:tcBorders>
          </w:tcPr>
          <w:p w14:paraId="52495F8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27, EUICC_REQ43,</w:t>
            </w:r>
            <w:r w:rsidRPr="00C5178F">
              <w:rPr>
                <w:sz w:val="18"/>
                <w:szCs w:val="18"/>
              </w:rPr>
              <w:t xml:space="preserve"> </w:t>
            </w:r>
            <w:r w:rsidRPr="00C5178F">
              <w:rPr>
                <w:rFonts w:eastAsia="Times New Roman" w:cs="Arial"/>
                <w:sz w:val="18"/>
                <w:szCs w:val="18"/>
                <w:lang w:eastAsia="fr-FR"/>
              </w:rPr>
              <w:t>EUICC_REQ46, EUICC_REQ47,</w:t>
            </w:r>
            <w:r w:rsidRPr="00C5178F">
              <w:rPr>
                <w:sz w:val="18"/>
                <w:szCs w:val="18"/>
                <w:lang w:eastAsia="fr-FR"/>
              </w:rPr>
              <w:t xml:space="preserve"> PROC_REQ21</w:t>
            </w:r>
          </w:p>
        </w:tc>
      </w:tr>
      <w:tr w:rsidR="00C5178F" w:rsidRPr="00C5178F" w14:paraId="7C1CF06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5A228F1"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9095C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5721EDC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BABFD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20339941"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693" w:type="dxa"/>
            <w:tcBorders>
              <w:top w:val="single" w:sz="6" w:space="0" w:color="auto"/>
              <w:left w:val="single" w:sz="6" w:space="0" w:color="auto"/>
              <w:bottom w:val="single" w:sz="6" w:space="0" w:color="auto"/>
              <w:right w:val="single" w:sz="6" w:space="0" w:color="auto"/>
            </w:tcBorders>
          </w:tcPr>
          <w:p w14:paraId="768B23E8"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2ED7E8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 EUICC_REQ49, EUICC_REQ50, EUICC_REQ52,</w:t>
            </w:r>
            <w:r w:rsidRPr="00C5178F">
              <w:rPr>
                <w:sz w:val="18"/>
                <w:szCs w:val="18"/>
                <w:lang w:eastAsia="fr-FR"/>
              </w:rPr>
              <w:t xml:space="preserve"> PROC_REQ21</w:t>
            </w:r>
          </w:p>
        </w:tc>
      </w:tr>
      <w:tr w:rsidR="00C5178F" w:rsidRPr="00C5178F" w14:paraId="061929E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D4002BF"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BB65D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3E2D40E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691EC19E" w14:textId="77777777" w:rsidR="00C5178F" w:rsidRPr="00C5178F" w:rsidRDefault="00C5178F" w:rsidP="00C5178F">
            <w:pPr>
              <w:keepLines/>
              <w:numPr>
                <w:ilvl w:val="0"/>
                <w:numId w:val="69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5BF6A7FC" w14:textId="77777777" w:rsidR="00C5178F" w:rsidRPr="00C5178F" w:rsidRDefault="00C5178F" w:rsidP="00C5178F">
            <w:pPr>
              <w:numPr>
                <w:ilvl w:val="0"/>
                <w:numId w:val="69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097435E" w14:textId="77777777" w:rsidR="00C5178F" w:rsidRPr="00C5178F" w:rsidRDefault="00C5178F" w:rsidP="00C5178F">
            <w:pPr>
              <w:numPr>
                <w:ilvl w:val="0"/>
                <w:numId w:val="69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6600384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317CC2EE"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A4EFFF3" w14:textId="77777777" w:rsidR="00C5178F" w:rsidRPr="00C5178F" w:rsidRDefault="00C5178F" w:rsidP="00C5178F">
            <w:pPr>
              <w:numPr>
                <w:ilvl w:val="0"/>
                <w:numId w:val="69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NOTIF]</w:t>
            </w:r>
          </w:p>
        </w:tc>
        <w:tc>
          <w:tcPr>
            <w:tcW w:w="1418" w:type="dxa"/>
            <w:tcBorders>
              <w:top w:val="single" w:sz="6" w:space="0" w:color="auto"/>
              <w:left w:val="single" w:sz="6" w:space="0" w:color="auto"/>
              <w:bottom w:val="single" w:sz="6" w:space="0" w:color="auto"/>
              <w:right w:val="single" w:sz="6" w:space="0" w:color="auto"/>
            </w:tcBorders>
          </w:tcPr>
          <w:p w14:paraId="63BDDEC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 EUICC_REQ29,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r w:rsidRPr="00C5178F">
              <w:rPr>
                <w:sz w:val="18"/>
                <w:szCs w:val="18"/>
                <w:lang w:eastAsia="fr-FR"/>
              </w:rPr>
              <w:t xml:space="preserve"> PROC_REQ21</w:t>
            </w:r>
          </w:p>
        </w:tc>
      </w:tr>
      <w:tr w:rsidR="00C5178F" w:rsidRPr="00C5178F" w14:paraId="595DAE3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E6A3F91"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1D1568AE" w14:textId="54BA743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7951204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F1F129"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BDA9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0A6A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EA68A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61B29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B13589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703B14F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A11038"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F7F3C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303FCAA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4FC943"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E8F3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C78A0D"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8080556"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C1B4B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0D69C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4DEBD1"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5C7C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222B7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E99D89"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4D8AE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B60A26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4873FA"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960B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50548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9C68AD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C939DD" w14:textId="77777777" w:rsidR="00C5178F" w:rsidRPr="00C5178F" w:rsidRDefault="00C5178F" w:rsidP="00C5178F">
            <w:pPr>
              <w:keepLines/>
              <w:numPr>
                <w:ilvl w:val="0"/>
                <w:numId w:val="69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2BDB260" w14:textId="77777777" w:rsidR="00C5178F" w:rsidRPr="00C5178F" w:rsidRDefault="00C5178F" w:rsidP="00C5178F">
            <w:pPr>
              <w:keepLines/>
              <w:numPr>
                <w:ilvl w:val="0"/>
                <w:numId w:val="69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270AD3F" w14:textId="77777777" w:rsidR="00C5178F" w:rsidRPr="00C5178F" w:rsidRDefault="00C5178F" w:rsidP="00C5178F">
            <w:pPr>
              <w:keepLines/>
              <w:numPr>
                <w:ilvl w:val="0"/>
                <w:numId w:val="69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2]</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B30F5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4, PF_REQ5, PF_REQ7, EUICC_REQ13, EUICC_REQ16, EUICC_REQ19, EUICC_REQ21, EUICC_REQ22</w:t>
            </w:r>
          </w:p>
        </w:tc>
      </w:tr>
      <w:tr w:rsidR="00C5178F" w:rsidRPr="00C5178F" w14:paraId="3C4978E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43E206" w14:textId="77777777" w:rsidR="00C5178F" w:rsidRPr="00C5178F" w:rsidRDefault="00C5178F" w:rsidP="00C5178F">
            <w:pPr>
              <w:keepLines/>
              <w:numPr>
                <w:ilvl w:val="0"/>
                <w:numId w:val="6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42E3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1A135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6420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318F0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F0BEBA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B022F0"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1: </w:t>
            </w:r>
            <w:r w:rsidRPr="00C5178F">
              <w:rPr>
                <w:rFonts w:cs="Arial"/>
                <w:i/>
                <w:sz w:val="18"/>
                <w:szCs w:val="18"/>
              </w:rPr>
              <w:t>The tag ‘14’ (or ‘94’) with the IMEI value and the tag ‘6D’ (or ‘ED’) with the MEID provided in the TERMINAL</w:t>
            </w:r>
          </w:p>
          <w:p w14:paraId="2539360B"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RESPONSE(PROVIDE LOCAL INFORMATION) sent during the toolkit initialization process MAY be also present in the notification.</w:t>
            </w:r>
          </w:p>
          <w:p w14:paraId="1EDB0A35"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54234E4C" w14:textId="77777777" w:rsidR="00C5178F" w:rsidRPr="00C5178F" w:rsidRDefault="00C5178F" w:rsidP="00C5178F">
            <w:pPr>
              <w:autoSpaceDE w:val="0"/>
              <w:autoSpaceDN w:val="0"/>
              <w:adjustRightInd w:val="0"/>
              <w:spacing w:after="12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697F988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tc>
      </w:tr>
    </w:tbl>
    <w:p w14:paraId="675C59B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18" w:name="_Toc448849155"/>
      <w:bookmarkStart w:id="619" w:name="_Toc452452693"/>
      <w:bookmarkStart w:id="620" w:name="_Toc514078130"/>
      <w:bookmarkStart w:id="621" w:name="_Toc40714760"/>
      <w:bookmarkStart w:id="622" w:name="_Toc54687338"/>
      <w:r w:rsidRPr="00C5178F">
        <w:rPr>
          <w:rFonts w:eastAsia="Times New Roman" w:cs="Arial"/>
          <w:b/>
          <w:bCs/>
          <w:iCs/>
          <w:sz w:val="24"/>
          <w:szCs w:val="26"/>
          <w:lang w:val="en-US" w:eastAsia="en-US"/>
        </w:rPr>
        <w:lastRenderedPageBreak/>
        <w:t xml:space="preserve">ES6 (MNO – eUICC): </w:t>
      </w:r>
      <w:r w:rsidRPr="00C5178F">
        <w:rPr>
          <w:rFonts w:eastAsia="Times New Roman" w:cs="Arial"/>
          <w:b/>
          <w:bCs/>
          <w:iCs/>
          <w:sz w:val="24"/>
          <w:szCs w:val="26"/>
          <w:lang w:eastAsia="en-US"/>
        </w:rPr>
        <w:t>UpdatePOL1byMNO</w:t>
      </w:r>
      <w:bookmarkEnd w:id="618"/>
      <w:bookmarkEnd w:id="619"/>
      <w:bookmarkEnd w:id="620"/>
      <w:bookmarkEnd w:id="621"/>
      <w:bookmarkEnd w:id="622"/>
    </w:p>
    <w:p w14:paraId="5CEB42A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86829AD" w14:textId="77777777" w:rsidR="00C5178F" w:rsidRPr="00C5178F" w:rsidRDefault="00C5178F" w:rsidP="00C5178F">
      <w:pPr>
        <w:autoSpaceDE w:val="0"/>
        <w:autoSpaceDN w:val="0"/>
        <w:adjustRightInd w:val="0"/>
        <w:rPr>
          <w:b/>
        </w:rPr>
      </w:pPr>
    </w:p>
    <w:p w14:paraId="5F13B01B" w14:textId="77777777" w:rsidR="00C5178F" w:rsidRPr="00C5178F" w:rsidRDefault="00C5178F" w:rsidP="00C5178F">
      <w:pPr>
        <w:autoSpaceDE w:val="0"/>
        <w:autoSpaceDN w:val="0"/>
        <w:adjustRightInd w:val="0"/>
        <w:rPr>
          <w:b/>
        </w:rPr>
      </w:pPr>
      <w:r w:rsidRPr="00C5178F">
        <w:rPr>
          <w:b/>
        </w:rPr>
        <w:t xml:space="preserve">References </w:t>
      </w:r>
    </w:p>
    <w:p w14:paraId="1157E8FB" w14:textId="17411E81"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491B19C" w14:textId="77777777" w:rsidR="00C5178F" w:rsidRPr="00C5178F" w:rsidRDefault="00C5178F" w:rsidP="00C5178F">
      <w:pPr>
        <w:autoSpaceDE w:val="0"/>
        <w:autoSpaceDN w:val="0"/>
        <w:adjustRightInd w:val="0"/>
        <w:rPr>
          <w:b/>
        </w:rPr>
      </w:pPr>
      <w:r w:rsidRPr="00C5178F">
        <w:rPr>
          <w:b/>
        </w:rPr>
        <w:t>Requirements</w:t>
      </w:r>
    </w:p>
    <w:p w14:paraId="1457920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M_REQ6</w:t>
      </w:r>
    </w:p>
    <w:p w14:paraId="7E88EC3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17</w:t>
      </w:r>
    </w:p>
    <w:p w14:paraId="65DB724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7, EUICC_REQ13, EUICC_REQ14, EUICC_REQ16, EUICC_REQ18, EUICC_REQ19, EUICC_REQ21, EUICC_REQ22, EUICC_REQ43, EUICC_REQ48, EUICC_REQ52</w:t>
      </w:r>
    </w:p>
    <w:p w14:paraId="2EBC7F9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0777D41" w14:textId="77777777" w:rsidR="00C5178F" w:rsidRPr="00C5178F" w:rsidRDefault="00C5178F" w:rsidP="00C5178F">
      <w:pPr>
        <w:autoSpaceDE w:val="0"/>
        <w:autoSpaceDN w:val="0"/>
        <w:adjustRightInd w:val="0"/>
        <w:rPr>
          <w:rFonts w:cs="Arial"/>
          <w:b/>
          <w:bCs/>
          <w:color w:val="000000"/>
        </w:rPr>
      </w:pPr>
    </w:p>
    <w:p w14:paraId="530CDF5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FE0ACF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5958B847" w14:textId="77777777" w:rsidR="00C5178F" w:rsidRPr="00C5178F" w:rsidRDefault="00C5178F" w:rsidP="00C5178F">
      <w:pPr>
        <w:tabs>
          <w:tab w:val="left" w:pos="680"/>
        </w:tabs>
        <w:spacing w:before="0" w:after="200" w:line="276" w:lineRule="auto"/>
        <w:contextualSpacing/>
        <w:jc w:val="left"/>
        <w:rPr>
          <w:szCs w:val="22"/>
          <w:lang w:eastAsia="en-GB"/>
        </w:rPr>
      </w:pPr>
    </w:p>
    <w:p w14:paraId="3BA2643E"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7696" behindDoc="0" locked="0" layoutInCell="1" allowOverlap="1" wp14:anchorId="374F7907" wp14:editId="7EE2CE7E">
                <wp:simplePos x="0" y="0"/>
                <wp:positionH relativeFrom="page">
                  <wp:posOffset>1569085</wp:posOffset>
                </wp:positionH>
                <wp:positionV relativeFrom="paragraph">
                  <wp:posOffset>321945</wp:posOffset>
                </wp:positionV>
                <wp:extent cx="4726305" cy="2138045"/>
                <wp:effectExtent l="0" t="0" r="0" b="0"/>
                <wp:wrapTopAndBottom/>
                <wp:docPr id="1500" name="Zone de dessin 15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01" name="Groupe 1501"/>
                        <wpg:cNvGrpSpPr/>
                        <wpg:grpSpPr>
                          <a:xfrm>
                            <a:off x="180000" y="179999"/>
                            <a:ext cx="4338323" cy="1752317"/>
                            <a:chOff x="0" y="0"/>
                            <a:chExt cx="4338323" cy="1483743"/>
                          </a:xfrm>
                        </wpg:grpSpPr>
                        <wps:wsp>
                          <wps:cNvPr id="1502" name="Rectangle 1502"/>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4FE79F6"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3" name="Connecteur droit 1503"/>
                          <wps:cNvCnPr/>
                          <wps:spPr>
                            <a:xfrm flipH="1">
                              <a:off x="2035462" y="431321"/>
                              <a:ext cx="1" cy="1052422"/>
                            </a:xfrm>
                            <a:prstGeom prst="line">
                              <a:avLst/>
                            </a:prstGeom>
                            <a:noFill/>
                            <a:ln w="28575" cap="flat" cmpd="sng" algn="ctr">
                              <a:solidFill>
                                <a:srgbClr val="9BBB59">
                                  <a:lumMod val="75000"/>
                                </a:srgbClr>
                              </a:solidFill>
                              <a:prstDash val="solid"/>
                            </a:ln>
                            <a:effectLst/>
                          </wps:spPr>
                          <wps:bodyPr/>
                        </wps:wsp>
                        <wpg:grpSp>
                          <wpg:cNvPr id="1504" name="Groupe 1504"/>
                          <wpg:cNvGrpSpPr/>
                          <wpg:grpSpPr>
                            <a:xfrm>
                              <a:off x="0" y="0"/>
                              <a:ext cx="4338323" cy="1483741"/>
                              <a:chOff x="0" y="0"/>
                              <a:chExt cx="4338775" cy="1484097"/>
                            </a:xfrm>
                          </wpg:grpSpPr>
                          <wps:wsp>
                            <wps:cNvPr id="1505" name="Rectangle 1505"/>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2FA9BC57" w14:textId="77777777" w:rsidR="00C5178F" w:rsidRDefault="00C5178F" w:rsidP="00C5178F">
                                  <w:pPr>
                                    <w:pStyle w:val="NormalWeb"/>
                                    <w:jc w:val="center"/>
                                  </w:pPr>
                                  <w:r>
                                    <w:rPr>
                                      <w:rFonts w:ascii="Arial" w:hAnsi="Arial"/>
                                      <w:b/>
                                      <w:bCs/>
                                      <w:sz w:val="20"/>
                                      <w:szCs w:val="20"/>
                                    </w:rPr>
                                    <w:t>MN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6" name="Rectangle 1506"/>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4A62046F"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7" name="Connecteur droit avec flèche 1507"/>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08" name="Connecteur droit 1508"/>
                            <wps:cNvCnPr/>
                            <wps:spPr>
                              <a:xfrm>
                                <a:off x="405398" y="431218"/>
                                <a:ext cx="43" cy="1052879"/>
                              </a:xfrm>
                              <a:prstGeom prst="line">
                                <a:avLst/>
                              </a:prstGeom>
                              <a:noFill/>
                              <a:ln w="28575" cap="flat" cmpd="sng" algn="ctr">
                                <a:solidFill>
                                  <a:srgbClr val="9BBB59">
                                    <a:lumMod val="75000"/>
                                  </a:srgbClr>
                                </a:solidFill>
                                <a:prstDash val="sysDash"/>
                              </a:ln>
                              <a:effectLst/>
                            </wps:spPr>
                            <wps:bodyPr/>
                          </wps:wsp>
                          <wps:wsp>
                            <wps:cNvPr id="1509" name="Connecteur droit 1509"/>
                            <wps:cNvCnPr/>
                            <wps:spPr>
                              <a:xfrm>
                                <a:off x="3899140" y="439947"/>
                                <a:ext cx="0" cy="1044150"/>
                              </a:xfrm>
                              <a:prstGeom prst="line">
                                <a:avLst/>
                              </a:prstGeom>
                              <a:noFill/>
                              <a:ln w="28575" cap="flat" cmpd="sng" algn="ctr">
                                <a:solidFill>
                                  <a:srgbClr val="F79646">
                                    <a:lumMod val="50000"/>
                                  </a:srgbClr>
                                </a:solidFill>
                                <a:prstDash val="solid"/>
                              </a:ln>
                              <a:effectLst/>
                            </wps:spPr>
                            <wps:bodyPr/>
                          </wps:wsp>
                          <wps:wsp>
                            <wps:cNvPr id="1510" name="Zone de texte 2"/>
                            <wps:cNvSpPr txBox="1">
                              <a:spLocks noChangeArrowheads="1"/>
                            </wps:cNvSpPr>
                            <wps:spPr bwMode="auto">
                              <a:xfrm>
                                <a:off x="1190423" y="776727"/>
                                <a:ext cx="1759972" cy="195950"/>
                              </a:xfrm>
                              <a:prstGeom prst="rect">
                                <a:avLst/>
                              </a:prstGeom>
                              <a:solidFill>
                                <a:srgbClr val="FFFFFF"/>
                              </a:solidFill>
                              <a:ln w="9525">
                                <a:noFill/>
                                <a:miter lim="800000"/>
                                <a:headEnd/>
                                <a:tailEnd/>
                              </a:ln>
                            </wps:spPr>
                            <wps:txbx>
                              <w:txbxContent>
                                <w:p w14:paraId="12B3289C" w14:textId="77777777" w:rsidR="00C5178F" w:rsidRDefault="00C5178F" w:rsidP="00C5178F">
                                  <w:pPr>
                                    <w:pStyle w:val="NormalWeb"/>
                                    <w:spacing w:before="0"/>
                                  </w:pPr>
                                  <w:r>
                                    <w:rPr>
                                      <w:rFonts w:ascii="Courier New" w:hAnsi="Courier New"/>
                                      <w:color w:val="000000"/>
                                      <w:sz w:val="20"/>
                                      <w:szCs w:val="20"/>
                                    </w:rPr>
                                    <w:t>ES6-UpdatePOL1byMNO</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374F7907" id="Zone de dessin 1500" o:spid="_x0000_s1437" editas="canvas" style="position:absolute;margin-left:123.55pt;margin-top:25.35pt;width:372.15pt;height:168.35pt;z-index:251677696;mso-position-horizontal-relative:page;mso-position-vertical-relative:text;mso-width-relative:margin;mso-height-relative:margin" coordsize="47263,2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">
                <v:shape id="_x0000_s1438" type="#_x0000_t75" style="position:absolute;width:47263;height:21380;visibility:visible;mso-wrap-style:square">
                  <v:fill o:detectmouseclick="t"/>
                  <v:path o:connecttype="none"/>
                </v:shape>
                <v:group id="Groupe 1501" o:spid="_x0000_s1439" style="position:absolute;left:1800;top:1799;width:43383;height:17524" coordsize="43383,14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">
                  <v:rect id="Rectangle 1502" o:spid="_x0000_s1440"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" fillcolor="#9bbb59" strokecolor="#71893f" strokeweight="2pt">
                    <v:textbox>
                      <w:txbxContent>
                        <w:p w14:paraId="44FE79F6" w14:textId="77777777" w:rsidR="00C5178F" w:rsidRDefault="00C5178F" w:rsidP="00C5178F">
                          <w:pPr>
                            <w:pStyle w:val="NormalWeb"/>
                            <w:jc w:val="center"/>
                          </w:pPr>
                          <w:r>
                            <w:rPr>
                              <w:rFonts w:ascii="Arial" w:hAnsi="Arial"/>
                              <w:b/>
                              <w:bCs/>
                              <w:sz w:val="20"/>
                              <w:szCs w:val="20"/>
                            </w:rPr>
                            <w:t>DS</w:t>
                          </w:r>
                        </w:p>
                      </w:txbxContent>
                    </v:textbox>
                  </v:rect>
                  <v:line id="Connecteur droit 1503" o:spid="_x0000_s1441" style="position:absolute;flip:x;visibility:visible;mso-wrap-style:square" from="20354,4313" to="20354,1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" strokecolor="#77933c" strokeweight="2.25pt"/>
                  <v:group id="Groupe 1504" o:spid="_x0000_s1442" style="position:absolute;width:43383;height:14837" coordsize="43387,1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">
                    <v:rect id="Rectangle 1505" o:spid="_x0000_s1443"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" fillcolor="#9bbb59" strokecolor="#71893f" strokeweight="2pt">
                      <v:stroke dashstyle="3 1"/>
                      <v:textbox>
                        <w:txbxContent>
                          <w:p w14:paraId="2FA9BC57" w14:textId="77777777" w:rsidR="00C5178F" w:rsidRDefault="00C5178F" w:rsidP="00C5178F">
                            <w:pPr>
                              <w:pStyle w:val="NormalWeb"/>
                              <w:jc w:val="center"/>
                            </w:pPr>
                            <w:r>
                              <w:rPr>
                                <w:rFonts w:ascii="Arial" w:hAnsi="Arial"/>
                                <w:b/>
                                <w:bCs/>
                                <w:sz w:val="20"/>
                                <w:szCs w:val="20"/>
                              </w:rPr>
                              <w:t>MNO-S</w:t>
                            </w:r>
                          </w:p>
                        </w:txbxContent>
                      </v:textbox>
                    </v:rect>
                    <v:rect id="Rectangle 1506" o:spid="_x0000_s1444"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" fillcolor="#c0504d" strokecolor="#8c3836" strokeweight="2pt">
                      <v:textbox>
                        <w:txbxContent>
                          <w:p w14:paraId="4A62046F"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507" o:spid="_x0000_s1445"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" strokecolor="#4a7ebb">
                      <v:stroke startarrow="open" endarrow="open"/>
                    </v:shape>
                    <v:line id="Connecteur droit 1508" o:spid="_x0000_s1446" style="position:absolute;visibility:visible;mso-wrap-style:square" from="4053,4312" to="4054,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" strokecolor="#77933c" strokeweight="2.25pt">
                      <v:stroke dashstyle="3 1"/>
                    </v:line>
                    <v:line id="Connecteur droit 1509" o:spid="_x0000_s1447" style="position:absolute;visibility:visible;mso-wrap-style:square" from="38991,4399" to="38991,14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" strokecolor="#984807" strokeweight="2.25pt"/>
                    <v:shape id="_x0000_s1448" type="#_x0000_t202" style="position:absolute;left:11904;top:7767;width:17599;height:1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" stroked="f">
                      <v:textbox>
                        <w:txbxContent>
                          <w:p w14:paraId="12B3289C" w14:textId="77777777" w:rsidR="00C5178F" w:rsidRDefault="00C5178F" w:rsidP="00C5178F">
                            <w:pPr>
                              <w:pStyle w:val="NormalWeb"/>
                              <w:spacing w:before="0"/>
                            </w:pPr>
                            <w:r>
                              <w:rPr>
                                <w:rFonts w:ascii="Courier New" w:hAnsi="Courier New"/>
                                <w:color w:val="000000"/>
                                <w:sz w:val="20"/>
                                <w:szCs w:val="20"/>
                              </w:rPr>
                              <w:t>ES6-UpdatePOL1byMNO</w:t>
                            </w:r>
                          </w:p>
                        </w:txbxContent>
                      </v:textbox>
                    </v:shape>
                  </v:group>
                </v:group>
                <w10:wrap type="topAndBottom" anchorx="page"/>
              </v:group>
            </w:pict>
          </mc:Fallback>
        </mc:AlternateContent>
      </w:r>
      <w:r w:rsidRPr="00C5178F">
        <w:rPr>
          <w:rFonts w:eastAsia="Times New Roman"/>
          <w:b/>
          <w:szCs w:val="22"/>
          <w:lang w:eastAsia="fr-FR" w:bidi="ar-SA"/>
        </w:rPr>
        <w:t>Test Environment</w:t>
      </w:r>
    </w:p>
    <w:p w14:paraId="5FEC804E" w14:textId="77777777" w:rsidR="00C5178F" w:rsidRPr="00C5178F" w:rsidRDefault="00C5178F" w:rsidP="00C5178F">
      <w:pPr>
        <w:tabs>
          <w:tab w:val="left" w:pos="680"/>
        </w:tabs>
        <w:spacing w:before="0" w:line="276" w:lineRule="auto"/>
        <w:contextualSpacing/>
        <w:jc w:val="left"/>
        <w:rPr>
          <w:rFonts w:eastAsia="Times New Roman"/>
          <w:b/>
          <w:szCs w:val="22"/>
          <w:lang w:eastAsia="fr-FR" w:bidi="ar-SA"/>
        </w:rPr>
      </w:pPr>
    </w:p>
    <w:p w14:paraId="0F030BC0" w14:textId="77777777" w:rsidR="00C5178F" w:rsidRPr="00C5178F" w:rsidRDefault="00C5178F" w:rsidP="00C5178F">
      <w:pPr>
        <w:tabs>
          <w:tab w:val="left" w:pos="680"/>
        </w:tabs>
        <w:spacing w:before="0" w:line="276" w:lineRule="auto"/>
        <w:contextualSpacing/>
        <w:jc w:val="left"/>
        <w:rPr>
          <w:rFonts w:eastAsia="Times New Roman"/>
          <w:b/>
          <w:szCs w:val="22"/>
          <w:lang w:eastAsia="fr-FR" w:bidi="ar-SA"/>
        </w:rPr>
      </w:pPr>
    </w:p>
    <w:p w14:paraId="02E68F4F"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23" w:name="_Ref399777427"/>
      <w:r w:rsidRPr="00C5178F">
        <w:rPr>
          <w:rFonts w:ascii="Arial Bold" w:eastAsia="Times New Roman" w:hAnsi="Arial Bold" w:cs="Arial"/>
          <w:b/>
          <w:bCs/>
          <w:szCs w:val="26"/>
          <w:lang w:val="en-US" w:eastAsia="en-US"/>
        </w:rPr>
        <w:t>TC.ES6.UPOL1MNO.1: UpdatePOL1byMNO_SMS</w:t>
      </w:r>
      <w:bookmarkEnd w:id="623"/>
    </w:p>
    <w:p w14:paraId="621472E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5892ABD" w14:textId="77777777" w:rsidR="00C5178F" w:rsidRPr="00C5178F" w:rsidRDefault="00C5178F" w:rsidP="00C5178F">
      <w:pPr>
        <w:autoSpaceDE w:val="0"/>
        <w:autoSpaceDN w:val="0"/>
        <w:adjustRightInd w:val="0"/>
        <w:rPr>
          <w:rFonts w:eastAsia="Times New Roman" w:cs="Arial"/>
          <w:b/>
          <w:bCs/>
          <w:color w:val="000000"/>
          <w:lang w:eastAsia="fr-FR"/>
        </w:rPr>
      </w:pPr>
    </w:p>
    <w:p w14:paraId="3A397A30"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MNO can update POL1 on the eUICC using SMS. Some error cases due to inconsistent values in commands are also defined.</w:t>
      </w:r>
    </w:p>
    <w:p w14:paraId="4A1161FF" w14:textId="77777777" w:rsidR="00C5178F" w:rsidRPr="00C5178F" w:rsidRDefault="00C5178F" w:rsidP="00C5178F">
      <w:pPr>
        <w:autoSpaceDE w:val="0"/>
        <w:autoSpaceDN w:val="0"/>
        <w:adjustRightInd w:val="0"/>
        <w:rPr>
          <w:rFonts w:eastAsia="Times New Roman" w:cs="Arial"/>
          <w:b/>
          <w:bCs/>
          <w:color w:val="000000"/>
          <w:lang w:eastAsia="fr-FR"/>
        </w:rPr>
      </w:pPr>
    </w:p>
    <w:p w14:paraId="17E9565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DA143BB"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 xml:space="preserve">PM_REQ6 </w:t>
      </w:r>
    </w:p>
    <w:p w14:paraId="5EB042C2"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7</w:t>
      </w:r>
    </w:p>
    <w:p w14:paraId="2AFE06F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7, EUICC_REQ13, EUICC_REQ16, EUICC_REQ19, EUICC_REQ21, EUICC_REQ22</w:t>
      </w:r>
    </w:p>
    <w:p w14:paraId="6E5ECAB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lastRenderedPageBreak/>
        <w:t>Initial Conditions</w:t>
      </w:r>
    </w:p>
    <w:p w14:paraId="459387C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47CD9BA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Rule</w:t>
      </w:r>
    </w:p>
    <w:p w14:paraId="35D99A9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0C071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51416C3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078E9B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39AA6B0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59D957D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20CC0E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E51554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94E55E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E09E1E" w14:textId="77777777" w:rsidR="00C5178F" w:rsidRPr="00C5178F" w:rsidRDefault="00C5178F" w:rsidP="00C5178F">
            <w:pPr>
              <w:keepLines/>
              <w:numPr>
                <w:ilvl w:val="0"/>
                <w:numId w:val="1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1ECA94" w14:textId="6D8C98C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07DF37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4232FE" w14:textId="77777777" w:rsidR="00C5178F" w:rsidRPr="00C5178F" w:rsidRDefault="00C5178F" w:rsidP="00C5178F">
            <w:pPr>
              <w:keepLines/>
              <w:numPr>
                <w:ilvl w:val="0"/>
                <w:numId w:val="1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FAB1D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290FE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F78A1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1CCD1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597EDF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735B05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POL1_NO_RULE])</w:t>
            </w:r>
          </w:p>
          <w:p w14:paraId="05EEA1D2"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2EC2B042"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7DF0ABF0"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15011F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72EFBC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7</w:t>
            </w:r>
          </w:p>
        </w:tc>
      </w:tr>
      <w:tr w:rsidR="00C5178F" w:rsidRPr="00C5178F" w14:paraId="3C2B00C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F2AEFE" w14:textId="77777777" w:rsidR="00C5178F" w:rsidRPr="00C5178F" w:rsidRDefault="00C5178F" w:rsidP="00C5178F">
            <w:pPr>
              <w:keepLines/>
              <w:numPr>
                <w:ilvl w:val="0"/>
                <w:numId w:val="1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B3023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60BCE5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49B04E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BBBBC1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6E68CF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8C92D34" w14:textId="77777777" w:rsidR="00C5178F" w:rsidRPr="00C5178F" w:rsidRDefault="00C5178F" w:rsidP="00C5178F">
            <w:pPr>
              <w:keepLines/>
              <w:numPr>
                <w:ilvl w:val="0"/>
                <w:numId w:val="1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8D8011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1AF1AC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45A370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A2A616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B4912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5BAF1EA" w14:textId="77777777" w:rsidR="00C5178F" w:rsidRPr="00C5178F" w:rsidRDefault="00C5178F" w:rsidP="00C5178F">
            <w:pPr>
              <w:keepLines/>
              <w:numPr>
                <w:ilvl w:val="0"/>
                <w:numId w:val="1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FDF86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2D36184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F4E83E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52283261" w14:textId="77777777" w:rsidR="00C5178F" w:rsidRPr="00C5178F" w:rsidRDefault="00C5178F" w:rsidP="00C5178F">
            <w:pPr>
              <w:keepLines/>
              <w:numPr>
                <w:ilvl w:val="0"/>
                <w:numId w:val="19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6B2182CF" w14:textId="77777777" w:rsidR="00C5178F" w:rsidRPr="00C5178F" w:rsidRDefault="00C5178F" w:rsidP="00C5178F">
            <w:pPr>
              <w:keepLines/>
              <w:numPr>
                <w:ilvl w:val="0"/>
                <w:numId w:val="19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7FA43BA7" w14:textId="77777777" w:rsidR="00C5178F" w:rsidRPr="00C5178F" w:rsidRDefault="00C5178F" w:rsidP="00C5178F">
            <w:pPr>
              <w:keepLines/>
              <w:numPr>
                <w:ilvl w:val="0"/>
                <w:numId w:val="19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5A916AA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6, PROC_REQ17,EUICC_REQ13, EUICC_REQ16, EUICC_REQ19, EUICC_REQ21, EUICC_REQ22</w:t>
            </w:r>
          </w:p>
        </w:tc>
      </w:tr>
      <w:tr w:rsidR="00C5178F" w:rsidRPr="00C5178F" w14:paraId="51A4176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531903D" w14:textId="77777777" w:rsidR="00C5178F" w:rsidRPr="00C5178F" w:rsidRDefault="00C5178F" w:rsidP="00C5178F">
            <w:pPr>
              <w:keepLines/>
              <w:numPr>
                <w:ilvl w:val="0"/>
                <w:numId w:val="1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9772C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4BF0619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5FDD7B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EE566C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1F2214E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Disabling Not Allowed</w:t>
      </w:r>
    </w:p>
    <w:p w14:paraId="7989610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65CF5D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5750ACFF"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4D0995B1"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4A3F332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3C0861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0BE4CB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6354D2E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82C8E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06ABF7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0899AD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9A6EF4" w14:textId="77777777" w:rsidR="00C5178F" w:rsidRPr="00C5178F" w:rsidRDefault="00C5178F" w:rsidP="00C5178F">
            <w:pPr>
              <w:keepLines/>
              <w:numPr>
                <w:ilvl w:val="0"/>
                <w:numId w:val="2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9F7649" w14:textId="07F7AF9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3007E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073A5F" w14:textId="77777777" w:rsidR="00C5178F" w:rsidRPr="00C5178F" w:rsidRDefault="00C5178F" w:rsidP="00C5178F">
            <w:pPr>
              <w:keepLines/>
              <w:numPr>
                <w:ilvl w:val="0"/>
                <w:numId w:val="2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25734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669100F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3DF37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557D7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1602E5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083B9E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POL1_DIS])</w:t>
            </w:r>
          </w:p>
          <w:p w14:paraId="724023D4"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21AB6A76"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482000D1"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0ECC24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8A0FC6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7</w:t>
            </w:r>
          </w:p>
        </w:tc>
      </w:tr>
      <w:tr w:rsidR="00C5178F" w:rsidRPr="00C5178F" w14:paraId="3950984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4FCD2C3" w14:textId="77777777" w:rsidR="00C5178F" w:rsidRPr="00C5178F" w:rsidRDefault="00C5178F" w:rsidP="00C5178F">
            <w:pPr>
              <w:keepLines/>
              <w:numPr>
                <w:ilvl w:val="0"/>
                <w:numId w:val="2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22E4A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14FD0F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4B49BF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740BAF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0AD7BA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3EF9943" w14:textId="77777777" w:rsidR="00C5178F" w:rsidRPr="00C5178F" w:rsidRDefault="00C5178F" w:rsidP="00C5178F">
            <w:pPr>
              <w:keepLines/>
              <w:numPr>
                <w:ilvl w:val="0"/>
                <w:numId w:val="2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9D790A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DD462E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37E31F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4978D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2A39A9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6D0A82" w14:textId="77777777" w:rsidR="00C5178F" w:rsidRPr="00C5178F" w:rsidRDefault="00C5178F" w:rsidP="00C5178F">
            <w:pPr>
              <w:keepLines/>
              <w:numPr>
                <w:ilvl w:val="0"/>
                <w:numId w:val="2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43905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5A93001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477611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02D4E7C2" w14:textId="77777777" w:rsidR="00C5178F" w:rsidRPr="00C5178F" w:rsidRDefault="00C5178F" w:rsidP="00C5178F">
            <w:pPr>
              <w:keepLines/>
              <w:numPr>
                <w:ilvl w:val="0"/>
                <w:numId w:val="25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3CCBB1A1" w14:textId="77777777" w:rsidR="00C5178F" w:rsidRPr="00C5178F" w:rsidRDefault="00C5178F" w:rsidP="00C5178F">
            <w:pPr>
              <w:keepLines/>
              <w:numPr>
                <w:ilvl w:val="0"/>
                <w:numId w:val="25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6D6A3126" w14:textId="77777777" w:rsidR="00C5178F" w:rsidRPr="00C5178F" w:rsidRDefault="00C5178F" w:rsidP="00C5178F">
            <w:pPr>
              <w:keepLines/>
              <w:numPr>
                <w:ilvl w:val="0"/>
                <w:numId w:val="25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1DEC707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6, PROC_REQ17,EUICC_REQ13, EUICC_REQ16, EUICC_REQ19, EUICC_REQ21, EUICC_REQ22</w:t>
            </w:r>
          </w:p>
        </w:tc>
      </w:tr>
      <w:tr w:rsidR="00C5178F" w:rsidRPr="00C5178F" w14:paraId="35BBEBA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96D6087" w14:textId="77777777" w:rsidR="00C5178F" w:rsidRPr="00C5178F" w:rsidRDefault="00C5178F" w:rsidP="00C5178F">
            <w:pPr>
              <w:keepLines/>
              <w:numPr>
                <w:ilvl w:val="0"/>
                <w:numId w:val="2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41CE9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442AE7F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3D1125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5D3B46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54BDCD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Deletion and Disabling Not Allowed</w:t>
      </w:r>
    </w:p>
    <w:p w14:paraId="4A637A3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554A1F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1B7A919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AD56E1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8ED7CD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79DC04B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8AE10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8B2B94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0311F5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301B8E" w14:textId="77777777" w:rsidR="00C5178F" w:rsidRPr="00C5178F" w:rsidRDefault="00C5178F" w:rsidP="00C5178F">
            <w:pPr>
              <w:keepLines/>
              <w:numPr>
                <w:ilvl w:val="0"/>
                <w:numId w:val="2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9DFE49" w14:textId="0D1CC0D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179343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78C514D" w14:textId="77777777" w:rsidR="00C5178F" w:rsidRPr="00C5178F" w:rsidRDefault="00C5178F" w:rsidP="00C5178F">
            <w:pPr>
              <w:keepLines/>
              <w:numPr>
                <w:ilvl w:val="0"/>
                <w:numId w:val="2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D17EB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9A37F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06C3F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3D8C6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2E50C3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6B59A1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POL1_DEL_DIS])</w:t>
            </w:r>
          </w:p>
          <w:p w14:paraId="68994CA9"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5C1EE6C1"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28876184"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6CB4D1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FE579A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7</w:t>
            </w:r>
          </w:p>
        </w:tc>
      </w:tr>
      <w:tr w:rsidR="00C5178F" w:rsidRPr="00C5178F" w14:paraId="517E881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1D50A82" w14:textId="77777777" w:rsidR="00C5178F" w:rsidRPr="00C5178F" w:rsidRDefault="00C5178F" w:rsidP="00C5178F">
            <w:pPr>
              <w:keepLines/>
              <w:numPr>
                <w:ilvl w:val="0"/>
                <w:numId w:val="2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500DF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1D8F61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20959E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6EC477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FDDF0E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375E06" w14:textId="77777777" w:rsidR="00C5178F" w:rsidRPr="00C5178F" w:rsidRDefault="00C5178F" w:rsidP="00C5178F">
            <w:pPr>
              <w:keepLines/>
              <w:numPr>
                <w:ilvl w:val="0"/>
                <w:numId w:val="2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D1F089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1A9843D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5E7087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E070F2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8E3D01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06F0F81" w14:textId="77777777" w:rsidR="00C5178F" w:rsidRPr="00C5178F" w:rsidRDefault="00C5178F" w:rsidP="00C5178F">
            <w:pPr>
              <w:keepLines/>
              <w:numPr>
                <w:ilvl w:val="0"/>
                <w:numId w:val="2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FB295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112EFC5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294765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248DD449" w14:textId="77777777" w:rsidR="00C5178F" w:rsidRPr="00C5178F" w:rsidRDefault="00C5178F" w:rsidP="00C5178F">
            <w:pPr>
              <w:keepLines/>
              <w:numPr>
                <w:ilvl w:val="0"/>
                <w:numId w:val="20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7015A9B7" w14:textId="77777777" w:rsidR="00C5178F" w:rsidRPr="00C5178F" w:rsidRDefault="00C5178F" w:rsidP="00C5178F">
            <w:pPr>
              <w:keepLines/>
              <w:numPr>
                <w:ilvl w:val="0"/>
                <w:numId w:val="20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0A1CD056" w14:textId="77777777" w:rsidR="00C5178F" w:rsidRPr="00C5178F" w:rsidRDefault="00C5178F" w:rsidP="00C5178F">
            <w:pPr>
              <w:keepLines/>
              <w:numPr>
                <w:ilvl w:val="0"/>
                <w:numId w:val="20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0E713AA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6, PROC_REQ17,EUICC_REQ13, EUICC_REQ16, EUICC_REQ19, EUICC_REQ21, EUICC_REQ22</w:t>
            </w:r>
          </w:p>
        </w:tc>
      </w:tr>
      <w:tr w:rsidR="00C5178F" w:rsidRPr="00C5178F" w14:paraId="34BB39F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6B3D242" w14:textId="77777777" w:rsidR="00C5178F" w:rsidRPr="00C5178F" w:rsidRDefault="00C5178F" w:rsidP="00C5178F">
            <w:pPr>
              <w:keepLines/>
              <w:numPr>
                <w:ilvl w:val="0"/>
                <w:numId w:val="2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B9613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4768BB1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17DD72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57FD92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DAA749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Nominal Case: Delete when Disabled</w:t>
      </w:r>
    </w:p>
    <w:p w14:paraId="5F46CA5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9CD92D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2C40CFE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E8752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4874867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395648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E1FEAF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984F1E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DE7047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75D353" w14:textId="77777777" w:rsidR="00C5178F" w:rsidRPr="00C5178F" w:rsidRDefault="00C5178F" w:rsidP="00C5178F">
            <w:pPr>
              <w:keepLines/>
              <w:numPr>
                <w:ilvl w:val="0"/>
                <w:numId w:val="2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38E647" w14:textId="14FB3D6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B85BEB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2A223F0" w14:textId="77777777" w:rsidR="00C5178F" w:rsidRPr="00C5178F" w:rsidRDefault="00C5178F" w:rsidP="00C5178F">
            <w:pPr>
              <w:keepLines/>
              <w:numPr>
                <w:ilvl w:val="0"/>
                <w:numId w:val="2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14993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6EB4B20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51F0C5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3283B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297D4A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46AD36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POL1_DEL_AUTO])</w:t>
            </w:r>
          </w:p>
          <w:p w14:paraId="7E1B6939"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7CA0B65A"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3C808445"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295F22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1B5EE5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7</w:t>
            </w:r>
          </w:p>
        </w:tc>
      </w:tr>
      <w:tr w:rsidR="00C5178F" w:rsidRPr="00C5178F" w14:paraId="7797E3F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F38D3D" w14:textId="77777777" w:rsidR="00C5178F" w:rsidRPr="00C5178F" w:rsidRDefault="00C5178F" w:rsidP="00C5178F">
            <w:pPr>
              <w:keepLines/>
              <w:numPr>
                <w:ilvl w:val="0"/>
                <w:numId w:val="2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E7E2D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69AC5C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146D71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5A5757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024BA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10779C" w14:textId="77777777" w:rsidR="00C5178F" w:rsidRPr="00C5178F" w:rsidRDefault="00C5178F" w:rsidP="00C5178F">
            <w:pPr>
              <w:keepLines/>
              <w:numPr>
                <w:ilvl w:val="0"/>
                <w:numId w:val="2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7C9543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71B1ADA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4860E0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788C53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8F3A04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41E52B7" w14:textId="77777777" w:rsidR="00C5178F" w:rsidRPr="00C5178F" w:rsidRDefault="00C5178F" w:rsidP="00C5178F">
            <w:pPr>
              <w:keepLines/>
              <w:numPr>
                <w:ilvl w:val="0"/>
                <w:numId w:val="2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A57FD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5CAB2BA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DB6E87C"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5D019AB6" w14:textId="77777777" w:rsidR="00C5178F" w:rsidRPr="00C5178F" w:rsidRDefault="00C5178F" w:rsidP="00C5178F">
            <w:pPr>
              <w:keepLines/>
              <w:numPr>
                <w:ilvl w:val="0"/>
                <w:numId w:val="20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219924C4" w14:textId="77777777" w:rsidR="00C5178F" w:rsidRPr="00C5178F" w:rsidRDefault="00C5178F" w:rsidP="00C5178F">
            <w:pPr>
              <w:keepLines/>
              <w:numPr>
                <w:ilvl w:val="0"/>
                <w:numId w:val="20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0B243538" w14:textId="77777777" w:rsidR="00C5178F" w:rsidRPr="00C5178F" w:rsidRDefault="00C5178F" w:rsidP="00C5178F">
            <w:pPr>
              <w:keepLines/>
              <w:numPr>
                <w:ilvl w:val="0"/>
                <w:numId w:val="20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071A59C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6, PROC_REQ17,EUICC_REQ13, EUICC_REQ16, EUICC_REQ19, EUICC_REQ21, EUICC_REQ22</w:t>
            </w:r>
          </w:p>
        </w:tc>
      </w:tr>
      <w:tr w:rsidR="00C5178F" w:rsidRPr="00C5178F" w14:paraId="6B4E0CA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58B456" w14:textId="77777777" w:rsidR="00C5178F" w:rsidRPr="00C5178F" w:rsidRDefault="00C5178F" w:rsidP="00C5178F">
            <w:pPr>
              <w:keepLines/>
              <w:numPr>
                <w:ilvl w:val="0"/>
                <w:numId w:val="2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70B1A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0FFE3FF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27E7CD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2B816C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C477BD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Error Case: Bad POL1 Value</w:t>
      </w:r>
    </w:p>
    <w:p w14:paraId="4D67DC7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481EC3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239CB44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74FE7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3F638F9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69889E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937430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812C85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199C35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BCFF9A" w14:textId="77777777" w:rsidR="00C5178F" w:rsidRPr="00C5178F" w:rsidRDefault="00C5178F" w:rsidP="00C5178F">
            <w:pPr>
              <w:keepLines/>
              <w:numPr>
                <w:ilvl w:val="0"/>
                <w:numId w:val="19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A6A1CB" w14:textId="722AC9B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D7808C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E784DF" w14:textId="77777777" w:rsidR="00C5178F" w:rsidRPr="00C5178F" w:rsidRDefault="00C5178F" w:rsidP="00C5178F">
            <w:pPr>
              <w:keepLines/>
              <w:numPr>
                <w:ilvl w:val="0"/>
                <w:numId w:val="19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6E135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28D05A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C2EEE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F8DDE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50AE6A70"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4E362EF1" w14:textId="77777777" w:rsidR="00C5178F" w:rsidRPr="00C5178F" w:rsidRDefault="00C5178F" w:rsidP="00C5178F">
            <w:pPr>
              <w:keepLines/>
              <w:overflowPunct w:val="0"/>
              <w:autoSpaceDE w:val="0"/>
              <w:autoSpaceDN w:val="0"/>
              <w:adjustRightInd w:val="0"/>
              <w:spacing w:after="24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BAD_STORE_POL1])</w:t>
            </w:r>
          </w:p>
          <w:p w14:paraId="0FB3AEBE"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7B4364AB"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6379F66B" w14:textId="77777777" w:rsidR="00C5178F" w:rsidRPr="00C5178F" w:rsidRDefault="00C5178F" w:rsidP="00C5178F">
            <w:pPr>
              <w:keepLines/>
              <w:overflowPunct w:val="0"/>
              <w:autoSpaceDE w:val="0"/>
              <w:autoSpaceDN w:val="0"/>
              <w:adjustRightInd w:val="0"/>
              <w:spacing w:before="0" w:after="120"/>
              <w:textAlignment w:val="baseline"/>
              <w:rPr>
                <w:i/>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58EF62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29A1DD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7</w:t>
            </w:r>
          </w:p>
        </w:tc>
      </w:tr>
      <w:tr w:rsidR="00C5178F" w:rsidRPr="00C5178F" w14:paraId="2F5A6F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0F60A12" w14:textId="77777777" w:rsidR="00C5178F" w:rsidRPr="00C5178F" w:rsidRDefault="00C5178F" w:rsidP="00C5178F">
            <w:pPr>
              <w:keepLines/>
              <w:numPr>
                <w:ilvl w:val="0"/>
                <w:numId w:val="19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9ED22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395005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4DEECF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D981B4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9A51BA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B6992AF" w14:textId="77777777" w:rsidR="00C5178F" w:rsidRPr="00C5178F" w:rsidRDefault="00C5178F" w:rsidP="00C5178F">
            <w:pPr>
              <w:keepLines/>
              <w:numPr>
                <w:ilvl w:val="0"/>
                <w:numId w:val="19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C2D072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4678839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185D0D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4DE927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F8EEE5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2268ED" w14:textId="77777777" w:rsidR="00C5178F" w:rsidRPr="00C5178F" w:rsidRDefault="00C5178F" w:rsidP="00C5178F">
            <w:pPr>
              <w:keepLines/>
              <w:numPr>
                <w:ilvl w:val="0"/>
                <w:numId w:val="19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92019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6F87AEF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34F1A2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4CAA6863" w14:textId="77777777" w:rsidR="00C5178F" w:rsidRPr="00C5178F" w:rsidRDefault="00C5178F" w:rsidP="00C5178F">
            <w:pPr>
              <w:keepLines/>
              <w:numPr>
                <w:ilvl w:val="0"/>
                <w:numId w:val="19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4073763B" w14:textId="77777777" w:rsidR="00C5178F" w:rsidRPr="00C5178F" w:rsidRDefault="00C5178F" w:rsidP="00C5178F">
            <w:pPr>
              <w:keepLines/>
              <w:numPr>
                <w:ilvl w:val="0"/>
                <w:numId w:val="19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288B8E3A" w14:textId="77777777" w:rsidR="00C5178F" w:rsidRPr="00C5178F" w:rsidRDefault="00C5178F" w:rsidP="00C5178F">
            <w:pPr>
              <w:keepLines/>
              <w:numPr>
                <w:ilvl w:val="0"/>
                <w:numId w:val="19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6A80]</w:t>
            </w:r>
          </w:p>
        </w:tc>
        <w:tc>
          <w:tcPr>
            <w:tcW w:w="1418" w:type="dxa"/>
            <w:tcBorders>
              <w:top w:val="single" w:sz="6" w:space="0" w:color="auto"/>
              <w:left w:val="single" w:sz="6" w:space="0" w:color="auto"/>
              <w:bottom w:val="single" w:sz="6" w:space="0" w:color="auto"/>
              <w:right w:val="single" w:sz="6" w:space="0" w:color="auto"/>
            </w:tcBorders>
          </w:tcPr>
          <w:p w14:paraId="0CDC03E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6, PROC_REQ17,EUICC_REQ13, EUICC_REQ16, EUICC_REQ19, EUICC_REQ21, EUICC_REQ22</w:t>
            </w:r>
          </w:p>
        </w:tc>
      </w:tr>
      <w:tr w:rsidR="00C5178F" w:rsidRPr="00C5178F" w14:paraId="30360D0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95B5521" w14:textId="77777777" w:rsidR="00C5178F" w:rsidRPr="00C5178F" w:rsidRDefault="00C5178F" w:rsidP="00C5178F">
            <w:pPr>
              <w:keepLines/>
              <w:numPr>
                <w:ilvl w:val="0"/>
                <w:numId w:val="19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FDDA9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15C917D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5EA537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356B3A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49E310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Associated ISD-P Not Enabled</w:t>
      </w:r>
    </w:p>
    <w:p w14:paraId="63CB22C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301C1E0"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s in Enabled state (SHALL be the initial state of the eUICC)</w:t>
      </w:r>
    </w:p>
    <w:p w14:paraId="75776DD6"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n Disabled state</w:t>
      </w:r>
    </w:p>
    <w:p w14:paraId="01BDA52E"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bidi="ar-SA"/>
        </w:rPr>
      </w:pPr>
      <w:r w:rsidRPr="00C5178F">
        <w:rPr>
          <w:rFonts w:cs="Arial"/>
          <w:szCs w:val="22"/>
          <w:lang w:eastAsia="en-GB" w:bidi="ar-SA"/>
        </w:rPr>
        <w:t>For this test sequence,</w:t>
      </w:r>
      <w:r w:rsidRPr="00C5178F">
        <w:rPr>
          <w:rFonts w:ascii="Courier New" w:hAnsi="Courier New" w:cs="Courier New"/>
          <w:szCs w:val="22"/>
          <w:lang w:eastAsia="en-GB" w:bidi="ar-SA"/>
        </w:rPr>
        <w:t xml:space="preserve"> </w:t>
      </w:r>
      <w:r w:rsidRPr="00C5178F">
        <w:rPr>
          <w:rFonts w:ascii="Courier New" w:hAnsi="Courier New" w:cs="Courier New"/>
          <w:szCs w:val="22"/>
          <w:lang w:eastAsia="en-GB"/>
        </w:rPr>
        <w:t>#MNO_TAR</w:t>
      </w:r>
      <w:r w:rsidRPr="00C5178F">
        <w:rPr>
          <w:rFonts w:cs="Arial"/>
          <w:szCs w:val="22"/>
          <w:lang w:eastAsia="fr-FR" w:bidi="ar-SA"/>
        </w:rPr>
        <w:t xml:space="preserve"> (MNO-SD TAR of the Profile linked to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cs="Arial"/>
          <w:szCs w:val="22"/>
          <w:lang w:eastAsia="fr-FR" w:bidi="ar-SA"/>
        </w:rPr>
        <w:t xml:space="preserve">) </w:t>
      </w:r>
      <w:r w:rsidRPr="00C5178F">
        <w:rPr>
          <w:szCs w:val="22"/>
          <w:lang w:eastAsia="fr-FR" w:bidi="ar-SA"/>
        </w:rPr>
        <w:t>is set to ‘010203’</w:t>
      </w:r>
      <w:r w:rsidRPr="00C5178F">
        <w:rPr>
          <w:rFonts w:ascii="Courier New" w:hAnsi="Courier New" w:cs="Courier New"/>
          <w:szCs w:val="22"/>
          <w:lang w:eastAsia="fr-FR" w:bidi="ar-SA"/>
        </w:rPr>
        <w:t xml:space="preserve"> </w:t>
      </w:r>
      <w:r w:rsidRPr="00C5178F">
        <w:rPr>
          <w:szCs w:val="22"/>
          <w:lang w:eastAsia="fr-FR" w:bidi="ar-SA"/>
        </w:rPr>
        <w:t>and SHALL not be equal to ‘B20100’</w:t>
      </w:r>
    </w:p>
    <w:p w14:paraId="6376989F"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bidi="ar-SA"/>
        </w:rPr>
      </w:pPr>
      <w:r w:rsidRPr="00C5178F">
        <w:rPr>
          <w:szCs w:val="22"/>
          <w:lang w:eastAsia="fr-FR" w:bidi="ar-SA"/>
        </w:rPr>
        <w:t xml:space="preserve">MNO-SD TAR of the Profile linked to the </w:t>
      </w:r>
      <w:r w:rsidRPr="00C5178F">
        <w:rPr>
          <w:rFonts w:ascii="Courier New" w:hAnsi="Courier New" w:cs="Courier New"/>
          <w:szCs w:val="22"/>
          <w:lang w:eastAsia="fr-FR" w:bidi="ar-SA"/>
        </w:rPr>
        <w:t>#ISD_P_AID1</w:t>
      </w:r>
      <w:r w:rsidRPr="00C5178F">
        <w:rPr>
          <w:szCs w:val="22"/>
          <w:lang w:eastAsia="fr-FR" w:bidi="ar-SA"/>
        </w:rPr>
        <w:t xml:space="preserve"> is set to ‘B20100’ (as defined in section B.7.1)</w:t>
      </w:r>
    </w:p>
    <w:p w14:paraId="57C9ED78"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szCs w:val="22"/>
          <w:lang w:eastAsia="fr-FR" w:bidi="ar-SA"/>
        </w:rPr>
        <w:t xml:space="preserve">  contains the POL1 “Disabling of the Profile not allowed”</w:t>
      </w:r>
      <w:r w:rsidRPr="00C5178F">
        <w:rPr>
          <w:szCs w:val="22"/>
          <w:lang w:eastAsia="en-GB" w:bidi="ar-SA"/>
        </w:rPr>
        <w:t xml:space="preserve"> </w:t>
      </w:r>
    </w:p>
    <w:p w14:paraId="78A8000A"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bidi="ar-SA"/>
        </w:rPr>
      </w:pPr>
      <w:r w:rsidRPr="00C5178F">
        <w:rPr>
          <w:szCs w:val="22"/>
          <w:lang w:eastAsia="fr-FR" w:bidi="ar-SA"/>
        </w:rPr>
        <w:t xml:space="preserve">MNO-SD SCP80 keys of the Profile linked to the </w:t>
      </w:r>
      <w:r w:rsidRPr="00C5178F">
        <w:rPr>
          <w:rFonts w:ascii="Courier New" w:hAnsi="Courier New" w:cs="Courier New"/>
          <w:szCs w:val="22"/>
          <w:lang w:eastAsia="fr-FR" w:bidi="ar-SA"/>
        </w:rPr>
        <w:t>#ISD_P_AID1</w:t>
      </w:r>
      <w:r w:rsidRPr="00C5178F">
        <w:rPr>
          <w:szCs w:val="22"/>
          <w:lang w:eastAsia="fr-FR" w:bidi="ar-SA"/>
        </w:rPr>
        <w:t xml:space="preserve">  are the same as the ones configured in the Profil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cs="Arial"/>
          <w:szCs w:val="22"/>
          <w:lang w:eastAsia="en-GB"/>
        </w:rPr>
        <w:t xml:space="preserve"> (i.e.</w:t>
      </w:r>
      <w:r w:rsidRPr="00C5178F">
        <w:rPr>
          <w:rFonts w:cs="Arial"/>
          <w:szCs w:val="22"/>
          <w:lang w:eastAsia="fr-FR" w:bidi="ar-SA"/>
        </w:rPr>
        <w:t xml:space="preserve"> </w:t>
      </w:r>
      <w:r w:rsidRPr="00C5178F">
        <w:rPr>
          <w:rFonts w:ascii="Courier New" w:hAnsi="Courier New" w:cs="Courier New"/>
          <w:szCs w:val="22"/>
          <w:lang w:eastAsia="fr-FR" w:bidi="ar-SA"/>
        </w:rPr>
        <w:t xml:space="preserve">#MNO_SCP80_ENC_KEY, #MNO_SCP80_AUTH_KEY </w:t>
      </w:r>
      <w:r w:rsidRPr="00C5178F">
        <w:rPr>
          <w:szCs w:val="22"/>
          <w:lang w:eastAsia="fr-FR" w:bidi="ar-SA"/>
        </w:rPr>
        <w:t>and</w:t>
      </w:r>
      <w:r w:rsidRPr="00C5178F">
        <w:rPr>
          <w:rFonts w:ascii="Courier New" w:hAnsi="Courier New" w:cs="Courier New"/>
          <w:szCs w:val="22"/>
          <w:lang w:eastAsia="fr-FR" w:bidi="ar-SA"/>
        </w:rPr>
        <w:t xml:space="preserve"> #MNO_SCP80_DATA_ENC_KEY)</w:t>
      </w:r>
    </w:p>
    <w:p w14:paraId="60166B9A"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572AE968" w14:textId="77777777" w:rsidR="00C5178F" w:rsidRPr="00C5178F" w:rsidRDefault="00C5178F" w:rsidP="00C5178F">
      <w:pPr>
        <w:numPr>
          <w:ilvl w:val="0"/>
          <w:numId w:val="768"/>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24491B4A" w14:textId="77777777" w:rsidR="00C5178F" w:rsidRPr="00C5178F" w:rsidRDefault="00C5178F" w:rsidP="00C5178F">
      <w:pPr>
        <w:numPr>
          <w:ilvl w:val="0"/>
          <w:numId w:val="768"/>
        </w:numPr>
        <w:tabs>
          <w:tab w:val="left" w:pos="680"/>
        </w:tabs>
        <w:spacing w:before="0" w:after="200" w:line="276" w:lineRule="auto"/>
        <w:contextualSpacing/>
        <w:jc w:val="left"/>
        <w:rPr>
          <w:szCs w:val="22"/>
          <w:lang w:eastAsia="en-GB"/>
        </w:rPr>
      </w:pPr>
      <w:r w:rsidRPr="00C5178F">
        <w:rPr>
          <w:szCs w:val="22"/>
          <w:lang w:eastAsia="en-GB"/>
        </w:rPr>
        <w:t xml:space="preserve">SMS-C parameters have been set 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 and </w:t>
      </w:r>
      <w:r w:rsidRPr="00C5178F">
        <w:rPr>
          <w:rFonts w:ascii="Courier New" w:hAnsi="Courier New" w:cs="Courier New"/>
          <w:szCs w:val="22"/>
          <w:lang w:eastAsia="fr-FR" w:bidi="ar-SA"/>
        </w:rPr>
        <w:t xml:space="preserve">#ISD_P_AID1 </w:t>
      </w:r>
      <w:r w:rsidRPr="00C5178F">
        <w:rPr>
          <w:szCs w:val="22"/>
          <w:lang w:eastAsia="en-GB"/>
        </w:rPr>
        <w:t xml:space="preserve">with </w:t>
      </w:r>
      <w:r w:rsidRPr="00C5178F">
        <w:rPr>
          <w:rFonts w:ascii="Courier New" w:hAnsi="Courier New" w:cs="Courier New"/>
          <w:szCs w:val="22"/>
          <w:lang w:eastAsia="en-GB"/>
        </w:rPr>
        <w:t>#TON_NPI</w:t>
      </w:r>
      <w:r w:rsidRPr="00C5178F">
        <w:rPr>
          <w:szCs w:val="22"/>
          <w:lang w:eastAsia="en-GB"/>
        </w:rPr>
        <w:t xml:space="preserve"> and </w:t>
      </w:r>
      <w:r w:rsidRPr="00C5178F">
        <w:rPr>
          <w:rFonts w:ascii="Courier New" w:hAnsi="Courier New" w:cs="Courier New"/>
          <w:szCs w:val="22"/>
          <w:lang w:eastAsia="en-GB"/>
        </w:rPr>
        <w:t>#DIALING_NUMBER</w:t>
      </w:r>
    </w:p>
    <w:tbl>
      <w:tblPr>
        <w:tblW w:w="9405" w:type="dxa"/>
        <w:tblLayout w:type="fixed"/>
        <w:tblCellMar>
          <w:left w:w="56" w:type="dxa"/>
          <w:right w:w="56" w:type="dxa"/>
        </w:tblCellMar>
        <w:tblLook w:val="04A0" w:firstRow="1" w:lastRow="0" w:firstColumn="1" w:lastColumn="0" w:noHBand="0" w:noVBand="1"/>
      </w:tblPr>
      <w:tblGrid>
        <w:gridCol w:w="590"/>
        <w:gridCol w:w="1592"/>
        <w:gridCol w:w="3257"/>
        <w:gridCol w:w="2549"/>
        <w:gridCol w:w="1417"/>
      </w:tblGrid>
      <w:tr w:rsidR="00C5178F" w:rsidRPr="00C5178F" w14:paraId="4C89098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3A8BDE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B8AF0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C4BBCC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094FD5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EC812E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28AE4A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3F0D9B"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4DF9C86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Initialization sequence as described in section 4.2.1.1</w:t>
            </w:r>
          </w:p>
        </w:tc>
      </w:tr>
      <w:tr w:rsidR="00C5178F" w:rsidRPr="00C5178F" w14:paraId="2FE6220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719E9A"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rFonts w:asciiTheme="minorHAnsi" w:eastAsiaTheme="minorEastAsia" w:hAnsiTheme="minorHAnsi" w:cstheme="minorBidi"/>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12DE309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DS → 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70FA2B7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sz w:val="18"/>
                <w:szCs w:val="18"/>
              </w:rPr>
              <w:t>ENVELOPE_SMS_PP(</w:t>
            </w:r>
          </w:p>
          <w:p w14:paraId="4862CA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sz w:val="18"/>
                <w:szCs w:val="18"/>
              </w:rPr>
              <w:t xml:space="preserve">    #SPI_VALUE, </w:t>
            </w:r>
          </w:p>
          <w:p w14:paraId="10FAA3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s-ES"/>
              </w:rPr>
            </w:pPr>
            <w:r w:rsidRPr="00C5178F">
              <w:rPr>
                <w:rFonts w:ascii="Courier New" w:hAnsi="Courier New" w:cs="Courier New"/>
                <w:sz w:val="18"/>
                <w:szCs w:val="18"/>
              </w:rPr>
              <w:t xml:space="preserve">    </w:t>
            </w:r>
            <w:r w:rsidRPr="00C5178F">
              <w:rPr>
                <w:rFonts w:ascii="Courier New" w:hAnsi="Courier New" w:cs="Courier New"/>
                <w:sz w:val="18"/>
                <w:szCs w:val="18"/>
                <w:lang w:val="es-ES"/>
              </w:rPr>
              <w:t xml:space="preserve">#MNO_TAR, </w:t>
            </w:r>
          </w:p>
          <w:p w14:paraId="7A6B1B5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s-ES"/>
              </w:rPr>
            </w:pPr>
            <w:r w:rsidRPr="00C5178F">
              <w:rPr>
                <w:rFonts w:ascii="Courier New" w:hAnsi="Courier New" w:cs="Courier New"/>
                <w:sz w:val="18"/>
                <w:szCs w:val="18"/>
                <w:lang w:val="es-ES"/>
              </w:rPr>
              <w:t xml:space="preserve">    [INSTALL_PERSO_RES_ISDP];</w:t>
            </w:r>
          </w:p>
          <w:p w14:paraId="7A0566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n-US"/>
              </w:rPr>
            </w:pPr>
            <w:r w:rsidRPr="00C5178F">
              <w:rPr>
                <w:rFonts w:ascii="Courier New" w:hAnsi="Courier New" w:cs="Courier New"/>
                <w:sz w:val="18"/>
                <w:szCs w:val="18"/>
                <w:lang w:val="es-ES"/>
              </w:rPr>
              <w:t xml:space="preserve">    </w:t>
            </w:r>
            <w:r w:rsidRPr="00C5178F">
              <w:rPr>
                <w:rFonts w:ascii="Courier New" w:hAnsi="Courier New" w:cs="Courier New"/>
                <w:sz w:val="18"/>
                <w:szCs w:val="18"/>
              </w:rPr>
              <w:t>[STORE_POL1_NO_RULE])</w:t>
            </w:r>
          </w:p>
          <w:p w14:paraId="3C2B9B0A"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FE79823"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22C457D3"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169FC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A10C1C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EFC791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B4CF6C"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75862A6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UT → DS</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hideMark/>
          </w:tcPr>
          <w:p w14:paraId="37151519" w14:textId="77777777" w:rsidR="00C5178F" w:rsidRPr="00C5178F" w:rsidRDefault="00C5178F" w:rsidP="00C5178F">
            <w:pPr>
              <w:keepLines/>
              <w:overflowPunct w:val="0"/>
              <w:autoSpaceDE w:val="0"/>
              <w:autoSpaceDN w:val="0"/>
              <w:adjustRightInd w:val="0"/>
              <w:spacing w:after="120"/>
              <w:textAlignment w:val="baseline"/>
              <w:rPr>
                <w:rFonts w:cs="Arial"/>
                <w:i/>
                <w:sz w:val="18"/>
                <w:szCs w:val="18"/>
              </w:rPr>
            </w:pPr>
            <w:r w:rsidRPr="00C5178F">
              <w:rPr>
                <w:rFonts w:cs="Arial"/>
                <w:i/>
                <w:sz w:val="18"/>
                <w:szCs w:val="18"/>
              </w:rPr>
              <w:t>PROACTIVE COMMAND PENDING:</w:t>
            </w:r>
          </w:p>
          <w:p w14:paraId="3ED720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de-DE" w:eastAsia="ja-JP"/>
              </w:rPr>
            </w:pPr>
            <w:r w:rsidRPr="00C5178F">
              <w:rPr>
                <w:rFonts w:cs="Arial"/>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100FDC" w14:textId="77777777" w:rsidR="00C5178F" w:rsidRPr="00C5178F" w:rsidRDefault="00C5178F" w:rsidP="00C5178F">
            <w:pPr>
              <w:keepLines/>
              <w:overflowPunct w:val="0"/>
              <w:autoSpaceDE w:val="0"/>
              <w:autoSpaceDN w:val="0"/>
              <w:adjustRightInd w:val="0"/>
              <w:spacing w:after="120"/>
              <w:textAlignment w:val="baseline"/>
              <w:rPr>
                <w:rFonts w:eastAsiaTheme="minorEastAsia"/>
                <w:color w:val="000000"/>
                <w:sz w:val="18"/>
                <w:szCs w:val="18"/>
                <w:lang w:val="en-US"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3D47E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58D3BD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BDE064"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5D5613EC" w14:textId="77777777" w:rsidR="00C5178F" w:rsidRPr="00C5178F" w:rsidRDefault="00C5178F" w:rsidP="00C5178F">
            <w:pPr>
              <w:keepLines/>
              <w:overflowPunct w:val="0"/>
              <w:autoSpaceDE w:val="0"/>
              <w:autoSpaceDN w:val="0"/>
              <w:adjustRightInd w:val="0"/>
              <w:spacing w:after="120"/>
              <w:jc w:val="center"/>
              <w:textAlignment w:val="baseline"/>
              <w:rPr>
                <w:rFonts w:cs="Arial"/>
                <w:noProof/>
                <w:color w:val="000000"/>
                <w:sz w:val="18"/>
                <w:szCs w:val="18"/>
              </w:rPr>
            </w:pPr>
            <w:r w:rsidRPr="00C5178F">
              <w:rPr>
                <w:rFonts w:cs="Arial"/>
                <w:color w:val="000000"/>
                <w:sz w:val="18"/>
                <w:szCs w:val="18"/>
                <w:lang w:eastAsia="ja-JP"/>
              </w:rPr>
              <w:t>DS → 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4A473C6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sz w:val="18"/>
                <w:szCs w:val="18"/>
              </w:rPr>
              <w:t>FETCH</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hideMark/>
          </w:tcPr>
          <w:p w14:paraId="29E4CB9B" w14:textId="77777777" w:rsidR="00C5178F" w:rsidRPr="00C5178F" w:rsidRDefault="00C5178F" w:rsidP="00C5178F">
            <w:pPr>
              <w:keepLines/>
              <w:numPr>
                <w:ilvl w:val="0"/>
                <w:numId w:val="770"/>
              </w:numPr>
              <w:overflowPunct w:val="0"/>
              <w:autoSpaceDE w:val="0"/>
              <w:autoSpaceDN w:val="0"/>
              <w:adjustRightInd w:val="0"/>
              <w:spacing w:after="120" w:line="276" w:lineRule="auto"/>
              <w:ind w:left="227" w:hanging="227"/>
              <w:contextualSpacing/>
              <w:jc w:val="left"/>
              <w:textAlignment w:val="baseline"/>
              <w:rPr>
                <w:color w:val="000000"/>
                <w:sz w:val="18"/>
                <w:szCs w:val="18"/>
                <w:lang w:val="de-DE" w:eastAsia="ja-JP"/>
              </w:rPr>
            </w:pPr>
            <w:r w:rsidRPr="00C5178F">
              <w:rPr>
                <w:rFonts w:cs="Arial"/>
                <w:color w:val="000000"/>
                <w:sz w:val="18"/>
                <w:szCs w:val="18"/>
                <w:lang w:eastAsia="ja-JP"/>
              </w:rPr>
              <w:t>Decrypt the response packet with the</w:t>
            </w:r>
            <w:r w:rsidRPr="00C5178F">
              <w:rPr>
                <w:color w:val="000000"/>
                <w:sz w:val="18"/>
                <w:szCs w:val="18"/>
                <w:lang w:eastAsia="ja-JP"/>
              </w:rPr>
              <w:t xml:space="preserve"> </w:t>
            </w:r>
            <w:r w:rsidRPr="00C5178F">
              <w:rPr>
                <w:rFonts w:ascii="Courier New" w:hAnsi="Courier New" w:cs="Courier New"/>
                <w:color w:val="000000"/>
                <w:sz w:val="18"/>
                <w:szCs w:val="18"/>
                <w:lang w:eastAsia="ja-JP"/>
              </w:rPr>
              <w:t>#MNO_SCP80_ENC_KEY</w:t>
            </w:r>
          </w:p>
          <w:p w14:paraId="4963B5C7" w14:textId="77777777" w:rsidR="00C5178F" w:rsidRPr="00C5178F" w:rsidRDefault="00C5178F" w:rsidP="00C5178F">
            <w:pPr>
              <w:keepLines/>
              <w:numPr>
                <w:ilvl w:val="0"/>
                <w:numId w:val="770"/>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val="de-DE" w:eastAsia="ja-JP"/>
              </w:rPr>
            </w:pPr>
            <w:r w:rsidRPr="00C5178F">
              <w:rPr>
                <w:rFonts w:cs="Arial"/>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11415D2D" w14:textId="77777777" w:rsidR="00C5178F" w:rsidRPr="00C5178F" w:rsidRDefault="00C5178F" w:rsidP="00C5178F">
            <w:pPr>
              <w:keepLines/>
              <w:numPr>
                <w:ilvl w:val="0"/>
                <w:numId w:val="770"/>
              </w:numPr>
              <w:overflowPunct w:val="0"/>
              <w:autoSpaceDE w:val="0"/>
              <w:autoSpaceDN w:val="0"/>
              <w:adjustRightInd w:val="0"/>
              <w:spacing w:before="0" w:after="120" w:line="276" w:lineRule="auto"/>
              <w:ind w:left="227" w:hanging="227"/>
              <w:contextualSpacing/>
              <w:jc w:val="left"/>
              <w:textAlignment w:val="baseline"/>
              <w:rPr>
                <w:rFonts w:asciiTheme="minorHAnsi" w:eastAsiaTheme="minorEastAsia" w:hAnsiTheme="minorHAnsi" w:cstheme="minorBidi"/>
                <w:color w:val="000000"/>
                <w:sz w:val="18"/>
                <w:szCs w:val="18"/>
                <w:lang w:val="en-US" w:eastAsia="ja-JP"/>
              </w:rPr>
            </w:pPr>
            <w:r w:rsidRPr="00C5178F">
              <w:rPr>
                <w:rFonts w:cs="Arial"/>
                <w:color w:val="000000"/>
                <w:sz w:val="18"/>
                <w:szCs w:val="18"/>
                <w:lang w:eastAsia="ja-JP"/>
              </w:rPr>
              <w:t>The response data is equal to</w:t>
            </w:r>
            <w:r w:rsidRPr="00C5178F">
              <w:rPr>
                <w:color w:val="000000"/>
                <w:sz w:val="18"/>
                <w:szCs w:val="18"/>
                <w:lang w:eastAsia="ja-JP"/>
              </w:rPr>
              <w:t xml:space="preserve">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3A03E9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4152DA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3E3214"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6B13E3D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DS → 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75194A68" w14:textId="77777777" w:rsidR="00C5178F" w:rsidRPr="00C5178F" w:rsidRDefault="00C5178F" w:rsidP="00C5178F">
            <w:pPr>
              <w:keepLines/>
              <w:overflowPunct w:val="0"/>
              <w:autoSpaceDE w:val="0"/>
              <w:autoSpaceDN w:val="0"/>
              <w:adjustRightInd w:val="0"/>
              <w:spacing w:after="120"/>
              <w:textAlignment w:val="baseline"/>
              <w:rPr>
                <w:rFonts w:cs="Arial"/>
                <w:sz w:val="18"/>
                <w:szCs w:val="18"/>
              </w:rPr>
            </w:pPr>
            <w:r w:rsidRPr="00C5178F">
              <w:rPr>
                <w:rFonts w:cs="Arial"/>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66486FBD" w14:textId="77777777" w:rsidR="00C5178F" w:rsidRPr="00C5178F" w:rsidRDefault="00C5178F" w:rsidP="00C5178F">
            <w:pPr>
              <w:keepLines/>
              <w:overflowPunct w:val="0"/>
              <w:autoSpaceDE w:val="0"/>
              <w:autoSpaceDN w:val="0"/>
              <w:adjustRightInd w:val="0"/>
              <w:spacing w:after="120" w:line="276" w:lineRule="auto"/>
              <w:ind w:left="228"/>
              <w:contextualSpacing/>
              <w:textAlignment w:val="baseline"/>
              <w:rPr>
                <w:rFonts w:cs="Arial"/>
                <w:color w:val="000000"/>
                <w:sz w:val="18"/>
                <w:szCs w:val="18"/>
                <w:lang w:eastAsia="ja-JP"/>
              </w:rPr>
            </w:pPr>
            <w:r w:rsidRPr="00C5178F">
              <w:rPr>
                <w:rFonts w:cs="Arial"/>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3F39E8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F413BB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84671C"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85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11746D0C" w14:textId="77777777" w:rsidR="00C5178F" w:rsidRPr="00C5178F" w:rsidRDefault="00C5178F" w:rsidP="00C5178F">
            <w:pPr>
              <w:autoSpaceDE w:val="0"/>
              <w:autoSpaceDN w:val="0"/>
              <w:adjustRightInd w:val="0"/>
              <w:spacing w:after="120"/>
              <w:rPr>
                <w:rFonts w:cs="Arial"/>
                <w:sz w:val="18"/>
                <w:szCs w:val="18"/>
              </w:rPr>
            </w:pPr>
            <w:r w:rsidRPr="00C5178F">
              <w:rPr>
                <w:rFonts w:eastAsia="Times New Roman" w:cs="Arial"/>
                <w:sz w:val="18"/>
                <w:szCs w:val="18"/>
                <w:lang w:eastAsia="fr-FR"/>
              </w:rPr>
              <w:t xml:space="preserve">Execute the test sequence defined in section 4.2.4.2.1.1 (TC.ES5.EP.1:EnableProfile_SMS) from step 2 to step 10 in order to enable the </w:t>
            </w:r>
            <w:r w:rsidRPr="00C5178F">
              <w:rPr>
                <w:rFonts w:ascii="Courier New" w:hAnsi="Courier New" w:cs="Courier New"/>
                <w:sz w:val="18"/>
                <w:lang w:eastAsia="fr-FR"/>
              </w:rPr>
              <w:t>#ISD_P_AID1</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3A8830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5CB31C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7224E1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9BC911"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85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177D943A"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eastAsia="Times New Roman" w:cs="Arial"/>
                <w:sz w:val="18"/>
                <w:szCs w:val="18"/>
                <w:lang w:eastAsia="fr-FR"/>
              </w:rPr>
              <w:t xml:space="preserve">Execute the test sequence defined in section 4.2.13.2.1.1 (TC.ES5.NOTIFPE.1:Notification_SMS) from step 2 to step 11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AC4312"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rFonts w:eastAsia="Times New Roman" w:cs="Arial"/>
                <w:sz w:val="18"/>
                <w:szCs w:val="18"/>
                <w:lang w:eastAsia="fr-FR"/>
              </w:rPr>
              <w:t>All steps successfully executed</w:t>
            </w:r>
          </w:p>
          <w:p w14:paraId="3695E6C0" w14:textId="77777777" w:rsidR="00C5178F" w:rsidRPr="00C5178F" w:rsidRDefault="00C5178F" w:rsidP="00C5178F">
            <w:pPr>
              <w:keepLines/>
              <w:overflowPunct w:val="0"/>
              <w:autoSpaceDE w:val="0"/>
              <w:autoSpaceDN w:val="0"/>
              <w:adjustRightInd w:val="0"/>
              <w:spacing w:after="120"/>
              <w:textAlignment w:val="baseline"/>
              <w:rPr>
                <w:rFonts w:eastAsiaTheme="minorEastAsia"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C22C1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EB2327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A1B8D9F"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hideMark/>
          </w:tcPr>
          <w:p w14:paraId="5E14D37E"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rFonts w:cs="Arial"/>
                <w:color w:val="000000"/>
                <w:sz w:val="18"/>
                <w:szCs w:val="18"/>
                <w:lang w:eastAsia="ja-JP"/>
              </w:rPr>
              <w:t>DS → eUICC-UT</w:t>
            </w:r>
          </w:p>
        </w:tc>
        <w:tc>
          <w:tcPr>
            <w:tcW w:w="3260" w:type="dxa"/>
            <w:tcBorders>
              <w:top w:val="single" w:sz="6" w:space="0" w:color="auto"/>
              <w:left w:val="single" w:sz="6" w:space="0" w:color="auto"/>
              <w:bottom w:val="single" w:sz="6" w:space="0" w:color="auto"/>
              <w:right w:val="single" w:sz="6" w:space="0" w:color="auto"/>
            </w:tcBorders>
            <w:vAlign w:val="center"/>
            <w:hideMark/>
          </w:tcPr>
          <w:p w14:paraId="600274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sz w:val="18"/>
                <w:szCs w:val="18"/>
              </w:rPr>
              <w:t>ENVELOPE_SMS_PP(</w:t>
            </w:r>
          </w:p>
          <w:p w14:paraId="593FD3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sz w:val="18"/>
                <w:szCs w:val="18"/>
              </w:rPr>
              <w:t xml:space="preserve">    #SPI_VALUE, </w:t>
            </w:r>
          </w:p>
          <w:p w14:paraId="00A828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sz w:val="18"/>
                <w:szCs w:val="18"/>
              </w:rPr>
              <w:t xml:space="preserve">    #MNO_TAR, </w:t>
            </w:r>
          </w:p>
          <w:p w14:paraId="4E3601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sz w:val="18"/>
                <w:szCs w:val="18"/>
              </w:rPr>
              <w:t xml:space="preserve">    [INSTALL_PERSO_RES_ISDP];</w:t>
            </w:r>
          </w:p>
          <w:p w14:paraId="08DDE470"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STORE_POL1_NO_RULE])</w:t>
            </w:r>
          </w:p>
          <w:p w14:paraId="4391515D"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38EB2ADC"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30D81E1A" w14:textId="77777777" w:rsidR="00C5178F" w:rsidRPr="00C5178F" w:rsidRDefault="00C5178F" w:rsidP="00C5178F">
            <w:pPr>
              <w:autoSpaceDE w:val="0"/>
              <w:autoSpaceDN w:val="0"/>
              <w:adjustRightInd w:val="0"/>
              <w:spacing w:before="0" w:after="120"/>
              <w:rPr>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6E079FA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hideMark/>
          </w:tcPr>
          <w:p w14:paraId="35851CE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PROC_REQ17</w:t>
            </w:r>
          </w:p>
        </w:tc>
      </w:tr>
      <w:tr w:rsidR="00C5178F" w:rsidRPr="00C5178F" w14:paraId="0D8B269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46DEB1"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rFonts w:asciiTheme="minorHAnsi" w:eastAsiaTheme="minorEastAsia" w:hAnsiTheme="minorHAnsi" w:cstheme="minorBidi"/>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hideMark/>
          </w:tcPr>
          <w:p w14:paraId="2AD9EF8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UT → DS</w:t>
            </w:r>
          </w:p>
        </w:tc>
        <w:tc>
          <w:tcPr>
            <w:tcW w:w="3260" w:type="dxa"/>
            <w:tcBorders>
              <w:top w:val="single" w:sz="6" w:space="0" w:color="auto"/>
              <w:left w:val="single" w:sz="6" w:space="0" w:color="auto"/>
              <w:bottom w:val="single" w:sz="6" w:space="0" w:color="auto"/>
              <w:right w:val="single" w:sz="6" w:space="0" w:color="auto"/>
            </w:tcBorders>
            <w:hideMark/>
          </w:tcPr>
          <w:p w14:paraId="05C64BCF" w14:textId="77777777" w:rsidR="00C5178F" w:rsidRPr="00C5178F" w:rsidRDefault="00C5178F" w:rsidP="00C5178F">
            <w:pPr>
              <w:keepLines/>
              <w:overflowPunct w:val="0"/>
              <w:autoSpaceDE w:val="0"/>
              <w:autoSpaceDN w:val="0"/>
              <w:adjustRightInd w:val="0"/>
              <w:spacing w:after="120"/>
              <w:textAlignment w:val="baseline"/>
              <w:rPr>
                <w:rFonts w:cs="Arial"/>
                <w:i/>
                <w:sz w:val="18"/>
                <w:szCs w:val="18"/>
              </w:rPr>
            </w:pPr>
            <w:r w:rsidRPr="00C5178F">
              <w:rPr>
                <w:rFonts w:cs="Arial"/>
                <w:i/>
                <w:sz w:val="18"/>
                <w:szCs w:val="18"/>
              </w:rPr>
              <w:t>PROACTIVE COMMAND PENDING:</w:t>
            </w:r>
          </w:p>
          <w:p w14:paraId="23570829"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hideMark/>
          </w:tcPr>
          <w:p w14:paraId="5CE0DD1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398DBCA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58CE55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E54331E"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hideMark/>
          </w:tcPr>
          <w:p w14:paraId="6F39CB9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DS → eUICC-UT</w:t>
            </w:r>
          </w:p>
        </w:tc>
        <w:tc>
          <w:tcPr>
            <w:tcW w:w="3260" w:type="dxa"/>
            <w:tcBorders>
              <w:top w:val="single" w:sz="6" w:space="0" w:color="auto"/>
              <w:left w:val="single" w:sz="6" w:space="0" w:color="auto"/>
              <w:bottom w:val="single" w:sz="6" w:space="0" w:color="auto"/>
              <w:right w:val="single" w:sz="6" w:space="0" w:color="auto"/>
            </w:tcBorders>
            <w:vAlign w:val="center"/>
            <w:hideMark/>
          </w:tcPr>
          <w:p w14:paraId="1743EA20"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sz w:val="18"/>
                <w:szCs w:val="18"/>
              </w:rPr>
              <w:t>FETCH</w:t>
            </w:r>
          </w:p>
        </w:tc>
        <w:tc>
          <w:tcPr>
            <w:tcW w:w="2551" w:type="dxa"/>
            <w:tcBorders>
              <w:top w:val="single" w:sz="6" w:space="0" w:color="auto"/>
              <w:left w:val="single" w:sz="6" w:space="0" w:color="auto"/>
              <w:bottom w:val="single" w:sz="6" w:space="0" w:color="auto"/>
              <w:right w:val="single" w:sz="6" w:space="0" w:color="auto"/>
            </w:tcBorders>
            <w:hideMark/>
          </w:tcPr>
          <w:p w14:paraId="23797CC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xml:space="preserve">The SCP80 status code is </w:t>
            </w:r>
          </w:p>
          <w:p w14:paraId="06B3DB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de-DE" w:eastAsia="ja-JP"/>
              </w:rPr>
            </w:pPr>
            <w:r w:rsidRPr="00C5178F">
              <w:rPr>
                <w:rFonts w:cs="Arial"/>
                <w:color w:val="000000"/>
                <w:sz w:val="18"/>
                <w:szCs w:val="18"/>
                <w:lang w:eastAsia="ja-JP"/>
              </w:rPr>
              <w:t>‘09’ – TAR unknown</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hideMark/>
          </w:tcPr>
          <w:p w14:paraId="3CFD1EA1" w14:textId="77777777" w:rsidR="00C5178F" w:rsidRPr="00C5178F" w:rsidRDefault="00C5178F" w:rsidP="00C5178F">
            <w:pPr>
              <w:autoSpaceDE w:val="0"/>
              <w:autoSpaceDN w:val="0"/>
              <w:adjustRightInd w:val="0"/>
              <w:spacing w:after="120"/>
              <w:rPr>
                <w:rFonts w:eastAsia="Times New Roman" w:cs="Arial"/>
                <w:sz w:val="18"/>
                <w:szCs w:val="18"/>
                <w:lang w:val="de-DE" w:eastAsia="fr-FR"/>
              </w:rPr>
            </w:pPr>
            <w:r w:rsidRPr="00C5178F">
              <w:rPr>
                <w:rFonts w:eastAsia="Times New Roman" w:cs="Arial"/>
                <w:sz w:val="18"/>
                <w:szCs w:val="18"/>
                <w:lang w:val="de-DE" w:eastAsia="fr-FR"/>
              </w:rPr>
              <w:t>PM_REQ6, PROC_REQ17, EUICC_REQ7, EUICC_REQ13, EUICC_REQ16, EUICC_REQ19, EUICC_REQ21, EUICC_REQ22</w:t>
            </w:r>
          </w:p>
        </w:tc>
      </w:tr>
      <w:tr w:rsidR="00C5178F" w:rsidRPr="00C5178F" w14:paraId="2EEB7AE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475F86" w14:textId="77777777" w:rsidR="00C5178F" w:rsidRPr="00C5178F" w:rsidRDefault="00C5178F" w:rsidP="00C5178F">
            <w:pPr>
              <w:keepLines/>
              <w:numPr>
                <w:ilvl w:val="0"/>
                <w:numId w:val="769"/>
              </w:numPr>
              <w:overflowPunct w:val="0"/>
              <w:autoSpaceDE w:val="0"/>
              <w:autoSpaceDN w:val="0"/>
              <w:adjustRightInd w:val="0"/>
              <w:spacing w:after="120" w:line="276" w:lineRule="auto"/>
              <w:contextualSpacing/>
              <w:jc w:val="left"/>
              <w:textAlignment w:val="baseline"/>
              <w:rPr>
                <w:rFonts w:asciiTheme="minorHAnsi" w:eastAsiaTheme="minorEastAsia" w:hAnsiTheme="minorHAnsi" w:cstheme="minorBidi"/>
                <w:color w:val="000000"/>
                <w:sz w:val="18"/>
                <w:szCs w:val="18"/>
                <w:lang w:val="de-DE" w:eastAsia="ja-JP"/>
              </w:rPr>
            </w:pPr>
          </w:p>
        </w:tc>
        <w:tc>
          <w:tcPr>
            <w:tcW w:w="1593" w:type="dxa"/>
            <w:tcBorders>
              <w:top w:val="single" w:sz="6" w:space="0" w:color="auto"/>
              <w:left w:val="single" w:sz="6" w:space="0" w:color="auto"/>
              <w:bottom w:val="single" w:sz="6" w:space="0" w:color="auto"/>
              <w:right w:val="single" w:sz="6" w:space="0" w:color="auto"/>
            </w:tcBorders>
            <w:vAlign w:val="center"/>
            <w:hideMark/>
          </w:tcPr>
          <w:p w14:paraId="6228698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val="en-US" w:eastAsia="ja-JP"/>
              </w:rPr>
            </w:pPr>
            <w:r w:rsidRPr="00C5178F">
              <w:rPr>
                <w:rFonts w:cs="Arial"/>
                <w:color w:val="000000"/>
                <w:sz w:val="18"/>
                <w:szCs w:val="18"/>
                <w:lang w:eastAsia="ja-JP"/>
              </w:rPr>
              <w:t>DS → eUICC-UT</w:t>
            </w:r>
          </w:p>
        </w:tc>
        <w:tc>
          <w:tcPr>
            <w:tcW w:w="3260" w:type="dxa"/>
            <w:tcBorders>
              <w:top w:val="single" w:sz="6" w:space="0" w:color="auto"/>
              <w:left w:val="single" w:sz="6" w:space="0" w:color="auto"/>
              <w:bottom w:val="single" w:sz="6" w:space="0" w:color="auto"/>
              <w:right w:val="single" w:sz="6" w:space="0" w:color="auto"/>
            </w:tcBorders>
            <w:vAlign w:val="center"/>
            <w:hideMark/>
          </w:tcPr>
          <w:p w14:paraId="43643AD4"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77319C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560D58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0B5479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hideMark/>
          </w:tcPr>
          <w:p w14:paraId="1AD5A205"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Depending on the implementation, the eUICC MAY decide to not send back a POR (i.e. SW ‘9000’ on the ENVELOPE command). Therefore, the steps 9, 10 and 11 SHALL be considered as optional.</w:t>
            </w:r>
          </w:p>
        </w:tc>
      </w:tr>
    </w:tbl>
    <w:p w14:paraId="158891C0" w14:textId="77777777" w:rsidR="00C5178F" w:rsidRPr="00C5178F" w:rsidRDefault="00C5178F" w:rsidP="00C5178F">
      <w:pPr>
        <w:spacing w:before="0" w:after="200" w:line="276" w:lineRule="auto"/>
        <w:jc w:val="left"/>
        <w:rPr>
          <w:szCs w:val="22"/>
          <w:lang w:val="en-US" w:eastAsia="en-US"/>
        </w:rPr>
      </w:pPr>
    </w:p>
    <w:p w14:paraId="334C2C12" w14:textId="77777777" w:rsidR="00C5178F" w:rsidRPr="00C5178F" w:rsidRDefault="00C5178F" w:rsidP="00C5178F">
      <w:pPr>
        <w:autoSpaceDE w:val="0"/>
        <w:autoSpaceDN w:val="0"/>
        <w:adjustRightInd w:val="0"/>
        <w:rPr>
          <w:rFonts w:eastAsia="Times New Roman" w:cs="Arial"/>
          <w:b/>
          <w:bCs/>
          <w:color w:val="000000"/>
          <w:lang w:eastAsia="fr-FR"/>
        </w:rPr>
      </w:pPr>
    </w:p>
    <w:p w14:paraId="0C4386A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24" w:name="_Ref399777441"/>
      <w:r w:rsidRPr="00C5178F">
        <w:rPr>
          <w:rFonts w:ascii="Arial Bold" w:eastAsia="Times New Roman" w:hAnsi="Arial Bold" w:cs="Arial"/>
          <w:b/>
          <w:bCs/>
          <w:szCs w:val="26"/>
          <w:lang w:val="en-US" w:eastAsia="en-US"/>
        </w:rPr>
        <w:t>TC.ES6.UPOL1MNO.2: UpdatePOL1byMNO_CAT_TP</w:t>
      </w:r>
      <w:bookmarkEnd w:id="624"/>
    </w:p>
    <w:p w14:paraId="1591A5E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F95BA8D" w14:textId="77777777" w:rsidR="00C5178F" w:rsidRPr="00C5178F" w:rsidRDefault="00C5178F" w:rsidP="00C5178F">
      <w:pPr>
        <w:autoSpaceDE w:val="0"/>
        <w:autoSpaceDN w:val="0"/>
        <w:adjustRightInd w:val="0"/>
        <w:rPr>
          <w:rFonts w:eastAsia="Times New Roman" w:cs="Arial"/>
          <w:b/>
          <w:bCs/>
          <w:color w:val="000000"/>
          <w:lang w:eastAsia="fr-FR"/>
        </w:rPr>
      </w:pPr>
    </w:p>
    <w:p w14:paraId="7E2278D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MNO can update POL1 on the eUICC using CAT_TP. </w:t>
      </w:r>
    </w:p>
    <w:p w14:paraId="0B82536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lastRenderedPageBreak/>
        <w:t xml:space="preserve"> </w:t>
      </w:r>
    </w:p>
    <w:p w14:paraId="21C66FF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4C1E62A"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6</w:t>
      </w:r>
    </w:p>
    <w:p w14:paraId="2DA7C322"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7</w:t>
      </w:r>
    </w:p>
    <w:p w14:paraId="17F5BC15"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lang w:eastAsia="fr-FR"/>
        </w:rPr>
        <w:t>EUICC_REQ13, EUICC_REQ16, EUICC_REQ18, EUICC_REQ22</w:t>
      </w:r>
    </w:p>
    <w:p w14:paraId="493D251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9C54E7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31609E1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Rule</w:t>
      </w:r>
    </w:p>
    <w:p w14:paraId="629D0D2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E0D76B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45F823E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59123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4BF897E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1AE78DA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030E2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E6A7AD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447E6D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868140" w14:textId="77777777" w:rsidR="00C5178F" w:rsidRPr="00C5178F" w:rsidRDefault="00C5178F" w:rsidP="00C5178F">
            <w:pPr>
              <w:keepLines/>
              <w:numPr>
                <w:ilvl w:val="0"/>
                <w:numId w:val="2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196BC3" w14:textId="4497445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C95769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6EA4A3" w14:textId="77777777" w:rsidR="00C5178F" w:rsidRPr="00C5178F" w:rsidRDefault="00C5178F" w:rsidP="00C5178F">
            <w:pPr>
              <w:keepLines/>
              <w:numPr>
                <w:ilvl w:val="0"/>
                <w:numId w:val="2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AECA58" w14:textId="73B2FEA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MNO-SD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22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3</w:t>
            </w:r>
            <w:r w:rsidRPr="00C5178F">
              <w:rPr>
                <w:color w:val="000000"/>
                <w:sz w:val="18"/>
                <w:szCs w:val="18"/>
                <w:lang w:eastAsia="ja-JP"/>
              </w:rPr>
              <w:fldChar w:fldCharType="end"/>
            </w:r>
          </w:p>
        </w:tc>
      </w:tr>
      <w:tr w:rsidR="00C5178F" w:rsidRPr="00C5178F" w14:paraId="0F7346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F3A33F" w14:textId="77777777" w:rsidR="00C5178F" w:rsidRPr="00C5178F" w:rsidRDefault="00C5178F" w:rsidP="00C5178F">
            <w:pPr>
              <w:keepLines/>
              <w:numPr>
                <w:ilvl w:val="0"/>
                <w:numId w:val="2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9CA95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 xml:space="preserve">eUICC-UT </w:t>
            </w:r>
          </w:p>
        </w:tc>
        <w:tc>
          <w:tcPr>
            <w:tcW w:w="3260" w:type="dxa"/>
            <w:tcBorders>
              <w:top w:val="single" w:sz="6" w:space="0" w:color="auto"/>
              <w:left w:val="single" w:sz="6" w:space="0" w:color="auto"/>
              <w:bottom w:val="single" w:sz="6" w:space="0" w:color="auto"/>
              <w:right w:val="single" w:sz="6" w:space="0" w:color="auto"/>
            </w:tcBorders>
            <w:vAlign w:val="center"/>
          </w:tcPr>
          <w:p w14:paraId="3BDC2BD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088AC0D5"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E146A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039D5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45C82B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RES_ISDP];</w:t>
            </w:r>
          </w:p>
          <w:p w14:paraId="2B327C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POL1_NO_RULE])</w:t>
            </w:r>
          </w:p>
          <w:p w14:paraId="4ADEF398"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633F7CA"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 #</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72B5FD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ADCB0B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7</w:t>
            </w:r>
          </w:p>
        </w:tc>
      </w:tr>
      <w:tr w:rsidR="00C5178F" w:rsidRPr="00C5178F" w14:paraId="7B3FA4F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66574E" w14:textId="77777777" w:rsidR="00C5178F" w:rsidRPr="00C5178F" w:rsidRDefault="00C5178F" w:rsidP="00C5178F">
            <w:pPr>
              <w:keepLines/>
              <w:numPr>
                <w:ilvl w:val="0"/>
                <w:numId w:val="2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5301B2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val="fr-FR" w:eastAsia="ja-JP"/>
              </w:rPr>
              <w:t>eUICC-UT</w:t>
            </w:r>
            <w:r w:rsidRPr="00C5178F">
              <w:rPr>
                <w:noProof/>
                <w:color w:val="000000"/>
                <w:sz w:val="18"/>
                <w:szCs w:val="18"/>
                <w:lang w:val="fr-FR"/>
              </w:rPr>
              <w:t xml:space="preserve"> </w:t>
            </w:r>
            <w:r w:rsidRPr="00C5178F">
              <w:rPr>
                <w:rFonts w:cs="Arial"/>
                <w:color w:val="000000"/>
                <w:sz w:val="18"/>
                <w:szCs w:val="18"/>
                <w:lang w:val="fr-FR" w:eastAsia="ja-JP"/>
              </w:rPr>
              <w:t>→</w:t>
            </w:r>
            <w:r w:rsidRPr="00C5178F">
              <w:rPr>
                <w:noProof/>
                <w:color w:val="000000"/>
                <w:sz w:val="18"/>
                <w:szCs w:val="18"/>
                <w:lang w:val="fr-FR"/>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518DD25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551" w:type="dxa"/>
            <w:tcBorders>
              <w:top w:val="single" w:sz="6" w:space="0" w:color="auto"/>
              <w:left w:val="single" w:sz="6" w:space="0" w:color="auto"/>
              <w:bottom w:val="single" w:sz="6" w:space="0" w:color="auto"/>
              <w:right w:val="single" w:sz="6" w:space="0" w:color="auto"/>
            </w:tcBorders>
          </w:tcPr>
          <w:p w14:paraId="48CB88DB" w14:textId="77777777" w:rsidR="00C5178F" w:rsidRPr="00C5178F" w:rsidRDefault="00C5178F" w:rsidP="00C5178F">
            <w:pPr>
              <w:keepLines/>
              <w:numPr>
                <w:ilvl w:val="0"/>
                <w:numId w:val="29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ENC_KEY</w:t>
            </w:r>
          </w:p>
          <w:p w14:paraId="434E224F" w14:textId="77777777" w:rsidR="00C5178F" w:rsidRPr="00C5178F" w:rsidRDefault="00C5178F" w:rsidP="00C5178F">
            <w:pPr>
              <w:keepLines/>
              <w:numPr>
                <w:ilvl w:val="0"/>
                <w:numId w:val="29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p>
          <w:p w14:paraId="278707FE" w14:textId="77777777" w:rsidR="00C5178F" w:rsidRPr="00C5178F" w:rsidRDefault="00C5178F" w:rsidP="00C5178F">
            <w:pPr>
              <w:keepLines/>
              <w:numPr>
                <w:ilvl w:val="0"/>
                <w:numId w:val="29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024A663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6, PROC_REQ17,EUICC_REQ13, EUICC_REQ16, EUICC_REQ18</w:t>
            </w:r>
          </w:p>
        </w:tc>
      </w:tr>
      <w:tr w:rsidR="00C5178F" w:rsidRPr="00C5178F" w14:paraId="3ACA841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A79967" w14:textId="77777777" w:rsidR="00C5178F" w:rsidRPr="00C5178F" w:rsidRDefault="00C5178F" w:rsidP="00C5178F">
            <w:pPr>
              <w:keepLines/>
              <w:numPr>
                <w:ilvl w:val="0"/>
                <w:numId w:val="2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B4EBE4" w14:textId="3871508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063B10CC"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25" w:name="_Ref399777451"/>
      <w:r w:rsidRPr="00C5178F">
        <w:rPr>
          <w:rFonts w:ascii="Arial Bold" w:eastAsia="Times New Roman" w:hAnsi="Arial Bold" w:cs="Arial"/>
          <w:b/>
          <w:bCs/>
          <w:szCs w:val="26"/>
          <w:lang w:val="en-US" w:eastAsia="en-US"/>
        </w:rPr>
        <w:t>TC.ES6.UPOL1MNO.3: UpdatePOL1byMNO_HTTPS</w:t>
      </w:r>
      <w:bookmarkEnd w:id="625"/>
    </w:p>
    <w:p w14:paraId="230027C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8036DBD" w14:textId="77777777" w:rsidR="00C5178F" w:rsidRPr="00C5178F" w:rsidRDefault="00C5178F" w:rsidP="00C5178F">
      <w:pPr>
        <w:autoSpaceDE w:val="0"/>
        <w:autoSpaceDN w:val="0"/>
        <w:adjustRightInd w:val="0"/>
        <w:rPr>
          <w:rFonts w:eastAsia="Times New Roman" w:cs="Arial"/>
          <w:b/>
          <w:bCs/>
          <w:color w:val="000000"/>
          <w:lang w:eastAsia="fr-FR"/>
        </w:rPr>
      </w:pPr>
    </w:p>
    <w:p w14:paraId="1695C11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MNO can update POL1 on the eUICC using HTTPS. </w:t>
      </w:r>
    </w:p>
    <w:p w14:paraId="0A1CF8CE" w14:textId="77777777" w:rsidR="00C5178F" w:rsidRPr="00C5178F" w:rsidRDefault="00C5178F" w:rsidP="00C5178F">
      <w:pPr>
        <w:autoSpaceDE w:val="0"/>
        <w:autoSpaceDN w:val="0"/>
        <w:adjustRightInd w:val="0"/>
        <w:rPr>
          <w:rFonts w:eastAsia="Times New Roman" w:cs="Arial"/>
          <w:b/>
          <w:bCs/>
          <w:color w:val="000000"/>
          <w:lang w:eastAsia="fr-FR"/>
        </w:rPr>
      </w:pPr>
    </w:p>
    <w:p w14:paraId="1481B6D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F4F9B2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6</w:t>
      </w:r>
    </w:p>
    <w:p w14:paraId="3BFF696D"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7</w:t>
      </w:r>
    </w:p>
    <w:p w14:paraId="507C6106"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22, EUICC_REQ43, EUICC_REQ48,  EUICC_REQ52</w:t>
      </w:r>
    </w:p>
    <w:p w14:paraId="4EA308A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F8F0671"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0CF703DB" w14:textId="347FEB3E" w:rsidR="00C5178F" w:rsidRPr="00C5178F" w:rsidRDefault="00C5178F" w:rsidP="00C5178F">
      <w:pPr>
        <w:numPr>
          <w:ilvl w:val="0"/>
          <w:numId w:val="509"/>
        </w:numPr>
        <w:tabs>
          <w:tab w:val="left" w:pos="1021"/>
        </w:tabs>
        <w:spacing w:before="0" w:line="276" w:lineRule="auto"/>
        <w:contextualSpacing/>
        <w:jc w:val="left"/>
        <w:rPr>
          <w:rFonts w:cs="Arial"/>
          <w:szCs w:val="22"/>
          <w:lang w:eastAsia="en-GB"/>
        </w:rPr>
      </w:pPr>
      <w:r w:rsidRPr="00C5178F">
        <w:rPr>
          <w:rFonts w:cs="Arial"/>
          <w:szCs w:val="22"/>
          <w:lang w:eastAsia="en-GB"/>
        </w:rPr>
        <w:lastRenderedPageBreak/>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rFonts w:cs="Arial"/>
          <w:szCs w:val="22"/>
          <w:lang w:eastAsia="en-GB"/>
        </w:rPr>
        <w:t xml:space="preserve"> SHALL be supported</w:t>
      </w:r>
    </w:p>
    <w:p w14:paraId="7B5BA420" w14:textId="2AF99CDC" w:rsidR="00C5178F" w:rsidRPr="00C5178F" w:rsidRDefault="00C5178F" w:rsidP="00C5178F">
      <w:pPr>
        <w:numPr>
          <w:ilvl w:val="0"/>
          <w:numId w:val="509"/>
        </w:numPr>
        <w:tabs>
          <w:tab w:val="left" w:pos="1021"/>
        </w:tabs>
        <w:spacing w:before="0" w:line="276" w:lineRule="auto"/>
        <w:contextualSpacing/>
        <w:jc w:val="left"/>
        <w:rPr>
          <w:rFonts w:cs="Arial"/>
          <w:szCs w:val="22"/>
          <w:lang w:eastAsia="en-GB"/>
        </w:rPr>
      </w:pPr>
      <w:r w:rsidRPr="00C5178F">
        <w:rPr>
          <w:rFonts w:cs="Arial"/>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rFonts w:cs="Arial"/>
          <w:szCs w:val="22"/>
          <w:lang w:eastAsia="en-GB"/>
        </w:rPr>
        <w:t xml:space="preserve"> SHALL be accepted</w:t>
      </w:r>
    </w:p>
    <w:p w14:paraId="05B448FA"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70606147"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MNO_PSK_ID</w:t>
      </w:r>
    </w:p>
    <w:p w14:paraId="3C80E56B"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MNO_SCP81_PSK</w:t>
      </w:r>
    </w:p>
    <w:p w14:paraId="37EE00D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Rule</w:t>
      </w:r>
    </w:p>
    <w:p w14:paraId="40A29F6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9C9285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55CD3EE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51CDB0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F0C9F4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524800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F3A8E0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468067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F512FA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F3E463" w14:textId="77777777" w:rsidR="00C5178F" w:rsidRPr="00C5178F" w:rsidRDefault="00C5178F" w:rsidP="00C5178F">
            <w:pPr>
              <w:keepLines/>
              <w:numPr>
                <w:ilvl w:val="0"/>
                <w:numId w:val="2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8D7F15" w14:textId="30C041B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30FCBA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9E1081" w14:textId="77777777" w:rsidR="00C5178F" w:rsidRPr="00C5178F" w:rsidRDefault="00C5178F" w:rsidP="00C5178F">
            <w:pPr>
              <w:keepLines/>
              <w:numPr>
                <w:ilvl w:val="0"/>
                <w:numId w:val="2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EC01D9" w14:textId="4A6D921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MNO-SD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7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6</w:t>
            </w:r>
            <w:r w:rsidRPr="00C5178F">
              <w:rPr>
                <w:color w:val="000000"/>
                <w:sz w:val="18"/>
                <w:szCs w:val="18"/>
                <w:lang w:eastAsia="ja-JP"/>
              </w:rPr>
              <w:fldChar w:fldCharType="end"/>
            </w:r>
          </w:p>
        </w:tc>
      </w:tr>
      <w:tr w:rsidR="00C5178F" w:rsidRPr="00C5178F" w14:paraId="4DA9B93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003CB9B" w14:textId="77777777" w:rsidR="00C5178F" w:rsidRPr="00C5178F" w:rsidRDefault="00C5178F" w:rsidP="00C5178F">
            <w:pPr>
              <w:keepLines/>
              <w:numPr>
                <w:ilvl w:val="0"/>
                <w:numId w:val="2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CA6FD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r w:rsidRPr="00C5178F">
              <w:rPr>
                <w:color w:val="000000"/>
                <w:sz w:val="18"/>
                <w:szCs w:val="18"/>
                <w:lang w:val="fr-FR" w:eastAsia="ja-JP"/>
              </w:rPr>
              <w:t xml:space="preserve">DS </w:t>
            </w:r>
            <w:r w:rsidRPr="00C5178F">
              <w:rPr>
                <w:rFonts w:cs="Arial"/>
                <w:color w:val="000000"/>
                <w:sz w:val="18"/>
                <w:szCs w:val="18"/>
                <w:lang w:val="fr-FR" w:eastAsia="ja-JP"/>
              </w:rPr>
              <w:t xml:space="preserve">→ </w:t>
            </w:r>
            <w:r w:rsidRPr="00C5178F">
              <w:rPr>
                <w:color w:val="000000"/>
                <w:sz w:val="18"/>
                <w:szCs w:val="18"/>
                <w:lang w:val="fr-FR" w:eastAsia="ja-JP"/>
              </w:rPr>
              <w:t xml:space="preserve">eUICC-UT </w:t>
            </w:r>
          </w:p>
        </w:tc>
        <w:tc>
          <w:tcPr>
            <w:tcW w:w="3260" w:type="dxa"/>
            <w:tcBorders>
              <w:top w:val="single" w:sz="6" w:space="0" w:color="auto"/>
              <w:left w:val="single" w:sz="6" w:space="0" w:color="auto"/>
              <w:bottom w:val="single" w:sz="6" w:space="0" w:color="auto"/>
              <w:right w:val="single" w:sz="6" w:space="0" w:color="auto"/>
            </w:tcBorders>
            <w:vAlign w:val="center"/>
          </w:tcPr>
          <w:p w14:paraId="0D5D014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407AB7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7549821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RES_ISDP];</w:t>
            </w:r>
          </w:p>
          <w:p w14:paraId="20109D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POL1_NO_RULE])</w:t>
            </w:r>
          </w:p>
        </w:tc>
        <w:tc>
          <w:tcPr>
            <w:tcW w:w="2551" w:type="dxa"/>
            <w:tcBorders>
              <w:top w:val="single" w:sz="6" w:space="0" w:color="auto"/>
              <w:left w:val="single" w:sz="6" w:space="0" w:color="auto"/>
              <w:bottom w:val="single" w:sz="6" w:space="0" w:color="auto"/>
              <w:right w:val="single" w:sz="6" w:space="0" w:color="auto"/>
            </w:tcBorders>
          </w:tcPr>
          <w:p w14:paraId="387135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A2CA45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7</w:t>
            </w:r>
          </w:p>
        </w:tc>
      </w:tr>
      <w:tr w:rsidR="00C5178F" w:rsidRPr="00C5178F" w14:paraId="7D67DDB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33F08B" w14:textId="77777777" w:rsidR="00C5178F" w:rsidRPr="00C5178F" w:rsidRDefault="00C5178F" w:rsidP="00C5178F">
            <w:pPr>
              <w:keepLines/>
              <w:numPr>
                <w:ilvl w:val="0"/>
                <w:numId w:val="2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A9FAB61"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val="fr-FR" w:eastAsia="ja-JP"/>
              </w:rPr>
              <w:t>eUICC-UT</w:t>
            </w:r>
            <w:r w:rsidRPr="00C5178F">
              <w:rPr>
                <w:noProof/>
                <w:color w:val="000000"/>
                <w:sz w:val="18"/>
                <w:szCs w:val="18"/>
                <w:lang w:val="fr-FR"/>
              </w:rPr>
              <w:t xml:space="preserve"> </w:t>
            </w:r>
            <w:r w:rsidRPr="00C5178F">
              <w:rPr>
                <w:rFonts w:cs="Arial"/>
                <w:color w:val="000000"/>
                <w:sz w:val="18"/>
                <w:szCs w:val="18"/>
                <w:lang w:val="fr-FR" w:eastAsia="ja-JP"/>
              </w:rPr>
              <w:t>→</w:t>
            </w:r>
            <w:r w:rsidRPr="00C5178F">
              <w:rPr>
                <w:noProof/>
                <w:color w:val="000000"/>
                <w:sz w:val="18"/>
                <w:szCs w:val="18"/>
                <w:lang w:val="fr-FR"/>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5A7EB2D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51" w:type="dxa"/>
            <w:tcBorders>
              <w:top w:val="single" w:sz="6" w:space="0" w:color="auto"/>
              <w:left w:val="single" w:sz="6" w:space="0" w:color="auto"/>
              <w:bottom w:val="single" w:sz="6" w:space="0" w:color="auto"/>
              <w:right w:val="single" w:sz="6" w:space="0" w:color="auto"/>
            </w:tcBorders>
          </w:tcPr>
          <w:p w14:paraId="49A06DD3" w14:textId="77777777" w:rsidR="00C5178F" w:rsidRPr="00C5178F" w:rsidRDefault="00C5178F" w:rsidP="00C5178F">
            <w:pPr>
              <w:keepLines/>
              <w:numPr>
                <w:ilvl w:val="0"/>
                <w:numId w:val="29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MNO_SCP81_PSK</w:t>
            </w:r>
            <w:r w:rsidRPr="00C5178F">
              <w:rPr>
                <w:color w:val="000000"/>
                <w:sz w:val="18"/>
                <w:szCs w:val="18"/>
                <w:lang w:eastAsia="ja-JP"/>
              </w:rPr>
              <w:t xml:space="preserve"> using the cipher-suite negotiated during the TLS handshake</w:t>
            </w:r>
          </w:p>
          <w:p w14:paraId="2AA21191" w14:textId="77777777" w:rsidR="00C5178F" w:rsidRPr="00C5178F" w:rsidRDefault="00C5178F" w:rsidP="00C5178F">
            <w:pPr>
              <w:numPr>
                <w:ilvl w:val="0"/>
                <w:numId w:val="29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688C051" w14:textId="77777777" w:rsidR="00C5178F" w:rsidRPr="00C5178F" w:rsidRDefault="00C5178F" w:rsidP="00C5178F">
            <w:pPr>
              <w:numPr>
                <w:ilvl w:val="0"/>
                <w:numId w:val="29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6746B8B1"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MNO #CONTENT_TYPE #TRANSFER_ENCODING</w:t>
            </w:r>
          </w:p>
          <w:p w14:paraId="1F28534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90F1FEF" w14:textId="77777777" w:rsidR="00C5178F" w:rsidRPr="00C5178F" w:rsidRDefault="00C5178F" w:rsidP="00C5178F">
            <w:pPr>
              <w:numPr>
                <w:ilvl w:val="0"/>
                <w:numId w:val="29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029000]</w:t>
            </w:r>
          </w:p>
        </w:tc>
        <w:tc>
          <w:tcPr>
            <w:tcW w:w="1418" w:type="dxa"/>
            <w:tcBorders>
              <w:top w:val="single" w:sz="6" w:space="0" w:color="auto"/>
              <w:left w:val="single" w:sz="6" w:space="0" w:color="auto"/>
              <w:bottom w:val="single" w:sz="6" w:space="0" w:color="auto"/>
              <w:right w:val="single" w:sz="6" w:space="0" w:color="auto"/>
            </w:tcBorders>
          </w:tcPr>
          <w:p w14:paraId="0448F19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6, PROC_REQ17,EUICC_REQ14, EUICC_REQ16,  EUICC_REQ43,</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4A6C5B8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B12BAB" w14:textId="77777777" w:rsidR="00C5178F" w:rsidRPr="00C5178F" w:rsidRDefault="00C5178F" w:rsidP="00C5178F">
            <w:pPr>
              <w:keepLines/>
              <w:numPr>
                <w:ilvl w:val="0"/>
                <w:numId w:val="29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E4FA89" w14:textId="338BD6D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3A00D46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26" w:name="_Toc448849156"/>
      <w:bookmarkStart w:id="627" w:name="_Toc452452694"/>
      <w:bookmarkStart w:id="628" w:name="_Toc514078131"/>
      <w:bookmarkStart w:id="629" w:name="_Toc40714761"/>
      <w:bookmarkStart w:id="630" w:name="_Toc54687339"/>
      <w:r w:rsidRPr="00C5178F">
        <w:rPr>
          <w:rFonts w:eastAsia="Times New Roman" w:cs="Arial"/>
          <w:b/>
          <w:bCs/>
          <w:iCs/>
          <w:sz w:val="24"/>
          <w:szCs w:val="26"/>
          <w:lang w:val="en-US" w:eastAsia="en-US"/>
        </w:rPr>
        <w:t xml:space="preserve">ES6 (MNO </w:t>
      </w:r>
      <w:r w:rsidRPr="00C5178F">
        <w:rPr>
          <w:rFonts w:eastAsia="Times New Roman" w:cs="Arial"/>
          <w:b/>
          <w:bCs/>
          <w:iCs/>
          <w:sz w:val="24"/>
          <w:szCs w:val="26"/>
          <w:lang w:val="fr-FR" w:eastAsia="en-US"/>
        </w:rPr>
        <w:t xml:space="preserve">– </w:t>
      </w:r>
      <w:r w:rsidRPr="00C5178F">
        <w:rPr>
          <w:rFonts w:eastAsia="Times New Roman" w:cs="Arial"/>
          <w:b/>
          <w:bCs/>
          <w:iCs/>
          <w:sz w:val="24"/>
          <w:szCs w:val="26"/>
          <w:lang w:val="en-US" w:eastAsia="en-US"/>
        </w:rPr>
        <w:t xml:space="preserve">eUICC): </w:t>
      </w:r>
      <w:r w:rsidRPr="00C5178F">
        <w:rPr>
          <w:rFonts w:eastAsia="Times New Roman" w:cs="Arial"/>
          <w:b/>
          <w:bCs/>
          <w:iCs/>
          <w:sz w:val="24"/>
          <w:szCs w:val="26"/>
          <w:lang w:eastAsia="en-US"/>
        </w:rPr>
        <w:t>UpdateConnectivityParametersByMNO</w:t>
      </w:r>
      <w:bookmarkEnd w:id="626"/>
      <w:bookmarkEnd w:id="627"/>
      <w:bookmarkEnd w:id="628"/>
      <w:bookmarkEnd w:id="629"/>
      <w:bookmarkEnd w:id="630"/>
    </w:p>
    <w:p w14:paraId="4CE1B615"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A1319BA" w14:textId="77777777" w:rsidR="00C5178F" w:rsidRPr="00C5178F" w:rsidRDefault="00C5178F" w:rsidP="00C5178F">
      <w:pPr>
        <w:autoSpaceDE w:val="0"/>
        <w:autoSpaceDN w:val="0"/>
        <w:adjustRightInd w:val="0"/>
        <w:rPr>
          <w:b/>
        </w:rPr>
      </w:pPr>
    </w:p>
    <w:p w14:paraId="19CE9CBC" w14:textId="77777777" w:rsidR="00C5178F" w:rsidRPr="00C5178F" w:rsidRDefault="00C5178F" w:rsidP="00C5178F">
      <w:pPr>
        <w:autoSpaceDE w:val="0"/>
        <w:autoSpaceDN w:val="0"/>
        <w:adjustRightInd w:val="0"/>
        <w:rPr>
          <w:b/>
        </w:rPr>
      </w:pPr>
      <w:r w:rsidRPr="00C5178F">
        <w:rPr>
          <w:b/>
        </w:rPr>
        <w:t xml:space="preserve">References </w:t>
      </w:r>
    </w:p>
    <w:p w14:paraId="265F9990" w14:textId="2FADA8AC"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C92E4CE" w14:textId="77777777" w:rsidR="00C5178F" w:rsidRPr="00C5178F" w:rsidRDefault="00C5178F" w:rsidP="00C5178F">
      <w:pPr>
        <w:autoSpaceDE w:val="0"/>
        <w:autoSpaceDN w:val="0"/>
        <w:adjustRightInd w:val="0"/>
        <w:rPr>
          <w:b/>
        </w:rPr>
      </w:pPr>
      <w:r w:rsidRPr="00C5178F">
        <w:rPr>
          <w:b/>
        </w:rPr>
        <w:t>Requirements</w:t>
      </w:r>
    </w:p>
    <w:p w14:paraId="6A60953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lastRenderedPageBreak/>
        <w:t>PM_REQ7</w:t>
      </w:r>
    </w:p>
    <w:p w14:paraId="16494BC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8</w:t>
      </w:r>
    </w:p>
    <w:p w14:paraId="14ECE13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6, EUICC_REQ19, EUICC_REQ21, EUICC_REQ22</w:t>
      </w:r>
    </w:p>
    <w:p w14:paraId="5E89DA1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980AB00" w14:textId="77777777" w:rsidR="00C5178F" w:rsidRPr="00C5178F" w:rsidRDefault="00C5178F" w:rsidP="00C5178F">
      <w:pPr>
        <w:autoSpaceDE w:val="0"/>
        <w:autoSpaceDN w:val="0"/>
        <w:adjustRightInd w:val="0"/>
        <w:rPr>
          <w:rFonts w:cs="Arial"/>
          <w:b/>
          <w:bCs/>
          <w:color w:val="000000"/>
        </w:rPr>
      </w:pPr>
    </w:p>
    <w:p w14:paraId="082D088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2ABE6C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57C01BD4"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8720" behindDoc="0" locked="0" layoutInCell="1" allowOverlap="1" wp14:anchorId="5E18A684" wp14:editId="72B901C6">
                <wp:simplePos x="0" y="0"/>
                <wp:positionH relativeFrom="page">
                  <wp:posOffset>1433195</wp:posOffset>
                </wp:positionH>
                <wp:positionV relativeFrom="paragraph">
                  <wp:posOffset>313055</wp:posOffset>
                </wp:positionV>
                <wp:extent cx="4675505" cy="1802765"/>
                <wp:effectExtent l="0" t="0" r="0" b="0"/>
                <wp:wrapTopAndBottom/>
                <wp:docPr id="1511" name="Zone de dessin 15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12" name="Groupe 1512"/>
                        <wpg:cNvGrpSpPr/>
                        <wpg:grpSpPr>
                          <a:xfrm>
                            <a:off x="180000" y="179999"/>
                            <a:ext cx="4338323" cy="1433142"/>
                            <a:chOff x="0" y="0"/>
                            <a:chExt cx="4338323" cy="1276318"/>
                          </a:xfrm>
                        </wpg:grpSpPr>
                        <wps:wsp>
                          <wps:cNvPr id="1513" name="Rectangle 1513"/>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1D35B108"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4" name="Connecteur droit 1514"/>
                          <wps:cNvCnPr/>
                          <wps:spPr>
                            <a:xfrm flipH="1">
                              <a:off x="2035340" y="431233"/>
                              <a:ext cx="1" cy="845085"/>
                            </a:xfrm>
                            <a:prstGeom prst="line">
                              <a:avLst/>
                            </a:prstGeom>
                            <a:noFill/>
                            <a:ln w="28575" cap="flat" cmpd="sng" algn="ctr">
                              <a:solidFill>
                                <a:srgbClr val="9BBB59">
                                  <a:lumMod val="75000"/>
                                </a:srgbClr>
                              </a:solidFill>
                              <a:prstDash val="solid"/>
                            </a:ln>
                            <a:effectLst/>
                          </wps:spPr>
                          <wps:bodyPr/>
                        </wps:wsp>
                        <wpg:grpSp>
                          <wpg:cNvPr id="1515" name="Groupe 1515"/>
                          <wpg:cNvGrpSpPr/>
                          <wpg:grpSpPr>
                            <a:xfrm>
                              <a:off x="0" y="0"/>
                              <a:ext cx="4338323" cy="1276103"/>
                              <a:chOff x="0" y="0"/>
                              <a:chExt cx="4338775" cy="1276409"/>
                            </a:xfrm>
                          </wpg:grpSpPr>
                          <wps:wsp>
                            <wps:cNvPr id="1516" name="Rectangle 1516"/>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22BEF5A7" w14:textId="77777777" w:rsidR="00C5178F" w:rsidRDefault="00C5178F" w:rsidP="00C5178F">
                                  <w:pPr>
                                    <w:pStyle w:val="NormalWeb"/>
                                    <w:jc w:val="center"/>
                                  </w:pPr>
                                  <w:r>
                                    <w:rPr>
                                      <w:rFonts w:ascii="Arial" w:hAnsi="Arial"/>
                                      <w:b/>
                                      <w:bCs/>
                                      <w:sz w:val="20"/>
                                      <w:szCs w:val="20"/>
                                    </w:rPr>
                                    <w:t>MN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7" name="Rectangle 1517"/>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222EE9B7"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8" name="Connecteur droit avec flèche 1518"/>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19" name="Connecteur droit 1519"/>
                            <wps:cNvCnPr/>
                            <wps:spPr>
                              <a:xfrm>
                                <a:off x="405365" y="431129"/>
                                <a:ext cx="43" cy="845280"/>
                              </a:xfrm>
                              <a:prstGeom prst="line">
                                <a:avLst/>
                              </a:prstGeom>
                              <a:noFill/>
                              <a:ln w="28575" cap="flat" cmpd="sng" algn="ctr">
                                <a:solidFill>
                                  <a:srgbClr val="9BBB59">
                                    <a:lumMod val="75000"/>
                                  </a:srgbClr>
                                </a:solidFill>
                                <a:prstDash val="sysDash"/>
                              </a:ln>
                              <a:effectLst/>
                            </wps:spPr>
                            <wps:bodyPr/>
                          </wps:wsp>
                          <wps:wsp>
                            <wps:cNvPr id="1520" name="Connecteur droit 1520"/>
                            <wps:cNvCnPr/>
                            <wps:spPr>
                              <a:xfrm flipH="1">
                                <a:off x="3898349" y="439858"/>
                                <a:ext cx="564" cy="836336"/>
                              </a:xfrm>
                              <a:prstGeom prst="line">
                                <a:avLst/>
                              </a:prstGeom>
                              <a:noFill/>
                              <a:ln w="28575" cap="flat" cmpd="sng" algn="ctr">
                                <a:solidFill>
                                  <a:srgbClr val="F79646">
                                    <a:lumMod val="50000"/>
                                  </a:srgbClr>
                                </a:solidFill>
                                <a:prstDash val="solid"/>
                              </a:ln>
                              <a:effectLst/>
                            </wps:spPr>
                            <wps:bodyPr/>
                          </wps:wsp>
                          <wps:wsp>
                            <wps:cNvPr id="1521" name="Zone de texte 2"/>
                            <wps:cNvSpPr txBox="1">
                              <a:spLocks noChangeArrowheads="1"/>
                            </wps:cNvSpPr>
                            <wps:spPr bwMode="auto">
                              <a:xfrm>
                                <a:off x="672930" y="779146"/>
                                <a:ext cx="3063919" cy="208444"/>
                              </a:xfrm>
                              <a:prstGeom prst="rect">
                                <a:avLst/>
                              </a:prstGeom>
                              <a:solidFill>
                                <a:srgbClr val="FFFFFF"/>
                              </a:solidFill>
                              <a:ln w="9525">
                                <a:noFill/>
                                <a:miter lim="800000"/>
                                <a:headEnd/>
                                <a:tailEnd/>
                              </a:ln>
                            </wps:spPr>
                            <wps:txbx>
                              <w:txbxContent>
                                <w:p w14:paraId="3F9A2142" w14:textId="77777777" w:rsidR="00C5178F" w:rsidRDefault="00C5178F" w:rsidP="00C5178F">
                                  <w:pPr>
                                    <w:pStyle w:val="NormalWeb"/>
                                    <w:spacing w:before="0"/>
                                  </w:pPr>
                                  <w:r>
                                    <w:rPr>
                                      <w:rFonts w:ascii="Courier New" w:hAnsi="Courier New"/>
                                      <w:color w:val="000000"/>
                                      <w:sz w:val="20"/>
                                      <w:szCs w:val="20"/>
                                    </w:rPr>
                                    <w:t>ES6-UpdateConnectivityParametersByMNO</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5E18A684" id="Zone de dessin 1511" o:spid="_x0000_s1449" editas="canvas" style="position:absolute;margin-left:112.85pt;margin-top:24.65pt;width:368.15pt;height:141.95pt;z-index:251678720;mso-position-horizontal-relative:page;mso-position-vertical-relative:text;mso-width-relative:margin;mso-height-relative:margin" coordsize="46755,18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">
                <v:shape id="_x0000_s1450" type="#_x0000_t75" style="position:absolute;width:46755;height:18027;visibility:visible;mso-wrap-style:square">
                  <v:fill o:detectmouseclick="t"/>
                  <v:path o:connecttype="none"/>
                </v:shape>
                <v:group id="Groupe 1512" o:spid="_x0000_s1451" style="position:absolute;left:1800;top:1799;width:43383;height:14332" coordsize="43383,12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">
                  <v:rect id="Rectangle 1513" o:spid="_x0000_s1452"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" fillcolor="#9bbb59" strokecolor="#71893f" strokeweight="2pt">
                    <v:textbox>
                      <w:txbxContent>
                        <w:p w14:paraId="1D35B108" w14:textId="77777777" w:rsidR="00C5178F" w:rsidRDefault="00C5178F" w:rsidP="00C5178F">
                          <w:pPr>
                            <w:pStyle w:val="NormalWeb"/>
                            <w:jc w:val="center"/>
                          </w:pPr>
                          <w:r>
                            <w:rPr>
                              <w:rFonts w:ascii="Arial" w:hAnsi="Arial"/>
                              <w:b/>
                              <w:bCs/>
                              <w:sz w:val="20"/>
                              <w:szCs w:val="20"/>
                            </w:rPr>
                            <w:t>DS</w:t>
                          </w:r>
                        </w:p>
                      </w:txbxContent>
                    </v:textbox>
                  </v:rect>
                  <v:line id="Connecteur droit 1514" o:spid="_x0000_s1453" style="position:absolute;flip:x;visibility:visible;mso-wrap-style:square" from="20353,4312" to="20353,12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" strokecolor="#77933c" strokeweight="2.25pt"/>
                  <v:group id="Groupe 1515" o:spid="_x0000_s1454" style="position:absolute;width:43383;height:12761" coordsize="43387,12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">
                    <v:rect id="Rectangle 1516" o:spid="_x0000_s1455"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" fillcolor="#9bbb59" strokecolor="#71893f" strokeweight="2pt">
                      <v:stroke dashstyle="3 1"/>
                      <v:textbox>
                        <w:txbxContent>
                          <w:p w14:paraId="22BEF5A7" w14:textId="77777777" w:rsidR="00C5178F" w:rsidRDefault="00C5178F" w:rsidP="00C5178F">
                            <w:pPr>
                              <w:pStyle w:val="NormalWeb"/>
                              <w:jc w:val="center"/>
                            </w:pPr>
                            <w:r>
                              <w:rPr>
                                <w:rFonts w:ascii="Arial" w:hAnsi="Arial"/>
                                <w:b/>
                                <w:bCs/>
                                <w:sz w:val="20"/>
                                <w:szCs w:val="20"/>
                              </w:rPr>
                              <w:t>MNO-S</w:t>
                            </w:r>
                          </w:p>
                        </w:txbxContent>
                      </v:textbox>
                    </v:rect>
                    <v:rect id="Rectangle 1517" o:spid="_x0000_s1456"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" fillcolor="#c0504d" strokecolor="#8c3836" strokeweight="2pt">
                      <v:textbox>
                        <w:txbxContent>
                          <w:p w14:paraId="222EE9B7"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518" o:spid="_x0000_s1457"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" strokecolor="#4a7ebb">
                      <v:stroke startarrow="open" endarrow="open"/>
                    </v:shape>
                    <v:line id="Connecteur droit 1519" o:spid="_x0000_s1458" style="position:absolute;visibility:visible;mso-wrap-style:square" from="4053,4311" to="4054,1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" strokecolor="#77933c" strokeweight="2.25pt">
                      <v:stroke dashstyle="3 1"/>
                    </v:line>
                    <v:line id="Connecteur droit 1520" o:spid="_x0000_s1459" style="position:absolute;flip:x;visibility:visible;mso-wrap-style:square" from="38983,4398" to="38989,1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" strokecolor="#984807" strokeweight="2.25pt"/>
                    <v:shape id="_x0000_s1460" type="#_x0000_t202" style="position:absolute;left:6729;top:7791;width:30639;height:20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" stroked="f">
                      <v:textbox>
                        <w:txbxContent>
                          <w:p w14:paraId="3F9A2142" w14:textId="77777777" w:rsidR="00C5178F" w:rsidRDefault="00C5178F" w:rsidP="00C5178F">
                            <w:pPr>
                              <w:pStyle w:val="NormalWeb"/>
                              <w:spacing w:before="0"/>
                            </w:pPr>
                            <w:r>
                              <w:rPr>
                                <w:rFonts w:ascii="Courier New" w:hAnsi="Courier New"/>
                                <w:color w:val="000000"/>
                                <w:sz w:val="20"/>
                                <w:szCs w:val="20"/>
                              </w:rPr>
                              <w:t>ES6-UpdateConnectivityParametersByMNO</w:t>
                            </w:r>
                          </w:p>
                        </w:txbxContent>
                      </v:textbox>
                    </v:shape>
                  </v:group>
                </v:group>
                <w10:wrap type="topAndBottom" anchorx="page"/>
              </v:group>
            </w:pict>
          </mc:Fallback>
        </mc:AlternateContent>
      </w:r>
      <w:r w:rsidRPr="00C5178F">
        <w:rPr>
          <w:rFonts w:eastAsia="Times New Roman"/>
          <w:b/>
          <w:szCs w:val="22"/>
          <w:lang w:eastAsia="fr-FR" w:bidi="ar-SA"/>
        </w:rPr>
        <w:t>Test Environment</w:t>
      </w:r>
    </w:p>
    <w:p w14:paraId="7FF88A2D"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31" w:name="_Ref399777481"/>
      <w:r w:rsidRPr="00C5178F">
        <w:rPr>
          <w:rFonts w:ascii="Arial Bold" w:eastAsia="Times New Roman" w:hAnsi="Arial Bold" w:cs="Arial"/>
          <w:b/>
          <w:bCs/>
          <w:szCs w:val="26"/>
          <w:lang w:val="en-US" w:eastAsia="en-US"/>
        </w:rPr>
        <w:t>TC.ES6.UCPMNO.1: UpdateConnectParamByMNO_SMS</w:t>
      </w:r>
      <w:bookmarkEnd w:id="631"/>
    </w:p>
    <w:p w14:paraId="7CD9CB5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A5AD77E" w14:textId="77777777" w:rsidR="00C5178F" w:rsidRPr="00C5178F" w:rsidRDefault="00C5178F" w:rsidP="00C5178F">
      <w:pPr>
        <w:autoSpaceDE w:val="0"/>
        <w:autoSpaceDN w:val="0"/>
        <w:adjustRightInd w:val="0"/>
        <w:rPr>
          <w:rFonts w:eastAsia="Times New Roman" w:cs="Arial"/>
          <w:b/>
          <w:bCs/>
          <w:color w:val="000000"/>
          <w:lang w:eastAsia="fr-FR"/>
        </w:rPr>
      </w:pPr>
    </w:p>
    <w:p w14:paraId="1A09E59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MNO can update the Connectivity Parameters on the eUICC using SMS, and configure the order of protocols used for the notitications. </w:t>
      </w:r>
    </w:p>
    <w:p w14:paraId="08B9FCD8" w14:textId="77777777" w:rsidR="00C5178F" w:rsidRPr="00C5178F" w:rsidRDefault="00C5178F" w:rsidP="00C5178F">
      <w:pPr>
        <w:autoSpaceDE w:val="0"/>
        <w:autoSpaceDN w:val="0"/>
        <w:adjustRightInd w:val="0"/>
        <w:rPr>
          <w:rFonts w:eastAsia="Times New Roman" w:cs="Arial"/>
          <w:b/>
          <w:bCs/>
          <w:color w:val="000000"/>
          <w:lang w:eastAsia="fr-FR"/>
        </w:rPr>
      </w:pPr>
    </w:p>
    <w:p w14:paraId="6225B14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B0EBD38"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7</w:t>
      </w:r>
    </w:p>
    <w:p w14:paraId="5F7DF1A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8</w:t>
      </w:r>
    </w:p>
    <w:p w14:paraId="7DAD35A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6, EUICC_REQ19, EUICC_REQ21, EUICC_REQ22, EUICC_REQ28</w:t>
      </w:r>
    </w:p>
    <w:p w14:paraId="78EFAC7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DB853F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437A9CA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pdate SMS Parameters</w:t>
      </w:r>
    </w:p>
    <w:p w14:paraId="51D9602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B4B9B8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470B0DD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E9B5E1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97496F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38CFF43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CD9D40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BA8D54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AEBEE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1EAD20" w14:textId="77777777" w:rsidR="00C5178F" w:rsidRPr="00C5178F" w:rsidRDefault="00C5178F" w:rsidP="00C5178F">
            <w:pPr>
              <w:keepLines/>
              <w:numPr>
                <w:ilvl w:val="0"/>
                <w:numId w:val="2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E46B0F" w14:textId="2E1D428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58D5E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82591A1" w14:textId="77777777" w:rsidR="00C5178F" w:rsidRPr="00C5178F" w:rsidRDefault="00C5178F" w:rsidP="00C5178F">
            <w:pPr>
              <w:keepLines/>
              <w:numPr>
                <w:ilvl w:val="0"/>
                <w:numId w:val="2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45087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60678A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F30BC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BB8A9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4659533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6BDAF75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SMS_PARAM_MNO])</w:t>
            </w:r>
          </w:p>
          <w:p w14:paraId="4A50B16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14B3B28A"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4CD508FC"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23C695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4705C3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8</w:t>
            </w:r>
          </w:p>
        </w:tc>
      </w:tr>
      <w:tr w:rsidR="00C5178F" w:rsidRPr="00C5178F" w14:paraId="3AB0AB3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B711B25" w14:textId="77777777" w:rsidR="00C5178F" w:rsidRPr="00C5178F" w:rsidRDefault="00C5178F" w:rsidP="00C5178F">
            <w:pPr>
              <w:keepLines/>
              <w:numPr>
                <w:ilvl w:val="0"/>
                <w:numId w:val="2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D2B1E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4A45A5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6CDAA0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A5B469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EFAD27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6A4F69C" w14:textId="77777777" w:rsidR="00C5178F" w:rsidRPr="00C5178F" w:rsidRDefault="00C5178F" w:rsidP="00C5178F">
            <w:pPr>
              <w:keepLines/>
              <w:numPr>
                <w:ilvl w:val="0"/>
                <w:numId w:val="2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19576C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7DFB257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26D8DF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91392F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161D6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692846" w14:textId="77777777" w:rsidR="00C5178F" w:rsidRPr="00C5178F" w:rsidRDefault="00C5178F" w:rsidP="00C5178F">
            <w:pPr>
              <w:keepLines/>
              <w:numPr>
                <w:ilvl w:val="0"/>
                <w:numId w:val="2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83AE7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16D8FD2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D7388B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744FE6DC" w14:textId="77777777" w:rsidR="00C5178F" w:rsidRPr="00C5178F" w:rsidRDefault="00C5178F" w:rsidP="00C5178F">
            <w:pPr>
              <w:keepLines/>
              <w:numPr>
                <w:ilvl w:val="0"/>
                <w:numId w:val="21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385869BA" w14:textId="77777777" w:rsidR="00C5178F" w:rsidRPr="00C5178F" w:rsidRDefault="00C5178F" w:rsidP="00C5178F">
            <w:pPr>
              <w:keepLines/>
              <w:numPr>
                <w:ilvl w:val="0"/>
                <w:numId w:val="21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2DCDC50" w14:textId="77777777" w:rsidR="00C5178F" w:rsidRPr="00C5178F" w:rsidRDefault="00C5178F" w:rsidP="00C5178F">
            <w:pPr>
              <w:keepLines/>
              <w:numPr>
                <w:ilvl w:val="0"/>
                <w:numId w:val="21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5DFCB77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7, PROC_REQ18,EUICC_REQ13, EUICC_REQ16, EUICC_REQ19, EUICC_REQ21, EUICC_REQ22</w:t>
            </w:r>
          </w:p>
        </w:tc>
      </w:tr>
      <w:tr w:rsidR="00C5178F" w:rsidRPr="00C5178F" w14:paraId="25F31A1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271D5F9" w14:textId="77777777" w:rsidR="00C5178F" w:rsidRPr="00C5178F" w:rsidRDefault="00C5178F" w:rsidP="00C5178F">
            <w:pPr>
              <w:keepLines/>
              <w:numPr>
                <w:ilvl w:val="0"/>
                <w:numId w:val="2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42A93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1059A6D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5A620C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E79E92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A3DE8B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pdate CAT_TP Parameters</w:t>
      </w:r>
    </w:p>
    <w:p w14:paraId="3415529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10EB8A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57FC4CB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CCFEA2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F56356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594A9CF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E7451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F5CD8F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96469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18630D" w14:textId="77777777" w:rsidR="00C5178F" w:rsidRPr="00C5178F" w:rsidRDefault="00C5178F" w:rsidP="00C5178F">
            <w:pPr>
              <w:keepLines/>
              <w:numPr>
                <w:ilvl w:val="0"/>
                <w:numId w:val="2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9C9748" w14:textId="6906867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6D9489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2CF38F" w14:textId="77777777" w:rsidR="00C5178F" w:rsidRPr="00C5178F" w:rsidRDefault="00C5178F" w:rsidP="00C5178F">
            <w:pPr>
              <w:keepLines/>
              <w:numPr>
                <w:ilvl w:val="0"/>
                <w:numId w:val="2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38865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22B373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9731F6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08826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723721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4809454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CATTP_PARAM_MNO])</w:t>
            </w:r>
          </w:p>
          <w:p w14:paraId="26B3C57B"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59ABCFDB"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2F51EC09"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74D8E9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076C11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8</w:t>
            </w:r>
          </w:p>
        </w:tc>
      </w:tr>
      <w:tr w:rsidR="00C5178F" w:rsidRPr="00C5178F" w14:paraId="72AAEB6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C1E6FF" w14:textId="77777777" w:rsidR="00C5178F" w:rsidRPr="00C5178F" w:rsidRDefault="00C5178F" w:rsidP="00C5178F">
            <w:pPr>
              <w:keepLines/>
              <w:numPr>
                <w:ilvl w:val="0"/>
                <w:numId w:val="2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1C7BC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268F8C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6C118D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85BBE9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12D203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170008" w14:textId="77777777" w:rsidR="00C5178F" w:rsidRPr="00C5178F" w:rsidRDefault="00C5178F" w:rsidP="00C5178F">
            <w:pPr>
              <w:keepLines/>
              <w:numPr>
                <w:ilvl w:val="0"/>
                <w:numId w:val="2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768EC6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3F4104E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3C66E1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1D55BB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DE87C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B3A1E3F" w14:textId="77777777" w:rsidR="00C5178F" w:rsidRPr="00C5178F" w:rsidRDefault="00C5178F" w:rsidP="00C5178F">
            <w:pPr>
              <w:keepLines/>
              <w:numPr>
                <w:ilvl w:val="0"/>
                <w:numId w:val="2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FA734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0C8966C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E37F41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139C31D6" w14:textId="77777777" w:rsidR="00C5178F" w:rsidRPr="00C5178F" w:rsidRDefault="00C5178F" w:rsidP="00C5178F">
            <w:pPr>
              <w:keepLines/>
              <w:numPr>
                <w:ilvl w:val="0"/>
                <w:numId w:val="20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6A308E8B" w14:textId="77777777" w:rsidR="00C5178F" w:rsidRPr="00C5178F" w:rsidRDefault="00C5178F" w:rsidP="00C5178F">
            <w:pPr>
              <w:keepLines/>
              <w:numPr>
                <w:ilvl w:val="0"/>
                <w:numId w:val="20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63D9665A" w14:textId="77777777" w:rsidR="00C5178F" w:rsidRPr="00C5178F" w:rsidRDefault="00C5178F" w:rsidP="00C5178F">
            <w:pPr>
              <w:keepLines/>
              <w:numPr>
                <w:ilvl w:val="0"/>
                <w:numId w:val="20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26386E3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7, PROC_REQ18,EUICC_REQ13, EUICC_REQ16, EUICC_REQ19, EUICC_REQ21, EUICC_REQ22</w:t>
            </w:r>
          </w:p>
        </w:tc>
      </w:tr>
      <w:tr w:rsidR="00C5178F" w:rsidRPr="00C5178F" w14:paraId="6BFCD6B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B06FD56" w14:textId="77777777" w:rsidR="00C5178F" w:rsidRPr="00C5178F" w:rsidRDefault="00C5178F" w:rsidP="00C5178F">
            <w:pPr>
              <w:keepLines/>
              <w:numPr>
                <w:ilvl w:val="0"/>
                <w:numId w:val="2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631A4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097E082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430B5A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5A5FD8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5DC6628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Update HTTPS Parameters</w:t>
      </w:r>
    </w:p>
    <w:p w14:paraId="1EBDCCE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26A6BD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260"/>
        <w:gridCol w:w="2551"/>
        <w:gridCol w:w="1418"/>
      </w:tblGrid>
      <w:tr w:rsidR="00C5178F" w:rsidRPr="00C5178F" w14:paraId="13CC2B71"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7B7301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49BC52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58B792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572E02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30EA49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ACA31D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AB3CBC" w14:textId="77777777" w:rsidR="00C5178F" w:rsidRPr="00C5178F" w:rsidRDefault="00C5178F" w:rsidP="00C5178F">
            <w:pPr>
              <w:keepLines/>
              <w:numPr>
                <w:ilvl w:val="0"/>
                <w:numId w:val="2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45B1FE" w14:textId="6D6ED2B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9B45ED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9E7EE43" w14:textId="77777777" w:rsidR="00C5178F" w:rsidRPr="00C5178F" w:rsidRDefault="00C5178F" w:rsidP="00C5178F">
            <w:pPr>
              <w:keepLines/>
              <w:numPr>
                <w:ilvl w:val="0"/>
                <w:numId w:val="2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1AC47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093808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5BD14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1C9FB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3CBE6F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70BF5D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HTTPS_PARAM_MNO])</w:t>
            </w:r>
          </w:p>
          <w:p w14:paraId="786626D0"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01EC04DC"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568312CF"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51" w:type="dxa"/>
            <w:tcBorders>
              <w:top w:val="single" w:sz="6" w:space="0" w:color="auto"/>
              <w:left w:val="single" w:sz="6" w:space="0" w:color="auto"/>
              <w:bottom w:val="single" w:sz="6" w:space="0" w:color="auto"/>
              <w:right w:val="single" w:sz="6" w:space="0" w:color="auto"/>
            </w:tcBorders>
          </w:tcPr>
          <w:p w14:paraId="7D7573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DDB1B5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PROC_REQ18</w:t>
            </w:r>
          </w:p>
        </w:tc>
      </w:tr>
      <w:tr w:rsidR="00C5178F" w:rsidRPr="00C5178F" w14:paraId="480ACB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A6A16B" w14:textId="77777777" w:rsidR="00C5178F" w:rsidRPr="00C5178F" w:rsidRDefault="00C5178F" w:rsidP="00C5178F">
            <w:pPr>
              <w:keepLines/>
              <w:numPr>
                <w:ilvl w:val="0"/>
                <w:numId w:val="2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E8B34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6D6BE5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5F47CF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0FF952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F8837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129B8AE" w14:textId="77777777" w:rsidR="00C5178F" w:rsidRPr="00C5178F" w:rsidRDefault="00C5178F" w:rsidP="00C5178F">
            <w:pPr>
              <w:keepLines/>
              <w:numPr>
                <w:ilvl w:val="0"/>
                <w:numId w:val="2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89EE6F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23107AD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4A443D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6FA28B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166D3C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D852A9" w14:textId="77777777" w:rsidR="00C5178F" w:rsidRPr="00C5178F" w:rsidRDefault="00C5178F" w:rsidP="00C5178F">
            <w:pPr>
              <w:keepLines/>
              <w:numPr>
                <w:ilvl w:val="0"/>
                <w:numId w:val="2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AE7DC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4C0258A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10F4C0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12E41763" w14:textId="77777777" w:rsidR="00C5178F" w:rsidRPr="00C5178F" w:rsidRDefault="00C5178F" w:rsidP="00C5178F">
            <w:pPr>
              <w:keepLines/>
              <w:numPr>
                <w:ilvl w:val="0"/>
                <w:numId w:val="20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5361F3F3" w14:textId="77777777" w:rsidR="00C5178F" w:rsidRPr="00C5178F" w:rsidRDefault="00C5178F" w:rsidP="00C5178F">
            <w:pPr>
              <w:keepLines/>
              <w:numPr>
                <w:ilvl w:val="0"/>
                <w:numId w:val="20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6FD899F3" w14:textId="77777777" w:rsidR="00C5178F" w:rsidRPr="00C5178F" w:rsidRDefault="00C5178F" w:rsidP="00C5178F">
            <w:pPr>
              <w:keepLines/>
              <w:numPr>
                <w:ilvl w:val="0"/>
                <w:numId w:val="20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6396F5F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7, PROC_REQ18,EUICC_REQ13, EUICC_REQ16, EUICC_REQ19, EUICC_REQ21, EUICC_REQ22</w:t>
            </w:r>
          </w:p>
        </w:tc>
      </w:tr>
      <w:tr w:rsidR="00C5178F" w:rsidRPr="00C5178F" w14:paraId="51E34E4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0D76B55" w14:textId="77777777" w:rsidR="00C5178F" w:rsidRPr="00C5178F" w:rsidRDefault="00C5178F" w:rsidP="00C5178F">
            <w:pPr>
              <w:keepLines/>
              <w:numPr>
                <w:ilvl w:val="0"/>
                <w:numId w:val="2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33D87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1A7A874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69A39C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4C197A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183E3875"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bookmarkStart w:id="632" w:name="_Ref422917891"/>
      <w:bookmarkStart w:id="633" w:name="_Toc448849157"/>
      <w:bookmarkStart w:id="634" w:name="_Toc452452695"/>
      <w:r w:rsidRPr="00C5178F">
        <w:rPr>
          <w:rFonts w:ascii="Arial Bold" w:eastAsia="Times New Roman" w:hAnsi="Arial Bold" w:cs="Arial"/>
          <w:b/>
          <w:szCs w:val="22"/>
          <w:lang w:val="en-US" w:eastAsia="en-US"/>
        </w:rPr>
        <w:t>Test Sequence N°4 – Nominal Case: Update HTTPS + SMS Parameters</w:t>
      </w:r>
    </w:p>
    <w:p w14:paraId="2608AB5C" w14:textId="77777777" w:rsidR="00C5178F" w:rsidRPr="00C5178F" w:rsidRDefault="00C5178F" w:rsidP="00C5178F">
      <w:pPr>
        <w:autoSpaceDE w:val="0"/>
        <w:autoSpaceDN w:val="0"/>
        <w:adjustRightInd w:val="0"/>
        <w:rPr>
          <w:rFonts w:eastAsia="Times New Roman" w:cs="Arial"/>
          <w:lang w:val="en-US" w:eastAsia="fr-FR"/>
        </w:rPr>
      </w:pPr>
    </w:p>
    <w:p w14:paraId="35A2AD8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CE719D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in Enabled state (SHALL be the initial state of the eUICC)</w:t>
      </w:r>
    </w:p>
    <w:p w14:paraId="08D6F6C5" w14:textId="77777777" w:rsidR="00C5178F" w:rsidRPr="00C5178F" w:rsidRDefault="00C5178F" w:rsidP="00C5178F">
      <w:pPr>
        <w:numPr>
          <w:ilvl w:val="0"/>
          <w:numId w:val="9"/>
        </w:numPr>
        <w:tabs>
          <w:tab w:val="left" w:pos="680"/>
          <w:tab w:val="left" w:pos="9072"/>
        </w:tabs>
        <w:spacing w:before="0" w:after="200" w:line="276" w:lineRule="auto"/>
        <w:ind w:right="1998"/>
        <w:contextualSpacing/>
        <w:jc w:val="left"/>
        <w:rPr>
          <w:szCs w:val="22"/>
          <w:lang w:eastAsia="en-GB"/>
        </w:rPr>
      </w:pPr>
      <w:r w:rsidRPr="00C5178F">
        <w:rPr>
          <w:rFonts w:ascii="Courier New" w:eastAsia="Times New Roman" w:hAnsi="Courier New" w:cs="Courier New"/>
          <w:szCs w:val="22"/>
          <w:lang w:eastAsia="fr-FR" w:bidi="ar-SA"/>
        </w:rPr>
        <w:t xml:space="preserve">#DEFAULT_ISD_P_AID </w:t>
      </w:r>
      <w:r w:rsidRPr="00C5178F">
        <w:rPr>
          <w:rFonts w:eastAsia="Times New Roman" w:cs="Arial"/>
          <w:szCs w:val="22"/>
          <w:lang w:eastAsia="fr-FR" w:bidi="ar-SA"/>
        </w:rPr>
        <w:t>is the Profile with the Fall-back Attribute</w:t>
      </w:r>
    </w:p>
    <w:p w14:paraId="39C596B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eastAsia="Times New Roman" w:hAnsi="Courier New" w:cs="Courier New"/>
          <w:szCs w:val="22"/>
          <w:lang w:eastAsia="fr-FR" w:bidi="ar-SA"/>
        </w:rPr>
        <w:t>#ISD_P_AID1</w:t>
      </w:r>
      <w:r w:rsidRPr="00C5178F">
        <w:rPr>
          <w:szCs w:val="22"/>
          <w:lang w:eastAsia="en-GB"/>
        </w:rPr>
        <w:t xml:space="preserve"> present on the eUICC, in Disabled state</w:t>
      </w:r>
    </w:p>
    <w:p w14:paraId="6C34D32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 xml:space="preserve">No POL1 is defined on the </w:t>
      </w: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and on the </w:t>
      </w:r>
      <w:r w:rsidRPr="00C5178F">
        <w:rPr>
          <w:rFonts w:ascii="Courier New" w:eastAsia="Times New Roman" w:hAnsi="Courier New" w:cs="Courier New"/>
          <w:szCs w:val="22"/>
          <w:lang w:eastAsia="fr-FR" w:bidi="ar-SA"/>
        </w:rPr>
        <w:t>#ISD_P_AID1</w:t>
      </w:r>
    </w:p>
    <w:p w14:paraId="41969BF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lastRenderedPageBreak/>
        <w:t>The SMS mode is the only way (priority order n°1, and no other protocol set) to send the notification on both ISD-P</w:t>
      </w:r>
    </w:p>
    <w:p w14:paraId="49E98614" w14:textId="77777777" w:rsidR="00C5178F" w:rsidRPr="00C5178F" w:rsidRDefault="00C5178F" w:rsidP="00C5178F">
      <w:pPr>
        <w:numPr>
          <w:ilvl w:val="0"/>
          <w:numId w:val="9"/>
        </w:numPr>
        <w:tabs>
          <w:tab w:val="left" w:pos="680"/>
        </w:tabs>
        <w:spacing w:before="0" w:after="200" w:line="276" w:lineRule="auto"/>
        <w:contextualSpacing/>
        <w:jc w:val="left"/>
        <w:rPr>
          <w:sz w:val="18"/>
          <w:szCs w:val="22"/>
          <w:lang w:eastAsia="en-GB"/>
        </w:rPr>
      </w:pPr>
      <w:r w:rsidRPr="00C5178F">
        <w:rPr>
          <w:szCs w:val="22"/>
          <w:lang w:eastAsia="en-GB" w:bidi="ar-SA"/>
        </w:rPr>
        <w:t>SMS-C parameters</w:t>
      </w:r>
      <w:r w:rsidRPr="00C5178F">
        <w:rPr>
          <w:rFonts w:eastAsia="Times New Roman" w:cs="Arial"/>
          <w:szCs w:val="22"/>
          <w:lang w:eastAsia="fr-FR" w:bidi="ar-SA"/>
        </w:rPr>
        <w:t xml:space="preserve"> has been set on </w:t>
      </w:r>
      <w:r w:rsidRPr="00C5178F">
        <w:rPr>
          <w:rFonts w:ascii="Courier New" w:eastAsia="Times New Roman" w:hAnsi="Courier New" w:cs="Courier New"/>
          <w:szCs w:val="22"/>
          <w:lang w:eastAsia="fr-FR" w:bidi="ar-SA"/>
        </w:rPr>
        <w:t>#ISD_P_AID1</w:t>
      </w:r>
      <w:r w:rsidRPr="00C5178F">
        <w:rPr>
          <w:rFonts w:eastAsia="Times New Roman" w:cs="Arial"/>
          <w:szCs w:val="22"/>
          <w:lang w:eastAsia="fr-FR" w:bidi="ar-SA"/>
        </w:rPr>
        <w:t xml:space="preserve"> with </w:t>
      </w:r>
      <w:r w:rsidRPr="00C5178F">
        <w:rPr>
          <w:rFonts w:ascii="Courier New" w:eastAsia="Times New Roman" w:hAnsi="Courier New" w:cs="Courier New"/>
          <w:szCs w:val="22"/>
          <w:lang w:eastAsia="fr-FR" w:bidi="ar-SA"/>
        </w:rPr>
        <w:t xml:space="preserve">#TON_NPI </w:t>
      </w:r>
      <w:r w:rsidRPr="00C5178F">
        <w:rPr>
          <w:rFonts w:eastAsia="Times New Roman" w:cs="Arial"/>
          <w:szCs w:val="22"/>
          <w:lang w:eastAsia="fr-FR" w:bidi="ar-SA"/>
        </w:rPr>
        <w:t xml:space="preserve">and </w:t>
      </w:r>
      <w:r w:rsidRPr="00C5178F">
        <w:rPr>
          <w:rFonts w:ascii="Courier New" w:eastAsia="Times New Roman" w:hAnsi="Courier New" w:cs="Courier New"/>
          <w:szCs w:val="22"/>
          <w:lang w:eastAsia="fr-FR" w:bidi="ar-SA"/>
        </w:rPr>
        <w:t>#</w:t>
      </w:r>
      <w:r w:rsidRPr="00C5178F">
        <w:rPr>
          <w:rFonts w:ascii="Courier New" w:hAnsi="Courier New" w:cs="Courier New"/>
          <w:szCs w:val="22"/>
          <w:lang w:eastAsia="en-GB"/>
        </w:rPr>
        <w:t>DIALING_NUMBER</w:t>
      </w:r>
    </w:p>
    <w:p w14:paraId="1EC98E13" w14:textId="77777777" w:rsidR="00C5178F" w:rsidRPr="00C5178F" w:rsidRDefault="00C5178F" w:rsidP="00C5178F">
      <w:pPr>
        <w:numPr>
          <w:ilvl w:val="0"/>
          <w:numId w:val="802"/>
        </w:numPr>
        <w:tabs>
          <w:tab w:val="left" w:pos="680"/>
        </w:tabs>
        <w:spacing w:before="0" w:after="200" w:line="276" w:lineRule="auto"/>
        <w:ind w:left="709" w:hanging="283"/>
        <w:contextualSpacing/>
        <w:jc w:val="left"/>
        <w:rPr>
          <w:rFonts w:ascii="Courier New" w:eastAsia="Times New Roman" w:hAnsi="Courier New" w:cs="Courier New"/>
          <w:szCs w:val="22"/>
          <w:lang w:eastAsia="fr-FR" w:bidi="ar-SA"/>
        </w:rPr>
      </w:pPr>
      <w:r w:rsidRPr="00C5178F">
        <w:rPr>
          <w:szCs w:val="22"/>
          <w:lang w:eastAsia="en-GB" w:bidi="ar-SA"/>
        </w:rPr>
        <w:t>SMS-C parameters</w:t>
      </w:r>
      <w:r w:rsidRPr="00C5178F">
        <w:rPr>
          <w:rFonts w:eastAsia="Times New Roman" w:cs="Arial"/>
          <w:szCs w:val="22"/>
          <w:lang w:eastAsia="fr-FR" w:bidi="ar-SA"/>
        </w:rPr>
        <w:t xml:space="preserve"> has been set on </w:t>
      </w:r>
      <w:r w:rsidRPr="00C5178F">
        <w:rPr>
          <w:rFonts w:ascii="Courier New" w:eastAsia="Times New Roman" w:hAnsi="Courier New" w:cs="Courier New"/>
          <w:szCs w:val="22"/>
          <w:lang w:eastAsia="fr-FR" w:bidi="ar-SA"/>
        </w:rPr>
        <w:t>#DEFAULT_ISD_P_AID</w:t>
      </w:r>
      <w:r w:rsidRPr="00C5178F">
        <w:rPr>
          <w:rFonts w:eastAsia="Times New Roman" w:cs="Arial"/>
          <w:szCs w:val="22"/>
          <w:lang w:eastAsia="fr-FR" w:bidi="ar-SA"/>
        </w:rPr>
        <w:t xml:space="preserve"> with </w:t>
      </w:r>
      <w:r w:rsidRPr="00C5178F">
        <w:rPr>
          <w:rFonts w:ascii="Courier New" w:eastAsia="Times New Roman" w:hAnsi="Courier New" w:cs="Courier New"/>
          <w:szCs w:val="22"/>
          <w:lang w:eastAsia="fr-FR" w:bidi="ar-SA"/>
        </w:rPr>
        <w:t xml:space="preserve">#TON_NPI </w:t>
      </w:r>
      <w:r w:rsidRPr="00C5178F">
        <w:rPr>
          <w:rFonts w:eastAsia="Times New Roman" w:cs="Arial"/>
          <w:szCs w:val="22"/>
          <w:lang w:eastAsia="fr-FR" w:bidi="ar-SA"/>
        </w:rPr>
        <w:t xml:space="preserve">and </w:t>
      </w:r>
      <w:r w:rsidRPr="00C5178F">
        <w:rPr>
          <w:rFonts w:ascii="Courier New" w:eastAsia="Times New Roman" w:hAnsi="Courier New" w:cs="Courier New"/>
          <w:szCs w:val="22"/>
          <w:lang w:eastAsia="fr-FR" w:bidi="ar-SA"/>
        </w:rPr>
        <w:t>#DIALING_NUMBER_INITIAL</w:t>
      </w:r>
    </w:p>
    <w:p w14:paraId="355C3C74"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2E8807E8" w14:textId="77777777" w:rsidR="00C5178F" w:rsidRPr="00C5178F" w:rsidRDefault="00C5178F" w:rsidP="00C5178F">
      <w:pPr>
        <w:numPr>
          <w:ilvl w:val="0"/>
          <w:numId w:val="9"/>
        </w:numPr>
        <w:tabs>
          <w:tab w:val="left" w:pos="680"/>
        </w:tabs>
        <w:spacing w:before="0" w:after="200" w:line="276" w:lineRule="auto"/>
        <w:contextualSpacing/>
        <w:rPr>
          <w:rFonts w:ascii="Courier New" w:eastAsia="Times New Roman" w:hAnsi="Courier New" w:cs="Courier New"/>
          <w:szCs w:val="22"/>
          <w:lang w:eastAsia="fr-FR" w:bidi="ar-SA"/>
        </w:rPr>
      </w:pPr>
      <w:r w:rsidRPr="00C5178F">
        <w:rPr>
          <w:rFonts w:eastAsia="Times New Roman" w:cs="Arial"/>
          <w:szCs w:val="22"/>
          <w:lang w:eastAsia="fr-FR" w:bidi="ar-SA"/>
        </w:rPr>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lang w:eastAsia="ja-JP"/>
        </w:rPr>
        <w:t>#TCP_PORT</w:t>
      </w:r>
      <w:r w:rsidRPr="00C5178F">
        <w:rPr>
          <w:color w:val="000000"/>
          <w:lang w:eastAsia="ja-JP"/>
        </w:rPr>
        <w:t xml:space="preserve">, </w:t>
      </w:r>
      <w:r w:rsidRPr="00C5178F">
        <w:rPr>
          <w:rFonts w:ascii="Courier New" w:hAnsi="Courier New" w:cs="Courier New"/>
          <w:color w:val="000000"/>
          <w:lang w:eastAsia="ja-JP"/>
        </w:rPr>
        <w:t>#IP_VALUE</w:t>
      </w:r>
      <w:r w:rsidRPr="00C5178F">
        <w:rPr>
          <w:rFonts w:ascii="Courier New" w:hAnsi="Courier New" w:cs="Courier New"/>
          <w:sz w:val="18"/>
          <w:szCs w:val="18"/>
          <w:lang w:eastAsia="en-GB"/>
        </w:rPr>
        <w:t xml:space="preserve">, </w:t>
      </w:r>
      <w:r w:rsidRPr="00C5178F">
        <w:rPr>
          <w:rFonts w:ascii="Courier New" w:hAnsi="Courier New" w:cs="Courier New"/>
          <w:color w:val="000000"/>
          <w:lang w:eastAsia="ja-JP"/>
        </w:rPr>
        <w:t>#ADMIN_HOST, #AGENT_ID, #PSK_ID, #SCP81_KVN, #SCP81_KEY_ID</w:t>
      </w:r>
      <w:r w:rsidRPr="00C5178F">
        <w:rPr>
          <w:rFonts w:ascii="Courier New" w:hAnsi="Courier New" w:cs="Courier New"/>
          <w:sz w:val="18"/>
          <w:szCs w:val="18"/>
          <w:lang w:eastAsia="en-GB"/>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ADMIN_URI</w:t>
      </w:r>
    </w:p>
    <w:p w14:paraId="33A419FC" w14:textId="77777777" w:rsidR="00C5178F" w:rsidRPr="00C5178F" w:rsidRDefault="00C5178F" w:rsidP="00C5178F">
      <w:pPr>
        <w:tabs>
          <w:tab w:val="left" w:pos="680"/>
        </w:tabs>
        <w:spacing w:before="0" w:after="200" w:line="276" w:lineRule="auto"/>
        <w:ind w:left="340"/>
        <w:contextualSpacing/>
        <w:jc w:val="left"/>
        <w:rPr>
          <w:szCs w:val="22"/>
          <w:lang w:eastAsia="en-GB"/>
        </w:rPr>
      </w:pPr>
    </w:p>
    <w:p w14:paraId="3985B60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cs="Arial"/>
          <w:b/>
          <w:bCs/>
          <w:color w:val="000000"/>
        </w:rPr>
        <w:t>Specific conditions during execution of the test</w:t>
      </w:r>
    </w:p>
    <w:p w14:paraId="59A62B4C" w14:textId="77777777" w:rsidR="00C5178F" w:rsidRPr="00C5178F" w:rsidRDefault="00C5178F" w:rsidP="00C5178F">
      <w:pPr>
        <w:tabs>
          <w:tab w:val="left" w:pos="680"/>
        </w:tabs>
        <w:spacing w:before="0" w:after="200" w:line="276" w:lineRule="auto"/>
        <w:ind w:left="340"/>
        <w:contextualSpacing/>
        <w:jc w:val="left"/>
        <w:rPr>
          <w:szCs w:val="22"/>
          <w:lang w:eastAsia="en-GB"/>
        </w:rPr>
      </w:pPr>
      <w:r w:rsidRPr="00C5178F">
        <w:rPr>
          <w:szCs w:val="22"/>
          <w:lang w:eastAsia="en-GB"/>
        </w:rPr>
        <w:t xml:space="preserve">The test sequence changes the Connectivity Parameters in the </w:t>
      </w:r>
      <w:r w:rsidRPr="00C5178F">
        <w:rPr>
          <w:rFonts w:ascii="Courier New" w:hAnsi="Courier New" w:cs="Courier New"/>
          <w:szCs w:val="22"/>
          <w:lang w:eastAsia="en-GB"/>
        </w:rPr>
        <w:t>#DEFAULT_ISD_P_AID</w:t>
      </w:r>
      <w:r w:rsidRPr="00C5178F">
        <w:rPr>
          <w:szCs w:val="22"/>
          <w:lang w:eastAsia="en-GB"/>
        </w:rPr>
        <w:t>, and also verifies that the following notification sequence obeys the new Connectivity Parameters.</w:t>
      </w:r>
    </w:p>
    <w:p w14:paraId="56D7F83F" w14:textId="77777777" w:rsidR="00C5178F" w:rsidRPr="00C5178F" w:rsidRDefault="00C5178F" w:rsidP="00C5178F">
      <w:pPr>
        <w:tabs>
          <w:tab w:val="left" w:pos="680"/>
        </w:tabs>
        <w:spacing w:before="0" w:after="200" w:line="276" w:lineRule="auto"/>
        <w:ind w:left="340"/>
        <w:contextualSpacing/>
        <w:jc w:val="left"/>
        <w:rPr>
          <w:szCs w:val="22"/>
          <w:lang w:eastAsia="en-GB"/>
        </w:rPr>
      </w:pPr>
      <w:r w:rsidRPr="00C5178F">
        <w:rPr>
          <w:szCs w:val="22"/>
          <w:lang w:eastAsia="en-GB"/>
        </w:rPr>
        <w:t>In order to trigger usage of both notification protocols, the DS SHALL be configured to reject HTTPS session opening, but allow SMS notification to succeed.</w:t>
      </w:r>
    </w:p>
    <w:tbl>
      <w:tblPr>
        <w:tblW w:w="9412" w:type="dxa"/>
        <w:tblLayout w:type="fixed"/>
        <w:tblCellMar>
          <w:left w:w="56" w:type="dxa"/>
          <w:right w:w="56" w:type="dxa"/>
        </w:tblCellMar>
        <w:tblLook w:val="0000" w:firstRow="0" w:lastRow="0" w:firstColumn="0" w:lastColumn="0" w:noHBand="0" w:noVBand="0"/>
      </w:tblPr>
      <w:tblGrid>
        <w:gridCol w:w="590"/>
        <w:gridCol w:w="1593"/>
        <w:gridCol w:w="3402"/>
        <w:gridCol w:w="2409"/>
        <w:gridCol w:w="1418"/>
      </w:tblGrid>
      <w:tr w:rsidR="00C5178F" w:rsidRPr="00C5178F" w14:paraId="031CE2A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65B69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BE9FF9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tcPr>
          <w:p w14:paraId="0AFF9D1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B39AB8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E7755A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A89EF1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30AA84"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0A4F1E" w14:textId="5D5994E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F0AD9D2"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A6B8C3"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Update Connectivity Parameters via ES6</w:t>
            </w:r>
          </w:p>
        </w:tc>
      </w:tr>
      <w:tr w:rsidR="00C5178F" w:rsidRPr="00C5178F" w14:paraId="562653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E5323FC"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698341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481343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60C9E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D3512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US" w:eastAsia="ja-JP"/>
              </w:rPr>
              <w:t xml:space="preserve">#MNO_TAR, </w:t>
            </w:r>
          </w:p>
          <w:p w14:paraId="0800DA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INSTALL_PERSO_RES_ISDP];</w:t>
            </w:r>
          </w:p>
          <w:p w14:paraId="23C674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STORE_HTTPSSMS_PARAM])</w:t>
            </w:r>
          </w:p>
          <w:p w14:paraId="0F640AB7"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0BFBC794"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55243BFA"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09" w:type="dxa"/>
            <w:tcBorders>
              <w:top w:val="single" w:sz="6" w:space="0" w:color="auto"/>
              <w:left w:val="single" w:sz="6" w:space="0" w:color="auto"/>
              <w:bottom w:val="single" w:sz="6" w:space="0" w:color="auto"/>
              <w:right w:val="single" w:sz="6" w:space="0" w:color="auto"/>
            </w:tcBorders>
          </w:tcPr>
          <w:p w14:paraId="6A1DBD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1E9EC9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PROC_REQ18</w:t>
            </w:r>
          </w:p>
        </w:tc>
      </w:tr>
      <w:tr w:rsidR="00C5178F" w:rsidRPr="00C5178F" w14:paraId="76CAE4A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5A0ACF"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45D54C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02" w:type="dxa"/>
            <w:tcBorders>
              <w:top w:val="single" w:sz="6" w:space="0" w:color="auto"/>
              <w:left w:val="single" w:sz="6" w:space="0" w:color="auto"/>
              <w:bottom w:val="single" w:sz="6" w:space="0" w:color="auto"/>
              <w:right w:val="single" w:sz="6" w:space="0" w:color="auto"/>
            </w:tcBorders>
            <w:vAlign w:val="center"/>
          </w:tcPr>
          <w:p w14:paraId="3B895AB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tcPr>
          <w:p w14:paraId="1F6ACA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EE448D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53C211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B39DC2"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5B7FE4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5EA3E69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50D199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3F4E68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BD90F8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ECEE9C4"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2EADF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47945AD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16D1C1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09" w:type="dxa"/>
            <w:tcBorders>
              <w:top w:val="single" w:sz="6" w:space="0" w:color="auto"/>
              <w:left w:val="single" w:sz="6" w:space="0" w:color="auto"/>
              <w:bottom w:val="single" w:sz="6" w:space="0" w:color="auto"/>
              <w:right w:val="single" w:sz="6" w:space="0" w:color="auto"/>
            </w:tcBorders>
          </w:tcPr>
          <w:p w14:paraId="71DC0E46" w14:textId="77777777" w:rsidR="00C5178F" w:rsidRPr="00C5178F" w:rsidRDefault="00C5178F" w:rsidP="00C5178F">
            <w:pPr>
              <w:keepLines/>
              <w:numPr>
                <w:ilvl w:val="0"/>
                <w:numId w:val="82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221C84CC" w14:textId="77777777" w:rsidR="00C5178F" w:rsidRPr="00C5178F" w:rsidRDefault="00C5178F" w:rsidP="00C5178F">
            <w:pPr>
              <w:keepLines/>
              <w:numPr>
                <w:ilvl w:val="0"/>
                <w:numId w:val="82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B1F5935" w14:textId="77777777" w:rsidR="00C5178F" w:rsidRPr="00C5178F" w:rsidRDefault="00C5178F" w:rsidP="00C5178F">
            <w:pPr>
              <w:keepLines/>
              <w:numPr>
                <w:ilvl w:val="0"/>
                <w:numId w:val="82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9000]</w:t>
            </w:r>
          </w:p>
        </w:tc>
        <w:tc>
          <w:tcPr>
            <w:tcW w:w="1418" w:type="dxa"/>
            <w:tcBorders>
              <w:top w:val="single" w:sz="6" w:space="0" w:color="auto"/>
              <w:left w:val="single" w:sz="6" w:space="0" w:color="auto"/>
              <w:bottom w:val="single" w:sz="6" w:space="0" w:color="auto"/>
              <w:right w:val="single" w:sz="6" w:space="0" w:color="auto"/>
            </w:tcBorders>
          </w:tcPr>
          <w:p w14:paraId="3CAE0A9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7, PROC_REQ18,EUICC_REQ13, EUICC_REQ16, EUICC_REQ19, EUICC_REQ21, EUICC_REQ22</w:t>
            </w:r>
          </w:p>
        </w:tc>
      </w:tr>
      <w:tr w:rsidR="00C5178F" w:rsidRPr="00C5178F" w14:paraId="375BDCF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34C119"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FE0B20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1A1A772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tcPr>
          <w:p w14:paraId="04591D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69BA9E6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D3B330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A38B9C2"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Enable #ISD_P_AID1</w:t>
            </w:r>
          </w:p>
        </w:tc>
      </w:tr>
      <w:tr w:rsidR="00C5178F" w:rsidRPr="00C5178F" w14:paraId="2C2B60C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205393"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5" w:type="dxa"/>
            <w:gridSpan w:val="2"/>
            <w:tcBorders>
              <w:top w:val="single" w:sz="6" w:space="0" w:color="auto"/>
              <w:left w:val="single" w:sz="6" w:space="0" w:color="auto"/>
              <w:bottom w:val="single" w:sz="6" w:space="0" w:color="auto"/>
              <w:right w:val="single" w:sz="6" w:space="0" w:color="auto"/>
            </w:tcBorders>
            <w:vAlign w:val="center"/>
          </w:tcPr>
          <w:p w14:paraId="3A3320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xecute the test sequence defined in section 4.2.4.2.1.1 (TC.ES5.EP.1:EnableProfile_SMS) from step 2 to step 10 in order to enable the </w:t>
            </w:r>
            <w:r w:rsidRPr="00C5178F">
              <w:rPr>
                <w:rFonts w:ascii="Courier New" w:hAnsi="Courier New" w:cs="Courier New"/>
                <w:color w:val="000000"/>
                <w:sz w:val="18"/>
                <w:szCs w:val="18"/>
                <w:lang w:eastAsia="ja-JP"/>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56791A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7EEB83C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EA269C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2D8DE3"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5" w:type="dxa"/>
            <w:gridSpan w:val="2"/>
            <w:tcBorders>
              <w:top w:val="single" w:sz="6" w:space="0" w:color="auto"/>
              <w:left w:val="single" w:sz="6" w:space="0" w:color="auto"/>
              <w:bottom w:val="single" w:sz="6" w:space="0" w:color="auto"/>
              <w:right w:val="single" w:sz="6" w:space="0" w:color="auto"/>
            </w:tcBorders>
            <w:vAlign w:val="center"/>
          </w:tcPr>
          <w:p w14:paraId="49A9092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eastAsia="Times New Roman" w:cs="Arial"/>
                <w:sz w:val="18"/>
                <w:szCs w:val="18"/>
                <w:lang w:eastAsia="fr-FR"/>
              </w:rPr>
              <w:t xml:space="preserve">Execute the test sequence defined in section  4.2.13.2.1.1 (TC.ES5.NOTIFPE.1:Notification_SMS) from step 2 to step 11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2409" w:type="dxa"/>
            <w:tcBorders>
              <w:top w:val="single" w:sz="6" w:space="0" w:color="auto"/>
              <w:left w:val="single" w:sz="6" w:space="0" w:color="auto"/>
              <w:bottom w:val="single" w:sz="6" w:space="0" w:color="auto"/>
              <w:right w:val="single" w:sz="6" w:space="0" w:color="auto"/>
            </w:tcBorders>
            <w:vAlign w:val="center"/>
          </w:tcPr>
          <w:p w14:paraId="74D095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010241C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D88765C"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7C1B6A3"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Disable #ISD_P_AID1</w:t>
            </w:r>
          </w:p>
        </w:tc>
      </w:tr>
      <w:tr w:rsidR="00C5178F" w:rsidRPr="00C5178F" w14:paraId="12DAE27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7319DE3"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582C7A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753363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F8031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3EE7A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EE3618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DISABLE_ISDP1])</w:t>
            </w:r>
          </w:p>
        </w:tc>
        <w:tc>
          <w:tcPr>
            <w:tcW w:w="2409" w:type="dxa"/>
            <w:tcBorders>
              <w:top w:val="single" w:sz="6" w:space="0" w:color="auto"/>
              <w:left w:val="single" w:sz="6" w:space="0" w:color="auto"/>
              <w:bottom w:val="single" w:sz="6" w:space="0" w:color="auto"/>
              <w:right w:val="single" w:sz="6" w:space="0" w:color="auto"/>
            </w:tcBorders>
          </w:tcPr>
          <w:p w14:paraId="24217F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4288DF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2, EUICC_REQ54</w:t>
            </w:r>
          </w:p>
        </w:tc>
      </w:tr>
      <w:tr w:rsidR="00C5178F" w:rsidRPr="00C5178F" w14:paraId="78ABD1A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2FEA97"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347957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02" w:type="dxa"/>
            <w:tcBorders>
              <w:top w:val="single" w:sz="6" w:space="0" w:color="auto"/>
              <w:left w:val="single" w:sz="6" w:space="0" w:color="auto"/>
              <w:bottom w:val="single" w:sz="6" w:space="0" w:color="auto"/>
              <w:right w:val="single" w:sz="6" w:space="0" w:color="auto"/>
            </w:tcBorders>
            <w:vAlign w:val="center"/>
          </w:tcPr>
          <w:p w14:paraId="5C3EFFA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tcPr>
          <w:p w14:paraId="77E388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EC41F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863E8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962E82"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683186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6E4C05E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758B4A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BBAE8E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F36809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19EC67"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E8F151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32280B5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548AEA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09" w:type="dxa"/>
            <w:tcBorders>
              <w:top w:val="single" w:sz="6" w:space="0" w:color="auto"/>
              <w:left w:val="single" w:sz="6" w:space="0" w:color="auto"/>
              <w:bottom w:val="single" w:sz="6" w:space="0" w:color="auto"/>
              <w:right w:val="single" w:sz="6" w:space="0" w:color="auto"/>
            </w:tcBorders>
          </w:tcPr>
          <w:p w14:paraId="106000AD" w14:textId="77777777" w:rsidR="00C5178F" w:rsidRPr="00C5178F" w:rsidRDefault="00C5178F" w:rsidP="00C5178F">
            <w:pPr>
              <w:keepLines/>
              <w:numPr>
                <w:ilvl w:val="0"/>
                <w:numId w:val="826"/>
              </w:numPr>
              <w:overflowPunct w:val="0"/>
              <w:autoSpaceDE w:val="0"/>
              <w:autoSpaceDN w:val="0"/>
              <w:adjustRightInd w:val="0"/>
              <w:spacing w:before="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E06AA70" w14:textId="77777777" w:rsidR="00C5178F" w:rsidRPr="00C5178F" w:rsidRDefault="00C5178F" w:rsidP="00C5178F">
            <w:pPr>
              <w:keepLines/>
              <w:numPr>
                <w:ilvl w:val="0"/>
                <w:numId w:val="826"/>
              </w:numPr>
              <w:overflowPunct w:val="0"/>
              <w:autoSpaceDE w:val="0"/>
              <w:autoSpaceDN w:val="0"/>
              <w:adjustRightInd w:val="0"/>
              <w:spacing w:before="0" w:line="276" w:lineRule="auto"/>
              <w:ind w:left="237" w:hanging="23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0C5705D" w14:textId="77777777" w:rsidR="00C5178F" w:rsidRPr="00C5178F" w:rsidRDefault="00C5178F" w:rsidP="00C5178F">
            <w:pPr>
              <w:keepLines/>
              <w:overflowPunct w:val="0"/>
              <w:autoSpaceDE w:val="0"/>
              <w:autoSpaceDN w:val="0"/>
              <w:adjustRightInd w:val="0"/>
              <w:spacing w:before="0"/>
              <w:textAlignment w:val="baseline"/>
              <w:rPr>
                <w:color w:val="000000"/>
                <w:sz w:val="18"/>
                <w:szCs w:val="18"/>
                <w:lang w:eastAsia="ja-JP"/>
              </w:rPr>
            </w:pPr>
            <w:r w:rsidRPr="00C5178F">
              <w:rPr>
                <w:color w:val="000000"/>
                <w:sz w:val="18"/>
                <w:szCs w:val="18"/>
                <w:lang w:eastAsia="ja-JP"/>
              </w:rPr>
              <w:t xml:space="preserve">3-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61748C4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 EUICC_REQ13, EUICC_REQ16, EUICC_REQ19, EUICC_REQ21, EUICC_REQ22,</w:t>
            </w:r>
          </w:p>
        </w:tc>
      </w:tr>
      <w:tr w:rsidR="00C5178F" w:rsidRPr="00C5178F" w14:paraId="3F92099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F02A45"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0929E3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03CC754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tcPr>
          <w:p w14:paraId="55BC01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9A393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351660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869D13"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744DD1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17E2602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409" w:type="dxa"/>
            <w:tcBorders>
              <w:top w:val="single" w:sz="6" w:space="0" w:color="auto"/>
              <w:left w:val="single" w:sz="6" w:space="0" w:color="auto"/>
              <w:bottom w:val="single" w:sz="6" w:space="0" w:color="auto"/>
              <w:right w:val="single" w:sz="6" w:space="0" w:color="auto"/>
            </w:tcBorders>
          </w:tcPr>
          <w:p w14:paraId="628F4C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2E72C08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99F8BC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4C39944"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EDBC28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0FC2E3C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42A9133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B543C7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E9617A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8C1105B"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19D311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4671753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9AA460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REFRESH</w:t>
            </w:r>
          </w:p>
        </w:tc>
        <w:tc>
          <w:tcPr>
            <w:tcW w:w="2409" w:type="dxa"/>
            <w:tcBorders>
              <w:top w:val="single" w:sz="6" w:space="0" w:color="auto"/>
              <w:left w:val="single" w:sz="6" w:space="0" w:color="auto"/>
              <w:bottom w:val="single" w:sz="6" w:space="0" w:color="auto"/>
              <w:right w:val="single" w:sz="6" w:space="0" w:color="auto"/>
            </w:tcBorders>
          </w:tcPr>
          <w:p w14:paraId="644D30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058829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5</w:t>
            </w:r>
          </w:p>
        </w:tc>
      </w:tr>
      <w:tr w:rsidR="00C5178F" w:rsidRPr="00C5178F" w14:paraId="529190B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F15F168"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7DAEA3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3457114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RESET</w:t>
            </w:r>
          </w:p>
        </w:tc>
        <w:tc>
          <w:tcPr>
            <w:tcW w:w="2409" w:type="dxa"/>
            <w:tcBorders>
              <w:top w:val="single" w:sz="6" w:space="0" w:color="auto"/>
              <w:left w:val="single" w:sz="6" w:space="0" w:color="auto"/>
              <w:bottom w:val="single" w:sz="6" w:space="0" w:color="auto"/>
              <w:right w:val="single" w:sz="6" w:space="0" w:color="auto"/>
            </w:tcBorders>
          </w:tcPr>
          <w:p w14:paraId="0B3D87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vAlign w:val="center"/>
          </w:tcPr>
          <w:p w14:paraId="528850D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A213DC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56A4D38"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Handle notification sequence such that HTTP notification fails</w:t>
            </w:r>
          </w:p>
        </w:tc>
      </w:tr>
      <w:tr w:rsidR="00C5178F" w:rsidRPr="00C5178F" w14:paraId="21357DDE" w14:textId="77777777" w:rsidTr="00155F5A">
        <w:trPr>
          <w:cantSplit/>
          <w:trHeight w:val="889"/>
        </w:trPr>
        <w:tc>
          <w:tcPr>
            <w:tcW w:w="590" w:type="dxa"/>
            <w:tcBorders>
              <w:top w:val="single" w:sz="6" w:space="0" w:color="auto"/>
              <w:left w:val="single" w:sz="6" w:space="0" w:color="auto"/>
              <w:bottom w:val="single" w:sz="6" w:space="0" w:color="auto"/>
              <w:right w:val="single" w:sz="6" w:space="0" w:color="auto"/>
            </w:tcBorders>
            <w:vAlign w:val="center"/>
          </w:tcPr>
          <w:p w14:paraId="784BCC5D"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s</w:t>
            </w:r>
          </w:p>
        </w:tc>
        <w:tc>
          <w:tcPr>
            <w:tcW w:w="1593" w:type="dxa"/>
            <w:tcBorders>
              <w:top w:val="single" w:sz="6" w:space="0" w:color="auto"/>
              <w:left w:val="single" w:sz="6" w:space="0" w:color="auto"/>
              <w:bottom w:val="single" w:sz="6" w:space="0" w:color="auto"/>
              <w:right w:val="single" w:sz="6" w:space="0" w:color="auto"/>
            </w:tcBorders>
            <w:vAlign w:val="center"/>
          </w:tcPr>
          <w:p w14:paraId="0EEBFA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0DE899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ERMINAL_PROFILE]</w:t>
            </w:r>
          </w:p>
        </w:tc>
        <w:tc>
          <w:tcPr>
            <w:tcW w:w="2409" w:type="dxa"/>
            <w:tcBorders>
              <w:top w:val="single" w:sz="6" w:space="0" w:color="auto"/>
              <w:left w:val="single" w:sz="6" w:space="0" w:color="auto"/>
              <w:bottom w:val="single" w:sz="6" w:space="0" w:color="auto"/>
              <w:right w:val="single" w:sz="6" w:space="0" w:color="auto"/>
            </w:tcBorders>
          </w:tcPr>
          <w:p w14:paraId="2F532D6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oolkit initialization</w:t>
            </w:r>
          </w:p>
          <w:p w14:paraId="2501F9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2 and Note 3</w:t>
            </w:r>
          </w:p>
        </w:tc>
        <w:tc>
          <w:tcPr>
            <w:tcW w:w="1418" w:type="dxa"/>
            <w:tcBorders>
              <w:top w:val="single" w:sz="6" w:space="0" w:color="auto"/>
              <w:left w:val="single" w:sz="6" w:space="0" w:color="auto"/>
              <w:bottom w:val="single" w:sz="6" w:space="0" w:color="auto"/>
              <w:right w:val="single" w:sz="6" w:space="0" w:color="auto"/>
            </w:tcBorders>
            <w:vAlign w:val="center"/>
          </w:tcPr>
          <w:p w14:paraId="57C0F9A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0DFA54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2A621A"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10238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6D42CF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409" w:type="dxa"/>
            <w:tcBorders>
              <w:top w:val="single" w:sz="6" w:space="0" w:color="auto"/>
              <w:left w:val="single" w:sz="6" w:space="0" w:color="auto"/>
              <w:bottom w:val="single" w:sz="6" w:space="0" w:color="auto"/>
              <w:right w:val="single" w:sz="6" w:space="0" w:color="auto"/>
            </w:tcBorders>
          </w:tcPr>
          <w:p w14:paraId="372233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362C69B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1E6EB6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D4B044"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07B1D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4E1D5C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577026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047399F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A7B2DB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E2AC1B"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CF17D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575ADFA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44353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OPEN CHANNEL</w:t>
            </w:r>
          </w:p>
        </w:tc>
        <w:tc>
          <w:tcPr>
            <w:tcW w:w="2409" w:type="dxa"/>
            <w:tcBorders>
              <w:top w:val="single" w:sz="6" w:space="0" w:color="auto"/>
              <w:left w:val="single" w:sz="6" w:space="0" w:color="auto"/>
              <w:bottom w:val="single" w:sz="6" w:space="0" w:color="auto"/>
              <w:right w:val="single" w:sz="6" w:space="0" w:color="auto"/>
            </w:tcBorders>
          </w:tcPr>
          <w:p w14:paraId="35F681E9" w14:textId="77777777" w:rsidR="00C5178F" w:rsidRPr="00C5178F" w:rsidRDefault="00C5178F" w:rsidP="00C5178F">
            <w:pPr>
              <w:numPr>
                <w:ilvl w:val="0"/>
                <w:numId w:val="827"/>
              </w:numPr>
              <w:autoSpaceDE w:val="0"/>
              <w:autoSpaceDN w:val="0"/>
              <w:adjustRightInd w:val="0"/>
              <w:spacing w:after="120" w:line="276" w:lineRule="auto"/>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4CE29BF0" w14:textId="77777777" w:rsidR="00C5178F" w:rsidRPr="00C5178F" w:rsidRDefault="00C5178F" w:rsidP="00C5178F">
            <w:pPr>
              <w:numPr>
                <w:ilvl w:val="0"/>
                <w:numId w:val="82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2C852D4A" w14:textId="77777777" w:rsidR="00C5178F" w:rsidRPr="00C5178F" w:rsidRDefault="00C5178F" w:rsidP="00C5178F">
            <w:pPr>
              <w:numPr>
                <w:ilvl w:val="0"/>
                <w:numId w:val="82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0C274754" w14:textId="77777777" w:rsidR="00C5178F" w:rsidRPr="00C5178F" w:rsidRDefault="00C5178F" w:rsidP="00C5178F">
            <w:pPr>
              <w:numPr>
                <w:ilvl w:val="0"/>
                <w:numId w:val="82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p w14:paraId="59E81404" w14:textId="77777777" w:rsidR="00C5178F" w:rsidRPr="00C5178F" w:rsidRDefault="00C5178F" w:rsidP="00C5178F">
            <w:pPr>
              <w:keepLines/>
              <w:numPr>
                <w:ilvl w:val="0"/>
                <w:numId w:val="827"/>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login/password are equal to </w:t>
            </w:r>
            <w:r w:rsidRPr="00C5178F">
              <w:rPr>
                <w:rFonts w:ascii="Courier New" w:hAnsi="Courier New" w:cs="Courier New"/>
                <w:color w:val="000000"/>
                <w:sz w:val="18"/>
                <w:szCs w:val="18"/>
                <w:lang w:eastAsia="ja-JP"/>
              </w:rPr>
              <w:t xml:space="preserve">#LOGIN/#PWD        </w:t>
            </w:r>
          </w:p>
        </w:tc>
        <w:tc>
          <w:tcPr>
            <w:tcW w:w="1418" w:type="dxa"/>
            <w:tcBorders>
              <w:top w:val="single" w:sz="6" w:space="0" w:color="auto"/>
              <w:left w:val="single" w:sz="6" w:space="0" w:color="auto"/>
              <w:bottom w:val="single" w:sz="6" w:space="0" w:color="auto"/>
              <w:right w:val="single" w:sz="6" w:space="0" w:color="auto"/>
            </w:tcBorders>
          </w:tcPr>
          <w:p w14:paraId="3754C7A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3, EUICC_REQ14, </w:t>
            </w:r>
            <w:r w:rsidRPr="00C5178F">
              <w:rPr>
                <w:sz w:val="18"/>
                <w:szCs w:val="18"/>
                <w:lang w:eastAsia="fr-FR"/>
              </w:rPr>
              <w:t xml:space="preserve"> PROC_REQ21, </w:t>
            </w:r>
            <w:r w:rsidRPr="00C5178F">
              <w:rPr>
                <w:rFonts w:cs="Arial"/>
                <w:color w:val="000000"/>
                <w:sz w:val="18"/>
                <w:szCs w:val="18"/>
                <w:lang w:eastAsia="ja-JP"/>
              </w:rPr>
              <w:t>EUICC_REQ28</w:t>
            </w:r>
          </w:p>
        </w:tc>
      </w:tr>
      <w:tr w:rsidR="00C5178F" w:rsidRPr="00C5178F" w14:paraId="112BA718" w14:textId="77777777" w:rsidTr="00155F5A">
        <w:trPr>
          <w:cantSplit/>
          <w:trHeight w:val="1130"/>
        </w:trPr>
        <w:tc>
          <w:tcPr>
            <w:tcW w:w="590" w:type="dxa"/>
            <w:tcBorders>
              <w:top w:val="single" w:sz="6" w:space="0" w:color="auto"/>
              <w:left w:val="single" w:sz="6" w:space="0" w:color="auto"/>
              <w:bottom w:val="single" w:sz="6" w:space="0" w:color="auto"/>
              <w:right w:val="single" w:sz="6" w:space="0" w:color="auto"/>
            </w:tcBorders>
            <w:vAlign w:val="center"/>
          </w:tcPr>
          <w:p w14:paraId="729601EC"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w:t>
            </w:r>
          </w:p>
        </w:tc>
        <w:tc>
          <w:tcPr>
            <w:tcW w:w="1593" w:type="dxa"/>
            <w:tcBorders>
              <w:top w:val="single" w:sz="6" w:space="0" w:color="auto"/>
              <w:left w:val="single" w:sz="6" w:space="0" w:color="auto"/>
              <w:bottom w:val="single" w:sz="6" w:space="0" w:color="auto"/>
              <w:right w:val="single" w:sz="6" w:space="0" w:color="auto"/>
            </w:tcBorders>
            <w:vAlign w:val="center"/>
          </w:tcPr>
          <w:p w14:paraId="7FD4B4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1E1486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ERMINAL RESPONSE with Result field = ‘21’ (Network currently unable to process command)</w:t>
            </w:r>
          </w:p>
        </w:tc>
        <w:tc>
          <w:tcPr>
            <w:tcW w:w="2409" w:type="dxa"/>
            <w:tcBorders>
              <w:top w:val="single" w:sz="6" w:space="0" w:color="auto"/>
              <w:left w:val="single" w:sz="6" w:space="0" w:color="auto"/>
              <w:bottom w:val="single" w:sz="6" w:space="0" w:color="auto"/>
              <w:right w:val="single" w:sz="6" w:space="0" w:color="auto"/>
            </w:tcBorders>
          </w:tcPr>
          <w:p w14:paraId="147972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4</w:t>
            </w:r>
          </w:p>
        </w:tc>
        <w:tc>
          <w:tcPr>
            <w:tcW w:w="1418" w:type="dxa"/>
            <w:tcBorders>
              <w:top w:val="single" w:sz="6" w:space="0" w:color="auto"/>
              <w:left w:val="single" w:sz="6" w:space="0" w:color="auto"/>
              <w:bottom w:val="single" w:sz="6" w:space="0" w:color="auto"/>
              <w:right w:val="single" w:sz="6" w:space="0" w:color="auto"/>
            </w:tcBorders>
            <w:vAlign w:val="center"/>
          </w:tcPr>
          <w:p w14:paraId="123833E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A30382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2B60175"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Loop on steps 19 to 22 (see Note 4) while maximum retries number is not reached</w:t>
            </w:r>
          </w:p>
          <w:p w14:paraId="2B62D91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The maximum number of retries for HTTP session establishment SHALL be given by the EUM to the Test Tool Provider)</w:t>
            </w:r>
          </w:p>
        </w:tc>
      </w:tr>
      <w:tr w:rsidR="00C5178F" w:rsidRPr="00C5178F" w14:paraId="18AB7E1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6E70B5A"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Handle notification in SMS sequence such that SMS notification succeeds</w:t>
            </w:r>
          </w:p>
        </w:tc>
      </w:tr>
      <w:tr w:rsidR="00C5178F" w:rsidRPr="00C5178F" w14:paraId="0114C63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10547B"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B85A1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02" w:type="dxa"/>
            <w:tcBorders>
              <w:top w:val="single" w:sz="6" w:space="0" w:color="auto"/>
              <w:left w:val="single" w:sz="6" w:space="0" w:color="auto"/>
              <w:bottom w:val="single" w:sz="6" w:space="0" w:color="auto"/>
              <w:right w:val="single" w:sz="6" w:space="0" w:color="auto"/>
            </w:tcBorders>
            <w:vAlign w:val="center"/>
          </w:tcPr>
          <w:p w14:paraId="10896C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tcPr>
          <w:p w14:paraId="032665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304253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2E98E8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503FF20"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55F20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3D69FF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267F3D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A79EF9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F6454A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50CE778"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B18C3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02" w:type="dxa"/>
            <w:tcBorders>
              <w:top w:val="single" w:sz="6" w:space="0" w:color="auto"/>
              <w:left w:val="single" w:sz="6" w:space="0" w:color="auto"/>
              <w:bottom w:val="single" w:sz="6" w:space="0" w:color="auto"/>
              <w:right w:val="single" w:sz="6" w:space="0" w:color="auto"/>
            </w:tcBorders>
            <w:vAlign w:val="center"/>
          </w:tcPr>
          <w:p w14:paraId="1FFFCF7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3C711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409" w:type="dxa"/>
            <w:tcBorders>
              <w:top w:val="single" w:sz="6" w:space="0" w:color="auto"/>
              <w:left w:val="single" w:sz="6" w:space="0" w:color="auto"/>
              <w:bottom w:val="single" w:sz="6" w:space="0" w:color="auto"/>
              <w:right w:val="single" w:sz="6" w:space="0" w:color="auto"/>
            </w:tcBorders>
          </w:tcPr>
          <w:p w14:paraId="76EBACDD" w14:textId="77777777" w:rsidR="00C5178F" w:rsidRPr="00C5178F" w:rsidRDefault="00C5178F" w:rsidP="00C5178F">
            <w:pPr>
              <w:keepLines/>
              <w:numPr>
                <w:ilvl w:val="0"/>
                <w:numId w:val="82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4A53843C" w14:textId="77777777" w:rsidR="00C5178F" w:rsidRPr="00C5178F" w:rsidRDefault="00C5178F" w:rsidP="00C5178F">
            <w:pPr>
              <w:keepLines/>
              <w:numPr>
                <w:ilvl w:val="0"/>
                <w:numId w:val="828"/>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0104C5A5" w14:textId="77777777" w:rsidR="00C5178F" w:rsidRPr="00C5178F" w:rsidRDefault="00C5178F" w:rsidP="00C5178F">
            <w:pPr>
              <w:keepLines/>
              <w:numPr>
                <w:ilvl w:val="0"/>
                <w:numId w:val="82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2F1F083C" w14:textId="77777777" w:rsidR="00C5178F" w:rsidRPr="00C5178F" w:rsidRDefault="00C5178F" w:rsidP="00C5178F">
            <w:pPr>
              <w:keepLines/>
              <w:numPr>
                <w:ilvl w:val="0"/>
                <w:numId w:val="82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48BAF9A" w14:textId="77777777" w:rsidR="00C5178F" w:rsidRPr="00C5178F" w:rsidRDefault="00C5178F" w:rsidP="00C5178F">
            <w:pPr>
              <w:keepLines/>
              <w:numPr>
                <w:ilvl w:val="0"/>
                <w:numId w:val="828"/>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ecured data SHALL only contain the TLV</w:t>
            </w:r>
            <w:r w:rsidRPr="00C5178F">
              <w:rPr>
                <w:rFonts w:ascii="Courier New" w:hAnsi="Courier New" w:cs="Courier New"/>
                <w:color w:val="000000"/>
                <w:sz w:val="18"/>
                <w:szCs w:val="18"/>
                <w:lang w:eastAsia="ja-JP"/>
              </w:rPr>
              <w:t xml:space="preserve"> #NOTIF_PROFILE_CHANGE2 </w:t>
            </w:r>
            <w:r w:rsidRPr="00C5178F">
              <w:rPr>
                <w:color w:val="000000"/>
                <w:sz w:val="18"/>
                <w:szCs w:val="18"/>
                <w:lang w:eastAsia="ja-JP"/>
              </w:rPr>
              <w:t>(see Note 1)</w:t>
            </w:r>
          </w:p>
          <w:p w14:paraId="0DDC8911" w14:textId="77777777" w:rsidR="00C5178F" w:rsidRPr="00C5178F" w:rsidRDefault="00C5178F" w:rsidP="00C5178F">
            <w:pPr>
              <w:keepLines/>
              <w:numPr>
                <w:ilvl w:val="0"/>
                <w:numId w:val="828"/>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418" w:type="dxa"/>
            <w:tcBorders>
              <w:top w:val="single" w:sz="6" w:space="0" w:color="auto"/>
              <w:left w:val="single" w:sz="6" w:space="0" w:color="auto"/>
              <w:bottom w:val="single" w:sz="6" w:space="0" w:color="auto"/>
              <w:right w:val="single" w:sz="6" w:space="0" w:color="auto"/>
            </w:tcBorders>
          </w:tcPr>
          <w:p w14:paraId="6083125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EUICC_REQ16, EUICC_REQ27,</w:t>
            </w:r>
            <w:r w:rsidRPr="00C5178F">
              <w:rPr>
                <w:rFonts w:eastAsia="Times New Roman" w:cs="Arial"/>
                <w:sz w:val="18"/>
                <w:szCs w:val="18"/>
                <w:lang w:eastAsia="fr-FR"/>
              </w:rPr>
              <w:t xml:space="preserve"> EUICC_REQ54,</w:t>
            </w:r>
            <w:r w:rsidRPr="00C5178F">
              <w:rPr>
                <w:sz w:val="18"/>
                <w:szCs w:val="18"/>
                <w:lang w:eastAsia="fr-FR"/>
              </w:rPr>
              <w:t xml:space="preserve"> PROC_REQ20,</w:t>
            </w:r>
            <w:r w:rsidRPr="00C5178F">
              <w:rPr>
                <w:rFonts w:cs="Arial"/>
                <w:color w:val="000000"/>
                <w:sz w:val="18"/>
                <w:szCs w:val="18"/>
                <w:lang w:eastAsia="ja-JP"/>
              </w:rPr>
              <w:t xml:space="preserve"> EUICC_REQ28</w:t>
            </w:r>
            <w:r w:rsidRPr="00C5178F">
              <w:rPr>
                <w:sz w:val="18"/>
                <w:szCs w:val="18"/>
                <w:lang w:eastAsia="fr-FR"/>
              </w:rPr>
              <w:t xml:space="preserve"> </w:t>
            </w:r>
          </w:p>
        </w:tc>
      </w:tr>
      <w:tr w:rsidR="00C5178F" w:rsidRPr="00C5178F" w14:paraId="6DD694E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1130FC"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9911F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6F8440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tcPr>
          <w:p w14:paraId="3FADBB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6FE88E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B4BAB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1B4858"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DB33D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004B0FB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AA602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DB4CC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C0D8D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409" w:type="dxa"/>
            <w:tcBorders>
              <w:top w:val="single" w:sz="6" w:space="0" w:color="auto"/>
              <w:left w:val="single" w:sz="6" w:space="0" w:color="auto"/>
              <w:bottom w:val="single" w:sz="6" w:space="0" w:color="auto"/>
              <w:right w:val="single" w:sz="6" w:space="0" w:color="auto"/>
            </w:tcBorders>
          </w:tcPr>
          <w:p w14:paraId="7EFFC2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4CA989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sz w:val="18"/>
                <w:szCs w:val="18"/>
                <w:lang w:eastAsia="fr-FR"/>
              </w:rPr>
              <w:t xml:space="preserve">PROC_REQ20, </w:t>
            </w:r>
            <w:r w:rsidRPr="00C5178F">
              <w:rPr>
                <w:rFonts w:eastAsia="Times New Roman" w:cs="Arial"/>
                <w:sz w:val="18"/>
                <w:szCs w:val="18"/>
                <w:lang w:eastAsia="fr-FR"/>
              </w:rPr>
              <w:t>EUICC_REQ54</w:t>
            </w:r>
          </w:p>
        </w:tc>
      </w:tr>
      <w:tr w:rsidR="00C5178F" w:rsidRPr="00C5178F" w14:paraId="033AC62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FB2ECB"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F3EC0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02" w:type="dxa"/>
            <w:tcBorders>
              <w:top w:val="single" w:sz="6" w:space="0" w:color="auto"/>
              <w:left w:val="single" w:sz="6" w:space="0" w:color="auto"/>
              <w:bottom w:val="single" w:sz="6" w:space="0" w:color="auto"/>
              <w:right w:val="single" w:sz="6" w:space="0" w:color="auto"/>
            </w:tcBorders>
            <w:vAlign w:val="center"/>
          </w:tcPr>
          <w:p w14:paraId="6578E0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tcPr>
          <w:p w14:paraId="694B94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39982C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3298BC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D00F40"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8E5B8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2FDA9A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706CE2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C42A10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4C37F4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BE4F8A9" w14:textId="77777777" w:rsidR="00C5178F" w:rsidRPr="00C5178F" w:rsidRDefault="00C5178F" w:rsidP="00C5178F">
            <w:pPr>
              <w:keepLines/>
              <w:numPr>
                <w:ilvl w:val="0"/>
                <w:numId w:val="8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A2446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2CA91EA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F09FF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ND SHORT MESSAGE</w:t>
            </w:r>
          </w:p>
        </w:tc>
        <w:tc>
          <w:tcPr>
            <w:tcW w:w="2409" w:type="dxa"/>
            <w:tcBorders>
              <w:top w:val="single" w:sz="6" w:space="0" w:color="auto"/>
              <w:left w:val="single" w:sz="6" w:space="0" w:color="auto"/>
              <w:bottom w:val="single" w:sz="6" w:space="0" w:color="auto"/>
              <w:right w:val="single" w:sz="6" w:space="0" w:color="auto"/>
            </w:tcBorders>
          </w:tcPr>
          <w:p w14:paraId="6D99D89C" w14:textId="77777777" w:rsidR="00C5178F" w:rsidRPr="00C5178F" w:rsidRDefault="00C5178F" w:rsidP="00C5178F">
            <w:pPr>
              <w:keepLines/>
              <w:numPr>
                <w:ilvl w:val="0"/>
                <w:numId w:val="829"/>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217C000" w14:textId="77777777" w:rsidR="00C5178F" w:rsidRPr="00C5178F" w:rsidRDefault="00C5178F" w:rsidP="00C5178F">
            <w:pPr>
              <w:keepLines/>
              <w:numPr>
                <w:ilvl w:val="0"/>
                <w:numId w:val="82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42D860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17CC0EC" w14:textId="77777777" w:rsidR="00C5178F" w:rsidRPr="00C5178F" w:rsidRDefault="00C5178F" w:rsidP="00C5178F">
            <w:pPr>
              <w:keepLines/>
              <w:numPr>
                <w:ilvl w:val="0"/>
                <w:numId w:val="829"/>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418" w:type="dxa"/>
            <w:tcBorders>
              <w:top w:val="single" w:sz="6" w:space="0" w:color="auto"/>
              <w:left w:val="single" w:sz="6" w:space="0" w:color="auto"/>
              <w:bottom w:val="single" w:sz="6" w:space="0" w:color="auto"/>
              <w:right w:val="single" w:sz="6" w:space="0" w:color="auto"/>
            </w:tcBorders>
          </w:tcPr>
          <w:p w14:paraId="2A01DE8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6, EUICC_REQ19, EUICC_REQ21, EUICC_REQ22, EUICC_REQ29,</w:t>
            </w:r>
            <w:r w:rsidRPr="00C5178F">
              <w:rPr>
                <w:sz w:val="18"/>
                <w:szCs w:val="18"/>
                <w:lang w:eastAsia="fr-FR"/>
              </w:rPr>
              <w:t xml:space="preserve"> PROC_REQ20</w:t>
            </w:r>
          </w:p>
        </w:tc>
      </w:tr>
      <w:tr w:rsidR="00C5178F" w:rsidRPr="00C5178F" w14:paraId="38E617F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AF65A4F" w14:textId="77777777" w:rsidR="00C5178F" w:rsidRPr="00C5178F" w:rsidRDefault="00C5178F" w:rsidP="00C5178F">
            <w:pPr>
              <w:autoSpaceDE w:val="0"/>
              <w:autoSpaceDN w:val="0"/>
              <w:adjustRightInd w:val="0"/>
              <w:rPr>
                <w:rFonts w:eastAsia="Times New Roman" w:cs="Arial"/>
                <w:i/>
                <w:sz w:val="18"/>
                <w:szCs w:val="18"/>
                <w:lang w:eastAsia="fr-FR"/>
              </w:rPr>
            </w:pPr>
            <w:r w:rsidRPr="00C5178F">
              <w:rPr>
                <w:rFonts w:eastAsia="Times New Roman" w:cs="Arial"/>
                <w:i/>
                <w:sz w:val="18"/>
                <w:szCs w:val="18"/>
                <w:lang w:eastAsia="fr-FR"/>
              </w:rPr>
              <w:t>Note 1: Before sending the REFRESH command, the eUICC MAY wait for several STATUS events. In this case, the eUICC SHALL issue the REFRESH command within a maximum time interval of 10 STATUS events.</w:t>
            </w:r>
          </w:p>
          <w:p w14:paraId="57F381E5" w14:textId="77777777" w:rsidR="00C5178F" w:rsidRPr="00C5178F" w:rsidRDefault="00C5178F" w:rsidP="00C5178F">
            <w:pPr>
              <w:autoSpaceDE w:val="0"/>
              <w:autoSpaceDN w:val="0"/>
              <w:adjustRightInd w:val="0"/>
              <w:rPr>
                <w:rFonts w:eastAsia="Times New Roman" w:cs="Arial"/>
                <w:i/>
                <w:sz w:val="18"/>
                <w:szCs w:val="18"/>
                <w:lang w:eastAsia="fr-FR"/>
              </w:rPr>
            </w:pPr>
          </w:p>
          <w:p w14:paraId="33CB13B8"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10C05868"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3E0C4A19" w14:textId="77777777" w:rsidR="00C5178F" w:rsidRPr="00C5178F" w:rsidRDefault="00C5178F" w:rsidP="00C5178F">
            <w:pPr>
              <w:autoSpaceDE w:val="0"/>
              <w:autoSpaceDN w:val="0"/>
              <w:adjustRightInd w:val="0"/>
              <w:rPr>
                <w:i/>
                <w:color w:val="000000"/>
                <w:sz w:val="18"/>
                <w:lang w:eastAsia="ja-JP"/>
              </w:rPr>
            </w:pPr>
          </w:p>
          <w:p w14:paraId="78838363" w14:textId="77777777" w:rsidR="00C5178F" w:rsidRPr="00C5178F" w:rsidRDefault="00C5178F" w:rsidP="00C5178F">
            <w:pPr>
              <w:autoSpaceDE w:val="0"/>
              <w:autoSpaceDN w:val="0"/>
              <w:adjustRightInd w:val="0"/>
              <w:rPr>
                <w:rFonts w:eastAsia="Times New Roman" w:cs="Arial"/>
                <w:i/>
                <w:sz w:val="18"/>
                <w:szCs w:val="18"/>
                <w:lang w:eastAsia="fr-FR"/>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tween the notifications (within a maximum time interval of 10 STATUS events).</w:t>
            </w:r>
          </w:p>
          <w:p w14:paraId="685452CA" w14:textId="77777777" w:rsidR="00C5178F" w:rsidRPr="00C5178F" w:rsidRDefault="00C5178F" w:rsidP="00C5178F">
            <w:pPr>
              <w:autoSpaceDE w:val="0"/>
              <w:autoSpaceDN w:val="0"/>
              <w:adjustRightInd w:val="0"/>
              <w:rPr>
                <w:rFonts w:eastAsia="Times New Roman" w:cs="Arial"/>
                <w:i/>
                <w:sz w:val="18"/>
                <w:szCs w:val="18"/>
                <w:lang w:eastAsia="fr-FR"/>
              </w:rPr>
            </w:pPr>
          </w:p>
          <w:p w14:paraId="05F909E5" w14:textId="77777777" w:rsidR="00C5178F" w:rsidRPr="00C5178F" w:rsidRDefault="00C5178F" w:rsidP="00C5178F">
            <w:pPr>
              <w:autoSpaceDE w:val="0"/>
              <w:autoSpaceDN w:val="0"/>
              <w:adjustRightInd w:val="0"/>
              <w:rPr>
                <w:i/>
                <w:color w:val="000000"/>
                <w:sz w:val="18"/>
                <w:lang w:eastAsia="ja-JP"/>
              </w:rPr>
            </w:pPr>
            <w:r w:rsidRPr="00C5178F">
              <w:rPr>
                <w:rFonts w:cs="Arial"/>
                <w:i/>
                <w:sz w:val="18"/>
                <w:szCs w:val="18"/>
                <w:lang w:eastAsia="fr-FR"/>
              </w:rPr>
              <w:t xml:space="preserve">Note 4: It is assumed that </w:t>
            </w:r>
            <w:r w:rsidRPr="00C5178F">
              <w:rPr>
                <w:i/>
                <w:color w:val="000000"/>
                <w:sz w:val="18"/>
                <w:lang w:eastAsia="ja-JP"/>
              </w:rPr>
              <w:t>some proactive commands TIMER MANAGEMENT or POLL INTERVALL MAY be sent by the eUICC between iterations of the loop. The Device Simulator SHALL honor these commands as per section 3.2.1.1</w:t>
            </w:r>
          </w:p>
          <w:p w14:paraId="3DFD48FE" w14:textId="77777777" w:rsidR="00C5178F" w:rsidRPr="00C5178F" w:rsidRDefault="00C5178F" w:rsidP="00C5178F">
            <w:pPr>
              <w:autoSpaceDE w:val="0"/>
              <w:autoSpaceDN w:val="0"/>
              <w:adjustRightInd w:val="0"/>
              <w:rPr>
                <w:rFonts w:eastAsia="Times New Roman" w:cs="Arial"/>
                <w:sz w:val="18"/>
                <w:szCs w:val="18"/>
                <w:highlight w:val="yellow"/>
                <w:lang w:eastAsia="fr-FR"/>
              </w:rPr>
            </w:pPr>
          </w:p>
        </w:tc>
      </w:tr>
    </w:tbl>
    <w:p w14:paraId="6E31EA1E"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35" w:name="_Toc485135037"/>
      <w:bookmarkStart w:id="636" w:name="_Toc514078132"/>
      <w:bookmarkStart w:id="637" w:name="_Toc40714762"/>
      <w:bookmarkStart w:id="638" w:name="_Toc54687340"/>
      <w:bookmarkEnd w:id="635"/>
      <w:r w:rsidRPr="00C5178F">
        <w:rPr>
          <w:rFonts w:eastAsia="Times New Roman" w:cs="Arial"/>
          <w:b/>
          <w:bCs/>
          <w:iCs/>
          <w:sz w:val="24"/>
          <w:szCs w:val="26"/>
          <w:lang w:val="en-US" w:eastAsia="en-US"/>
        </w:rPr>
        <w:t>ES8 (SM-DP – eUICC): EstablishISDPKeySet</w:t>
      </w:r>
      <w:bookmarkEnd w:id="632"/>
      <w:bookmarkEnd w:id="633"/>
      <w:bookmarkEnd w:id="634"/>
      <w:bookmarkEnd w:id="636"/>
      <w:bookmarkEnd w:id="637"/>
      <w:bookmarkEnd w:id="638"/>
    </w:p>
    <w:p w14:paraId="0BEF721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BF9AE0E" w14:textId="77777777" w:rsidR="00C5178F" w:rsidRPr="00C5178F" w:rsidRDefault="00C5178F" w:rsidP="00C5178F">
      <w:pPr>
        <w:autoSpaceDE w:val="0"/>
        <w:autoSpaceDN w:val="0"/>
        <w:adjustRightInd w:val="0"/>
        <w:rPr>
          <w:b/>
        </w:rPr>
      </w:pPr>
    </w:p>
    <w:p w14:paraId="34974207" w14:textId="77777777" w:rsidR="00C5178F" w:rsidRPr="00C5178F" w:rsidRDefault="00C5178F" w:rsidP="00C5178F">
      <w:pPr>
        <w:autoSpaceDE w:val="0"/>
        <w:autoSpaceDN w:val="0"/>
        <w:adjustRightInd w:val="0"/>
        <w:rPr>
          <w:b/>
        </w:rPr>
      </w:pPr>
      <w:r w:rsidRPr="00C5178F">
        <w:rPr>
          <w:b/>
        </w:rPr>
        <w:t xml:space="preserve">References </w:t>
      </w:r>
    </w:p>
    <w:p w14:paraId="29CCD299" w14:textId="624EB4B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1B7F912" w14:textId="77777777" w:rsidR="00C5178F" w:rsidRPr="00C5178F" w:rsidRDefault="00C5178F" w:rsidP="00C5178F">
      <w:pPr>
        <w:autoSpaceDE w:val="0"/>
        <w:autoSpaceDN w:val="0"/>
        <w:adjustRightInd w:val="0"/>
        <w:rPr>
          <w:b/>
        </w:rPr>
      </w:pPr>
      <w:r w:rsidRPr="00C5178F">
        <w:rPr>
          <w:b/>
        </w:rPr>
        <w:t>Requirements</w:t>
      </w:r>
    </w:p>
    <w:p w14:paraId="79DAF7E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7</w:t>
      </w:r>
    </w:p>
    <w:p w14:paraId="6066883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8</w:t>
      </w:r>
    </w:p>
    <w:p w14:paraId="588420C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5, EUICC_REQ13, EUICC_REQ14, EUICC_REQ15,  EUICC_REQ17, EUICC_REQ18, EUICC_REQ19, EUICC_REQ21, EUICC_REQ22, EUICC_REQ23, EUICC_REQ42, EUICC_REQ43, EUICC_REQ45, EUICC_REQ46, EUICC_REQ47, EUICC_REQ48, EUICC_REQ49, EUICC_REQ50, EUICC_REQ51, EUICC_REQ52, EUICC_REQ53, EUICC_REQ54</w:t>
      </w:r>
    </w:p>
    <w:p w14:paraId="5FEB90F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B247565" w14:textId="77777777" w:rsidR="00C5178F" w:rsidRPr="00C5178F" w:rsidRDefault="00C5178F" w:rsidP="00C5178F">
      <w:pPr>
        <w:autoSpaceDE w:val="0"/>
        <w:autoSpaceDN w:val="0"/>
        <w:adjustRightInd w:val="0"/>
        <w:rPr>
          <w:rFonts w:cs="Arial"/>
          <w:b/>
          <w:bCs/>
          <w:color w:val="000000"/>
        </w:rPr>
      </w:pPr>
    </w:p>
    <w:p w14:paraId="70B8899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2836741" w14:textId="77777777" w:rsidR="00C5178F" w:rsidRPr="00C5178F" w:rsidRDefault="00C5178F" w:rsidP="00C5178F">
      <w:pPr>
        <w:numPr>
          <w:ilvl w:val="0"/>
          <w:numId w:val="57"/>
        </w:numPr>
        <w:tabs>
          <w:tab w:val="left" w:pos="680"/>
        </w:tabs>
        <w:spacing w:before="0" w:after="200" w:line="276" w:lineRule="auto"/>
        <w:contextualSpacing/>
        <w:jc w:val="left"/>
        <w:rPr>
          <w:rFonts w:eastAsia="Calibri"/>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present on the eUICC</w:t>
      </w:r>
    </w:p>
    <w:p w14:paraId="361D1D21" w14:textId="77777777" w:rsidR="00C5178F" w:rsidRPr="00C5178F" w:rsidRDefault="00C5178F" w:rsidP="00C5178F">
      <w:pPr>
        <w:numPr>
          <w:ilvl w:val="0"/>
          <w:numId w:val="57"/>
        </w:numPr>
        <w:tabs>
          <w:tab w:val="left" w:pos="680"/>
        </w:tabs>
        <w:spacing w:before="0" w:after="200" w:line="276" w:lineRule="auto"/>
        <w:contextualSpacing/>
        <w:jc w:val="left"/>
        <w:rPr>
          <w:rFonts w:eastAsia="Calibri"/>
          <w:szCs w:val="22"/>
          <w:lang w:eastAsia="en-GB" w:bidi="ar-SA"/>
        </w:rPr>
      </w:pPr>
      <w:r w:rsidRPr="00C5178F">
        <w:rPr>
          <w:rFonts w:ascii="Courier New" w:hAnsi="Courier New" w:cs="Courier New"/>
          <w:szCs w:val="22"/>
          <w:lang w:eastAsia="fr-FR" w:bidi="ar-SA"/>
        </w:rPr>
        <w:lastRenderedPageBreak/>
        <w:t>#ISD_P_AID1</w:t>
      </w:r>
      <w:r w:rsidRPr="00C5178F">
        <w:rPr>
          <w:szCs w:val="22"/>
          <w:lang w:eastAsia="fr-FR" w:bidi="ar-SA"/>
        </w:rPr>
        <w:t xml:space="preserve"> in SELECTABLE state</w:t>
      </w:r>
    </w:p>
    <w:p w14:paraId="15F33FDA" w14:textId="77777777" w:rsidR="00C5178F" w:rsidRPr="00C5178F" w:rsidRDefault="00C5178F" w:rsidP="00C5178F">
      <w:pPr>
        <w:tabs>
          <w:tab w:val="left" w:pos="680"/>
        </w:tabs>
        <w:spacing w:before="0" w:after="200" w:line="276" w:lineRule="auto"/>
        <w:contextualSpacing/>
        <w:jc w:val="left"/>
        <w:rPr>
          <w:rFonts w:eastAsia="Calibri"/>
          <w:szCs w:val="22"/>
          <w:lang w:eastAsia="en-GB" w:bidi="ar-SA"/>
        </w:rPr>
      </w:pPr>
    </w:p>
    <w:p w14:paraId="2FE53EE6"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mc:AlternateContent>
          <mc:Choice Requires="wpc">
            <w:drawing>
              <wp:anchor distT="0" distB="0" distL="114300" distR="114300" simplePos="0" relativeHeight="251679744" behindDoc="0" locked="0" layoutInCell="1" allowOverlap="1" wp14:anchorId="3E85F161" wp14:editId="3389F82C">
                <wp:simplePos x="0" y="0"/>
                <wp:positionH relativeFrom="page">
                  <wp:posOffset>941070</wp:posOffset>
                </wp:positionH>
                <wp:positionV relativeFrom="paragraph">
                  <wp:posOffset>326390</wp:posOffset>
                </wp:positionV>
                <wp:extent cx="5487670" cy="2872740"/>
                <wp:effectExtent l="0" t="0" r="17780" b="0"/>
                <wp:wrapTopAndBottom/>
                <wp:docPr id="1522" name="Zone de dessin 15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23" name="Groupe 1523"/>
                        <wpg:cNvGrpSpPr/>
                        <wpg:grpSpPr>
                          <a:xfrm>
                            <a:off x="0" y="0"/>
                            <a:ext cx="5486400" cy="2760453"/>
                            <a:chOff x="0" y="0"/>
                            <a:chExt cx="5658127" cy="2398144"/>
                          </a:xfrm>
                        </wpg:grpSpPr>
                        <wpg:grpSp>
                          <wpg:cNvPr id="1524" name="Groupe 1524"/>
                          <wpg:cNvGrpSpPr/>
                          <wpg:grpSpPr>
                            <a:xfrm>
                              <a:off x="0" y="0"/>
                              <a:ext cx="5658127" cy="2398144"/>
                              <a:chOff x="0" y="0"/>
                              <a:chExt cx="5658127" cy="2398144"/>
                            </a:xfrm>
                          </wpg:grpSpPr>
                          <wpg:grpSp>
                            <wpg:cNvPr id="1527" name="Groupe 1527"/>
                            <wpg:cNvGrpSpPr/>
                            <wpg:grpSpPr>
                              <a:xfrm>
                                <a:off x="405050" y="0"/>
                                <a:ext cx="5253077" cy="2346381"/>
                                <a:chOff x="405051" y="0"/>
                                <a:chExt cx="5253130" cy="2346382"/>
                              </a:xfrm>
                            </wpg:grpSpPr>
                            <wps:wsp>
                              <wps:cNvPr id="1530" name="Rectangle 1530"/>
                              <wps:cNvSpPr/>
                              <wps:spPr>
                                <a:xfrm>
                                  <a:off x="3122774" y="8627"/>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D1FA71D"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1" name="Connecteur droit 1531"/>
                              <wps:cNvCnPr/>
                              <wps:spPr>
                                <a:xfrm flipH="1">
                                  <a:off x="3519047" y="431252"/>
                                  <a:ext cx="1" cy="1914756"/>
                                </a:xfrm>
                                <a:prstGeom prst="line">
                                  <a:avLst/>
                                </a:prstGeom>
                                <a:noFill/>
                                <a:ln w="28575" cap="flat" cmpd="sng" algn="ctr">
                                  <a:solidFill>
                                    <a:srgbClr val="9BBB59">
                                      <a:lumMod val="75000"/>
                                    </a:srgbClr>
                                  </a:solidFill>
                                  <a:prstDash val="solid"/>
                                </a:ln>
                                <a:effectLst/>
                              </wps:spPr>
                              <wps:bodyPr/>
                            </wps:wsp>
                            <wpg:grpSp>
                              <wpg:cNvPr id="1532" name="Groupe 1532"/>
                              <wpg:cNvGrpSpPr/>
                              <wpg:grpSpPr>
                                <a:xfrm>
                                  <a:off x="405051" y="0"/>
                                  <a:ext cx="5253130" cy="2346382"/>
                                  <a:chOff x="405051" y="0"/>
                                  <a:chExt cx="5253678" cy="2346945"/>
                                </a:xfrm>
                              </wpg:grpSpPr>
                              <wps:wsp>
                                <wps:cNvPr id="1533" name="Rectangle 1533"/>
                                <wps:cNvSpPr/>
                                <wps:spPr>
                                  <a:xfrm>
                                    <a:off x="1466613" y="0"/>
                                    <a:ext cx="853439" cy="430530"/>
                                  </a:xfrm>
                                  <a:prstGeom prst="rect">
                                    <a:avLst/>
                                  </a:prstGeom>
                                  <a:solidFill>
                                    <a:srgbClr val="9BBB59"/>
                                  </a:solidFill>
                                  <a:ln w="25400" cap="flat" cmpd="sng" algn="ctr">
                                    <a:solidFill>
                                      <a:srgbClr val="9BBB59">
                                        <a:shade val="50000"/>
                                      </a:srgbClr>
                                    </a:solidFill>
                                    <a:prstDash val="sysDash"/>
                                  </a:ln>
                                  <a:effectLst/>
                                </wps:spPr>
                                <wps:txbx>
                                  <w:txbxContent>
                                    <w:p w14:paraId="62AC4064"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4" name="Rectangle 1534"/>
                                <wps:cNvSpPr/>
                                <wps:spPr>
                                  <a:xfrm>
                                    <a:off x="4796399"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7C77AA03"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5" name="Connecteur droit avec flèche 1535"/>
                                <wps:cNvCnPr/>
                                <wps:spPr>
                                  <a:xfrm>
                                    <a:off x="405051" y="1017946"/>
                                    <a:ext cx="4804596"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36" name="Connecteur droit 1536"/>
                                <wps:cNvCnPr/>
                                <wps:spPr>
                                  <a:xfrm>
                                    <a:off x="1871914" y="431148"/>
                                    <a:ext cx="0" cy="1915797"/>
                                  </a:xfrm>
                                  <a:prstGeom prst="line">
                                    <a:avLst/>
                                  </a:prstGeom>
                                  <a:noFill/>
                                  <a:ln w="28575" cap="flat" cmpd="sng" algn="ctr">
                                    <a:solidFill>
                                      <a:srgbClr val="9BBB59">
                                        <a:lumMod val="75000"/>
                                      </a:srgbClr>
                                    </a:solidFill>
                                    <a:prstDash val="sysDash"/>
                                  </a:ln>
                                  <a:effectLst/>
                                </wps:spPr>
                                <wps:bodyPr/>
                              </wps:wsp>
                              <wps:wsp>
                                <wps:cNvPr id="1537" name="Connecteur droit 1537"/>
                                <wps:cNvCnPr/>
                                <wps:spPr>
                                  <a:xfrm>
                                    <a:off x="5218839" y="439877"/>
                                    <a:ext cx="0" cy="1906316"/>
                                  </a:xfrm>
                                  <a:prstGeom prst="line">
                                    <a:avLst/>
                                  </a:prstGeom>
                                  <a:noFill/>
                                  <a:ln w="28575" cap="flat" cmpd="sng" algn="ctr">
                                    <a:solidFill>
                                      <a:srgbClr val="F79646">
                                        <a:lumMod val="50000"/>
                                      </a:srgbClr>
                                    </a:solidFill>
                                    <a:prstDash val="solid"/>
                                  </a:ln>
                                  <a:effectLst/>
                                </wps:spPr>
                                <wps:bodyPr/>
                              </wps:wsp>
                              <wps:wsp>
                                <wps:cNvPr id="1538" name="Connecteur droit avec flèche 1538"/>
                                <wps:cNvCnPr/>
                                <wps:spPr>
                                  <a:xfrm>
                                    <a:off x="1863290" y="1500972"/>
                                    <a:ext cx="3337733"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539" name="Zone de texte 2"/>
                                <wps:cNvSpPr txBox="1">
                                  <a:spLocks noChangeArrowheads="1"/>
                                </wps:cNvSpPr>
                                <wps:spPr bwMode="auto">
                                  <a:xfrm>
                                    <a:off x="2518550" y="1241618"/>
                                    <a:ext cx="2112758" cy="218978"/>
                                  </a:xfrm>
                                  <a:prstGeom prst="rect">
                                    <a:avLst/>
                                  </a:prstGeom>
                                  <a:solidFill>
                                    <a:srgbClr val="FFFFFF"/>
                                  </a:solidFill>
                                  <a:ln w="9525">
                                    <a:noFill/>
                                    <a:miter lim="800000"/>
                                    <a:headEnd/>
                                    <a:tailEnd/>
                                  </a:ln>
                                </wps:spPr>
                                <wps:txbx>
                                  <w:txbxContent>
                                    <w:p w14:paraId="5483A703" w14:textId="77777777" w:rsidR="00C5178F" w:rsidRDefault="00C5178F" w:rsidP="00C5178F">
                                      <w:pPr>
                                        <w:pStyle w:val="NormalWeb"/>
                                        <w:spacing w:before="0"/>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540" name="Zone de texte 2"/>
                                <wps:cNvSpPr txBox="1">
                                  <a:spLocks noChangeArrowheads="1"/>
                                </wps:cNvSpPr>
                                <wps:spPr bwMode="auto">
                                  <a:xfrm>
                                    <a:off x="1768002" y="733420"/>
                                    <a:ext cx="2071160" cy="252150"/>
                                  </a:xfrm>
                                  <a:prstGeom prst="rect">
                                    <a:avLst/>
                                  </a:prstGeom>
                                  <a:solidFill>
                                    <a:srgbClr val="FFFFFF"/>
                                  </a:solidFill>
                                  <a:ln w="9525">
                                    <a:noFill/>
                                    <a:miter lim="800000"/>
                                    <a:headEnd/>
                                    <a:tailEnd/>
                                  </a:ln>
                                </wps:spPr>
                                <wps:txbx>
                                  <w:txbxContent>
                                    <w:p w14:paraId="10A283DE" w14:textId="77777777" w:rsidR="00C5178F" w:rsidRDefault="00C5178F" w:rsidP="00C5178F">
                                      <w:pPr>
                                        <w:pStyle w:val="NormalWeb"/>
                                      </w:pPr>
                                      <w:r>
                                        <w:rPr>
                                          <w:rFonts w:ascii="Courier New" w:hAnsi="Courier New"/>
                                          <w:color w:val="000000"/>
                                          <w:sz w:val="20"/>
                                          <w:szCs w:val="20"/>
                                        </w:rPr>
                                        <w:t>ES8-EstablishISDPKeyset</w:t>
                                      </w:r>
                                    </w:p>
                                  </w:txbxContent>
                                </wps:txbx>
                                <wps:bodyPr rot="0" vert="horz" wrap="square" lIns="91440" tIns="45720" rIns="91440" bIns="45720" anchor="t" anchorCtr="0">
                                  <a:noAutofit/>
                                </wps:bodyPr>
                              </wps:wsp>
                            </wpg:grpSp>
                          </wpg:grpSp>
                          <wps:wsp>
                            <wps:cNvPr id="1528" name="Rectangle 1528"/>
                            <wps:cNvSpPr/>
                            <wps:spPr>
                              <a:xfrm>
                                <a:off x="0" y="0"/>
                                <a:ext cx="853341" cy="430427"/>
                              </a:xfrm>
                              <a:prstGeom prst="rect">
                                <a:avLst/>
                              </a:prstGeom>
                              <a:solidFill>
                                <a:srgbClr val="9BBB59"/>
                              </a:solidFill>
                              <a:ln w="25400" cap="flat" cmpd="sng" algn="ctr">
                                <a:solidFill>
                                  <a:srgbClr val="9BBB59">
                                    <a:shade val="50000"/>
                                  </a:srgbClr>
                                </a:solidFill>
                                <a:prstDash val="sysDash"/>
                              </a:ln>
                              <a:effectLst/>
                            </wps:spPr>
                            <wps:txbx>
                              <w:txbxContent>
                                <w:p w14:paraId="14CAB177"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9" name="Connecteur droit 1529"/>
                            <wps:cNvCnPr/>
                            <wps:spPr>
                              <a:xfrm flipH="1">
                                <a:off x="396796" y="422694"/>
                                <a:ext cx="8257" cy="1975450"/>
                              </a:xfrm>
                              <a:prstGeom prst="line">
                                <a:avLst/>
                              </a:prstGeom>
                              <a:noFill/>
                              <a:ln w="28575" cap="flat" cmpd="sng" algn="ctr">
                                <a:solidFill>
                                  <a:srgbClr val="9BBB59">
                                    <a:lumMod val="75000"/>
                                  </a:srgbClr>
                                </a:solidFill>
                                <a:prstDash val="sysDash"/>
                              </a:ln>
                              <a:effectLst/>
                            </wps:spPr>
                            <wps:bodyPr/>
                          </wps:wsp>
                        </wpg:grpSp>
                        <wps:wsp>
                          <wps:cNvPr id="1525" name="Connecteur droit avec flèche 1525"/>
                          <wps:cNvCnPr/>
                          <wps:spPr>
                            <a:xfrm>
                              <a:off x="414068" y="2001328"/>
                              <a:ext cx="4803775"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526" name="Zone de texte 2"/>
                          <wps:cNvSpPr txBox="1">
                            <a:spLocks noChangeArrowheads="1"/>
                          </wps:cNvSpPr>
                          <wps:spPr bwMode="auto">
                            <a:xfrm>
                              <a:off x="1777042" y="1716656"/>
                              <a:ext cx="2070735" cy="251461"/>
                            </a:xfrm>
                            <a:prstGeom prst="rect">
                              <a:avLst/>
                            </a:prstGeom>
                            <a:solidFill>
                              <a:srgbClr val="FFFFFF"/>
                            </a:solidFill>
                            <a:ln w="9525">
                              <a:noFill/>
                              <a:miter lim="800000"/>
                              <a:headEnd/>
                              <a:tailEnd/>
                            </a:ln>
                          </wps:spPr>
                          <wps:txbx>
                            <w:txbxContent>
                              <w:p w14:paraId="03FF3567" w14:textId="77777777" w:rsidR="00C5178F" w:rsidRDefault="00C5178F" w:rsidP="00C5178F">
                                <w:pPr>
                                  <w:pStyle w:val="NormalWeb"/>
                                </w:pPr>
                                <w:r>
                                  <w:rPr>
                                    <w:rFonts w:ascii="Courier New" w:hAnsi="Courier New"/>
                                    <w:color w:val="000000"/>
                                    <w:sz w:val="20"/>
                                    <w:szCs w:val="20"/>
                                  </w:rPr>
                                  <w:t>Store SDIN over SCP03</w:t>
                                </w:r>
                              </w:p>
                            </w:txbxContent>
                          </wps:txbx>
                          <wps:bodyPr rot="0" vert="horz" wrap="square" lIns="91440" tIns="45720" rIns="91440" bIns="45720" anchor="t" anchorCtr="0">
                            <a:noAutofit/>
                          </wps:bodyPr>
                        </wps:wsp>
                      </wpg:wgp>
                    </wpc:wpc>
                  </a:graphicData>
                </a:graphic>
                <wp14:sizeRelV relativeFrom="margin">
                  <wp14:pctHeight>0</wp14:pctHeight>
                </wp14:sizeRelV>
              </wp:anchor>
            </w:drawing>
          </mc:Choice>
          <mc:Fallback>
            <w:pict>
              <v:group w14:anchorId="3E85F161" id="Zone de dessin 1522" o:spid="_x0000_s1461" editas="canvas" style="position:absolute;margin-left:74.1pt;margin-top:25.7pt;width:432.1pt;height:226.2pt;z-index:251679744;mso-position-horizontal-relative:page;mso-position-vertical-relative:text;mso-height-relative:margin" coordsize="54876,28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">
                <v:shape id="_x0000_s1462" type="#_x0000_t75" style="position:absolute;width:54876;height:28727;visibility:visible;mso-wrap-style:square">
                  <v:fill o:detectmouseclick="t"/>
                  <v:path o:connecttype="none"/>
                </v:shape>
                <v:group id="Groupe 1523" o:spid="_x0000_s1463" style="position:absolute;width:54864;height:27604" coordsize="56581,239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">
                  <v:group id="Groupe 1524" o:spid="_x0000_s1464" style="position:absolute;width:56581;height:23981" coordsize="56581,239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">
                    <v:group id="Groupe 1527" o:spid="_x0000_s1465" style="position:absolute;left:4050;width:52531;height:23463" coordorigin="4050" coordsize="52531,23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">
                      <v:rect id="Rectangle 1530" o:spid="_x0000_s1466" style="position:absolute;left:31227;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" fillcolor="#9bbb59" strokecolor="#71893f" strokeweight="2pt">
                        <v:textbox>
                          <w:txbxContent>
                            <w:p w14:paraId="2D1FA71D" w14:textId="77777777" w:rsidR="00C5178F" w:rsidRDefault="00C5178F" w:rsidP="00C5178F">
                              <w:pPr>
                                <w:pStyle w:val="NormalWeb"/>
                                <w:jc w:val="center"/>
                              </w:pPr>
                              <w:r>
                                <w:rPr>
                                  <w:rFonts w:ascii="Arial" w:hAnsi="Arial"/>
                                  <w:b/>
                                  <w:bCs/>
                                  <w:sz w:val="20"/>
                                  <w:szCs w:val="20"/>
                                </w:rPr>
                                <w:t>DS</w:t>
                              </w:r>
                            </w:p>
                          </w:txbxContent>
                        </v:textbox>
                      </v:rect>
                      <v:line id="Connecteur droit 1531" o:spid="_x0000_s1467" style="position:absolute;flip:x;visibility:visible;mso-wrap-style:square" from="35190,4312" to="35190,23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" strokecolor="#77933c" strokeweight="2.25pt"/>
                      <v:group id="Groupe 1532" o:spid="_x0000_s1468" style="position:absolute;left:4050;width:52531;height:23463" coordorigin="4050" coordsize="52536,23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">
                        <v:rect id="Rectangle 1533" o:spid="_x0000_s1469" style="position:absolute;left:14666;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" fillcolor="#9bbb59" strokecolor="#71893f" strokeweight="2pt">
                          <v:stroke dashstyle="3 1"/>
                          <v:textbox>
                            <w:txbxContent>
                              <w:p w14:paraId="62AC4064" w14:textId="77777777" w:rsidR="00C5178F" w:rsidRDefault="00C5178F" w:rsidP="00C5178F">
                                <w:pPr>
                                  <w:pStyle w:val="NormalWeb"/>
                                  <w:jc w:val="center"/>
                                </w:pPr>
                                <w:r>
                                  <w:rPr>
                                    <w:rFonts w:ascii="Arial" w:hAnsi="Arial"/>
                                    <w:b/>
                                    <w:bCs/>
                                    <w:sz w:val="20"/>
                                    <w:szCs w:val="20"/>
                                  </w:rPr>
                                  <w:t>SM-SR-S</w:t>
                                </w:r>
                              </w:p>
                            </w:txbxContent>
                          </v:textbox>
                        </v:rect>
                        <v:rect id="Rectangle 1534" o:spid="_x0000_s1470" style="position:absolute;left:47963;width:862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" fillcolor="#c0504d" strokecolor="#8c3836" strokeweight="2pt">
                          <v:textbox>
                            <w:txbxContent>
                              <w:p w14:paraId="7C77AA03"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535" o:spid="_x0000_s1471" type="#_x0000_t32" style="position:absolute;left:4050;top:10179;width:480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" strokecolor="#4a7ebb">
                          <v:stroke startarrow="open" endarrow="open"/>
                        </v:shape>
                        <v:line id="Connecteur droit 1536" o:spid="_x0000_s1472" style="position:absolute;visibility:visible;mso-wrap-style:square" from="18719,4311" to="18719,23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" strokecolor="#77933c" strokeweight="2.25pt">
                          <v:stroke dashstyle="3 1"/>
                        </v:line>
                        <v:line id="Connecteur droit 1537" o:spid="_x0000_s1473" style="position:absolute;visibility:visible;mso-wrap-style:square" from="52188,4398" to="52188,23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" strokecolor="#984807" strokeweight="2.25pt"/>
                        <v:shape id="Connecteur droit avec flèche 1538" o:spid="_x0000_s1474" type="#_x0000_t32" style="position:absolute;left:18632;top:15009;width:333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" strokecolor="#4a7ebb">
                          <v:stroke dashstyle="3 1" startarrow="open" endarrow="open"/>
                        </v:shape>
                        <v:shape id="_x0000_s1475" type="#_x0000_t202" style="position:absolute;left:25185;top:12416;width:21128;height:2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" stroked="f">
                          <v:textbox>
                            <w:txbxContent>
                              <w:p w14:paraId="5483A703" w14:textId="77777777" w:rsidR="00C5178F" w:rsidRDefault="00C5178F" w:rsidP="00C5178F">
                                <w:pPr>
                                  <w:pStyle w:val="NormalWeb"/>
                                  <w:spacing w:before="0"/>
                                </w:pPr>
                                <w:r>
                                  <w:rPr>
                                    <w:rFonts w:ascii="Courier New" w:hAnsi="Courier New"/>
                                    <w:color w:val="000000"/>
                                    <w:sz w:val="20"/>
                                    <w:szCs w:val="20"/>
                                  </w:rPr>
                                  <w:t>ES5-eUICCCapabilityAudit</w:t>
                                </w:r>
                              </w:p>
                            </w:txbxContent>
                          </v:textbox>
                        </v:shape>
                        <v:shape id="_x0000_s1476" type="#_x0000_t202" style="position:absolute;left:17680;top:7334;width:20711;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" stroked="f">
                          <v:textbox>
                            <w:txbxContent>
                              <w:p w14:paraId="10A283DE" w14:textId="77777777" w:rsidR="00C5178F" w:rsidRDefault="00C5178F" w:rsidP="00C5178F">
                                <w:pPr>
                                  <w:pStyle w:val="NormalWeb"/>
                                </w:pPr>
                                <w:r>
                                  <w:rPr>
                                    <w:rFonts w:ascii="Courier New" w:hAnsi="Courier New"/>
                                    <w:color w:val="000000"/>
                                    <w:sz w:val="20"/>
                                    <w:szCs w:val="20"/>
                                  </w:rPr>
                                  <w:t>ES8-EstablishISDPKeyset</w:t>
                                </w:r>
                              </w:p>
                            </w:txbxContent>
                          </v:textbox>
                        </v:shape>
                      </v:group>
                    </v:group>
                    <v:rect id="Rectangle 1528" o:spid="_x0000_s1477"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" fillcolor="#9bbb59" strokecolor="#71893f" strokeweight="2pt">
                      <v:stroke dashstyle="3 1"/>
                      <v:textbox>
                        <w:txbxContent>
                          <w:p w14:paraId="14CAB177" w14:textId="77777777" w:rsidR="00C5178F" w:rsidRDefault="00C5178F" w:rsidP="00C5178F">
                            <w:pPr>
                              <w:pStyle w:val="NormalWeb"/>
                              <w:jc w:val="center"/>
                            </w:pPr>
                            <w:r>
                              <w:rPr>
                                <w:rFonts w:ascii="Arial" w:hAnsi="Arial"/>
                                <w:b/>
                                <w:bCs/>
                                <w:sz w:val="20"/>
                                <w:szCs w:val="20"/>
                              </w:rPr>
                              <w:t>SM-DP-S</w:t>
                            </w:r>
                          </w:p>
                        </w:txbxContent>
                      </v:textbox>
                    </v:rect>
                    <v:line id="Connecteur droit 1529" o:spid="_x0000_s1478" style="position:absolute;flip:x;visibility:visible;mso-wrap-style:square" from="3967,4226" to="4050,2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" strokecolor="#77933c" strokeweight="2.25pt">
                      <v:stroke dashstyle="3 1"/>
                    </v:line>
                  </v:group>
                  <v:shape id="Connecteur droit avec flèche 1525" o:spid="_x0000_s1479" type="#_x0000_t32" style="position:absolute;left:4140;top:20013;width:480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" strokecolor="#4a7ebb">
                    <v:stroke dashstyle="3 1" startarrow="open" endarrow="open"/>
                  </v:shape>
                  <v:shape id="_x0000_s1480" type="#_x0000_t202" style="position:absolute;left:17770;top:17166;width:2070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" stroked="f">
                    <v:textbox>
                      <w:txbxContent>
                        <w:p w14:paraId="03FF3567" w14:textId="77777777" w:rsidR="00C5178F" w:rsidRDefault="00C5178F" w:rsidP="00C5178F">
                          <w:pPr>
                            <w:pStyle w:val="NormalWeb"/>
                          </w:pPr>
                          <w:r>
                            <w:rPr>
                              <w:rFonts w:ascii="Courier New" w:hAnsi="Courier New"/>
                              <w:color w:val="000000"/>
                              <w:sz w:val="20"/>
                              <w:szCs w:val="20"/>
                            </w:rPr>
                            <w:t>Store SDIN over SCP03</w:t>
                          </w:r>
                        </w:p>
                      </w:txbxContent>
                    </v:textbox>
                  </v:shape>
                </v:group>
                <w10:wrap type="topAndBottom" anchorx="page"/>
              </v:group>
            </w:pict>
          </mc:Fallback>
        </mc:AlternateContent>
      </w:r>
      <w:r w:rsidRPr="00C5178F">
        <w:rPr>
          <w:rFonts w:eastAsia="Times New Roman"/>
          <w:b/>
          <w:szCs w:val="22"/>
          <w:lang w:eastAsia="fr-FR" w:bidi="ar-SA"/>
        </w:rPr>
        <w:t>Test Environment</w:t>
      </w:r>
    </w:p>
    <w:p w14:paraId="08AAD9F2" w14:textId="77777777" w:rsidR="00C5178F" w:rsidRPr="00C5178F" w:rsidRDefault="00C5178F" w:rsidP="00C5178F">
      <w:pPr>
        <w:spacing w:before="0" w:line="276" w:lineRule="auto"/>
        <w:jc w:val="left"/>
        <w:rPr>
          <w:rFonts w:eastAsia="Calibri"/>
          <w:szCs w:val="22"/>
          <w:lang w:eastAsia="en-GB" w:bidi="ar-SA"/>
        </w:rPr>
      </w:pPr>
    </w:p>
    <w:p w14:paraId="1D77CAF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39" w:name="_Ref399777510"/>
      <w:r w:rsidRPr="00C5178F">
        <w:rPr>
          <w:rFonts w:ascii="Arial Bold" w:eastAsia="Times New Roman" w:hAnsi="Arial Bold" w:cs="Arial"/>
          <w:b/>
          <w:bCs/>
          <w:szCs w:val="26"/>
          <w:lang w:val="en-US" w:eastAsia="en-US"/>
        </w:rPr>
        <w:t>TC.ES8.EISDPK.1: EstablishISDPKeyset_SMS</w:t>
      </w:r>
      <w:bookmarkEnd w:id="639"/>
    </w:p>
    <w:p w14:paraId="17B24C7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E2BFF78" w14:textId="77777777" w:rsidR="00C5178F" w:rsidRPr="00C5178F" w:rsidRDefault="00C5178F" w:rsidP="00C5178F">
      <w:pPr>
        <w:autoSpaceDE w:val="0"/>
        <w:autoSpaceDN w:val="0"/>
        <w:adjustRightInd w:val="0"/>
        <w:rPr>
          <w:rFonts w:eastAsia="Times New Roman" w:cs="Arial"/>
          <w:b/>
          <w:bCs/>
          <w:color w:val="000000"/>
          <w:lang w:eastAsia="fr-FR"/>
        </w:rPr>
      </w:pPr>
    </w:p>
    <w:p w14:paraId="68F465B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ISD-P keyset establishment process is well implemented on the eUICC using SMS. After ISD-P SCP03 keys initialization, the lifecycle state of the ISD-P is checked (SHALL be PERSONALIZED) and a new secure channel session is opened to make sure that the new keys have been set. During the key establishment, different parameters are used (DR, HostID) to make sure that all configurations are supported on the eUICC. An error case is defined to test that an incorrect SM-DP certificate is rejected. </w:t>
      </w:r>
    </w:p>
    <w:p w14:paraId="02EE6C55" w14:textId="77777777" w:rsidR="00C5178F" w:rsidRPr="00C5178F" w:rsidRDefault="00C5178F" w:rsidP="00C5178F">
      <w:pPr>
        <w:autoSpaceDE w:val="0"/>
        <w:autoSpaceDN w:val="0"/>
        <w:adjustRightInd w:val="0"/>
        <w:rPr>
          <w:rFonts w:eastAsia="Times New Roman" w:cs="Arial"/>
          <w:b/>
          <w:bCs/>
          <w:color w:val="000000"/>
          <w:lang w:eastAsia="fr-FR"/>
        </w:rPr>
      </w:pPr>
    </w:p>
    <w:p w14:paraId="0FBEA65D"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000FB15"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7</w:t>
      </w:r>
    </w:p>
    <w:p w14:paraId="60AD0F12"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8</w:t>
      </w:r>
    </w:p>
    <w:p w14:paraId="6A28197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5, EUICC_REQ13, EUICC_REQ15, EUICC_REQ17, EUICC_REQ19, EUICC_REQ21, EUICC_REQ22, EUICC_REQ23, EUICC_REQ54</w:t>
      </w:r>
    </w:p>
    <w:p w14:paraId="1F6550E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CDD9EF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2D29070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DR, No Host ID</w:t>
      </w:r>
    </w:p>
    <w:p w14:paraId="1A00984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3DF914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20"/>
        <w:gridCol w:w="2691"/>
        <w:gridCol w:w="1418"/>
      </w:tblGrid>
      <w:tr w:rsidR="00C5178F" w:rsidRPr="00C5178F" w14:paraId="43E469C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2D3FE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9D6209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20" w:type="dxa"/>
            <w:tcBorders>
              <w:top w:val="single" w:sz="6" w:space="0" w:color="auto"/>
              <w:left w:val="single" w:sz="6" w:space="0" w:color="auto"/>
              <w:bottom w:val="single" w:sz="6" w:space="0" w:color="auto"/>
              <w:right w:val="single" w:sz="6" w:space="0" w:color="auto"/>
            </w:tcBorders>
            <w:shd w:val="clear" w:color="auto" w:fill="C00000"/>
            <w:vAlign w:val="center"/>
          </w:tcPr>
          <w:p w14:paraId="16AD9A1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tcPr>
          <w:p w14:paraId="1CFC94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0D91AC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4B14A3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BAE750"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48B0BF" w14:textId="3B5B02B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7E41B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0789D48"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E36BE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753DE5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2A822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7332E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18ABE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ISDP1];</w:t>
            </w:r>
          </w:p>
          <w:p w14:paraId="32CABA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DP_CERTIF], </w:t>
            </w:r>
          </w:p>
          <w:p w14:paraId="265424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691" w:type="dxa"/>
            <w:tcBorders>
              <w:top w:val="single" w:sz="6" w:space="0" w:color="auto"/>
              <w:left w:val="single" w:sz="6" w:space="0" w:color="auto"/>
              <w:bottom w:val="single" w:sz="6" w:space="0" w:color="auto"/>
              <w:right w:val="single" w:sz="6" w:space="0" w:color="auto"/>
            </w:tcBorders>
          </w:tcPr>
          <w:p w14:paraId="0518E8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78BC3D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BEA405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4FF8033"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8E5EC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47B5CC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246D0C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84B39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9E5CBF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B3CC1B"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0AA1AF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68D9A34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005935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95CD86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46DB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FCDC885"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4928C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552F8EE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C89066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4FC6C3BA" w14:textId="77777777" w:rsidR="00C5178F" w:rsidRPr="00C5178F" w:rsidRDefault="00C5178F" w:rsidP="00C5178F">
            <w:pPr>
              <w:keepLines/>
              <w:numPr>
                <w:ilvl w:val="0"/>
                <w:numId w:val="221"/>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74FA684" w14:textId="77777777" w:rsidR="00C5178F" w:rsidRPr="00C5178F" w:rsidRDefault="00C5178F" w:rsidP="00C5178F">
            <w:pPr>
              <w:keepLines/>
              <w:numPr>
                <w:ilvl w:val="0"/>
                <w:numId w:val="22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5B3D7AA" w14:textId="77777777" w:rsidR="00C5178F" w:rsidRPr="00C5178F" w:rsidRDefault="00C5178F" w:rsidP="00C5178F">
            <w:pPr>
              <w:keepLines/>
              <w:numPr>
                <w:ilvl w:val="0"/>
                <w:numId w:val="22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3RC]</w:t>
            </w:r>
          </w:p>
          <w:p w14:paraId="3F657A10" w14:textId="77777777" w:rsidR="00C5178F" w:rsidRPr="00C5178F" w:rsidRDefault="00C5178F" w:rsidP="00C5178F">
            <w:pPr>
              <w:keepLines/>
              <w:numPr>
                <w:ilvl w:val="0"/>
                <w:numId w:val="22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p w14:paraId="33088178" w14:textId="77777777" w:rsidR="00C5178F" w:rsidRPr="00C5178F" w:rsidRDefault="00C5178F" w:rsidP="00C5178F">
            <w:pPr>
              <w:keepLines/>
              <w:numPr>
                <w:ilvl w:val="0"/>
                <w:numId w:val="22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rFonts w:cs="Arial"/>
                <w:sz w:val="18"/>
                <w:szCs w:val="18"/>
                <w:lang w:eastAsia="fr-FR"/>
              </w:rPr>
              <w:t>The</w:t>
            </w:r>
            <w:r w:rsidRPr="00C5178F">
              <w:rPr>
                <w:rFonts w:ascii="Courier New" w:hAnsi="Courier New" w:cs="Courier New"/>
                <w:sz w:val="18"/>
                <w:szCs w:val="18"/>
                <w:lang w:eastAsia="fr-FR"/>
              </w:rPr>
              <w:t xml:space="preserve"> {RC} </w:t>
            </w:r>
            <w:r w:rsidRPr="00C5178F">
              <w:rPr>
                <w:rFonts w:cs="Arial"/>
                <w:sz w:val="18"/>
                <w:szCs w:val="18"/>
                <w:lang w:eastAsia="fr-FR"/>
              </w:rPr>
              <w:t>length is either 16 or 32 bytes</w:t>
            </w:r>
          </w:p>
        </w:tc>
        <w:tc>
          <w:tcPr>
            <w:tcW w:w="1418" w:type="dxa"/>
            <w:tcBorders>
              <w:top w:val="single" w:sz="6" w:space="0" w:color="auto"/>
              <w:left w:val="single" w:sz="6" w:space="0" w:color="auto"/>
              <w:bottom w:val="single" w:sz="6" w:space="0" w:color="auto"/>
              <w:right w:val="single" w:sz="6" w:space="0" w:color="auto"/>
            </w:tcBorders>
          </w:tcPr>
          <w:p w14:paraId="685BA14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w:t>
            </w:r>
          </w:p>
        </w:tc>
      </w:tr>
      <w:tr w:rsidR="00C5178F" w:rsidRPr="00C5178F" w14:paraId="0F00622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63E011"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597B1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377AFCD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0441D0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6BDCC1B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D758A7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CC1149C"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64053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5CDEA2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41A3C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DA0C8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C439B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P_KEYS(</w:t>
            </w:r>
          </w:p>
          <w:p w14:paraId="48B892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NO_DR;   </w:t>
            </w:r>
          </w:p>
          <w:p w14:paraId="6BD9BB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1AF081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LAST_SCRIPT</w:t>
            </w:r>
            <w:r w:rsidRPr="00C5178F">
              <w:rPr>
                <w:rFonts w:ascii="Courier New" w:hAnsi="Courier New" w:cs="Courier New"/>
                <w:color w:val="000000"/>
                <w:sz w:val="18"/>
                <w:szCs w:val="18"/>
                <w:lang w:eastAsia="ja-JP"/>
              </w:rPr>
              <w:t>)</w:t>
            </w:r>
          </w:p>
        </w:tc>
        <w:tc>
          <w:tcPr>
            <w:tcW w:w="2691" w:type="dxa"/>
            <w:tcBorders>
              <w:top w:val="single" w:sz="6" w:space="0" w:color="auto"/>
              <w:left w:val="single" w:sz="6" w:space="0" w:color="auto"/>
              <w:bottom w:val="single" w:sz="6" w:space="0" w:color="auto"/>
              <w:right w:val="single" w:sz="6" w:space="0" w:color="auto"/>
            </w:tcBorders>
          </w:tcPr>
          <w:p w14:paraId="17AF83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5DB85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FD6115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4CEAAB"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ED35E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2DEC10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543701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D3F48B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48BE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264F80D"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68CC75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41C82C6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375D00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5EC035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63F09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BB60CE"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67D9E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3C25ED3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609EDD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15F5ED95" w14:textId="77777777" w:rsidR="00C5178F" w:rsidRPr="00C5178F" w:rsidRDefault="00C5178F" w:rsidP="00C5178F">
            <w:pPr>
              <w:keepLines/>
              <w:numPr>
                <w:ilvl w:val="0"/>
                <w:numId w:val="227"/>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6A82182" w14:textId="77777777" w:rsidR="00C5178F" w:rsidRPr="00C5178F" w:rsidRDefault="00C5178F" w:rsidP="00C5178F">
            <w:pPr>
              <w:keepLines/>
              <w:numPr>
                <w:ilvl w:val="0"/>
                <w:numId w:val="22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B1A2A6E" w14:textId="77777777" w:rsidR="00C5178F" w:rsidRPr="00C5178F" w:rsidRDefault="00C5178F" w:rsidP="00C5178F">
            <w:pPr>
              <w:keepLines/>
              <w:numPr>
                <w:ilvl w:val="0"/>
                <w:numId w:val="22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w:t>
            </w:r>
          </w:p>
          <w:p w14:paraId="45DA8C43" w14:textId="77777777" w:rsidR="00C5178F" w:rsidRPr="00C5178F" w:rsidRDefault="00C5178F" w:rsidP="00C5178F">
            <w:pPr>
              <w:keepLines/>
              <w:numPr>
                <w:ilvl w:val="0"/>
                <w:numId w:val="22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6C43B90F" w14:textId="77777777" w:rsidR="00C5178F" w:rsidRPr="00C5178F" w:rsidRDefault="00C5178F" w:rsidP="00C5178F">
            <w:pPr>
              <w:keepLines/>
              <w:numPr>
                <w:ilvl w:val="0"/>
                <w:numId w:val="22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7D1F62AA" w14:textId="77777777" w:rsidR="00C5178F" w:rsidRPr="00C5178F" w:rsidRDefault="00C5178F" w:rsidP="00C5178F">
            <w:pPr>
              <w:keepLines/>
              <w:numPr>
                <w:ilvl w:val="0"/>
                <w:numId w:val="22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18" w:type="dxa"/>
            <w:tcBorders>
              <w:top w:val="single" w:sz="6" w:space="0" w:color="auto"/>
              <w:left w:val="single" w:sz="6" w:space="0" w:color="auto"/>
              <w:bottom w:val="single" w:sz="6" w:space="0" w:color="auto"/>
              <w:right w:val="single" w:sz="6" w:space="0" w:color="auto"/>
            </w:tcBorders>
          </w:tcPr>
          <w:p w14:paraId="38191B7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w:t>
            </w:r>
          </w:p>
        </w:tc>
      </w:tr>
      <w:tr w:rsidR="00C5178F" w:rsidRPr="00C5178F" w14:paraId="5F5C070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B5013F6" w14:textId="77777777" w:rsidR="00C5178F" w:rsidRPr="00C5178F" w:rsidRDefault="00C5178F" w:rsidP="00C5178F">
            <w:pPr>
              <w:keepLines/>
              <w:numPr>
                <w:ilvl w:val="0"/>
                <w:numId w:val="2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A1A8D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27B605A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0D0311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9CD2D9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F3DC8B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8752D7"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81E9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D98D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922B4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378BB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9AB4E36"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sz w:val="18"/>
                <w:szCs w:val="18"/>
                <w:lang w:eastAsia="fr-FR"/>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w:t>
            </w:r>
            <w:r w:rsidRPr="00C5178F">
              <w:rPr>
                <w:rFonts w:ascii="Courier New" w:eastAsia="Times New Roman" w:hAnsi="Courier New" w:cs="Courier New"/>
                <w:sz w:val="18"/>
                <w:szCs w:val="18"/>
                <w:lang w:eastAsia="fr-FR"/>
              </w:rPr>
              <w:t>GET_ISDP1</w:t>
            </w:r>
            <w:r w:rsidRPr="00C5178F">
              <w:rPr>
                <w:rFonts w:ascii="Courier New" w:hAnsi="Courier New" w:cs="Courier New"/>
                <w:color w:val="000000"/>
                <w:sz w:val="18"/>
                <w:szCs w:val="18"/>
                <w:lang w:eastAsia="ja-JP"/>
              </w:rPr>
              <w:t>])</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E44B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343E1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1CF35C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4A440A"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20FD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AA68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C6B5B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982BA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CB932B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4EEF28"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399FA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AFC15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99B6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FBECD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D069AC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DA9A8C"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67DC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802D3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752AAB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6BCFE6" w14:textId="77777777" w:rsidR="00C5178F" w:rsidRPr="00C5178F" w:rsidRDefault="00C5178F" w:rsidP="00C5178F">
            <w:pPr>
              <w:keepLines/>
              <w:numPr>
                <w:ilvl w:val="0"/>
                <w:numId w:val="228"/>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81384D8" w14:textId="77777777" w:rsidR="00C5178F" w:rsidRPr="00C5178F" w:rsidRDefault="00C5178F" w:rsidP="00C5178F">
            <w:pPr>
              <w:keepLines/>
              <w:numPr>
                <w:ilvl w:val="0"/>
                <w:numId w:val="228"/>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FDC2797" w14:textId="77777777" w:rsidR="00C5178F" w:rsidRPr="00C5178F" w:rsidRDefault="00C5178F" w:rsidP="00C5178F">
            <w:pPr>
              <w:keepLines/>
              <w:numPr>
                <w:ilvl w:val="0"/>
                <w:numId w:val="228"/>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E78C8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PM_REQ8, EUICC_REQ5, EUICC_REQ13, EUICC_REQ15,  EUICC_REQ19, EUICC_REQ21, EUICC_REQ22</w:t>
            </w:r>
          </w:p>
        </w:tc>
      </w:tr>
      <w:tr w:rsidR="00C5178F" w:rsidRPr="00C5178F" w14:paraId="267FBCD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6D145F"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B343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42870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4342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50A2B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99426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7C8D4D"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458C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3964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DDC21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0FFF05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25B43C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0E8D86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66782EE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2BAC06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187C0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F6C94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w:t>
            </w:r>
          </w:p>
        </w:tc>
      </w:tr>
      <w:tr w:rsidR="00C5178F" w:rsidRPr="00C5178F" w14:paraId="5E20E91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979CEE"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6C28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6098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D421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15606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5483B1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9A4F93"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EB93C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91A0F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D93C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E7AF9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3C337C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10290A"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03413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EAD4D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0F43CD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4CE9378" w14:textId="77777777" w:rsidR="00C5178F" w:rsidRPr="00C5178F" w:rsidRDefault="00C5178F" w:rsidP="00C5178F">
            <w:pPr>
              <w:keepLines/>
              <w:numPr>
                <w:ilvl w:val="0"/>
                <w:numId w:val="240"/>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3FC1F23" w14:textId="77777777" w:rsidR="00C5178F" w:rsidRPr="00C5178F" w:rsidRDefault="00C5178F" w:rsidP="00C5178F">
            <w:pPr>
              <w:keepLines/>
              <w:numPr>
                <w:ilvl w:val="0"/>
                <w:numId w:val="24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No SCP03 security error is raised in the response data (i.e. INITIALIZE UPDATE and EXTERNAL AUTHENTICATE commands are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43529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9, EUICC_REQ21, EUICC_REQ23</w:t>
            </w:r>
          </w:p>
        </w:tc>
      </w:tr>
      <w:tr w:rsidR="00C5178F" w:rsidRPr="00C5178F" w14:paraId="205E735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3FA27D" w14:textId="77777777" w:rsidR="00C5178F" w:rsidRPr="00C5178F" w:rsidRDefault="00C5178F" w:rsidP="00C5178F">
            <w:pPr>
              <w:keepLines/>
              <w:numPr>
                <w:ilvl w:val="0"/>
                <w:numId w:val="1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495D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833B5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88A2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D6469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27C50E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DR, No Host ID</w:t>
      </w:r>
    </w:p>
    <w:p w14:paraId="5639C9B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1FCA37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260"/>
        <w:gridCol w:w="2551"/>
        <w:gridCol w:w="1418"/>
      </w:tblGrid>
      <w:tr w:rsidR="00C5178F" w:rsidRPr="00C5178F" w14:paraId="3019E73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416C25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082BA9A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0E1949A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7B2B9CE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32E3E5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5EFDA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C82CDA"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6D9B68" w14:textId="69AC397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F28D13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D9DFB54"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0BF7A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CB9B8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BD9DC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FF76B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61E00F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ISDP1];    </w:t>
            </w:r>
          </w:p>
          <w:p w14:paraId="6BB528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DP_CERTIF],</w:t>
            </w:r>
          </w:p>
          <w:p w14:paraId="1FECBB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551" w:type="dxa"/>
            <w:tcBorders>
              <w:top w:val="single" w:sz="6" w:space="0" w:color="auto"/>
              <w:left w:val="single" w:sz="6" w:space="0" w:color="auto"/>
              <w:bottom w:val="single" w:sz="6" w:space="0" w:color="auto"/>
              <w:right w:val="single" w:sz="6" w:space="0" w:color="auto"/>
            </w:tcBorders>
          </w:tcPr>
          <w:p w14:paraId="57D6F1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BF19D3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46ECFBA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BF03361"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8EFF3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0866A2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646B76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9ACD82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AFB22D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7E1074"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B49F81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3FC0B02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5E31A6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1DD89C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FBDA45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F741E2C"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4B63A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2DFB9D6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8D134D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7CE58C3F" w14:textId="77777777" w:rsidR="00C5178F" w:rsidRPr="00C5178F" w:rsidRDefault="00C5178F" w:rsidP="00C5178F">
            <w:pPr>
              <w:keepLines/>
              <w:numPr>
                <w:ilvl w:val="0"/>
                <w:numId w:val="229"/>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D425329" w14:textId="77777777" w:rsidR="00C5178F" w:rsidRPr="00C5178F" w:rsidRDefault="00C5178F" w:rsidP="00C5178F">
            <w:pPr>
              <w:keepLines/>
              <w:numPr>
                <w:ilvl w:val="0"/>
                <w:numId w:val="22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447D128D" w14:textId="77777777" w:rsidR="00C5178F" w:rsidRPr="00C5178F" w:rsidRDefault="00C5178F" w:rsidP="00C5178F">
            <w:pPr>
              <w:keepLines/>
              <w:numPr>
                <w:ilvl w:val="0"/>
                <w:numId w:val="22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3RC]</w:t>
            </w:r>
          </w:p>
          <w:p w14:paraId="0D3D9014" w14:textId="77777777" w:rsidR="00C5178F" w:rsidRPr="00C5178F" w:rsidRDefault="00C5178F" w:rsidP="00C5178F">
            <w:pPr>
              <w:keepLines/>
              <w:numPr>
                <w:ilvl w:val="0"/>
                <w:numId w:val="22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tc>
        <w:tc>
          <w:tcPr>
            <w:tcW w:w="1418" w:type="dxa"/>
            <w:tcBorders>
              <w:top w:val="single" w:sz="6" w:space="0" w:color="auto"/>
              <w:left w:val="single" w:sz="6" w:space="0" w:color="auto"/>
              <w:bottom w:val="single" w:sz="6" w:space="0" w:color="auto"/>
              <w:right w:val="single" w:sz="6" w:space="0" w:color="auto"/>
            </w:tcBorders>
          </w:tcPr>
          <w:p w14:paraId="0DCD157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w:t>
            </w:r>
          </w:p>
        </w:tc>
      </w:tr>
      <w:tr w:rsidR="00C5178F" w:rsidRPr="00C5178F" w14:paraId="6081882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5762B7"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8730C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60A0503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01321D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A99273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6CD4AB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451F1A6"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6B05C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26CDE3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3A7F5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D7690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88AAD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P_KEYS(</w:t>
            </w:r>
          </w:p>
          <w:p w14:paraId="2B326E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DR;   </w:t>
            </w:r>
          </w:p>
          <w:p w14:paraId="48D7F64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200F3D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LAST_SCRIPT</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tcPr>
          <w:p w14:paraId="03C3F7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0097B5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0FD19D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CB90CDA"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22ED9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5A4855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240F9F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6C3A1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96965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8D5EBC9"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1C32FD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080F752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540E4F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FF04D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DF166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B61FED8"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97A73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39ABA12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85111C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2922FDBE" w14:textId="77777777" w:rsidR="00C5178F" w:rsidRPr="00C5178F" w:rsidRDefault="00C5178F" w:rsidP="00C5178F">
            <w:pPr>
              <w:keepLines/>
              <w:numPr>
                <w:ilvl w:val="0"/>
                <w:numId w:val="211"/>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E6D39B1" w14:textId="77777777" w:rsidR="00C5178F" w:rsidRPr="00C5178F" w:rsidRDefault="00C5178F" w:rsidP="00C5178F">
            <w:pPr>
              <w:keepLines/>
              <w:numPr>
                <w:ilvl w:val="0"/>
                <w:numId w:val="21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F4B02B4" w14:textId="77777777" w:rsidR="00C5178F" w:rsidRPr="00C5178F" w:rsidRDefault="00C5178F" w:rsidP="00C5178F">
            <w:pPr>
              <w:keepLines/>
              <w:numPr>
                <w:ilvl w:val="0"/>
                <w:numId w:val="21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_DR]</w:t>
            </w:r>
          </w:p>
          <w:p w14:paraId="7BB3B790" w14:textId="77777777" w:rsidR="00C5178F" w:rsidRPr="00C5178F" w:rsidRDefault="00C5178F" w:rsidP="00C5178F">
            <w:pPr>
              <w:keepLines/>
              <w:numPr>
                <w:ilvl w:val="0"/>
                <w:numId w:val="21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3895F909" w14:textId="77777777" w:rsidR="00C5178F" w:rsidRPr="00C5178F" w:rsidRDefault="00C5178F" w:rsidP="00C5178F">
            <w:pPr>
              <w:keepLines/>
              <w:numPr>
                <w:ilvl w:val="0"/>
                <w:numId w:val="21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rive keyset from ShS and </w:t>
            </w:r>
            <w:r w:rsidRPr="00C5178F">
              <w:rPr>
                <w:rFonts w:ascii="Courier New" w:hAnsi="Courier New" w:cs="Courier New"/>
                <w:color w:val="000000"/>
                <w:sz w:val="18"/>
                <w:szCs w:val="18"/>
                <w:lang w:eastAsia="ja-JP"/>
              </w:rPr>
              <w:t>{DR}</w:t>
            </w:r>
            <w:r w:rsidRPr="00C5178F">
              <w:rPr>
                <w:color w:val="000000"/>
                <w:sz w:val="18"/>
                <w:szCs w:val="18"/>
                <w:lang w:eastAsia="ja-JP"/>
              </w:rPr>
              <w:t xml:space="preserve">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6C7FB37F" w14:textId="77777777" w:rsidR="00C5178F" w:rsidRPr="00C5178F" w:rsidRDefault="00C5178F" w:rsidP="00C5178F">
            <w:pPr>
              <w:keepLines/>
              <w:numPr>
                <w:ilvl w:val="0"/>
                <w:numId w:val="21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s ‘A6’ and ‘85’)</w:t>
            </w:r>
          </w:p>
        </w:tc>
        <w:tc>
          <w:tcPr>
            <w:tcW w:w="1418" w:type="dxa"/>
            <w:tcBorders>
              <w:top w:val="single" w:sz="6" w:space="0" w:color="auto"/>
              <w:left w:val="single" w:sz="6" w:space="0" w:color="auto"/>
              <w:bottom w:val="single" w:sz="6" w:space="0" w:color="auto"/>
              <w:right w:val="single" w:sz="6" w:space="0" w:color="auto"/>
            </w:tcBorders>
          </w:tcPr>
          <w:p w14:paraId="7A15F82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 EUICC_REQ54</w:t>
            </w:r>
          </w:p>
        </w:tc>
      </w:tr>
      <w:tr w:rsidR="00C5178F" w:rsidRPr="00C5178F" w14:paraId="6B9F52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6AC2CA"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EBF65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5F9DEB0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484D49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805A53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022AF7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2D8C9C"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7823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041A3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46F914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724C8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92324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w:t>
            </w:r>
            <w:r w:rsidRPr="00C5178F">
              <w:rPr>
                <w:rFonts w:ascii="Courier New" w:eastAsia="Times New Roman" w:hAnsi="Courier New" w:cs="Courier New"/>
                <w:sz w:val="18"/>
                <w:szCs w:val="18"/>
                <w:lang w:eastAsia="fr-FR"/>
              </w:rPr>
              <w:t>GET_ISDP1</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3585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54468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B6FF2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B23CD3"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D447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BED1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668E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8604B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231F8C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C5EBD1"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F4ACB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92784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1D95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F5DD2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5922E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211148"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A0B2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F54C8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186E34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C96EF5" w14:textId="77777777" w:rsidR="00C5178F" w:rsidRPr="00C5178F" w:rsidRDefault="00C5178F" w:rsidP="00C5178F">
            <w:pPr>
              <w:keepLines/>
              <w:numPr>
                <w:ilvl w:val="0"/>
                <w:numId w:val="230"/>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0B2A33E" w14:textId="77777777" w:rsidR="00C5178F" w:rsidRPr="00C5178F" w:rsidRDefault="00C5178F" w:rsidP="00C5178F">
            <w:pPr>
              <w:keepLines/>
              <w:numPr>
                <w:ilvl w:val="0"/>
                <w:numId w:val="230"/>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202D4D47" w14:textId="77777777" w:rsidR="00C5178F" w:rsidRPr="00C5178F" w:rsidRDefault="00C5178F" w:rsidP="00C5178F">
            <w:pPr>
              <w:keepLines/>
              <w:numPr>
                <w:ilvl w:val="0"/>
                <w:numId w:val="230"/>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0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FA68C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PM_REQ8, EUICC_REQ5, EUICC_REQ13, EUICC_REQ15,  EUICC_REQ19, EUICC_REQ21, EUICC_REQ22</w:t>
            </w:r>
          </w:p>
        </w:tc>
      </w:tr>
      <w:tr w:rsidR="00C5178F" w:rsidRPr="00C5178F" w14:paraId="11C3FB6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0CC64C"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2027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8EB3B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9067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0D7617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F604AF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8FCBEC"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8EF7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AA562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9B892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8DCF5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1FCD0F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18CC53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71B1A50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4715C1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B9E7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F746B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w:t>
            </w:r>
          </w:p>
        </w:tc>
      </w:tr>
      <w:tr w:rsidR="00C5178F" w:rsidRPr="00C5178F" w14:paraId="7871055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28F55E"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59F8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AF9D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4864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54CE0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7C2244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E78F50"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71B15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AC9F0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5CF2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C0E29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3CF9FE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F5CA8B"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683D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FE77A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34118E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364806E" w14:textId="77777777" w:rsidR="00C5178F" w:rsidRPr="00C5178F" w:rsidRDefault="00C5178F" w:rsidP="00C5178F">
            <w:pPr>
              <w:keepLines/>
              <w:numPr>
                <w:ilvl w:val="0"/>
                <w:numId w:val="241"/>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19FA5C5" w14:textId="77777777" w:rsidR="00C5178F" w:rsidRPr="00C5178F" w:rsidRDefault="00C5178F" w:rsidP="00C5178F">
            <w:pPr>
              <w:keepLines/>
              <w:numPr>
                <w:ilvl w:val="0"/>
                <w:numId w:val="24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No SCP03 security error is raised in the response data (i.e. INITIALIZE UPDATE and EXTERNAL AUTHENTICATE commands are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4A75E0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9, EUICC_REQ21, EUICC_REQ23</w:t>
            </w:r>
          </w:p>
        </w:tc>
      </w:tr>
      <w:tr w:rsidR="00C5178F" w:rsidRPr="00C5178F" w14:paraId="369ECDF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36BEA2" w14:textId="77777777" w:rsidR="00C5178F" w:rsidRPr="00C5178F" w:rsidRDefault="00C5178F" w:rsidP="00C5178F">
            <w:pPr>
              <w:keepLines/>
              <w:numPr>
                <w:ilvl w:val="0"/>
                <w:numId w:val="2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3C12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9FE8C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B156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46FE8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54F750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DR, Host ID</w:t>
      </w:r>
    </w:p>
    <w:p w14:paraId="5449B5F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AD7449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20"/>
        <w:gridCol w:w="2691"/>
        <w:gridCol w:w="1418"/>
      </w:tblGrid>
      <w:tr w:rsidR="00C5178F" w:rsidRPr="00C5178F" w14:paraId="611B5AA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F6FFA2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5DB75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20" w:type="dxa"/>
            <w:tcBorders>
              <w:top w:val="single" w:sz="6" w:space="0" w:color="auto"/>
              <w:left w:val="single" w:sz="6" w:space="0" w:color="auto"/>
              <w:bottom w:val="single" w:sz="6" w:space="0" w:color="auto"/>
              <w:right w:val="single" w:sz="6" w:space="0" w:color="auto"/>
            </w:tcBorders>
            <w:shd w:val="clear" w:color="auto" w:fill="C00000"/>
            <w:vAlign w:val="center"/>
          </w:tcPr>
          <w:p w14:paraId="6F2CA5C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tcPr>
          <w:p w14:paraId="1EE0CB9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0EF22E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41946D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7184DE"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032E70" w14:textId="35D97E5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ECA3CF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8BFA33C"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AE61B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68C07E6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BBD5A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A5260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753C38F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ISDP1]; </w:t>
            </w:r>
          </w:p>
          <w:p w14:paraId="2262AF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DP_CERTIF],</w:t>
            </w:r>
          </w:p>
          <w:p w14:paraId="3EF881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691" w:type="dxa"/>
            <w:tcBorders>
              <w:top w:val="single" w:sz="6" w:space="0" w:color="auto"/>
              <w:left w:val="single" w:sz="6" w:space="0" w:color="auto"/>
              <w:bottom w:val="single" w:sz="6" w:space="0" w:color="auto"/>
              <w:right w:val="single" w:sz="6" w:space="0" w:color="auto"/>
            </w:tcBorders>
          </w:tcPr>
          <w:p w14:paraId="5E7B36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E2B1C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4CAD92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F9283C2"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2D59F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4845FC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3FEBA9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ED8233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815A0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F8A806"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252AA4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485B0CD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680813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8D5AB3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9B3FA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0B30BC7"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FD7A3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0EA4F65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98B69E7"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246ABE40" w14:textId="77777777" w:rsidR="00C5178F" w:rsidRPr="00C5178F" w:rsidRDefault="00C5178F" w:rsidP="00C5178F">
            <w:pPr>
              <w:keepLines/>
              <w:numPr>
                <w:ilvl w:val="0"/>
                <w:numId w:val="212"/>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E117657" w14:textId="77777777" w:rsidR="00C5178F" w:rsidRPr="00C5178F" w:rsidRDefault="00C5178F" w:rsidP="00C5178F">
            <w:pPr>
              <w:keepLines/>
              <w:numPr>
                <w:ilvl w:val="0"/>
                <w:numId w:val="21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EF5C051" w14:textId="77777777" w:rsidR="00C5178F" w:rsidRPr="00C5178F" w:rsidRDefault="00C5178F" w:rsidP="00C5178F">
            <w:pPr>
              <w:keepLines/>
              <w:numPr>
                <w:ilvl w:val="0"/>
                <w:numId w:val="21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03RC]</w:t>
            </w:r>
          </w:p>
          <w:p w14:paraId="64DFE606" w14:textId="77777777" w:rsidR="00C5178F" w:rsidRPr="00C5178F" w:rsidRDefault="00C5178F" w:rsidP="00C5178F">
            <w:pPr>
              <w:keepLines/>
              <w:numPr>
                <w:ilvl w:val="0"/>
                <w:numId w:val="21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tc>
        <w:tc>
          <w:tcPr>
            <w:tcW w:w="1418" w:type="dxa"/>
            <w:tcBorders>
              <w:top w:val="single" w:sz="6" w:space="0" w:color="auto"/>
              <w:left w:val="single" w:sz="6" w:space="0" w:color="auto"/>
              <w:bottom w:val="single" w:sz="6" w:space="0" w:color="auto"/>
              <w:right w:val="single" w:sz="6" w:space="0" w:color="auto"/>
            </w:tcBorders>
          </w:tcPr>
          <w:p w14:paraId="7C88651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w:t>
            </w:r>
          </w:p>
        </w:tc>
      </w:tr>
      <w:tr w:rsidR="00C5178F" w:rsidRPr="00C5178F" w14:paraId="505AB0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9E5E646"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3BFE7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342FF53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2EDEFB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B58950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38E873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43079C"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087C1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1312EB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7DC97B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4B634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CF5FE5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P_KEYS(</w:t>
            </w:r>
          </w:p>
          <w:p w14:paraId="242BA3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DR_HOST;   </w:t>
            </w:r>
          </w:p>
          <w:p w14:paraId="392979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0728A7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LAST_SCRIPT</w:t>
            </w:r>
            <w:r w:rsidRPr="00C5178F">
              <w:rPr>
                <w:rFonts w:ascii="Courier New" w:hAnsi="Courier New" w:cs="Courier New"/>
                <w:color w:val="000000"/>
                <w:sz w:val="18"/>
                <w:szCs w:val="18"/>
                <w:lang w:eastAsia="ja-JP"/>
              </w:rPr>
              <w:t>)</w:t>
            </w:r>
          </w:p>
        </w:tc>
        <w:tc>
          <w:tcPr>
            <w:tcW w:w="2691" w:type="dxa"/>
            <w:tcBorders>
              <w:top w:val="single" w:sz="6" w:space="0" w:color="auto"/>
              <w:left w:val="single" w:sz="6" w:space="0" w:color="auto"/>
              <w:bottom w:val="single" w:sz="6" w:space="0" w:color="auto"/>
              <w:right w:val="single" w:sz="6" w:space="0" w:color="auto"/>
            </w:tcBorders>
          </w:tcPr>
          <w:p w14:paraId="3DAA24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3579F7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77C6B13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DE6AFD5"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5F470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vAlign w:val="center"/>
          </w:tcPr>
          <w:p w14:paraId="3D8F63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tcPr>
          <w:p w14:paraId="40FB97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EEB667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FF25A6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C8A01A6"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56DEF4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15817CE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tcPr>
          <w:p w14:paraId="23A1FC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856AB3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AAAFBC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822471"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EBCB7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vAlign w:val="center"/>
          </w:tcPr>
          <w:p w14:paraId="08D5A92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7C77E9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tcPr>
          <w:p w14:paraId="0B4F06AC" w14:textId="77777777" w:rsidR="00C5178F" w:rsidRPr="00C5178F" w:rsidRDefault="00C5178F" w:rsidP="00C5178F">
            <w:pPr>
              <w:keepLines/>
              <w:numPr>
                <w:ilvl w:val="0"/>
                <w:numId w:val="213"/>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1BFBC57" w14:textId="77777777" w:rsidR="00C5178F" w:rsidRPr="00C5178F" w:rsidRDefault="00C5178F" w:rsidP="00C5178F">
            <w:pPr>
              <w:keepLines/>
              <w:numPr>
                <w:ilvl w:val="0"/>
                <w:numId w:val="21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63A936DC" w14:textId="77777777" w:rsidR="00C5178F" w:rsidRPr="00C5178F" w:rsidRDefault="00C5178F" w:rsidP="00C5178F">
            <w:pPr>
              <w:keepLines/>
              <w:numPr>
                <w:ilvl w:val="0"/>
                <w:numId w:val="21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_DR]</w:t>
            </w:r>
          </w:p>
          <w:p w14:paraId="6DAA8D6E" w14:textId="77777777" w:rsidR="00C5178F" w:rsidRPr="00C5178F" w:rsidRDefault="00C5178F" w:rsidP="00C5178F">
            <w:pPr>
              <w:keepLines/>
              <w:numPr>
                <w:ilvl w:val="0"/>
                <w:numId w:val="21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4300AA4C" w14:textId="77777777" w:rsidR="00C5178F" w:rsidRPr="00C5178F" w:rsidRDefault="00C5178F" w:rsidP="00C5178F">
            <w:pPr>
              <w:keepLines/>
              <w:numPr>
                <w:ilvl w:val="0"/>
                <w:numId w:val="21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Derive keyset from ShS (using </w:t>
            </w:r>
            <w:r w:rsidRPr="00C5178F">
              <w:rPr>
                <w:rFonts w:ascii="Courier New" w:hAnsi="Courier New" w:cs="Courier New"/>
                <w:color w:val="000000"/>
                <w:sz w:val="18"/>
                <w:szCs w:val="18"/>
                <w:lang w:eastAsia="ja-JP"/>
              </w:rPr>
              <w:t xml:space="preserve">{DR}, #HOST_ID, #ISD_R_SIN </w:t>
            </w:r>
            <w:r w:rsidRPr="00C5178F">
              <w:rPr>
                <w:rFonts w:cs="Arial"/>
                <w:color w:val="000000"/>
                <w:sz w:val="18"/>
                <w:szCs w:val="18"/>
                <w:lang w:eastAsia="ja-JP"/>
              </w:rPr>
              <w:t>and</w:t>
            </w:r>
            <w:r w:rsidRPr="00C5178F">
              <w:rPr>
                <w:rFonts w:ascii="Courier New" w:hAnsi="Courier New" w:cs="Courier New"/>
                <w:color w:val="000000"/>
                <w:sz w:val="18"/>
                <w:szCs w:val="18"/>
                <w:lang w:eastAsia="ja-JP"/>
              </w:rPr>
              <w:t xml:space="preserve"> #ISD_R_SDIN)</w:t>
            </w:r>
            <w:r w:rsidRPr="00C5178F">
              <w:rPr>
                <w:color w:val="000000"/>
                <w:sz w:val="18"/>
                <w:szCs w:val="18"/>
                <w:lang w:eastAsia="ja-JP"/>
              </w:rPr>
              <w:t xml:space="preserve">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0B9210D6" w14:textId="77777777" w:rsidR="00C5178F" w:rsidRPr="00C5178F" w:rsidRDefault="00C5178F" w:rsidP="00C5178F">
            <w:pPr>
              <w:keepLines/>
              <w:numPr>
                <w:ilvl w:val="0"/>
                <w:numId w:val="21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s ‘A6’ and ‘85’)</w:t>
            </w:r>
          </w:p>
        </w:tc>
        <w:tc>
          <w:tcPr>
            <w:tcW w:w="1418" w:type="dxa"/>
            <w:tcBorders>
              <w:top w:val="single" w:sz="6" w:space="0" w:color="auto"/>
              <w:left w:val="single" w:sz="6" w:space="0" w:color="auto"/>
              <w:bottom w:val="single" w:sz="6" w:space="0" w:color="auto"/>
              <w:right w:val="single" w:sz="6" w:space="0" w:color="auto"/>
            </w:tcBorders>
          </w:tcPr>
          <w:p w14:paraId="7D9C927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w:t>
            </w:r>
          </w:p>
        </w:tc>
      </w:tr>
      <w:tr w:rsidR="00C5178F" w:rsidRPr="00C5178F" w14:paraId="0397CF2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8ABFF7"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1F32E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vAlign w:val="center"/>
          </w:tcPr>
          <w:p w14:paraId="293DD28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tcPr>
          <w:p w14:paraId="43C248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0F607C9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E41A4F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F1A92E"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F450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C15C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E019D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F1178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5C58256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w:t>
            </w:r>
            <w:r w:rsidRPr="00C5178F">
              <w:rPr>
                <w:rFonts w:ascii="Courier New" w:eastAsia="Times New Roman" w:hAnsi="Courier New" w:cs="Courier New"/>
                <w:sz w:val="18"/>
                <w:szCs w:val="18"/>
                <w:lang w:eastAsia="fr-FR"/>
              </w:rPr>
              <w:t>GET_ISDP1</w:t>
            </w:r>
            <w:r w:rsidRPr="00C5178F">
              <w:rPr>
                <w:rFonts w:ascii="Courier New" w:hAnsi="Courier New" w:cs="Courier New"/>
                <w:color w:val="000000"/>
                <w:sz w:val="18"/>
                <w:szCs w:val="18"/>
                <w:lang w:eastAsia="ja-JP"/>
              </w:rPr>
              <w:t>])</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CA011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D6B09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3DC31B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635BB8"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C28B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711E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BB6C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50330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4D478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0C0D56"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68506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E0F65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357C0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8D283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D789E2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BD2B88"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3BCA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C3907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28B12F5"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630B08" w14:textId="77777777" w:rsidR="00C5178F" w:rsidRPr="00C5178F" w:rsidRDefault="00C5178F" w:rsidP="00C5178F">
            <w:pPr>
              <w:keepLines/>
              <w:numPr>
                <w:ilvl w:val="0"/>
                <w:numId w:val="231"/>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EAB1D6F" w14:textId="77777777" w:rsidR="00C5178F" w:rsidRPr="00C5178F" w:rsidRDefault="00C5178F" w:rsidP="00C5178F">
            <w:pPr>
              <w:keepLines/>
              <w:numPr>
                <w:ilvl w:val="0"/>
                <w:numId w:val="231"/>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594D189" w14:textId="77777777" w:rsidR="00C5178F" w:rsidRPr="00C5178F" w:rsidRDefault="00C5178F" w:rsidP="00C5178F">
            <w:pPr>
              <w:keepLines/>
              <w:numPr>
                <w:ilvl w:val="0"/>
                <w:numId w:val="231"/>
              </w:numPr>
              <w:overflowPunct w:val="0"/>
              <w:autoSpaceDE w:val="0"/>
              <w:autoSpaceDN w:val="0"/>
              <w:adjustRightInd w:val="0"/>
              <w:spacing w:before="0"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0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37670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7, PM_REQ8, EUICC_REQ5, EUICC_REQ13, EUICC_REQ15,  EUICC_REQ19, EUICC_REQ21, EUICC_REQ22</w:t>
            </w:r>
          </w:p>
        </w:tc>
      </w:tr>
      <w:tr w:rsidR="00C5178F" w:rsidRPr="00C5178F" w14:paraId="5352D08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5949B7"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6DC6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71623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D1E8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DD780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44B547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15B989"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7B79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03A1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560F7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3F55F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0751A9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62D11D2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0B58C2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6729A3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7535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9C613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w:t>
            </w:r>
          </w:p>
        </w:tc>
      </w:tr>
      <w:tr w:rsidR="00C5178F" w:rsidRPr="00C5178F" w14:paraId="76D68FC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F494B5"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F999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8A5F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8B7F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AD7E6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E46163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57A4A2"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53A9C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A40ED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DAB4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574D8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5A9D31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CE7A6C"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3B37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C0D78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418F42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5BC9D9" w14:textId="77777777" w:rsidR="00C5178F" w:rsidRPr="00C5178F" w:rsidRDefault="00C5178F" w:rsidP="00C5178F">
            <w:pPr>
              <w:keepLines/>
              <w:numPr>
                <w:ilvl w:val="0"/>
                <w:numId w:val="242"/>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85B5476" w14:textId="77777777" w:rsidR="00C5178F" w:rsidRPr="00C5178F" w:rsidRDefault="00C5178F" w:rsidP="00C5178F">
            <w:pPr>
              <w:keepLines/>
              <w:numPr>
                <w:ilvl w:val="0"/>
                <w:numId w:val="24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No SCP03 security error is raised in the response data (i.e. INITIALIZE UPDATE and EXTERNAL AUTHENTICATE commands are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2C4096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9, EUICC_REQ21, EUICC_REQ23</w:t>
            </w:r>
          </w:p>
        </w:tc>
      </w:tr>
      <w:tr w:rsidR="00C5178F" w:rsidRPr="00C5178F" w14:paraId="4B60320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14F4CD" w14:textId="77777777" w:rsidR="00C5178F" w:rsidRPr="00C5178F" w:rsidRDefault="00C5178F" w:rsidP="00C5178F">
            <w:pPr>
              <w:keepLines/>
              <w:numPr>
                <w:ilvl w:val="0"/>
                <w:numId w:val="2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001A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FD5D1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AE98E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0F9F5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46B3E0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valid SM-DP Certificate</w:t>
      </w:r>
    </w:p>
    <w:p w14:paraId="61389C4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3D0B0B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260"/>
        <w:gridCol w:w="2551"/>
        <w:gridCol w:w="1418"/>
      </w:tblGrid>
      <w:tr w:rsidR="00C5178F" w:rsidRPr="00C5178F" w14:paraId="114A0F8E"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818B45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6CB9FF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3CC3795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21350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9FAB04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5F9F5F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437A0C" w14:textId="77777777" w:rsidR="00C5178F" w:rsidRPr="00C5178F" w:rsidRDefault="00C5178F" w:rsidP="00C5178F">
            <w:pPr>
              <w:keepLines/>
              <w:numPr>
                <w:ilvl w:val="0"/>
                <w:numId w:val="2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AE18CA" w14:textId="7FA9113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DF62F2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15D026D" w14:textId="77777777" w:rsidR="00C5178F" w:rsidRPr="00C5178F" w:rsidRDefault="00C5178F" w:rsidP="00C5178F">
            <w:pPr>
              <w:keepLines/>
              <w:numPr>
                <w:ilvl w:val="0"/>
                <w:numId w:val="2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83314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7AACD4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36A30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BDC0F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345C1E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ISDP1]; </w:t>
            </w:r>
          </w:p>
          <w:p w14:paraId="4D15F2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NVALID_DP_CERTIF],</w:t>
            </w:r>
          </w:p>
          <w:p w14:paraId="5E048D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FIRST_SCRIPT)</w:t>
            </w:r>
          </w:p>
        </w:tc>
        <w:tc>
          <w:tcPr>
            <w:tcW w:w="2551" w:type="dxa"/>
            <w:tcBorders>
              <w:top w:val="single" w:sz="6" w:space="0" w:color="auto"/>
              <w:left w:val="single" w:sz="6" w:space="0" w:color="auto"/>
              <w:bottom w:val="single" w:sz="6" w:space="0" w:color="auto"/>
              <w:right w:val="single" w:sz="6" w:space="0" w:color="auto"/>
            </w:tcBorders>
          </w:tcPr>
          <w:p w14:paraId="6FBD52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D248B0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87FFEE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87B0FE8" w14:textId="77777777" w:rsidR="00C5178F" w:rsidRPr="00C5178F" w:rsidRDefault="00C5178F" w:rsidP="00C5178F">
            <w:pPr>
              <w:keepLines/>
              <w:numPr>
                <w:ilvl w:val="0"/>
                <w:numId w:val="2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41E07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60" w:type="dxa"/>
            <w:tcBorders>
              <w:top w:val="single" w:sz="6" w:space="0" w:color="auto"/>
              <w:left w:val="single" w:sz="6" w:space="0" w:color="auto"/>
              <w:bottom w:val="single" w:sz="6" w:space="0" w:color="auto"/>
              <w:right w:val="single" w:sz="6" w:space="0" w:color="auto"/>
            </w:tcBorders>
            <w:vAlign w:val="center"/>
          </w:tcPr>
          <w:p w14:paraId="6F24F3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51" w:type="dxa"/>
            <w:tcBorders>
              <w:top w:val="single" w:sz="6" w:space="0" w:color="auto"/>
              <w:left w:val="single" w:sz="6" w:space="0" w:color="auto"/>
              <w:bottom w:val="single" w:sz="6" w:space="0" w:color="auto"/>
              <w:right w:val="single" w:sz="6" w:space="0" w:color="auto"/>
            </w:tcBorders>
          </w:tcPr>
          <w:p w14:paraId="77A66A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652908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4CBF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163F9E2" w14:textId="77777777" w:rsidR="00C5178F" w:rsidRPr="00C5178F" w:rsidRDefault="00C5178F" w:rsidP="00C5178F">
            <w:pPr>
              <w:keepLines/>
              <w:numPr>
                <w:ilvl w:val="0"/>
                <w:numId w:val="2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3760B8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22A4E4E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551" w:type="dxa"/>
            <w:tcBorders>
              <w:top w:val="single" w:sz="6" w:space="0" w:color="auto"/>
              <w:left w:val="single" w:sz="6" w:space="0" w:color="auto"/>
              <w:bottom w:val="single" w:sz="6" w:space="0" w:color="auto"/>
              <w:right w:val="single" w:sz="6" w:space="0" w:color="auto"/>
            </w:tcBorders>
          </w:tcPr>
          <w:p w14:paraId="2AEE47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247A9E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7B71B0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569FBD9" w14:textId="77777777" w:rsidR="00C5178F" w:rsidRPr="00C5178F" w:rsidRDefault="00C5178F" w:rsidP="00C5178F">
            <w:pPr>
              <w:keepLines/>
              <w:numPr>
                <w:ilvl w:val="0"/>
                <w:numId w:val="2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DEF76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26B0F87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E39062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551" w:type="dxa"/>
            <w:tcBorders>
              <w:top w:val="single" w:sz="6" w:space="0" w:color="auto"/>
              <w:left w:val="single" w:sz="6" w:space="0" w:color="auto"/>
              <w:bottom w:val="single" w:sz="6" w:space="0" w:color="auto"/>
              <w:right w:val="single" w:sz="6" w:space="0" w:color="auto"/>
            </w:tcBorders>
          </w:tcPr>
          <w:p w14:paraId="1CAE2252" w14:textId="77777777" w:rsidR="00C5178F" w:rsidRPr="00C5178F" w:rsidRDefault="00C5178F" w:rsidP="00C5178F">
            <w:pPr>
              <w:keepLines/>
              <w:numPr>
                <w:ilvl w:val="0"/>
                <w:numId w:val="224"/>
              </w:numPr>
              <w:overflowPunct w:val="0"/>
              <w:autoSpaceDE w:val="0"/>
              <w:autoSpaceDN w:val="0"/>
              <w:adjustRightInd w:val="0"/>
              <w:spacing w:after="120" w:line="276" w:lineRule="auto"/>
              <w:ind w:left="226" w:hanging="22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F676BF2" w14:textId="77777777" w:rsidR="00C5178F" w:rsidRPr="00C5178F" w:rsidRDefault="00C5178F" w:rsidP="00C5178F">
            <w:pPr>
              <w:keepLines/>
              <w:numPr>
                <w:ilvl w:val="0"/>
                <w:numId w:val="22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DA4F9AF" w14:textId="77777777" w:rsidR="00C5178F" w:rsidRPr="00C5178F" w:rsidRDefault="00C5178F" w:rsidP="00C5178F">
            <w:pPr>
              <w:keepLines/>
              <w:numPr>
                <w:ilvl w:val="0"/>
                <w:numId w:val="224"/>
              </w:numPr>
              <w:overflowPunct w:val="0"/>
              <w:autoSpaceDE w:val="0"/>
              <w:autoSpaceDN w:val="0"/>
              <w:adjustRightInd w:val="0"/>
              <w:spacing w:before="0" w:after="6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 xml:space="preserve">AB_036982] </w:t>
            </w:r>
          </w:p>
          <w:p w14:paraId="5D0B6F1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   (see Note)</w:t>
            </w:r>
          </w:p>
        </w:tc>
        <w:tc>
          <w:tcPr>
            <w:tcW w:w="1418" w:type="dxa"/>
            <w:tcBorders>
              <w:top w:val="single" w:sz="6" w:space="0" w:color="auto"/>
              <w:left w:val="single" w:sz="6" w:space="0" w:color="auto"/>
              <w:bottom w:val="single" w:sz="6" w:space="0" w:color="auto"/>
              <w:right w:val="single" w:sz="6" w:space="0" w:color="auto"/>
            </w:tcBorders>
          </w:tcPr>
          <w:p w14:paraId="1AB187E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9, EUICC_REQ21, EUICC_REQ22</w:t>
            </w:r>
          </w:p>
        </w:tc>
      </w:tr>
      <w:tr w:rsidR="00C5178F" w:rsidRPr="00C5178F" w14:paraId="4597979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95D123" w14:textId="77777777" w:rsidR="00C5178F" w:rsidRPr="00C5178F" w:rsidRDefault="00C5178F" w:rsidP="00C5178F">
            <w:pPr>
              <w:keepLines/>
              <w:numPr>
                <w:ilvl w:val="0"/>
                <w:numId w:val="2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C84F8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60" w:type="dxa"/>
            <w:tcBorders>
              <w:top w:val="single" w:sz="6" w:space="0" w:color="auto"/>
              <w:left w:val="single" w:sz="6" w:space="0" w:color="auto"/>
              <w:bottom w:val="single" w:sz="6" w:space="0" w:color="auto"/>
              <w:right w:val="single" w:sz="6" w:space="0" w:color="auto"/>
            </w:tcBorders>
            <w:vAlign w:val="center"/>
          </w:tcPr>
          <w:p w14:paraId="043EC0C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551" w:type="dxa"/>
            <w:tcBorders>
              <w:top w:val="single" w:sz="6" w:space="0" w:color="auto"/>
              <w:left w:val="single" w:sz="6" w:space="0" w:color="auto"/>
              <w:bottom w:val="single" w:sz="6" w:space="0" w:color="auto"/>
              <w:right w:val="single" w:sz="6" w:space="0" w:color="auto"/>
            </w:tcBorders>
          </w:tcPr>
          <w:p w14:paraId="7675C6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F48C41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88C2C04"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39EA77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The SW MAY be also ‘6A80’</w:t>
            </w:r>
          </w:p>
        </w:tc>
      </w:tr>
    </w:tbl>
    <w:p w14:paraId="14818BD8" w14:textId="77777777" w:rsidR="00C5178F" w:rsidRPr="00C5178F" w:rsidRDefault="00C5178F" w:rsidP="00C5178F">
      <w:pPr>
        <w:spacing w:before="0" w:after="200" w:line="276" w:lineRule="auto"/>
        <w:jc w:val="left"/>
        <w:rPr>
          <w:szCs w:val="22"/>
          <w:lang w:eastAsia="en-US"/>
        </w:rPr>
      </w:pPr>
    </w:p>
    <w:p w14:paraId="48DE90A5"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40" w:name="_Ref399777520"/>
      <w:r w:rsidRPr="00C5178F">
        <w:rPr>
          <w:rFonts w:ascii="Arial Bold" w:eastAsia="Times New Roman" w:hAnsi="Arial Bold" w:cs="Arial"/>
          <w:b/>
          <w:bCs/>
          <w:szCs w:val="26"/>
          <w:lang w:val="en-US" w:eastAsia="en-US"/>
        </w:rPr>
        <w:t>TC.ES8.EISDPK.2: EstablishISDPKeyset_CAT_TP</w:t>
      </w:r>
      <w:bookmarkEnd w:id="640"/>
    </w:p>
    <w:p w14:paraId="1D5FE61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30B5D53" w14:textId="77777777" w:rsidR="00C5178F" w:rsidRPr="00C5178F" w:rsidRDefault="00C5178F" w:rsidP="00C5178F">
      <w:pPr>
        <w:autoSpaceDE w:val="0"/>
        <w:autoSpaceDN w:val="0"/>
        <w:adjustRightInd w:val="0"/>
        <w:rPr>
          <w:rFonts w:eastAsia="Times New Roman" w:cs="Arial"/>
          <w:b/>
          <w:bCs/>
          <w:color w:val="000000"/>
          <w:lang w:eastAsia="fr-FR"/>
        </w:rPr>
      </w:pPr>
    </w:p>
    <w:p w14:paraId="6607DF8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P keyset establishment process is well implemented on the eUICC using CAT_TP. After ISD-P SCP03 keys initialization, the lifecycle state of the ISD-P is checked (SHALL be PERSONALIZED) and a new secure channel session is opened to make sure that the new keys have been set.</w:t>
      </w:r>
    </w:p>
    <w:p w14:paraId="5716A4C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1ABCE86C"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C2D478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fr-FR" w:bidi="ar-SA"/>
        </w:rPr>
      </w:pPr>
      <w:r w:rsidRPr="00C5178F">
        <w:rPr>
          <w:szCs w:val="22"/>
          <w:lang w:eastAsia="fr-FR" w:bidi="ar-SA"/>
        </w:rPr>
        <w:t>PF_REQ7</w:t>
      </w:r>
    </w:p>
    <w:p w14:paraId="501F07F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fr-FR" w:bidi="ar-SA"/>
        </w:rPr>
      </w:pPr>
      <w:r w:rsidRPr="00C5178F">
        <w:rPr>
          <w:szCs w:val="22"/>
          <w:lang w:eastAsia="fr-FR" w:bidi="ar-SA"/>
        </w:rPr>
        <w:t>PM_REQ8</w:t>
      </w:r>
    </w:p>
    <w:p w14:paraId="5182B3A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fr-FR" w:bidi="ar-SA"/>
        </w:rPr>
      </w:pPr>
      <w:r w:rsidRPr="00C5178F">
        <w:rPr>
          <w:rFonts w:eastAsia="Times New Roman" w:cs="Arial"/>
          <w:szCs w:val="22"/>
          <w:lang w:eastAsia="fr-FR" w:bidi="ar-SA"/>
        </w:rPr>
        <w:t xml:space="preserve">EUICC_REQ5, </w:t>
      </w:r>
      <w:r w:rsidRPr="00C5178F">
        <w:rPr>
          <w:szCs w:val="22"/>
          <w:lang w:eastAsia="fr-FR" w:bidi="ar-SA"/>
        </w:rPr>
        <w:t xml:space="preserve">EUICC_REQ13, </w:t>
      </w:r>
      <w:r w:rsidRPr="00C5178F">
        <w:rPr>
          <w:rFonts w:eastAsia="Times New Roman" w:cs="Arial"/>
          <w:szCs w:val="22"/>
          <w:lang w:eastAsia="fr-FR" w:bidi="ar-SA"/>
        </w:rPr>
        <w:t xml:space="preserve">EUICC_REQ15, EUICC_REQ17, </w:t>
      </w:r>
      <w:r w:rsidRPr="00C5178F">
        <w:rPr>
          <w:szCs w:val="22"/>
          <w:lang w:eastAsia="fr-FR" w:bidi="ar-SA"/>
        </w:rPr>
        <w:t xml:space="preserve">EUICC_REQ18, EUICC_REQ22, </w:t>
      </w:r>
      <w:r w:rsidRPr="00C5178F">
        <w:rPr>
          <w:rFonts w:eastAsia="Times New Roman" w:cs="Arial"/>
          <w:szCs w:val="22"/>
          <w:lang w:eastAsia="fr-FR" w:bidi="ar-SA"/>
        </w:rPr>
        <w:t xml:space="preserve">EUICC_REQ23, </w:t>
      </w:r>
      <w:r w:rsidRPr="00C5178F">
        <w:rPr>
          <w:szCs w:val="22"/>
          <w:lang w:eastAsia="fr-FR" w:bidi="ar-SA"/>
        </w:rPr>
        <w:t>EUICC_REQ53, EUICC_REQ54</w:t>
      </w:r>
    </w:p>
    <w:p w14:paraId="1E33DF3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7074C5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7E08C67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41" w:name="_Ref429669090"/>
      <w:r w:rsidRPr="00C5178F">
        <w:rPr>
          <w:rFonts w:ascii="Arial Bold" w:eastAsiaTheme="minorEastAsia" w:hAnsi="Arial Bold" w:cs="Arial"/>
          <w:b/>
          <w:szCs w:val="22"/>
          <w:lang w:val="en-US" w:eastAsia="en-US"/>
        </w:rPr>
        <w:t>Test Sequence N°1 – Nominal Case: No DR, No Host ID</w:t>
      </w:r>
      <w:bookmarkEnd w:id="641"/>
    </w:p>
    <w:p w14:paraId="31B30F7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D65E7E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CellMar>
          <w:left w:w="56" w:type="dxa"/>
          <w:right w:w="56" w:type="dxa"/>
        </w:tblCellMar>
        <w:tblLook w:val="0000" w:firstRow="0" w:lastRow="0" w:firstColumn="0" w:lastColumn="0" w:noHBand="0" w:noVBand="0"/>
      </w:tblPr>
      <w:tblGrid>
        <w:gridCol w:w="591"/>
        <w:gridCol w:w="1592"/>
        <w:gridCol w:w="2986"/>
        <w:gridCol w:w="2817"/>
        <w:gridCol w:w="1426"/>
      </w:tblGrid>
      <w:tr w:rsidR="00C5178F" w:rsidRPr="00C5178F" w14:paraId="27BC73A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097D88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2" w:type="dxa"/>
            <w:tcBorders>
              <w:top w:val="single" w:sz="6" w:space="0" w:color="auto"/>
              <w:left w:val="single" w:sz="6" w:space="0" w:color="auto"/>
              <w:bottom w:val="single" w:sz="6" w:space="0" w:color="auto"/>
              <w:right w:val="single" w:sz="6" w:space="0" w:color="auto"/>
            </w:tcBorders>
            <w:shd w:val="clear" w:color="auto" w:fill="C00000"/>
            <w:vAlign w:val="center"/>
          </w:tcPr>
          <w:p w14:paraId="2FF5965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86" w:type="dxa"/>
            <w:tcBorders>
              <w:top w:val="single" w:sz="6" w:space="0" w:color="auto"/>
              <w:left w:val="single" w:sz="6" w:space="0" w:color="auto"/>
              <w:bottom w:val="single" w:sz="6" w:space="0" w:color="auto"/>
              <w:right w:val="single" w:sz="6" w:space="0" w:color="auto"/>
            </w:tcBorders>
            <w:shd w:val="clear" w:color="auto" w:fill="C00000"/>
            <w:vAlign w:val="center"/>
          </w:tcPr>
          <w:p w14:paraId="7B960D4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17" w:type="dxa"/>
            <w:tcBorders>
              <w:top w:val="single" w:sz="6" w:space="0" w:color="auto"/>
              <w:left w:val="single" w:sz="6" w:space="0" w:color="auto"/>
              <w:bottom w:val="single" w:sz="6" w:space="0" w:color="auto"/>
              <w:right w:val="single" w:sz="6" w:space="0" w:color="auto"/>
            </w:tcBorders>
            <w:shd w:val="clear" w:color="auto" w:fill="C00000"/>
            <w:vAlign w:val="center"/>
          </w:tcPr>
          <w:p w14:paraId="46875B8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26" w:type="dxa"/>
            <w:tcBorders>
              <w:top w:val="single" w:sz="6" w:space="0" w:color="auto"/>
              <w:left w:val="single" w:sz="6" w:space="0" w:color="auto"/>
              <w:bottom w:val="single" w:sz="6" w:space="0" w:color="auto"/>
              <w:right w:val="single" w:sz="6" w:space="0" w:color="auto"/>
            </w:tcBorders>
            <w:shd w:val="clear" w:color="auto" w:fill="C00000"/>
            <w:vAlign w:val="center"/>
          </w:tcPr>
          <w:p w14:paraId="51CFB0B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C4E25E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AD35C5"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F47C38" w14:textId="7A0DD468"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A1EC46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117D57"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024BB3" w14:textId="66072D44"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6A16794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9609979"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39ECA7C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vAlign w:val="center"/>
          </w:tcPr>
          <w:p w14:paraId="46EE2C1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3A1DD57B"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5939D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B1ADF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0FE0E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ISDP1];  </w:t>
            </w:r>
          </w:p>
          <w:p w14:paraId="6D715B95"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DP_CERTIF],</w:t>
            </w:r>
          </w:p>
          <w:p w14:paraId="30D36189"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FIRST_SCRIPT)</w:t>
            </w:r>
          </w:p>
        </w:tc>
        <w:tc>
          <w:tcPr>
            <w:tcW w:w="2817" w:type="dxa"/>
            <w:tcBorders>
              <w:top w:val="single" w:sz="6" w:space="0" w:color="auto"/>
              <w:left w:val="single" w:sz="6" w:space="0" w:color="auto"/>
              <w:bottom w:val="single" w:sz="6" w:space="0" w:color="auto"/>
              <w:right w:val="single" w:sz="6" w:space="0" w:color="auto"/>
            </w:tcBorders>
          </w:tcPr>
          <w:p w14:paraId="385188BB" w14:textId="77777777" w:rsidR="00C5178F" w:rsidRPr="00C5178F" w:rsidRDefault="00C5178F" w:rsidP="00C5178F">
            <w:pPr>
              <w:autoSpaceDE w:val="0"/>
              <w:autoSpaceDN w:val="0"/>
              <w:adjustRightInd w:val="0"/>
              <w:spacing w:after="120"/>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tcPr>
          <w:p w14:paraId="2AF73E1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3695DA1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B37B970"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23D1E8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vAlign w:val="center"/>
          </w:tcPr>
          <w:p w14:paraId="46CA0AD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tcPr>
          <w:p w14:paraId="500DF840" w14:textId="77777777" w:rsidR="00C5178F" w:rsidRPr="00C5178F" w:rsidRDefault="00C5178F" w:rsidP="00C5178F">
            <w:pPr>
              <w:numPr>
                <w:ilvl w:val="0"/>
                <w:numId w:val="215"/>
              </w:numPr>
              <w:autoSpaceDE w:val="0"/>
              <w:autoSpaceDN w:val="0"/>
              <w:adjustRightInd w:val="0"/>
              <w:spacing w:after="120" w:line="276" w:lineRule="auto"/>
              <w:ind w:left="218" w:hanging="218"/>
              <w:contextualSpacing/>
              <w:jc w:val="left"/>
              <w:rPr>
                <w:color w:val="000000"/>
                <w:sz w:val="18"/>
                <w:szCs w:val="18"/>
                <w:lang w:eastAsia="ja-JP"/>
              </w:rPr>
            </w:pPr>
            <w:r w:rsidRPr="00C5178F">
              <w:rPr>
                <w:color w:val="000000"/>
                <w:sz w:val="18"/>
                <w:szCs w:val="18"/>
                <w:lang w:eastAsia="ja-JP"/>
              </w:rPr>
              <w:t>The ACK_DATA contains a response packet</w:t>
            </w:r>
          </w:p>
          <w:p w14:paraId="42F9808C" w14:textId="77777777" w:rsidR="00C5178F" w:rsidRPr="00C5178F" w:rsidRDefault="00C5178F" w:rsidP="00C5178F">
            <w:pPr>
              <w:keepLines/>
              <w:numPr>
                <w:ilvl w:val="0"/>
                <w:numId w:val="215"/>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8C557C4" w14:textId="77777777" w:rsidR="00C5178F" w:rsidRPr="00C5178F" w:rsidRDefault="00C5178F" w:rsidP="00C5178F">
            <w:pPr>
              <w:keepLines/>
              <w:numPr>
                <w:ilvl w:val="0"/>
                <w:numId w:val="215"/>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5C50366" w14:textId="77777777" w:rsidR="00C5178F" w:rsidRPr="00C5178F" w:rsidRDefault="00C5178F" w:rsidP="00C5178F">
            <w:pPr>
              <w:keepLines/>
              <w:overflowPunct w:val="0"/>
              <w:autoSpaceDE w:val="0"/>
              <w:autoSpaceDN w:val="0"/>
              <w:adjustRightInd w:val="0"/>
              <w:spacing w:before="0" w:after="120" w:line="276" w:lineRule="auto"/>
              <w:ind w:left="21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32202A03" w14:textId="77777777" w:rsidR="00C5178F" w:rsidRPr="00C5178F" w:rsidRDefault="00C5178F" w:rsidP="00C5178F">
            <w:pPr>
              <w:keepLines/>
              <w:numPr>
                <w:ilvl w:val="0"/>
                <w:numId w:val="215"/>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03RC]</w:t>
            </w:r>
          </w:p>
          <w:p w14:paraId="16F87348" w14:textId="77777777" w:rsidR="00C5178F" w:rsidRPr="00C5178F" w:rsidRDefault="00C5178F" w:rsidP="00C5178F">
            <w:pPr>
              <w:numPr>
                <w:ilvl w:val="0"/>
                <w:numId w:val="215"/>
              </w:numPr>
              <w:autoSpaceDE w:val="0"/>
              <w:autoSpaceDN w:val="0"/>
              <w:adjustRightInd w:val="0"/>
              <w:spacing w:before="0" w:after="120" w:line="276" w:lineRule="auto"/>
              <w:ind w:left="218" w:hanging="218"/>
              <w:contextualSpacing/>
              <w:jc w:val="left"/>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tc>
        <w:tc>
          <w:tcPr>
            <w:tcW w:w="1426" w:type="dxa"/>
            <w:tcBorders>
              <w:top w:val="single" w:sz="6" w:space="0" w:color="auto"/>
              <w:left w:val="single" w:sz="6" w:space="0" w:color="auto"/>
              <w:bottom w:val="single" w:sz="6" w:space="0" w:color="auto"/>
              <w:right w:val="single" w:sz="6" w:space="0" w:color="auto"/>
            </w:tcBorders>
          </w:tcPr>
          <w:p w14:paraId="546B61D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8</w:t>
            </w:r>
          </w:p>
        </w:tc>
      </w:tr>
      <w:tr w:rsidR="00C5178F" w:rsidRPr="00C5178F" w14:paraId="4CCD810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DDC5B6E"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79AC51D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vAlign w:val="center"/>
          </w:tcPr>
          <w:p w14:paraId="62CC9ED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5EF76491"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53D9F82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6C12A6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228E03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P_KEYS(</w:t>
            </w:r>
          </w:p>
          <w:p w14:paraId="3D2F60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NO_DR; </w:t>
            </w:r>
          </w:p>
          <w:p w14:paraId="5D9DD25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RC}),</w:t>
            </w:r>
          </w:p>
          <w:p w14:paraId="0A9A9A70" w14:textId="77777777" w:rsidR="00C5178F" w:rsidRPr="00C5178F" w:rsidRDefault="00C5178F" w:rsidP="00C5178F">
            <w:pPr>
              <w:spacing w:after="120"/>
              <w:rPr>
                <w:i/>
                <w:sz w:val="18"/>
                <w:szCs w:val="18"/>
                <w:lang w:eastAsia="ja-JP"/>
              </w:rPr>
            </w:pPr>
            <w:r w:rsidRPr="00C5178F">
              <w:rPr>
                <w:rFonts w:ascii="Courier New" w:hAnsi="Courier New" w:cs="Courier New"/>
                <w:sz w:val="18"/>
                <w:szCs w:val="18"/>
                <w:lang w:eastAsia="fr-FR"/>
              </w:rPr>
              <w:t xml:space="preserve">   #LAST_SCRIPT</w:t>
            </w:r>
            <w:r w:rsidRPr="00C5178F">
              <w:rPr>
                <w:rFonts w:ascii="Courier New" w:hAnsi="Courier New" w:cs="Courier New"/>
                <w:color w:val="000000"/>
                <w:sz w:val="18"/>
                <w:szCs w:val="18"/>
                <w:lang w:eastAsia="ja-JP"/>
              </w:rPr>
              <w:t>)</w:t>
            </w:r>
          </w:p>
        </w:tc>
        <w:tc>
          <w:tcPr>
            <w:tcW w:w="2817" w:type="dxa"/>
            <w:tcBorders>
              <w:top w:val="single" w:sz="6" w:space="0" w:color="auto"/>
              <w:left w:val="single" w:sz="6" w:space="0" w:color="auto"/>
              <w:bottom w:val="single" w:sz="6" w:space="0" w:color="auto"/>
              <w:right w:val="single" w:sz="6" w:space="0" w:color="auto"/>
            </w:tcBorders>
          </w:tcPr>
          <w:p w14:paraId="68237DD2" w14:textId="77777777" w:rsidR="00C5178F" w:rsidRPr="00C5178F" w:rsidRDefault="00C5178F" w:rsidP="00C5178F">
            <w:pPr>
              <w:autoSpaceDE w:val="0"/>
              <w:autoSpaceDN w:val="0"/>
              <w:adjustRightInd w:val="0"/>
              <w:spacing w:after="120"/>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tcPr>
          <w:p w14:paraId="349ED7E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604DCE6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2DAACCD"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vAlign w:val="center"/>
          </w:tcPr>
          <w:p w14:paraId="1A23F9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vAlign w:val="center"/>
          </w:tcPr>
          <w:p w14:paraId="7118695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tcPr>
          <w:p w14:paraId="508DE1A2" w14:textId="77777777" w:rsidR="00C5178F" w:rsidRPr="00C5178F" w:rsidRDefault="00C5178F" w:rsidP="00C5178F">
            <w:pPr>
              <w:numPr>
                <w:ilvl w:val="0"/>
                <w:numId w:val="214"/>
              </w:numPr>
              <w:autoSpaceDE w:val="0"/>
              <w:autoSpaceDN w:val="0"/>
              <w:adjustRightInd w:val="0"/>
              <w:spacing w:after="120" w:line="276" w:lineRule="auto"/>
              <w:ind w:left="218" w:hanging="218"/>
              <w:contextualSpacing/>
              <w:jc w:val="left"/>
              <w:rPr>
                <w:color w:val="000000"/>
                <w:sz w:val="18"/>
                <w:szCs w:val="18"/>
                <w:lang w:eastAsia="ja-JP"/>
              </w:rPr>
            </w:pPr>
            <w:r w:rsidRPr="00C5178F">
              <w:rPr>
                <w:color w:val="000000"/>
                <w:sz w:val="18"/>
                <w:szCs w:val="18"/>
                <w:lang w:eastAsia="ja-JP"/>
              </w:rPr>
              <w:t>The ACK_DATA contains a response packet</w:t>
            </w:r>
          </w:p>
          <w:p w14:paraId="6E15D226" w14:textId="77777777" w:rsidR="00C5178F" w:rsidRPr="00C5178F" w:rsidRDefault="00C5178F" w:rsidP="00C5178F">
            <w:pPr>
              <w:keepLines/>
              <w:numPr>
                <w:ilvl w:val="0"/>
                <w:numId w:val="214"/>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62BF4E3" w14:textId="77777777" w:rsidR="00C5178F" w:rsidRPr="00C5178F" w:rsidRDefault="00C5178F" w:rsidP="00C5178F">
            <w:pPr>
              <w:keepLines/>
              <w:numPr>
                <w:ilvl w:val="0"/>
                <w:numId w:val="214"/>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F5E96AF" w14:textId="77777777" w:rsidR="00C5178F" w:rsidRPr="00C5178F" w:rsidRDefault="00C5178F" w:rsidP="00C5178F">
            <w:pPr>
              <w:keepLines/>
              <w:overflowPunct w:val="0"/>
              <w:autoSpaceDE w:val="0"/>
              <w:autoSpaceDN w:val="0"/>
              <w:adjustRightInd w:val="0"/>
              <w:spacing w:before="0" w:after="120" w:line="276" w:lineRule="auto"/>
              <w:ind w:left="21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AC798D5" w14:textId="77777777" w:rsidR="00C5178F" w:rsidRPr="00C5178F" w:rsidRDefault="00C5178F" w:rsidP="00C5178F">
            <w:pPr>
              <w:keepLines/>
              <w:numPr>
                <w:ilvl w:val="0"/>
                <w:numId w:val="214"/>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02RECEIPT]</w:t>
            </w:r>
          </w:p>
          <w:p w14:paraId="763EF486" w14:textId="77777777" w:rsidR="00C5178F" w:rsidRPr="00C5178F" w:rsidRDefault="00C5178F" w:rsidP="00C5178F">
            <w:pPr>
              <w:keepLines/>
              <w:numPr>
                <w:ilvl w:val="0"/>
                <w:numId w:val="214"/>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6837AE04" w14:textId="77777777" w:rsidR="00C5178F" w:rsidRPr="00C5178F" w:rsidRDefault="00C5178F" w:rsidP="00C5178F">
            <w:pPr>
              <w:keepLines/>
              <w:numPr>
                <w:ilvl w:val="0"/>
                <w:numId w:val="214"/>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3B1BBAAD" w14:textId="77777777" w:rsidR="00C5178F" w:rsidRPr="00C5178F" w:rsidRDefault="00C5178F" w:rsidP="00C5178F">
            <w:pPr>
              <w:numPr>
                <w:ilvl w:val="0"/>
                <w:numId w:val="214"/>
              </w:numPr>
              <w:autoSpaceDE w:val="0"/>
              <w:autoSpaceDN w:val="0"/>
              <w:adjustRightInd w:val="0"/>
              <w:spacing w:before="0" w:after="120" w:line="276" w:lineRule="auto"/>
              <w:ind w:left="218" w:hanging="218"/>
              <w:contextualSpacing/>
              <w:jc w:val="left"/>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26" w:type="dxa"/>
            <w:tcBorders>
              <w:top w:val="single" w:sz="6" w:space="0" w:color="auto"/>
              <w:left w:val="single" w:sz="6" w:space="0" w:color="auto"/>
              <w:bottom w:val="single" w:sz="6" w:space="0" w:color="auto"/>
              <w:right w:val="single" w:sz="6" w:space="0" w:color="auto"/>
            </w:tcBorders>
          </w:tcPr>
          <w:p w14:paraId="31D555E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3, EUICC_REQ18</w:t>
            </w:r>
            <w:r w:rsidRPr="00C5178F">
              <w:rPr>
                <w:sz w:val="18"/>
                <w:szCs w:val="18"/>
              </w:rPr>
              <w:t xml:space="preserve"> </w:t>
            </w:r>
          </w:p>
        </w:tc>
      </w:tr>
      <w:tr w:rsidR="00C5178F" w:rsidRPr="00C5178F" w14:paraId="03476E2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F3D11C"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A9DF8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F165B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2DD8A468"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6B27EB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758AC5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67CED4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ISDP1])</w:t>
            </w:r>
          </w:p>
        </w:tc>
        <w:tc>
          <w:tcPr>
            <w:tcW w:w="28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C174F9" w14:textId="77777777" w:rsidR="00C5178F" w:rsidRPr="00C5178F" w:rsidRDefault="00C5178F" w:rsidP="00C5178F">
            <w:pPr>
              <w:autoSpaceDE w:val="0"/>
              <w:autoSpaceDN w:val="0"/>
              <w:adjustRightInd w:val="0"/>
              <w:spacing w:after="120"/>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B1279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4</w:t>
            </w:r>
          </w:p>
        </w:tc>
      </w:tr>
      <w:tr w:rsidR="00C5178F" w:rsidRPr="00C5178F" w14:paraId="183A622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594912"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552A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42F3F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969B08" w14:textId="77777777" w:rsidR="00C5178F" w:rsidRPr="00C5178F" w:rsidRDefault="00C5178F" w:rsidP="00C5178F">
            <w:pPr>
              <w:numPr>
                <w:ilvl w:val="0"/>
                <w:numId w:val="216"/>
              </w:numPr>
              <w:autoSpaceDE w:val="0"/>
              <w:autoSpaceDN w:val="0"/>
              <w:adjustRightInd w:val="0"/>
              <w:spacing w:after="120" w:line="276" w:lineRule="auto"/>
              <w:ind w:left="218" w:hanging="218"/>
              <w:contextualSpacing/>
              <w:jc w:val="left"/>
              <w:rPr>
                <w:color w:val="000000"/>
                <w:sz w:val="18"/>
                <w:szCs w:val="18"/>
                <w:lang w:eastAsia="ja-JP"/>
              </w:rPr>
            </w:pPr>
            <w:r w:rsidRPr="00C5178F">
              <w:rPr>
                <w:color w:val="000000"/>
                <w:sz w:val="18"/>
                <w:szCs w:val="18"/>
                <w:lang w:eastAsia="ja-JP"/>
              </w:rPr>
              <w:t>The ACK_DATA contains a response packet</w:t>
            </w:r>
          </w:p>
          <w:p w14:paraId="63C65A3F" w14:textId="77777777" w:rsidR="00C5178F" w:rsidRPr="00C5178F" w:rsidRDefault="00C5178F" w:rsidP="00C5178F">
            <w:pPr>
              <w:keepLines/>
              <w:numPr>
                <w:ilvl w:val="0"/>
                <w:numId w:val="216"/>
              </w:numPr>
              <w:overflowPunct w:val="0"/>
              <w:autoSpaceDE w:val="0"/>
              <w:autoSpaceDN w:val="0"/>
              <w:adjustRightInd w:val="0"/>
              <w:spacing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B811108" w14:textId="77777777" w:rsidR="00C5178F" w:rsidRPr="00C5178F" w:rsidRDefault="00C5178F" w:rsidP="00C5178F">
            <w:pPr>
              <w:keepLines/>
              <w:numPr>
                <w:ilvl w:val="0"/>
                <w:numId w:val="216"/>
              </w:numPr>
              <w:overflowPunct w:val="0"/>
              <w:autoSpaceDE w:val="0"/>
              <w:autoSpaceDN w:val="0"/>
              <w:adjustRightInd w:val="0"/>
              <w:spacing w:before="0"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1773A32" w14:textId="77777777" w:rsidR="00C5178F" w:rsidRPr="00C5178F" w:rsidRDefault="00C5178F" w:rsidP="00C5178F">
            <w:pPr>
              <w:numPr>
                <w:ilvl w:val="0"/>
                <w:numId w:val="216"/>
              </w:numPr>
              <w:autoSpaceDE w:val="0"/>
              <w:autoSpaceDN w:val="0"/>
              <w:adjustRightInd w:val="0"/>
              <w:spacing w:before="0" w:after="120" w:line="276" w:lineRule="auto"/>
              <w:ind w:left="218" w:hanging="218"/>
              <w:contextualSpacing/>
              <w:jc w:val="left"/>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0F]</w:t>
            </w:r>
          </w:p>
        </w:tc>
        <w:tc>
          <w:tcPr>
            <w:tcW w:w="142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600654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7, EUICC_REQ5, EUICC_REQ13, EUICC_REQ15, EUICC_REQ18 </w:t>
            </w:r>
          </w:p>
        </w:tc>
      </w:tr>
      <w:tr w:rsidR="00C5178F" w:rsidRPr="00C5178F" w14:paraId="34B8DA8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D5758D"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0B58D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8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5C404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761A5CD2"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6C67E8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6953A0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w:t>
            </w:r>
          </w:p>
          <w:p w14:paraId="484079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6C8610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6E41DB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6F8164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8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FA3E2C" w14:textId="77777777" w:rsidR="00C5178F" w:rsidRPr="00C5178F" w:rsidRDefault="00C5178F" w:rsidP="00C5178F">
            <w:pPr>
              <w:autoSpaceDE w:val="0"/>
              <w:autoSpaceDN w:val="0"/>
              <w:adjustRightInd w:val="0"/>
              <w:spacing w:before="0" w:after="120" w:line="276" w:lineRule="auto"/>
              <w:ind w:left="218"/>
              <w:contextualSpacing/>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30019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w:t>
            </w:r>
          </w:p>
        </w:tc>
      </w:tr>
      <w:tr w:rsidR="00C5178F" w:rsidRPr="00C5178F" w14:paraId="21DA39B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A3AE54"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63A5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8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C0E4E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81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1B512E" w14:textId="77777777" w:rsidR="00C5178F" w:rsidRPr="00C5178F" w:rsidRDefault="00C5178F" w:rsidP="00C5178F">
            <w:pPr>
              <w:keepLines/>
              <w:numPr>
                <w:ilvl w:val="0"/>
                <w:numId w:val="243"/>
              </w:numPr>
              <w:overflowPunct w:val="0"/>
              <w:autoSpaceDE w:val="0"/>
              <w:autoSpaceDN w:val="0"/>
              <w:adjustRightInd w:val="0"/>
              <w:spacing w:after="120" w:line="276" w:lineRule="auto"/>
              <w:ind w:left="218" w:hanging="21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7063FEE" w14:textId="77777777" w:rsidR="00C5178F" w:rsidRPr="00C5178F" w:rsidRDefault="00C5178F" w:rsidP="00C5178F">
            <w:pPr>
              <w:keepLines/>
              <w:numPr>
                <w:ilvl w:val="0"/>
                <w:numId w:val="24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No SCP03 security error is raised in the response data (i.e. INITIALIZE UPDATE and EXTERNAL AUTHENTICATE commands are successfully executed)</w:t>
            </w:r>
          </w:p>
        </w:tc>
        <w:tc>
          <w:tcPr>
            <w:tcW w:w="142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CF6EC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8,   EUICC_REQ23</w:t>
            </w:r>
          </w:p>
        </w:tc>
      </w:tr>
      <w:tr w:rsidR="00C5178F" w:rsidRPr="00C5178F" w14:paraId="502BC07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E4DE66" w14:textId="77777777" w:rsidR="00C5178F" w:rsidRPr="00C5178F" w:rsidRDefault="00C5178F" w:rsidP="00C5178F">
            <w:pPr>
              <w:keepLines/>
              <w:numPr>
                <w:ilvl w:val="0"/>
                <w:numId w:val="2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34BC62" w14:textId="596D167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398345EF"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42" w:name="_Ref399777530"/>
      <w:r w:rsidRPr="00C5178F">
        <w:rPr>
          <w:rFonts w:ascii="Arial Bold" w:eastAsia="Times New Roman" w:hAnsi="Arial Bold" w:cs="Arial"/>
          <w:b/>
          <w:bCs/>
          <w:szCs w:val="26"/>
          <w:lang w:val="en-US" w:eastAsia="en-US"/>
        </w:rPr>
        <w:t>TC.ES8.EISDPK.3: EstablishISDPKeyset_HTTPS</w:t>
      </w:r>
      <w:bookmarkEnd w:id="642"/>
    </w:p>
    <w:p w14:paraId="7C1EBE3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273F608" w14:textId="77777777" w:rsidR="00C5178F" w:rsidRPr="00C5178F" w:rsidRDefault="00C5178F" w:rsidP="00C5178F">
      <w:pPr>
        <w:autoSpaceDE w:val="0"/>
        <w:autoSpaceDN w:val="0"/>
        <w:adjustRightInd w:val="0"/>
        <w:rPr>
          <w:rFonts w:eastAsia="Times New Roman" w:cs="Arial"/>
          <w:b/>
          <w:bCs/>
          <w:color w:val="000000"/>
          <w:lang w:eastAsia="fr-FR"/>
        </w:rPr>
      </w:pPr>
    </w:p>
    <w:p w14:paraId="75B277A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P keyset establishment process is well implemented on the eUICC using HTTPS. After ISD-P SCP03 keys initialization, the lifecycle state of the ISD-P is checked (SHALL be PERSONALIZED) and a new secure channel session is opened to make sure that the new keys have been set.</w:t>
      </w:r>
    </w:p>
    <w:p w14:paraId="5AA45CD0" w14:textId="77777777" w:rsidR="00C5178F" w:rsidRPr="00C5178F" w:rsidRDefault="00C5178F" w:rsidP="00C5178F">
      <w:pPr>
        <w:autoSpaceDE w:val="0"/>
        <w:autoSpaceDN w:val="0"/>
        <w:adjustRightInd w:val="0"/>
        <w:rPr>
          <w:rFonts w:eastAsia="Times New Roman" w:cs="Arial"/>
          <w:b/>
          <w:bCs/>
          <w:color w:val="000000"/>
          <w:lang w:eastAsia="fr-FR"/>
        </w:rPr>
      </w:pPr>
    </w:p>
    <w:p w14:paraId="6E89852E"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CC72BF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7</w:t>
      </w:r>
    </w:p>
    <w:p w14:paraId="6FEDD507"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8</w:t>
      </w:r>
    </w:p>
    <w:p w14:paraId="12125FE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lastRenderedPageBreak/>
        <w:t>EUICC_REQ5, EUICC_REQ13, EUICC_REQ14, EUICC_REQ15, EUICC_REQ17, EUICC_REQ22, EUICC_REQ23, EUICC_REQ42, EUICC_REQ43, EUICC_REQ45, EUICC_REQ46, EUICC_REQ47, EUICC_REQ48, EUICC_REQ49, EUICC_REQ50, EUICC_REQ51, EUICC_REQ52, EUICC_REQ54</w:t>
      </w:r>
    </w:p>
    <w:p w14:paraId="65F5422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CF6F4D0"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791A7699" w14:textId="33F1C7D3" w:rsidR="00C5178F" w:rsidRPr="00C5178F" w:rsidRDefault="00C5178F" w:rsidP="00C5178F">
      <w:pPr>
        <w:numPr>
          <w:ilvl w:val="0"/>
          <w:numId w:val="505"/>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0744BDC7" w14:textId="0F280046" w:rsidR="00C5178F" w:rsidRPr="00C5178F" w:rsidRDefault="00C5178F" w:rsidP="00C5178F">
      <w:pPr>
        <w:numPr>
          <w:ilvl w:val="0"/>
          <w:numId w:val="505"/>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733127DF"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3FD39923"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33A6A8C2"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1BA4FA8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43" w:name="_Ref429754961"/>
      <w:r w:rsidRPr="00C5178F">
        <w:rPr>
          <w:rFonts w:ascii="Arial Bold" w:eastAsiaTheme="minorEastAsia" w:hAnsi="Arial Bold" w:cs="Arial"/>
          <w:b/>
          <w:szCs w:val="22"/>
          <w:lang w:val="en-US" w:eastAsia="en-US"/>
        </w:rPr>
        <w:t>Test Sequence N°1 – Nominal Case: No DR, No Host ID</w:t>
      </w:r>
      <w:bookmarkEnd w:id="643"/>
    </w:p>
    <w:p w14:paraId="232C2E5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0FB826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2976"/>
        <w:gridCol w:w="2835"/>
        <w:gridCol w:w="1418"/>
      </w:tblGrid>
      <w:tr w:rsidR="00C5178F" w:rsidRPr="00C5178F" w14:paraId="2FDAA85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BC64A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01122F8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31B6312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5894AB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F050D4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092EBD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790C1C"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D28DB4" w14:textId="503B5BF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274392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6F3CFA"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83056F" w14:textId="72092DA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51536DB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FC19875"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102B41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vAlign w:val="center"/>
          </w:tcPr>
          <w:p w14:paraId="0FC4C73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0B1BDE4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472C0ED5"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PERSO_ISDP1];</w:t>
            </w:r>
          </w:p>
          <w:p w14:paraId="0041D993"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STORE_DP_CERTIF])</w:t>
            </w:r>
          </w:p>
        </w:tc>
        <w:tc>
          <w:tcPr>
            <w:tcW w:w="2835" w:type="dxa"/>
            <w:tcBorders>
              <w:top w:val="single" w:sz="6" w:space="0" w:color="auto"/>
              <w:left w:val="single" w:sz="6" w:space="0" w:color="auto"/>
              <w:bottom w:val="single" w:sz="6" w:space="0" w:color="auto"/>
              <w:right w:val="single" w:sz="6" w:space="0" w:color="auto"/>
            </w:tcBorders>
          </w:tcPr>
          <w:p w14:paraId="794487DC"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51CEA4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19EDE2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8A41458"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9AD1C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2136E47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tcPr>
          <w:p w14:paraId="51E6F2E8" w14:textId="77777777" w:rsidR="00C5178F" w:rsidRPr="00C5178F" w:rsidRDefault="00C5178F" w:rsidP="00C5178F">
            <w:pPr>
              <w:keepLines/>
              <w:numPr>
                <w:ilvl w:val="0"/>
                <w:numId w:val="21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24019409" w14:textId="77777777" w:rsidR="00C5178F" w:rsidRPr="00C5178F" w:rsidRDefault="00C5178F" w:rsidP="00C5178F">
            <w:pPr>
              <w:numPr>
                <w:ilvl w:val="0"/>
                <w:numId w:val="21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6B98EA5E" w14:textId="77777777" w:rsidR="00C5178F" w:rsidRPr="00C5178F" w:rsidRDefault="00C5178F" w:rsidP="00C5178F">
            <w:pPr>
              <w:numPr>
                <w:ilvl w:val="0"/>
                <w:numId w:val="21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646414D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HOST    </w:t>
            </w:r>
          </w:p>
          <w:p w14:paraId="6E7FEC71"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 #X_ADMIN_FROM_ISD_R #CONTENT_TYPE #TRANSFER_ENCODING</w:t>
            </w:r>
          </w:p>
          <w:p w14:paraId="3C9EACA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2E534BFB" w14:textId="77777777" w:rsidR="00C5178F" w:rsidRPr="00C5178F" w:rsidRDefault="00C5178F" w:rsidP="00C5178F">
            <w:pPr>
              <w:keepLines/>
              <w:numPr>
                <w:ilvl w:val="0"/>
                <w:numId w:val="217"/>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02RC]</w:t>
            </w:r>
          </w:p>
          <w:p w14:paraId="4C969B93" w14:textId="77777777" w:rsidR="00C5178F" w:rsidRPr="00C5178F" w:rsidRDefault="00C5178F" w:rsidP="00C5178F">
            <w:pPr>
              <w:numPr>
                <w:ilvl w:val="0"/>
                <w:numId w:val="217"/>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Retrieve 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fr-FR"/>
              </w:rPr>
              <w:t>{RC}</w:t>
            </w:r>
          </w:p>
        </w:tc>
        <w:tc>
          <w:tcPr>
            <w:tcW w:w="1418" w:type="dxa"/>
            <w:tcBorders>
              <w:top w:val="single" w:sz="6" w:space="0" w:color="auto"/>
              <w:left w:val="single" w:sz="6" w:space="0" w:color="auto"/>
              <w:bottom w:val="single" w:sz="6" w:space="0" w:color="auto"/>
              <w:right w:val="single" w:sz="6" w:space="0" w:color="auto"/>
            </w:tcBorders>
          </w:tcPr>
          <w:p w14:paraId="48DB238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4,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27C7C6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60AE224"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A925A5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vAlign w:val="center"/>
          </w:tcPr>
          <w:p w14:paraId="5BA09E9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BF0B86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1CDE63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P_KEYS(</w:t>
            </w:r>
          </w:p>
          <w:p w14:paraId="1AABD9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fr-FR"/>
              </w:rPr>
            </w:pPr>
            <w:r w:rsidRPr="00C5178F">
              <w:rPr>
                <w:rFonts w:ascii="Courier New" w:hAnsi="Courier New" w:cs="Courier New"/>
                <w:sz w:val="18"/>
                <w:szCs w:val="18"/>
                <w:lang w:eastAsia="fr-FR"/>
              </w:rPr>
              <w:t xml:space="preserve">      #SC3_NO_DR;</w:t>
            </w:r>
          </w:p>
          <w:p w14:paraId="4DC221FD" w14:textId="77777777" w:rsidR="00C5178F" w:rsidRPr="00C5178F" w:rsidRDefault="00C5178F" w:rsidP="00C5178F">
            <w:pPr>
              <w:spacing w:after="120"/>
              <w:rPr>
                <w:i/>
                <w:color w:val="000000"/>
                <w:sz w:val="18"/>
                <w:szCs w:val="18"/>
                <w:lang w:eastAsia="ja-JP"/>
              </w:rPr>
            </w:pPr>
            <w:r w:rsidRPr="00C5178F">
              <w:rPr>
                <w:rFonts w:ascii="Courier New" w:hAnsi="Courier New" w:cs="Courier New"/>
                <w:sz w:val="18"/>
                <w:szCs w:val="18"/>
                <w:lang w:eastAsia="fr-FR"/>
              </w:rPr>
              <w:t xml:space="preserve">      {RC})</w:t>
            </w: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tcPr>
          <w:p w14:paraId="2B9EC180"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472162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9, EUICC_REQ50, EUICC_REQ52</w:t>
            </w:r>
          </w:p>
        </w:tc>
      </w:tr>
      <w:tr w:rsidR="00C5178F" w:rsidRPr="00C5178F" w14:paraId="0325033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182161"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6C555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vAlign w:val="center"/>
          </w:tcPr>
          <w:p w14:paraId="6B6003D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tcPr>
          <w:p w14:paraId="5D7F5C8A" w14:textId="77777777" w:rsidR="00C5178F" w:rsidRPr="00C5178F" w:rsidRDefault="00C5178F" w:rsidP="00C5178F">
            <w:pPr>
              <w:keepLines/>
              <w:numPr>
                <w:ilvl w:val="0"/>
                <w:numId w:val="21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7A0DFE75" w14:textId="77777777" w:rsidR="00C5178F" w:rsidRPr="00C5178F" w:rsidRDefault="00C5178F" w:rsidP="00C5178F">
            <w:pPr>
              <w:numPr>
                <w:ilvl w:val="0"/>
                <w:numId w:val="21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05E7D707" w14:textId="77777777" w:rsidR="00C5178F" w:rsidRPr="00C5178F" w:rsidRDefault="00C5178F" w:rsidP="00C5178F">
            <w:pPr>
              <w:numPr>
                <w:ilvl w:val="0"/>
                <w:numId w:val="21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2A30D939"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HOST    </w:t>
            </w:r>
          </w:p>
          <w:p w14:paraId="2F0A2398"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 #X_ADMIN_FROM_ISD_R #CONTENT_TYPE #TRANSFER_ENCODING</w:t>
            </w:r>
          </w:p>
          <w:p w14:paraId="3304476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4634E5D5" w14:textId="77777777" w:rsidR="00C5178F" w:rsidRPr="00C5178F" w:rsidRDefault="00C5178F" w:rsidP="00C5178F">
            <w:pPr>
              <w:keepLines/>
              <w:numPr>
                <w:ilvl w:val="0"/>
                <w:numId w:val="218"/>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RECEIPT]</w:t>
            </w:r>
          </w:p>
          <w:p w14:paraId="7661EFEC" w14:textId="77777777" w:rsidR="00C5178F" w:rsidRPr="00C5178F" w:rsidRDefault="00C5178F" w:rsidP="00C5178F">
            <w:pPr>
              <w:keepLines/>
              <w:numPr>
                <w:ilvl w:val="0"/>
                <w:numId w:val="218"/>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263E1EE2" w14:textId="77777777" w:rsidR="00C5178F" w:rsidRPr="00C5178F" w:rsidRDefault="00C5178F" w:rsidP="00C5178F">
            <w:pPr>
              <w:keepLines/>
              <w:numPr>
                <w:ilvl w:val="0"/>
                <w:numId w:val="218"/>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3833782D" w14:textId="77777777" w:rsidR="00C5178F" w:rsidRPr="00C5178F" w:rsidRDefault="00C5178F" w:rsidP="00C5178F">
            <w:pPr>
              <w:numPr>
                <w:ilvl w:val="0"/>
                <w:numId w:val="218"/>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18" w:type="dxa"/>
            <w:tcBorders>
              <w:top w:val="single" w:sz="6" w:space="0" w:color="auto"/>
              <w:left w:val="single" w:sz="6" w:space="0" w:color="auto"/>
              <w:bottom w:val="single" w:sz="6" w:space="0" w:color="auto"/>
              <w:right w:val="single" w:sz="6" w:space="0" w:color="auto"/>
            </w:tcBorders>
          </w:tcPr>
          <w:p w14:paraId="2996396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8, EUICC_REQ14,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1C6396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F8B31D"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FC35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9C874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5FE6F3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6CFE0C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ISDP1])</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92D35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5C422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49, EUICC_REQ50, EUICC_REQ52</w:t>
            </w:r>
          </w:p>
        </w:tc>
      </w:tr>
      <w:tr w:rsidR="00C5178F" w:rsidRPr="00C5178F" w14:paraId="07F4E05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95A57B"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FA2C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7B12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2819AA8" w14:textId="77777777" w:rsidR="00C5178F" w:rsidRPr="00C5178F" w:rsidRDefault="00C5178F" w:rsidP="00C5178F">
            <w:pPr>
              <w:keepLines/>
              <w:numPr>
                <w:ilvl w:val="0"/>
                <w:numId w:val="244"/>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116F6ED" w14:textId="77777777" w:rsidR="00C5178F" w:rsidRPr="00C5178F" w:rsidRDefault="00C5178F" w:rsidP="00C5178F">
            <w:pPr>
              <w:numPr>
                <w:ilvl w:val="0"/>
                <w:numId w:val="24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690B980B" w14:textId="77777777" w:rsidR="00C5178F" w:rsidRPr="00C5178F" w:rsidRDefault="00C5178F" w:rsidP="00C5178F">
            <w:pPr>
              <w:numPr>
                <w:ilvl w:val="0"/>
                <w:numId w:val="244"/>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7CD4D5CE"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HOST    </w:t>
            </w:r>
          </w:p>
          <w:p w14:paraId="0C1B3627"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 #X_ADMIN_FROM_ISD_R #CONTENT_TYPE #TRANSFER_ENCODING</w:t>
            </w:r>
          </w:p>
          <w:p w14:paraId="0AF92274"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2AB7D08" w14:textId="77777777" w:rsidR="00C5178F" w:rsidRPr="00C5178F" w:rsidRDefault="00C5178F" w:rsidP="00C5178F">
            <w:pPr>
              <w:keepLines/>
              <w:numPr>
                <w:ilvl w:val="0"/>
                <w:numId w:val="244"/>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E3_ISDP1_0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E85AE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7, </w:t>
            </w:r>
            <w:r w:rsidRPr="00C5178F">
              <w:rPr>
                <w:sz w:val="18"/>
                <w:szCs w:val="18"/>
              </w:rPr>
              <w:t xml:space="preserve"> </w:t>
            </w:r>
            <w:r w:rsidRPr="00C5178F">
              <w:rPr>
                <w:rFonts w:eastAsia="Times New Roman" w:cs="Arial"/>
                <w:sz w:val="18"/>
                <w:szCs w:val="18"/>
                <w:lang w:eastAsia="fr-FR"/>
              </w:rPr>
              <w:t>PM_REQ8, EUICC_REQ5, EUICC_REQ14, EUICC_REQ15,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23DDDEE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4FEDFB"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6997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EF1A8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DD9AA5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w:t>
            </w:r>
          </w:p>
          <w:p w14:paraId="6268009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4AEBF4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59139D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609E48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DIN]))</w:t>
            </w:r>
          </w:p>
          <w:p w14:paraId="33596AF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69DD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5E7C9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7, EUICC_REQ49, EUICC_REQ51, EUICC_REQ52</w:t>
            </w:r>
          </w:p>
        </w:tc>
      </w:tr>
      <w:tr w:rsidR="00C5178F" w:rsidRPr="00C5178F" w14:paraId="4B8B16B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BE2DE6"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F397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0577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B640D6" w14:textId="77777777" w:rsidR="00C5178F" w:rsidRPr="00C5178F" w:rsidRDefault="00C5178F" w:rsidP="00C5178F">
            <w:pPr>
              <w:keepLines/>
              <w:numPr>
                <w:ilvl w:val="0"/>
                <w:numId w:val="24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5E23447" w14:textId="77777777" w:rsidR="00C5178F" w:rsidRPr="00C5178F" w:rsidRDefault="00C5178F" w:rsidP="00C5178F">
            <w:pPr>
              <w:numPr>
                <w:ilvl w:val="0"/>
                <w:numId w:val="24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1FC35CC" w14:textId="77777777" w:rsidR="00C5178F" w:rsidRPr="00C5178F" w:rsidRDefault="00C5178F" w:rsidP="00C5178F">
            <w:pPr>
              <w:numPr>
                <w:ilvl w:val="0"/>
                <w:numId w:val="24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53A8C12E"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HOST    </w:t>
            </w:r>
          </w:p>
          <w:p w14:paraId="0C07D509"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PROTOCOL #X_ADMIN_FROM_ISD_R #CONTENT_TYPE #TRANSFER_ENCODING</w:t>
            </w:r>
          </w:p>
          <w:p w14:paraId="23846D26"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2A5C0B18" w14:textId="77777777" w:rsidR="00C5178F" w:rsidRPr="00C5178F" w:rsidRDefault="00C5178F" w:rsidP="00C5178F">
            <w:pPr>
              <w:keepLines/>
              <w:numPr>
                <w:ilvl w:val="0"/>
                <w:numId w:val="245"/>
              </w:numPr>
              <w:overflowPunct w:val="0"/>
              <w:autoSpaceDE w:val="0"/>
              <w:autoSpaceDN w:val="0"/>
              <w:adjustRightInd w:val="0"/>
              <w:spacing w:before="0" w:after="120" w:line="276" w:lineRule="auto"/>
              <w:ind w:left="210" w:hanging="210"/>
              <w:contextualSpacing/>
              <w:jc w:val="left"/>
              <w:textAlignment w:val="baseline"/>
              <w:rPr>
                <w:color w:val="000000"/>
                <w:sz w:val="18"/>
                <w:szCs w:val="18"/>
                <w:lang w:eastAsia="ja-JP"/>
              </w:rPr>
            </w:pPr>
            <w:r w:rsidRPr="00C5178F">
              <w:rPr>
                <w:color w:val="000000"/>
                <w:sz w:val="18"/>
                <w:szCs w:val="18"/>
                <w:lang w:eastAsia="ja-JP"/>
              </w:rPr>
              <w:t>No SCP03 security error is raised in the response data (i.e. INITIALIZE UPDATE and EXTERNAL AUTHENTICATE commands are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226BB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w:t>
            </w:r>
          </w:p>
        </w:tc>
      </w:tr>
      <w:tr w:rsidR="00C5178F" w:rsidRPr="00C5178F" w14:paraId="1C81EEA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F305AE" w14:textId="77777777" w:rsidR="00C5178F" w:rsidRPr="00C5178F" w:rsidRDefault="00C5178F" w:rsidP="00C5178F">
            <w:pPr>
              <w:keepLines/>
              <w:numPr>
                <w:ilvl w:val="0"/>
                <w:numId w:val="2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2DBB94" w14:textId="066E2DC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3FADB7B0"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44" w:name="_Ref428545020"/>
      <w:bookmarkStart w:id="645" w:name="_Toc448849158"/>
      <w:bookmarkStart w:id="646" w:name="_Toc452452696"/>
      <w:bookmarkStart w:id="647" w:name="_Toc514078133"/>
      <w:bookmarkStart w:id="648" w:name="_Toc40714763"/>
      <w:bookmarkStart w:id="649" w:name="_Toc54687341"/>
      <w:r w:rsidRPr="00C5178F">
        <w:rPr>
          <w:rFonts w:eastAsia="Times New Roman" w:cs="Arial"/>
          <w:b/>
          <w:bCs/>
          <w:iCs/>
          <w:sz w:val="24"/>
          <w:szCs w:val="26"/>
          <w:lang w:val="en-US" w:eastAsia="en-US"/>
        </w:rPr>
        <w:lastRenderedPageBreak/>
        <w:t>ES8 (SM-DP – eUICC): DownloadAndInstallation</w:t>
      </w:r>
      <w:bookmarkEnd w:id="644"/>
      <w:bookmarkEnd w:id="645"/>
      <w:bookmarkEnd w:id="646"/>
      <w:bookmarkEnd w:id="647"/>
      <w:bookmarkEnd w:id="648"/>
      <w:bookmarkEnd w:id="649"/>
    </w:p>
    <w:p w14:paraId="066CC32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587EF23" w14:textId="77777777" w:rsidR="00C5178F" w:rsidRPr="00C5178F" w:rsidRDefault="00C5178F" w:rsidP="00C5178F">
      <w:pPr>
        <w:autoSpaceDE w:val="0"/>
        <w:autoSpaceDN w:val="0"/>
        <w:adjustRightInd w:val="0"/>
        <w:rPr>
          <w:b/>
        </w:rPr>
      </w:pPr>
    </w:p>
    <w:p w14:paraId="1AEDD321" w14:textId="77777777" w:rsidR="00C5178F" w:rsidRPr="00C5178F" w:rsidRDefault="00C5178F" w:rsidP="00C5178F">
      <w:pPr>
        <w:autoSpaceDE w:val="0"/>
        <w:autoSpaceDN w:val="0"/>
        <w:adjustRightInd w:val="0"/>
        <w:rPr>
          <w:b/>
        </w:rPr>
      </w:pPr>
      <w:r w:rsidRPr="00C5178F">
        <w:rPr>
          <w:b/>
        </w:rPr>
        <w:t xml:space="preserve">References </w:t>
      </w:r>
    </w:p>
    <w:p w14:paraId="30C9626B" w14:textId="03860483"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38D17D03" w14:textId="37C8D7C5"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7B5A345" w14:textId="77777777" w:rsidR="00C5178F" w:rsidRPr="00C5178F" w:rsidRDefault="00C5178F" w:rsidP="00C5178F">
      <w:pPr>
        <w:autoSpaceDE w:val="0"/>
        <w:autoSpaceDN w:val="0"/>
        <w:adjustRightInd w:val="0"/>
        <w:rPr>
          <w:b/>
        </w:rPr>
      </w:pPr>
      <w:r w:rsidRPr="00C5178F">
        <w:rPr>
          <w:b/>
        </w:rPr>
        <w:t>Requirements</w:t>
      </w:r>
    </w:p>
    <w:p w14:paraId="6E457D5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F_REQ7, PF_REQ4_1_3_3_1,</w:t>
      </w:r>
      <w:r w:rsidRPr="00C5178F">
        <w:t xml:space="preserve"> </w:t>
      </w:r>
      <w:r w:rsidRPr="00C5178F">
        <w:rPr>
          <w:rFonts w:eastAsia="Times New Roman" w:cs="Arial"/>
          <w:lang w:eastAsia="fr-FR"/>
        </w:rPr>
        <w:t>PF_REQ4_1_3_3_2</w:t>
      </w:r>
    </w:p>
    <w:p w14:paraId="7AE61BF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M_REQ3, PM_REQ9</w:t>
      </w:r>
    </w:p>
    <w:p w14:paraId="68CBB6C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7, EUICC_REQ18, EUICC_REQ22,</w:t>
      </w:r>
      <w:r w:rsidRPr="00C5178F">
        <w:rPr>
          <w:rFonts w:eastAsia="Times New Roman" w:cs="Arial"/>
          <w:sz w:val="18"/>
          <w:lang w:eastAsia="fr-FR"/>
        </w:rPr>
        <w:t xml:space="preserve"> </w:t>
      </w:r>
      <w:r w:rsidRPr="00C5178F">
        <w:rPr>
          <w:rFonts w:eastAsia="Times New Roman" w:cs="Arial"/>
          <w:lang w:eastAsia="fr-FR"/>
        </w:rPr>
        <w:t>EUICC_REQ23, EUICC_REQ42, EUICC_REQ43, EUICC_REQ45, EUICC_REQ46, EUICC_REQ47, EUICC_REQ48, EUICC_REQ49, EUICC_REQ51, EUICC_REQ52, EUICC_REQ53, EUICC_REQ54, EUICC_REQ57, EUICC_REQ58, EUICC_REQ59, EUICC_REQ60, EUICC_REQ61, EUICC_REQ4_1_3_3_1, EUICC_REQ4_1_3_3_2, EUICC_REQ4_1_3_3_3, EUICC_REQ4_1_3_3_4, EUICC_REQ4_1_3_3_5, EUICC_REQ4_1_3_3_6, EUICC_REQ4_1_3_3_7</w:t>
      </w:r>
    </w:p>
    <w:p w14:paraId="6A2F1D3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SEC_REQ23</w:t>
      </w:r>
    </w:p>
    <w:p w14:paraId="2C7FF68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420AFEB" w14:textId="77777777" w:rsidR="00C5178F" w:rsidRPr="00C5178F" w:rsidRDefault="00C5178F" w:rsidP="00C5178F">
      <w:pPr>
        <w:autoSpaceDE w:val="0"/>
        <w:autoSpaceDN w:val="0"/>
        <w:adjustRightInd w:val="0"/>
        <w:rPr>
          <w:rFonts w:cs="Arial"/>
          <w:b/>
          <w:bCs/>
          <w:color w:val="000000"/>
        </w:rPr>
      </w:pPr>
    </w:p>
    <w:p w14:paraId="3509AA4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ED652D0" w14:textId="77777777" w:rsidR="00C5178F" w:rsidRPr="00C5178F" w:rsidRDefault="00C5178F" w:rsidP="00C5178F">
      <w:pPr>
        <w:numPr>
          <w:ilvl w:val="0"/>
          <w:numId w:val="47"/>
        </w:numPr>
        <w:spacing w:before="0" w:line="276" w:lineRule="auto"/>
        <w:jc w:val="left"/>
        <w:rPr>
          <w:rFonts w:ascii="Courier New" w:hAnsi="Courier New" w:cs="Courier New"/>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 and personalized with SCP03 keys </w:t>
      </w:r>
    </w:p>
    <w:p w14:paraId="0F33DA6B" w14:textId="77777777" w:rsidR="00C5178F" w:rsidRPr="00C5178F" w:rsidRDefault="00C5178F" w:rsidP="00C5178F">
      <w:pPr>
        <w:numPr>
          <w:ilvl w:val="1"/>
          <w:numId w:val="47"/>
        </w:numPr>
        <w:spacing w:before="0" w:line="276" w:lineRule="auto"/>
        <w:ind w:left="993" w:hanging="284"/>
        <w:jc w:val="left"/>
        <w:rPr>
          <w:rFonts w:ascii="Courier New" w:hAnsi="Courier New" w:cs="Courier New"/>
          <w:szCs w:val="22"/>
          <w:lang w:eastAsia="en-US"/>
        </w:rPr>
      </w:pPr>
      <w:r w:rsidRPr="00C5178F">
        <w:rPr>
          <w:szCs w:val="22"/>
          <w:lang w:eastAsia="en-GB"/>
        </w:rPr>
        <w:t>The process</w:t>
      </w:r>
      <w:r w:rsidRPr="00C5178F">
        <w:rPr>
          <w:i/>
          <w:szCs w:val="22"/>
          <w:lang w:eastAsia="en-GB"/>
        </w:rPr>
        <w:t xml:space="preserve"> ES8-EstablishISDPKeySet </w:t>
      </w:r>
      <w:r w:rsidRPr="00C5178F">
        <w:rPr>
          <w:szCs w:val="22"/>
          <w:lang w:eastAsia="en-GB"/>
        </w:rPr>
        <w:t>has been used</w:t>
      </w:r>
    </w:p>
    <w:p w14:paraId="534F0114" w14:textId="77777777" w:rsidR="00C5178F" w:rsidRPr="00C5178F" w:rsidRDefault="00C5178F" w:rsidP="00C5178F">
      <w:pPr>
        <w:numPr>
          <w:ilvl w:val="1"/>
          <w:numId w:val="47"/>
        </w:numPr>
        <w:spacing w:before="0" w:line="276" w:lineRule="auto"/>
        <w:ind w:left="993" w:hanging="284"/>
        <w:jc w:val="left"/>
        <w:rPr>
          <w:rFonts w:ascii="Courier New" w:hAnsi="Courier New" w:cs="Courier New"/>
          <w:szCs w:val="22"/>
          <w:lang w:eastAsia="en-US"/>
        </w:rPr>
      </w:pPr>
      <w:r w:rsidRPr="00C5178F">
        <w:rPr>
          <w:rFonts w:ascii="Courier New" w:hAnsi="Courier New" w:cs="Courier New"/>
          <w:szCs w:val="22"/>
          <w:lang w:eastAsia="fr-FR" w:bidi="ar-SA"/>
        </w:rPr>
        <w:t>{SCP_KENC}, {SCP_KMAC}, {SCP_KDEK}</w:t>
      </w:r>
      <w:r w:rsidRPr="00C5178F">
        <w:rPr>
          <w:rFonts w:ascii="Courier New" w:hAnsi="Courier New" w:cs="Courier New"/>
          <w:szCs w:val="22"/>
          <w:lang w:eastAsia="en-US"/>
        </w:rPr>
        <w:t xml:space="preserve"> </w:t>
      </w:r>
      <w:r w:rsidRPr="00C5178F">
        <w:rPr>
          <w:rFonts w:cs="Arial"/>
          <w:szCs w:val="22"/>
          <w:lang w:eastAsia="en-US"/>
        </w:rPr>
        <w:t>have been set</w:t>
      </w:r>
    </w:p>
    <w:p w14:paraId="18E93DAD" w14:textId="77777777" w:rsidR="00C5178F" w:rsidRPr="00C5178F" w:rsidRDefault="00C5178F" w:rsidP="00C5178F">
      <w:pPr>
        <w:spacing w:before="0" w:line="276" w:lineRule="auto"/>
        <w:jc w:val="left"/>
        <w:rPr>
          <w:rFonts w:ascii="Courier New" w:hAnsi="Courier New" w:cs="Courier New"/>
          <w:szCs w:val="22"/>
          <w:lang w:eastAsia="en-US"/>
        </w:rPr>
      </w:pPr>
    </w:p>
    <w:p w14:paraId="46EFCE6B"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rFonts w:eastAsia="Times New Roman"/>
          <w:b/>
          <w:szCs w:val="22"/>
          <w:lang w:eastAsia="fr-FR" w:bidi="ar-SA"/>
        </w:rPr>
        <w:t>Test Environment</w:t>
      </w:r>
    </w:p>
    <w:p w14:paraId="78CEBE07" w14:textId="77777777" w:rsidR="00C5178F" w:rsidRPr="00C5178F" w:rsidRDefault="00C5178F" w:rsidP="00C5178F">
      <w:pPr>
        <w:spacing w:before="0" w:line="276" w:lineRule="auto"/>
        <w:jc w:val="left"/>
        <w:rPr>
          <w:szCs w:val="22"/>
          <w:lang w:eastAsia="en-US"/>
        </w:rPr>
      </w:pPr>
      <w:r w:rsidRPr="00C5178F">
        <w:rPr>
          <w:noProof/>
          <w:szCs w:val="22"/>
          <w:lang w:eastAsia="en-GB" w:bidi="ar-SA"/>
        </w:rPr>
        <mc:AlternateContent>
          <mc:Choice Requires="wpc">
            <w:drawing>
              <wp:anchor distT="0" distB="0" distL="114300" distR="114300" simplePos="0" relativeHeight="251680768" behindDoc="0" locked="0" layoutInCell="1" allowOverlap="1" wp14:anchorId="4F0272F8" wp14:editId="2C017CC5">
                <wp:simplePos x="931545" y="1793875"/>
                <wp:positionH relativeFrom="page">
                  <wp:align>center</wp:align>
                </wp:positionH>
                <wp:positionV relativeFrom="paragraph">
                  <wp:posOffset>3810</wp:posOffset>
                </wp:positionV>
                <wp:extent cx="5488455" cy="2390400"/>
                <wp:effectExtent l="0" t="0" r="17145" b="0"/>
                <wp:wrapTopAndBottom/>
                <wp:docPr id="1541" name="Zone de dessin 15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42" name="Groupe 1542"/>
                        <wpg:cNvGrpSpPr/>
                        <wpg:grpSpPr>
                          <a:xfrm>
                            <a:off x="0" y="0"/>
                            <a:ext cx="5486400" cy="2173857"/>
                            <a:chOff x="0" y="0"/>
                            <a:chExt cx="5658127" cy="1984074"/>
                          </a:xfrm>
                        </wpg:grpSpPr>
                        <wpg:grpSp>
                          <wpg:cNvPr id="1543" name="Groupe 1543"/>
                          <wpg:cNvGrpSpPr/>
                          <wpg:grpSpPr>
                            <a:xfrm>
                              <a:off x="405050" y="0"/>
                              <a:ext cx="5253077" cy="1984074"/>
                              <a:chOff x="405051" y="0"/>
                              <a:chExt cx="5253130" cy="1984074"/>
                            </a:xfrm>
                          </wpg:grpSpPr>
                          <wps:wsp>
                            <wps:cNvPr id="1546" name="Rectangle 1546"/>
                            <wps:cNvSpPr/>
                            <wps:spPr>
                              <a:xfrm>
                                <a:off x="3122775" y="8627"/>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3C989B79"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7" name="Connecteur droit 1547"/>
                            <wps:cNvCnPr/>
                            <wps:spPr>
                              <a:xfrm flipH="1">
                                <a:off x="3518876" y="431193"/>
                                <a:ext cx="1" cy="1492497"/>
                              </a:xfrm>
                              <a:prstGeom prst="line">
                                <a:avLst/>
                              </a:prstGeom>
                              <a:noFill/>
                              <a:ln w="28575" cap="flat" cmpd="sng" algn="ctr">
                                <a:solidFill>
                                  <a:srgbClr val="9BBB59">
                                    <a:lumMod val="75000"/>
                                  </a:srgbClr>
                                </a:solidFill>
                                <a:prstDash val="solid"/>
                              </a:ln>
                              <a:effectLst/>
                            </wps:spPr>
                            <wps:bodyPr/>
                          </wps:wsp>
                          <wpg:grpSp>
                            <wpg:cNvPr id="1548" name="Groupe 1548"/>
                            <wpg:cNvGrpSpPr/>
                            <wpg:grpSpPr>
                              <a:xfrm>
                                <a:off x="405051" y="0"/>
                                <a:ext cx="5253130" cy="1984074"/>
                                <a:chOff x="405051" y="0"/>
                                <a:chExt cx="5253678" cy="1984550"/>
                              </a:xfrm>
                            </wpg:grpSpPr>
                            <wps:wsp>
                              <wps:cNvPr id="1549" name="Rectangle 1549"/>
                              <wps:cNvSpPr/>
                              <wps:spPr>
                                <a:xfrm>
                                  <a:off x="1466614"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70799697"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0" name="Rectangle 1550"/>
                              <wps:cNvSpPr/>
                              <wps:spPr>
                                <a:xfrm>
                                  <a:off x="4796399"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3DD6574D"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1" name="Connecteur droit avec flèche 1551"/>
                              <wps:cNvCnPr/>
                              <wps:spPr>
                                <a:xfrm>
                                  <a:off x="405051" y="1017945"/>
                                  <a:ext cx="4804596"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52" name="Connecteur droit 1552"/>
                              <wps:cNvCnPr/>
                              <wps:spPr>
                                <a:xfrm flipH="1">
                                  <a:off x="1863107" y="431011"/>
                                  <a:ext cx="8626" cy="1553539"/>
                                </a:xfrm>
                                <a:prstGeom prst="line">
                                  <a:avLst/>
                                </a:prstGeom>
                                <a:noFill/>
                                <a:ln w="28575" cap="flat" cmpd="sng" algn="ctr">
                                  <a:solidFill>
                                    <a:srgbClr val="9BBB59">
                                      <a:lumMod val="75000"/>
                                    </a:srgbClr>
                                  </a:solidFill>
                                  <a:prstDash val="sysDash"/>
                                </a:ln>
                                <a:effectLst/>
                              </wps:spPr>
                              <wps:bodyPr/>
                            </wps:wsp>
                            <wps:wsp>
                              <wps:cNvPr id="1553" name="Connecteur droit 1553"/>
                              <wps:cNvCnPr/>
                              <wps:spPr>
                                <a:xfrm>
                                  <a:off x="5218584" y="439769"/>
                                  <a:ext cx="0" cy="1543973"/>
                                </a:xfrm>
                                <a:prstGeom prst="line">
                                  <a:avLst/>
                                </a:prstGeom>
                                <a:noFill/>
                                <a:ln w="28575" cap="flat" cmpd="sng" algn="ctr">
                                  <a:solidFill>
                                    <a:srgbClr val="F79646">
                                      <a:lumMod val="50000"/>
                                    </a:srgbClr>
                                  </a:solidFill>
                                  <a:prstDash val="solid"/>
                                </a:ln>
                                <a:effectLst/>
                              </wps:spPr>
                              <wps:bodyPr/>
                            </wps:wsp>
                            <wps:wsp>
                              <wps:cNvPr id="1554" name="Connecteur droit avec flèche 1554"/>
                              <wps:cNvCnPr/>
                              <wps:spPr>
                                <a:xfrm>
                                  <a:off x="1863290" y="1604509"/>
                                  <a:ext cx="3337734"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55" name="Zone de texte 2"/>
                              <wps:cNvSpPr txBox="1">
                                <a:spLocks noChangeArrowheads="1"/>
                              </wps:cNvSpPr>
                              <wps:spPr bwMode="auto">
                                <a:xfrm>
                                  <a:off x="2518413" y="1323034"/>
                                  <a:ext cx="2112758" cy="242003"/>
                                </a:xfrm>
                                <a:prstGeom prst="rect">
                                  <a:avLst/>
                                </a:prstGeom>
                                <a:solidFill>
                                  <a:srgbClr val="FFFFFF"/>
                                </a:solidFill>
                                <a:ln w="9525">
                                  <a:noFill/>
                                  <a:miter lim="800000"/>
                                  <a:headEnd/>
                                  <a:tailEnd/>
                                </a:ln>
                              </wps:spPr>
                              <wps:txbx>
                                <w:txbxContent>
                                  <w:p w14:paraId="44CC73EB" w14:textId="77777777" w:rsidR="00C5178F" w:rsidRDefault="00C5178F" w:rsidP="00C5178F">
                                    <w:pPr>
                                      <w:pStyle w:val="NormalWeb"/>
                                      <w:spacing w:before="0"/>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1556" name="Zone de texte 2"/>
                              <wps:cNvSpPr txBox="1">
                                <a:spLocks noChangeArrowheads="1"/>
                              </wps:cNvSpPr>
                              <wps:spPr bwMode="auto">
                                <a:xfrm>
                                  <a:off x="1673627" y="780355"/>
                                  <a:ext cx="2302126" cy="197190"/>
                                </a:xfrm>
                                <a:prstGeom prst="rect">
                                  <a:avLst/>
                                </a:prstGeom>
                                <a:solidFill>
                                  <a:srgbClr val="FFFFFF"/>
                                </a:solidFill>
                                <a:ln w="9525">
                                  <a:noFill/>
                                  <a:miter lim="800000"/>
                                  <a:headEnd/>
                                  <a:tailEnd/>
                                </a:ln>
                              </wps:spPr>
                              <wps:txbx>
                                <w:txbxContent>
                                  <w:p w14:paraId="5F9B4B81" w14:textId="77777777" w:rsidR="00C5178F" w:rsidRDefault="00C5178F" w:rsidP="00C5178F">
                                    <w:pPr>
                                      <w:pStyle w:val="NormalWeb"/>
                                      <w:spacing w:before="0"/>
                                    </w:pPr>
                                    <w:r>
                                      <w:rPr>
                                        <w:rFonts w:ascii="Courier New" w:hAnsi="Courier New"/>
                                        <w:color w:val="000000"/>
                                        <w:sz w:val="20"/>
                                        <w:szCs w:val="20"/>
                                      </w:rPr>
                                      <w:t>ES8-DownloadAnInstallation</w:t>
                                    </w:r>
                                  </w:p>
                                </w:txbxContent>
                              </wps:txbx>
                              <wps:bodyPr rot="0" vert="horz" wrap="square" lIns="91440" tIns="45720" rIns="91440" bIns="45720" anchor="t" anchorCtr="0">
                                <a:noAutofit/>
                              </wps:bodyPr>
                            </wps:wsp>
                          </wpg:grpSp>
                        </wpg:grpSp>
                        <wps:wsp>
                          <wps:cNvPr id="1544" name="Rectangle 1544"/>
                          <wps:cNvSpPr/>
                          <wps:spPr>
                            <a:xfrm>
                              <a:off x="0" y="0"/>
                              <a:ext cx="853341" cy="430427"/>
                            </a:xfrm>
                            <a:prstGeom prst="rect">
                              <a:avLst/>
                            </a:prstGeom>
                            <a:solidFill>
                              <a:srgbClr val="9BBB59"/>
                            </a:solidFill>
                            <a:ln w="25400" cap="flat" cmpd="sng" algn="ctr">
                              <a:solidFill>
                                <a:srgbClr val="9BBB59">
                                  <a:shade val="50000"/>
                                </a:srgbClr>
                              </a:solidFill>
                              <a:prstDash val="sysDash"/>
                            </a:ln>
                            <a:effectLst/>
                          </wps:spPr>
                          <wps:txbx>
                            <w:txbxContent>
                              <w:p w14:paraId="6BB6C481"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5" name="Connecteur droit 1545"/>
                          <wps:cNvCnPr/>
                          <wps:spPr>
                            <a:xfrm flipH="1">
                              <a:off x="396777" y="422626"/>
                              <a:ext cx="8257" cy="1561131"/>
                            </a:xfrm>
                            <a:prstGeom prst="line">
                              <a:avLst/>
                            </a:prstGeom>
                            <a:noFill/>
                            <a:ln w="28575" cap="flat" cmpd="sng" algn="ctr">
                              <a:solidFill>
                                <a:srgbClr val="9BBB59">
                                  <a:lumMod val="75000"/>
                                </a:srgbClr>
                              </a:solidFill>
                              <a:prstDash val="sysDash"/>
                            </a:ln>
                            <a:effectLst/>
                          </wps:spPr>
                          <wps:bodyPr/>
                        </wps:wsp>
                      </wpg:wgp>
                    </wpc:wpc>
                  </a:graphicData>
                </a:graphic>
                <wp14:sizeRelV relativeFrom="margin">
                  <wp14:pctHeight>0</wp14:pctHeight>
                </wp14:sizeRelV>
              </wp:anchor>
            </w:drawing>
          </mc:Choice>
          <mc:Fallback>
            <w:pict>
              <v:group w14:anchorId="4F0272F8" id="Zone de dessin 1541" o:spid="_x0000_s1481" editas="canvas" style="position:absolute;margin-left:0;margin-top:.3pt;width:432.15pt;height:188.2pt;z-index:251680768;mso-position-horizontal:center;mso-position-horizontal-relative:page;mso-position-vertical-relative:text;mso-height-relative:margin" coordsize="54883,23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">
                <v:shape id="_x0000_s1482" type="#_x0000_t75" style="position:absolute;width:54883;height:23901;visibility:visible;mso-wrap-style:square">
                  <v:fill o:detectmouseclick="t"/>
                  <v:path o:connecttype="none"/>
                </v:shape>
                <v:group id="Groupe 1542" o:spid="_x0000_s1483" style="position:absolute;width:54864;height:21738" coordsize="56581,19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">
                  <v:group id="Groupe 1543" o:spid="_x0000_s1484" style="position:absolute;left:4050;width:52531;height:19840" coordorigin="4050" coordsize="52531,19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">
                    <v:rect id="Rectangle 1546" o:spid="_x0000_s1485" style="position:absolute;left:31227;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" fillcolor="#9bbb59" strokecolor="#71893f" strokeweight="2pt">
                      <v:textbox>
                        <w:txbxContent>
                          <w:p w14:paraId="3C989B79" w14:textId="77777777" w:rsidR="00C5178F" w:rsidRDefault="00C5178F" w:rsidP="00C5178F">
                            <w:pPr>
                              <w:pStyle w:val="NormalWeb"/>
                              <w:jc w:val="center"/>
                            </w:pPr>
                            <w:r>
                              <w:rPr>
                                <w:rFonts w:ascii="Arial" w:hAnsi="Arial"/>
                                <w:b/>
                                <w:bCs/>
                                <w:sz w:val="20"/>
                                <w:szCs w:val="20"/>
                              </w:rPr>
                              <w:t>DS</w:t>
                            </w:r>
                          </w:p>
                        </w:txbxContent>
                      </v:textbox>
                    </v:rect>
                    <v:line id="Connecteur droit 1547" o:spid="_x0000_s1486" style="position:absolute;flip:x;visibility:visible;mso-wrap-style:square" from="35188,4311" to="35188,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" strokecolor="#77933c" strokeweight="2.25pt"/>
                    <v:group id="Groupe 1548" o:spid="_x0000_s1487" style="position:absolute;left:4050;width:52531;height:19840" coordorigin="4050" coordsize="52536,19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">
                      <v:rect id="Rectangle 1549" o:spid="_x0000_s1488" style="position:absolute;left:14666;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" fillcolor="#9bbb59" strokecolor="#71893f" strokeweight="2pt">
                        <v:stroke dashstyle="3 1"/>
                        <v:textbox>
                          <w:txbxContent>
                            <w:p w14:paraId="70799697" w14:textId="77777777" w:rsidR="00C5178F" w:rsidRDefault="00C5178F" w:rsidP="00C5178F">
                              <w:pPr>
                                <w:pStyle w:val="NormalWeb"/>
                                <w:jc w:val="center"/>
                              </w:pPr>
                              <w:r>
                                <w:rPr>
                                  <w:rFonts w:ascii="Arial" w:hAnsi="Arial"/>
                                  <w:b/>
                                  <w:bCs/>
                                  <w:sz w:val="20"/>
                                  <w:szCs w:val="20"/>
                                </w:rPr>
                                <w:t>SM-SR-S</w:t>
                              </w:r>
                            </w:p>
                          </w:txbxContent>
                        </v:textbox>
                      </v:rect>
                      <v:rect id="Rectangle 1550" o:spid="_x0000_s1489" style="position:absolute;left:47963;width:862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" fillcolor="#c0504d" strokecolor="#8c3836" strokeweight="2pt">
                        <v:textbox>
                          <w:txbxContent>
                            <w:p w14:paraId="3DD6574D"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551" o:spid="_x0000_s1490" type="#_x0000_t32" style="position:absolute;left:4050;top:10179;width:480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" strokecolor="#4a7ebb">
                        <v:stroke startarrow="open" endarrow="open"/>
                      </v:shape>
                      <v:line id="Connecteur droit 1552" o:spid="_x0000_s1491" style="position:absolute;flip:x;visibility:visible;mso-wrap-style:square" from="18631,4310" to="18717,19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" strokecolor="#77933c" strokeweight="2.25pt">
                        <v:stroke dashstyle="3 1"/>
                      </v:line>
                      <v:line id="Connecteur droit 1553" o:spid="_x0000_s1492" style="position:absolute;visibility:visible;mso-wrap-style:square" from="52185,4397" to="52185,1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" strokecolor="#984807" strokeweight="2.25pt"/>
                      <v:shape id="Connecteur droit avec flèche 1554" o:spid="_x0000_s1493" type="#_x0000_t32" style="position:absolute;left:18632;top:16045;width:333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" strokecolor="#4a7ebb">
                        <v:stroke startarrow="open" endarrow="open"/>
                      </v:shape>
                      <v:shape id="_x0000_s1494" type="#_x0000_t202" style="position:absolute;left:25184;top:13230;width:21127;height:2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" stroked="f">
                        <v:textbox>
                          <w:txbxContent>
                            <w:p w14:paraId="44CC73EB" w14:textId="77777777" w:rsidR="00C5178F" w:rsidRDefault="00C5178F" w:rsidP="00C5178F">
                              <w:pPr>
                                <w:pStyle w:val="NormalWeb"/>
                                <w:spacing w:before="0"/>
                              </w:pPr>
                              <w:r>
                                <w:rPr>
                                  <w:rFonts w:ascii="Courier New" w:hAnsi="Courier New"/>
                                  <w:color w:val="000000"/>
                                  <w:sz w:val="20"/>
                                  <w:szCs w:val="20"/>
                                </w:rPr>
                                <w:t>ES5-eUICCCapabilityAudit</w:t>
                              </w:r>
                            </w:p>
                          </w:txbxContent>
                        </v:textbox>
                      </v:shape>
                      <v:shape id="_x0000_s1495" type="#_x0000_t202" style="position:absolute;left:16736;top:7803;width:23021;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" stroked="f">
                        <v:textbox>
                          <w:txbxContent>
                            <w:p w14:paraId="5F9B4B81" w14:textId="77777777" w:rsidR="00C5178F" w:rsidRDefault="00C5178F" w:rsidP="00C5178F">
                              <w:pPr>
                                <w:pStyle w:val="NormalWeb"/>
                                <w:spacing w:before="0"/>
                              </w:pPr>
                              <w:r>
                                <w:rPr>
                                  <w:rFonts w:ascii="Courier New" w:hAnsi="Courier New"/>
                                  <w:color w:val="000000"/>
                                  <w:sz w:val="20"/>
                                  <w:szCs w:val="20"/>
                                </w:rPr>
                                <w:t>ES8-DownloadAnInstallation</w:t>
                              </w:r>
                            </w:p>
                          </w:txbxContent>
                        </v:textbox>
                      </v:shape>
                    </v:group>
                  </v:group>
                  <v:rect id="Rectangle 1544" o:spid="_x0000_s1496"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" fillcolor="#9bbb59" strokecolor="#71893f" strokeweight="2pt">
                    <v:stroke dashstyle="3 1"/>
                    <v:textbox>
                      <w:txbxContent>
                        <w:p w14:paraId="6BB6C481" w14:textId="77777777" w:rsidR="00C5178F" w:rsidRDefault="00C5178F" w:rsidP="00C5178F">
                          <w:pPr>
                            <w:pStyle w:val="NormalWeb"/>
                            <w:jc w:val="center"/>
                          </w:pPr>
                          <w:r>
                            <w:rPr>
                              <w:rFonts w:ascii="Arial" w:hAnsi="Arial"/>
                              <w:b/>
                              <w:bCs/>
                              <w:sz w:val="20"/>
                              <w:szCs w:val="20"/>
                            </w:rPr>
                            <w:t>SM-DP-S</w:t>
                          </w:r>
                        </w:p>
                      </w:txbxContent>
                    </v:textbox>
                  </v:rect>
                  <v:line id="Connecteur droit 1545" o:spid="_x0000_s1497" style="position:absolute;flip:x;visibility:visible;mso-wrap-style:square" from="3967,4226" to="4050,1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" strokecolor="#77933c" strokeweight="2.25pt">
                    <v:stroke dashstyle="3 1"/>
                  </v:line>
                </v:group>
                <w10:wrap type="topAndBottom" anchorx="page"/>
              </v:group>
            </w:pict>
          </mc:Fallback>
        </mc:AlternateContent>
      </w:r>
    </w:p>
    <w:p w14:paraId="2E5D069C"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50" w:name="_Ref399777541"/>
      <w:r w:rsidRPr="00C5178F">
        <w:rPr>
          <w:rFonts w:ascii="Arial Bold" w:eastAsia="Times New Roman" w:hAnsi="Arial Bold" w:cs="Arial"/>
          <w:b/>
          <w:bCs/>
          <w:szCs w:val="26"/>
          <w:lang w:val="en-US" w:eastAsia="en-US"/>
        </w:rPr>
        <w:t>TC.ES8.DAI.1: DownloadAndInstallation_CAT_TP</w:t>
      </w:r>
      <w:bookmarkEnd w:id="650"/>
    </w:p>
    <w:p w14:paraId="41D3501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2B4256C" w14:textId="77777777" w:rsidR="00C5178F" w:rsidRPr="00C5178F" w:rsidRDefault="00C5178F" w:rsidP="00C5178F">
      <w:pPr>
        <w:autoSpaceDE w:val="0"/>
        <w:autoSpaceDN w:val="0"/>
        <w:adjustRightInd w:val="0"/>
        <w:rPr>
          <w:rFonts w:eastAsia="Times New Roman" w:cs="Arial"/>
          <w:b/>
          <w:bCs/>
          <w:color w:val="000000"/>
          <w:lang w:eastAsia="fr-FR"/>
        </w:rPr>
      </w:pPr>
    </w:p>
    <w:p w14:paraId="340C7A60" w14:textId="7BDE1B9C"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 xml:space="preserve">To ensure Profile download is possible on the eUICC using CAT_TP. A generic Profile is downloaded and script chaining, as defined in </w:t>
      </w:r>
      <w:r w:rsidRPr="00C5178F">
        <w:rPr>
          <w:rFonts w:cs="Arial"/>
          <w:i/>
          <w:lang w:eastAsia="de-DE"/>
        </w:rPr>
        <w:t xml:space="preserve">ETSI TS 102 226 </w:t>
      </w:r>
      <w:r w:rsidRPr="00C5178F">
        <w:rPr>
          <w:rFonts w:cs="Arial"/>
          <w:i/>
          <w:lang w:eastAsia="de-DE"/>
        </w:rPr>
        <w:fldChar w:fldCharType="begin"/>
      </w:r>
      <w:r w:rsidRPr="00C5178F">
        <w:rPr>
          <w:rFonts w:cs="Arial"/>
          <w:i/>
          <w:lang w:eastAsia="de-DE"/>
        </w:rPr>
        <w:instrText xml:space="preserve"> REF ETSI_ref6 \h  \* MERGEFORMAT </w:instrText>
      </w:r>
      <w:r w:rsidRPr="00C5178F">
        <w:rPr>
          <w:rFonts w:cs="Arial"/>
          <w:i/>
          <w:lang w:eastAsia="de-DE"/>
        </w:rPr>
      </w:r>
      <w:r w:rsidRPr="00C5178F">
        <w:rPr>
          <w:rFonts w:cs="Arial"/>
          <w:i/>
          <w:lang w:eastAsia="de-DE"/>
        </w:rPr>
        <w:fldChar w:fldCharType="separate"/>
      </w:r>
      <w:r w:rsidR="008B422D" w:rsidRPr="008B422D">
        <w:rPr>
          <w:i/>
        </w:rPr>
        <w:t>[6]</w:t>
      </w:r>
      <w:r w:rsidRPr="00C5178F">
        <w:rPr>
          <w:rFonts w:cs="Arial"/>
          <w:i/>
          <w:lang w:eastAsia="de-DE"/>
        </w:rPr>
        <w:fldChar w:fldCharType="end"/>
      </w:r>
      <w:r w:rsidRPr="00C5178F">
        <w:rPr>
          <w:rFonts w:cs="Arial"/>
          <w:i/>
          <w:lang w:eastAsia="de-DE"/>
        </w:rPr>
        <w:t xml:space="preserve">, </w:t>
      </w:r>
      <w:r w:rsidRPr="00C5178F">
        <w:rPr>
          <w:rFonts w:eastAsia="Times New Roman" w:cs="Arial"/>
          <w:i/>
          <w:iCs/>
          <w:color w:val="000000"/>
          <w:lang w:eastAsia="fr-FR"/>
        </w:rPr>
        <w:t>is used in this sequence. After the execution of the download process, an audit is sent to make sure that the new Profile is Disabled. An error case is also defined to check that the ISD-P lifecycle state remains unchanged when the Profile is not fully downloaded.</w:t>
      </w:r>
    </w:p>
    <w:p w14:paraId="5DBF7C0E" w14:textId="77777777" w:rsidR="00C5178F" w:rsidRPr="00C5178F" w:rsidRDefault="00C5178F" w:rsidP="00C5178F">
      <w:pPr>
        <w:autoSpaceDE w:val="0"/>
        <w:autoSpaceDN w:val="0"/>
        <w:adjustRightInd w:val="0"/>
        <w:rPr>
          <w:rFonts w:eastAsia="Times New Roman" w:cs="Arial"/>
          <w:b/>
          <w:bCs/>
          <w:color w:val="000000"/>
          <w:lang w:eastAsia="fr-FR"/>
        </w:rPr>
      </w:pPr>
    </w:p>
    <w:p w14:paraId="1607145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8A4B6C9"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PF_REQ7</w:t>
      </w:r>
    </w:p>
    <w:p w14:paraId="5204FAAF"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PM_REQ3, PM_REQ9</w:t>
      </w:r>
    </w:p>
    <w:p w14:paraId="2411F839"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 xml:space="preserve">EUICC_REQ13, EUICC_REQ17, EUICC_REQ18, EUICC_REQ22, </w:t>
      </w:r>
      <w:r w:rsidRPr="00C5178F">
        <w:rPr>
          <w:rFonts w:eastAsia="Times New Roman" w:cs="Arial"/>
          <w:szCs w:val="22"/>
          <w:lang w:eastAsia="fr-FR" w:bidi="ar-SA"/>
        </w:rPr>
        <w:t xml:space="preserve">EUICC_REQ23, </w:t>
      </w:r>
      <w:r w:rsidRPr="00C5178F">
        <w:rPr>
          <w:szCs w:val="22"/>
          <w:lang w:eastAsia="fr-FR" w:bidi="ar-SA"/>
        </w:rPr>
        <w:t>EUICC_REQ53, EUICC_REQ54, EUICC_REQ57, EUICC_REQ58, EUICC_REQ59, EUICC_REQ60, EUICC_REQ61</w:t>
      </w:r>
    </w:p>
    <w:p w14:paraId="606C64B8"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SEC_REQ23</w:t>
      </w:r>
    </w:p>
    <w:p w14:paraId="3960C1A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FF2299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183169DC" w14:textId="77777777" w:rsidR="00C5178F" w:rsidRPr="00C5178F" w:rsidRDefault="00C5178F" w:rsidP="00C5178F">
      <w:pPr>
        <w:tabs>
          <w:tab w:val="left" w:pos="680"/>
        </w:tabs>
        <w:spacing w:before="0" w:after="200" w:line="276" w:lineRule="auto"/>
        <w:ind w:left="680" w:hanging="340"/>
        <w:contextualSpacing/>
        <w:jc w:val="left"/>
        <w:rPr>
          <w:szCs w:val="22"/>
          <w:lang w:eastAsia="en-GB" w:bidi="ar-SA"/>
        </w:rPr>
      </w:pPr>
    </w:p>
    <w:p w14:paraId="3AB6C9A8"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1162F65E"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1C9240C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51" w:name="_Ref423946241"/>
      <w:r w:rsidRPr="00C5178F">
        <w:rPr>
          <w:rFonts w:ascii="Arial Bold" w:eastAsiaTheme="minorEastAsia" w:hAnsi="Arial Bold" w:cs="Arial"/>
          <w:b/>
          <w:szCs w:val="22"/>
          <w:lang w:val="en-US" w:eastAsia="en-US"/>
        </w:rPr>
        <w:t>Test Sequence N°1 – Nominal Case</w:t>
      </w:r>
      <w:bookmarkEnd w:id="651"/>
    </w:p>
    <w:p w14:paraId="31CCCB58" w14:textId="77777777" w:rsidR="00C5178F" w:rsidRPr="00C5178F" w:rsidRDefault="00C5178F" w:rsidP="00C5178F">
      <w:pPr>
        <w:autoSpaceDE w:val="0"/>
        <w:autoSpaceDN w:val="0"/>
        <w:adjustRightInd w:val="0"/>
        <w:rPr>
          <w:rFonts w:eastAsia="Times New Roman" w:cs="Arial"/>
          <w:b/>
          <w:bCs/>
          <w:color w:val="000000"/>
          <w:lang w:eastAsia="fr-FR"/>
        </w:rPr>
      </w:pPr>
    </w:p>
    <w:p w14:paraId="18A1C4C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10645DC"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The </w:t>
      </w:r>
      <w:r w:rsidRPr="00C5178F">
        <w:rPr>
          <w:rFonts w:ascii="Courier New" w:eastAsia="Times New Roman" w:hAnsi="Courier New" w:cs="Courier New"/>
          <w:szCs w:val="22"/>
          <w:lang w:eastAsia="fr-FR" w:bidi="ar-SA"/>
        </w:rPr>
        <w:t xml:space="preserve">#PROFILE_PACKAGE </w:t>
      </w:r>
      <w:r w:rsidRPr="00C5178F">
        <w:rPr>
          <w:rFonts w:eastAsia="Times New Roman" w:cs="Arial"/>
          <w:szCs w:val="22"/>
          <w:lang w:eastAsia="fr-FR" w:bidi="ar-SA"/>
        </w:rPr>
        <w:t xml:space="preserve">SHALL be split in several parts named from </w:t>
      </w:r>
      <w:r w:rsidRPr="00C5178F">
        <w:rPr>
          <w:rFonts w:ascii="Courier New" w:eastAsia="Times New Roman" w:hAnsi="Courier New" w:cs="Courier New"/>
          <w:szCs w:val="22"/>
          <w:lang w:eastAsia="fr-FR" w:bidi="ar-SA"/>
        </w:rPr>
        <w:t xml:space="preserve">{PROFILE_PART1} </w:t>
      </w:r>
      <w:r w:rsidRPr="00C5178F">
        <w:rPr>
          <w:rFonts w:eastAsia="Times New Roman" w:cs="Arial"/>
          <w:szCs w:val="22"/>
          <w:lang w:eastAsia="fr-FR" w:bidi="ar-SA"/>
        </w:rPr>
        <w:t>to</w:t>
      </w:r>
      <w:r w:rsidRPr="00C5178F">
        <w:rPr>
          <w:rFonts w:ascii="Courier New" w:eastAsia="Times New Roman" w:hAnsi="Courier New" w:cs="Courier New"/>
          <w:szCs w:val="22"/>
          <w:lang w:eastAsia="fr-FR" w:bidi="ar-SA"/>
        </w:rPr>
        <w:t xml:space="preserve"> {PROFILE_PARTn}</w:t>
      </w:r>
      <w:r w:rsidRPr="00C5178F">
        <w:rPr>
          <w:rFonts w:eastAsia="Times New Roman" w:cs="Arial"/>
          <w:szCs w:val="22"/>
          <w:lang w:eastAsia="fr-FR" w:bidi="ar-SA"/>
        </w:rPr>
        <w:t xml:space="preserve"> in this sequence (n = the last index of the sub part). Each Profile part contains a list of PEs.</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055F0D8B"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8B2B44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3ABBF4B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57A71A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0BAC3B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7F24C1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7AE5E6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973D87"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202815" w14:textId="3DC3B87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EFDB1A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689F22"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ADD62A" w14:textId="324BF138"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0C4FEC2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594DD1C"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AF350A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436A6D4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64EE8592"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2D8710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31A01F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w:t>
            </w:r>
          </w:p>
          <w:p w14:paraId="66EEB435"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w:t>
            </w:r>
          </w:p>
          <w:p w14:paraId="6E843C94"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 </w:t>
            </w:r>
          </w:p>
          <w:p w14:paraId="6214E61C"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1}</w:t>
            </w:r>
            <w:r w:rsidRPr="00C5178F">
              <w:rPr>
                <w:rFonts w:ascii="Courier New" w:hAnsi="Courier New" w:cs="Courier New"/>
                <w:color w:val="000000"/>
                <w:sz w:val="18"/>
                <w:szCs w:val="18"/>
                <w:lang w:val="fr-FR" w:eastAsia="ja-JP"/>
              </w:rPr>
              <w:t>),</w:t>
            </w:r>
          </w:p>
          <w:p w14:paraId="56CCB330"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FIRST_SCRIPT)</w:t>
            </w:r>
          </w:p>
          <w:p w14:paraId="06030B50"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3" w:type="dxa"/>
            <w:tcBorders>
              <w:top w:val="single" w:sz="6" w:space="0" w:color="auto"/>
              <w:left w:val="single" w:sz="6" w:space="0" w:color="auto"/>
              <w:bottom w:val="single" w:sz="6" w:space="0" w:color="auto"/>
              <w:right w:val="single" w:sz="6" w:space="0" w:color="auto"/>
            </w:tcBorders>
          </w:tcPr>
          <w:p w14:paraId="3DD5AB7E"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920D9C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 EUICC_REQ57, EUICC_REQ58</w:t>
            </w:r>
          </w:p>
        </w:tc>
      </w:tr>
      <w:tr w:rsidR="00C5178F" w:rsidRPr="00C5178F" w14:paraId="664770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1228E58"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5BBB6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1D52B2E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693" w:type="dxa"/>
            <w:tcBorders>
              <w:top w:val="single" w:sz="6" w:space="0" w:color="auto"/>
              <w:left w:val="single" w:sz="6" w:space="0" w:color="auto"/>
              <w:bottom w:val="single" w:sz="6" w:space="0" w:color="auto"/>
              <w:right w:val="single" w:sz="6" w:space="0" w:color="auto"/>
            </w:tcBorders>
          </w:tcPr>
          <w:p w14:paraId="08A5A441" w14:textId="77777777" w:rsidR="00C5178F" w:rsidRPr="00C5178F" w:rsidRDefault="00C5178F" w:rsidP="00C5178F">
            <w:pPr>
              <w:numPr>
                <w:ilvl w:val="0"/>
                <w:numId w:val="261"/>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ACK_DATA contains a response packet </w:t>
            </w:r>
          </w:p>
          <w:p w14:paraId="559B19C5" w14:textId="77777777" w:rsidR="00C5178F" w:rsidRPr="00C5178F" w:rsidRDefault="00C5178F" w:rsidP="00C5178F">
            <w:pPr>
              <w:keepLines/>
              <w:numPr>
                <w:ilvl w:val="0"/>
                <w:numId w:val="26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A387156" w14:textId="77777777" w:rsidR="00C5178F" w:rsidRPr="00C5178F" w:rsidRDefault="00C5178F" w:rsidP="00C5178F">
            <w:pPr>
              <w:keepLines/>
              <w:numPr>
                <w:ilvl w:val="0"/>
                <w:numId w:val="26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2260B0C2"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269C503" w14:textId="77777777" w:rsidR="00C5178F" w:rsidRPr="00C5178F" w:rsidRDefault="00C5178F" w:rsidP="00C5178F">
            <w:pPr>
              <w:keepLines/>
              <w:numPr>
                <w:ilvl w:val="0"/>
                <w:numId w:val="26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response data is formatted in an expanded remote command structure with definite length coding</w:t>
            </w:r>
          </w:p>
          <w:p w14:paraId="5EB7E951" w14:textId="77777777" w:rsidR="00C5178F" w:rsidRPr="00C5178F" w:rsidRDefault="00C5178F" w:rsidP="00C5178F">
            <w:pPr>
              <w:keepLines/>
              <w:numPr>
                <w:ilvl w:val="0"/>
                <w:numId w:val="26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507EB18D" w14:textId="77777777" w:rsidR="00C5178F" w:rsidRPr="00C5178F" w:rsidRDefault="00C5178F" w:rsidP="00C5178F">
            <w:pPr>
              <w:keepLines/>
              <w:numPr>
                <w:ilvl w:val="0"/>
                <w:numId w:val="26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p w14:paraId="276E41FF" w14:textId="77777777" w:rsidR="00C5178F" w:rsidRPr="00C5178F" w:rsidRDefault="00C5178F" w:rsidP="00C5178F">
            <w:pPr>
              <w:keepLines/>
              <w:numPr>
                <w:ilvl w:val="0"/>
                <w:numId w:val="26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w:t>
            </w:r>
          </w:p>
        </w:tc>
        <w:tc>
          <w:tcPr>
            <w:tcW w:w="1418" w:type="dxa"/>
            <w:tcBorders>
              <w:top w:val="single" w:sz="6" w:space="0" w:color="auto"/>
              <w:left w:val="single" w:sz="6" w:space="0" w:color="auto"/>
              <w:bottom w:val="single" w:sz="6" w:space="0" w:color="auto"/>
              <w:right w:val="single" w:sz="6" w:space="0" w:color="auto"/>
            </w:tcBorders>
          </w:tcPr>
          <w:p w14:paraId="4BE689F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3, EUICC_REQ18, EUICC_REQ23, EUICC_REQ59, EUICC_REQ60, EUICC_REQ61</w:t>
            </w:r>
          </w:p>
        </w:tc>
      </w:tr>
      <w:tr w:rsidR="00C5178F" w:rsidRPr="00C5178F" w14:paraId="21776EE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DABC37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Loop until the Profile part index (named i) is equal to n-1</w:t>
            </w:r>
          </w:p>
        </w:tc>
      </w:tr>
      <w:tr w:rsidR="00C5178F" w:rsidRPr="00C5178F" w14:paraId="055587F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DE54064"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EE4454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76434FF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0F5EE0DE"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5E552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098C9F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w:t>
            </w:r>
          </w:p>
          <w:p w14:paraId="72D546BE"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UB_SCRIPT(</w:t>
            </w:r>
          </w:p>
          <w:p w14:paraId="7B07E400"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i}</w:t>
            </w:r>
            <w:r w:rsidRPr="00C5178F">
              <w:rPr>
                <w:rFonts w:ascii="Courier New" w:hAnsi="Courier New" w:cs="Courier New"/>
                <w:color w:val="000000"/>
                <w:sz w:val="18"/>
                <w:szCs w:val="18"/>
                <w:lang w:val="fr-FR" w:eastAsia="ja-JP"/>
              </w:rPr>
              <w:t>),</w:t>
            </w:r>
          </w:p>
          <w:p w14:paraId="78C2D34D"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SUB_SCRIPT)</w:t>
            </w:r>
          </w:p>
        </w:tc>
        <w:tc>
          <w:tcPr>
            <w:tcW w:w="2693" w:type="dxa"/>
            <w:tcBorders>
              <w:top w:val="single" w:sz="6" w:space="0" w:color="auto"/>
              <w:left w:val="single" w:sz="6" w:space="0" w:color="auto"/>
              <w:bottom w:val="single" w:sz="6" w:space="0" w:color="auto"/>
              <w:right w:val="single" w:sz="6" w:space="0" w:color="auto"/>
            </w:tcBorders>
          </w:tcPr>
          <w:p w14:paraId="65312230"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F976F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 EUICC_REQ57, EUICC_REQ58</w:t>
            </w:r>
          </w:p>
        </w:tc>
      </w:tr>
      <w:tr w:rsidR="00C5178F" w:rsidRPr="00C5178F" w14:paraId="70AF98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D4D1AD1"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20A9D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7C5619B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693" w:type="dxa"/>
            <w:tcBorders>
              <w:top w:val="single" w:sz="6" w:space="0" w:color="auto"/>
              <w:left w:val="single" w:sz="6" w:space="0" w:color="auto"/>
              <w:bottom w:val="single" w:sz="6" w:space="0" w:color="auto"/>
              <w:right w:val="single" w:sz="6" w:space="0" w:color="auto"/>
            </w:tcBorders>
          </w:tcPr>
          <w:p w14:paraId="0E2689A9" w14:textId="77777777" w:rsidR="00C5178F" w:rsidRPr="00C5178F" w:rsidRDefault="00C5178F" w:rsidP="00C5178F">
            <w:pPr>
              <w:numPr>
                <w:ilvl w:val="0"/>
                <w:numId w:val="26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777BC0C7" w14:textId="77777777" w:rsidR="00C5178F" w:rsidRPr="00C5178F" w:rsidRDefault="00C5178F" w:rsidP="00C5178F">
            <w:pPr>
              <w:keepLines/>
              <w:numPr>
                <w:ilvl w:val="0"/>
                <w:numId w:val="2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19F8ED2" w14:textId="77777777" w:rsidR="00C5178F" w:rsidRPr="00C5178F" w:rsidRDefault="00C5178F" w:rsidP="00C5178F">
            <w:pPr>
              <w:keepLines/>
              <w:numPr>
                <w:ilvl w:val="0"/>
                <w:numId w:val="2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1370A4C"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792D0AF" w14:textId="77777777" w:rsidR="00C5178F" w:rsidRPr="00C5178F" w:rsidRDefault="00C5178F" w:rsidP="00C5178F">
            <w:pPr>
              <w:keepLines/>
              <w:numPr>
                <w:ilvl w:val="0"/>
                <w:numId w:val="2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response data is formatted in an expanded remote command structure with definite length coding</w:t>
            </w:r>
          </w:p>
          <w:p w14:paraId="565CC9ED" w14:textId="77777777" w:rsidR="00C5178F" w:rsidRPr="00C5178F" w:rsidRDefault="00C5178F" w:rsidP="00C5178F">
            <w:pPr>
              <w:keepLines/>
              <w:numPr>
                <w:ilvl w:val="0"/>
                <w:numId w:val="2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w:t>
            </w:r>
            <w:r w:rsidRPr="00C5178F" w:rsidDel="009372F7">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40BB68C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3, EUICC_REQ18, EUICC_REQ23, EUICC_REQ61</w:t>
            </w:r>
          </w:p>
        </w:tc>
      </w:tr>
      <w:tr w:rsidR="00C5178F" w:rsidRPr="00C5178F" w14:paraId="4C321A2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1B84AEC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lastRenderedPageBreak/>
              <w:t>End loop</w:t>
            </w:r>
          </w:p>
        </w:tc>
      </w:tr>
      <w:tr w:rsidR="00C5178F" w:rsidRPr="00C5178F" w14:paraId="65FB059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923234A"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40D99C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8D18DE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4A3EE277"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6982C4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58B9311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w:t>
            </w:r>
          </w:p>
          <w:p w14:paraId="539D7AAD"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UB_SCRIPT(</w:t>
            </w:r>
          </w:p>
          <w:p w14:paraId="5B781C95" w14:textId="77777777" w:rsidR="00C5178F" w:rsidRPr="00C5178F" w:rsidRDefault="00C5178F" w:rsidP="00C5178F">
            <w:pPr>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n}</w:t>
            </w:r>
            <w:r w:rsidRPr="00C5178F">
              <w:rPr>
                <w:rFonts w:ascii="Courier New" w:hAnsi="Courier New" w:cs="Courier New"/>
                <w:color w:val="000000"/>
                <w:sz w:val="18"/>
                <w:szCs w:val="18"/>
                <w:lang w:val="fr-FR" w:eastAsia="ja-JP"/>
              </w:rPr>
              <w:t>),</w:t>
            </w:r>
          </w:p>
          <w:p w14:paraId="29ED62E3"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LAST_SCRIPT)</w:t>
            </w:r>
          </w:p>
        </w:tc>
        <w:tc>
          <w:tcPr>
            <w:tcW w:w="2693" w:type="dxa"/>
            <w:tcBorders>
              <w:top w:val="single" w:sz="6" w:space="0" w:color="auto"/>
              <w:left w:val="single" w:sz="6" w:space="0" w:color="auto"/>
              <w:bottom w:val="single" w:sz="6" w:space="0" w:color="auto"/>
              <w:right w:val="single" w:sz="6" w:space="0" w:color="auto"/>
            </w:tcBorders>
          </w:tcPr>
          <w:p w14:paraId="12F7616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5F819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 EUICC_REQ57, EUICC_REQ58</w:t>
            </w:r>
          </w:p>
        </w:tc>
      </w:tr>
      <w:tr w:rsidR="00C5178F" w:rsidRPr="00C5178F" w14:paraId="77A8A13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A11A713"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24379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3197A3D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693" w:type="dxa"/>
            <w:tcBorders>
              <w:top w:val="single" w:sz="6" w:space="0" w:color="auto"/>
              <w:left w:val="single" w:sz="6" w:space="0" w:color="auto"/>
              <w:bottom w:val="single" w:sz="6" w:space="0" w:color="auto"/>
              <w:right w:val="single" w:sz="6" w:space="0" w:color="auto"/>
            </w:tcBorders>
          </w:tcPr>
          <w:p w14:paraId="2175789A" w14:textId="77777777" w:rsidR="00C5178F" w:rsidRPr="00C5178F" w:rsidRDefault="00C5178F" w:rsidP="00C5178F">
            <w:pPr>
              <w:numPr>
                <w:ilvl w:val="0"/>
                <w:numId w:val="263"/>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32A06B56" w14:textId="77777777" w:rsidR="00C5178F" w:rsidRPr="00C5178F" w:rsidRDefault="00C5178F" w:rsidP="00C5178F">
            <w:pPr>
              <w:keepLines/>
              <w:numPr>
                <w:ilvl w:val="0"/>
                <w:numId w:val="26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F428F58" w14:textId="77777777" w:rsidR="00C5178F" w:rsidRPr="00C5178F" w:rsidRDefault="00C5178F" w:rsidP="00C5178F">
            <w:pPr>
              <w:keepLines/>
              <w:numPr>
                <w:ilvl w:val="0"/>
                <w:numId w:val="26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781F949"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604548F3" w14:textId="77777777" w:rsidR="00C5178F" w:rsidRPr="00C5178F" w:rsidRDefault="00C5178F" w:rsidP="00C5178F">
            <w:pPr>
              <w:keepLines/>
              <w:numPr>
                <w:ilvl w:val="0"/>
                <w:numId w:val="26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response data is formatted in an expanded remote command structure with definite length coding</w:t>
            </w:r>
          </w:p>
          <w:p w14:paraId="5D0C6D8A" w14:textId="77777777" w:rsidR="00C5178F" w:rsidRPr="00C5178F" w:rsidRDefault="00C5178F" w:rsidP="00C5178F">
            <w:pPr>
              <w:keepLines/>
              <w:numPr>
                <w:ilvl w:val="0"/>
                <w:numId w:val="26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 (except for the last one)</w:t>
            </w:r>
          </w:p>
          <w:p w14:paraId="40D32A1D" w14:textId="77777777" w:rsidR="00C5178F" w:rsidRPr="00C5178F" w:rsidRDefault="00C5178F" w:rsidP="00C5178F">
            <w:pPr>
              <w:keepLines/>
              <w:numPr>
                <w:ilvl w:val="0"/>
                <w:numId w:val="26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Decrypt the last SCP03t response using the SCP03 session key</w:t>
            </w:r>
            <w:r w:rsidRPr="00C5178F">
              <w:rPr>
                <w:rFonts w:cs="Arial"/>
                <w:color w:val="000000"/>
                <w:sz w:val="18"/>
                <w:szCs w:val="18"/>
                <w:lang w:eastAsia="ja-JP"/>
              </w:rPr>
              <w:t xml:space="preserve"> and check the R-MAC</w:t>
            </w:r>
          </w:p>
          <w:p w14:paraId="0003725B" w14:textId="77777777" w:rsidR="00C5178F" w:rsidRPr="00C5178F" w:rsidRDefault="00C5178F" w:rsidP="00C5178F">
            <w:pPr>
              <w:keepLines/>
              <w:numPr>
                <w:ilvl w:val="0"/>
                <w:numId w:val="26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content of the last SCP03t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PROF_PKG_OK</w:t>
            </w:r>
          </w:p>
        </w:tc>
        <w:tc>
          <w:tcPr>
            <w:tcW w:w="1418" w:type="dxa"/>
            <w:tcBorders>
              <w:top w:val="single" w:sz="6" w:space="0" w:color="auto"/>
              <w:left w:val="single" w:sz="6" w:space="0" w:color="auto"/>
              <w:bottom w:val="single" w:sz="6" w:space="0" w:color="auto"/>
              <w:right w:val="single" w:sz="6" w:space="0" w:color="auto"/>
            </w:tcBorders>
          </w:tcPr>
          <w:p w14:paraId="1F46BC0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3, EUICC_REQ18, EUICC_REQ23, EUICC_REQ61, SEC_REQ23</w:t>
            </w:r>
          </w:p>
        </w:tc>
      </w:tr>
      <w:tr w:rsidR="00C5178F" w:rsidRPr="00C5178F" w14:paraId="3A3CE42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3D19D4"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14924A" w14:textId="727EEA6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2E527E1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0A23CE"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0C7C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FF5C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58034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527143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5E34E5E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6463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C4DC38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5C3E0F1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BCEC3D"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BFA1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A36D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BE54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C16B4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C52A3F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D69078"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7129A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56DDC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860D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1D03A2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4B1400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69C388"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7EE8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B913F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PROACTIVE COMMAND:</w:t>
            </w:r>
            <w:r w:rsidRPr="00C5178F">
              <w:rPr>
                <w:color w:val="000000"/>
                <w:sz w:val="18"/>
                <w:szCs w:val="18"/>
                <w:lang w:eastAsia="ja-JP"/>
              </w:rPr>
              <w:t xml:space="preserve"> </w:t>
            </w:r>
          </w:p>
          <w:p w14:paraId="5B3F0FB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49DEE8" w14:textId="77777777" w:rsidR="00C5178F" w:rsidRPr="00C5178F" w:rsidRDefault="00C5178F" w:rsidP="00C5178F">
            <w:pPr>
              <w:keepLines/>
              <w:numPr>
                <w:ilvl w:val="0"/>
                <w:numId w:val="264"/>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5F92972" w14:textId="77777777" w:rsidR="00C5178F" w:rsidRPr="00C5178F" w:rsidRDefault="00C5178F" w:rsidP="00C5178F">
            <w:pPr>
              <w:keepLines/>
              <w:numPr>
                <w:ilvl w:val="0"/>
                <w:numId w:val="264"/>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2B7D8FA" w14:textId="77777777" w:rsidR="00C5178F" w:rsidRPr="00C5178F" w:rsidRDefault="00C5178F" w:rsidP="00C5178F">
            <w:pPr>
              <w:keepLines/>
              <w:numPr>
                <w:ilvl w:val="0"/>
                <w:numId w:val="264"/>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0BAB2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M_REQ3, EUICC_REQ13, EUICC_REQ22</w:t>
            </w:r>
          </w:p>
        </w:tc>
      </w:tr>
      <w:tr w:rsidR="00C5178F" w:rsidRPr="00C5178F" w14:paraId="1733A69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F1E5A5" w14:textId="77777777" w:rsidR="00C5178F" w:rsidRPr="00C5178F" w:rsidRDefault="00C5178F" w:rsidP="00C5178F">
            <w:pPr>
              <w:keepLines/>
              <w:numPr>
                <w:ilvl w:val="0"/>
                <w:numId w:val="28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03BF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C3A84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1BDC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E033E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3389E25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Profile Downloading Interrupted</w:t>
      </w:r>
    </w:p>
    <w:p w14:paraId="4BBDF3E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14206BB"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The </w:t>
      </w:r>
      <w:r w:rsidRPr="00C5178F">
        <w:rPr>
          <w:rFonts w:ascii="Courier New" w:eastAsia="Times New Roman" w:hAnsi="Courier New" w:cs="Courier New"/>
          <w:szCs w:val="22"/>
          <w:lang w:eastAsia="fr-FR" w:bidi="ar-SA"/>
        </w:rPr>
        <w:t xml:space="preserve">#PROFILE_PACKAGE </w:t>
      </w:r>
      <w:r w:rsidRPr="00C5178F">
        <w:rPr>
          <w:rFonts w:eastAsia="Times New Roman" w:cs="Arial"/>
          <w:szCs w:val="22"/>
          <w:lang w:eastAsia="fr-FR" w:bidi="ar-SA"/>
        </w:rPr>
        <w:t xml:space="preserve">SHALL be split in several parts named from </w:t>
      </w:r>
      <w:r w:rsidRPr="00C5178F">
        <w:rPr>
          <w:rFonts w:ascii="Courier New" w:eastAsia="Times New Roman" w:hAnsi="Courier New" w:cs="Courier New"/>
          <w:szCs w:val="22"/>
          <w:lang w:eastAsia="fr-FR" w:bidi="ar-SA"/>
        </w:rPr>
        <w:t xml:space="preserve">{PROFILE_PART1} </w:t>
      </w:r>
      <w:r w:rsidRPr="00C5178F">
        <w:rPr>
          <w:rFonts w:eastAsia="Times New Roman" w:cs="Arial"/>
          <w:szCs w:val="22"/>
          <w:lang w:eastAsia="fr-FR" w:bidi="ar-SA"/>
        </w:rPr>
        <w:t>to</w:t>
      </w:r>
      <w:r w:rsidRPr="00C5178F">
        <w:rPr>
          <w:rFonts w:ascii="Courier New" w:eastAsia="Times New Roman" w:hAnsi="Courier New" w:cs="Courier New"/>
          <w:szCs w:val="22"/>
          <w:lang w:eastAsia="fr-FR" w:bidi="ar-SA"/>
        </w:rPr>
        <w:t xml:space="preserve"> {PROFILE_PARTn}</w:t>
      </w:r>
      <w:r w:rsidRPr="00C5178F">
        <w:rPr>
          <w:rFonts w:eastAsia="Times New Roman" w:cs="Arial"/>
          <w:szCs w:val="22"/>
          <w:lang w:eastAsia="fr-FR" w:bidi="ar-SA"/>
        </w:rPr>
        <w:t xml:space="preserve"> in this sequence (n = the last index of the sub part). Each Profile part contains a list of PEs. Note that only the </w:t>
      </w:r>
      <w:r w:rsidRPr="00C5178F">
        <w:rPr>
          <w:rFonts w:ascii="Courier New" w:eastAsia="Times New Roman" w:hAnsi="Courier New" w:cs="Courier New"/>
          <w:szCs w:val="22"/>
          <w:lang w:eastAsia="fr-FR" w:bidi="ar-SA"/>
        </w:rPr>
        <w:t>{PROFILE_PART1}</w:t>
      </w:r>
      <w:r w:rsidRPr="00C5178F">
        <w:rPr>
          <w:rFonts w:eastAsia="Times New Roman" w:cs="Arial"/>
          <w:szCs w:val="22"/>
          <w:lang w:eastAsia="fr-FR" w:bidi="ar-SA"/>
        </w:rPr>
        <w:t xml:space="preserve"> needs to be sent in the following test.</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3D581E0C"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D0927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347A9B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3F4713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4C2C6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F4D8E4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931B9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858D8B"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940FDF" w14:textId="0242D25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8CEE88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B7743F"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F36DFB" w14:textId="76A93A4A"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7845CFC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4BBAC02"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EC2933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99620D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5F777235"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046556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3EBD51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w:t>
            </w:r>
          </w:p>
          <w:p w14:paraId="7FE5AD9F"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w:t>
            </w:r>
          </w:p>
          <w:p w14:paraId="2942B01D"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 </w:t>
            </w:r>
          </w:p>
          <w:p w14:paraId="7E6B0C0B"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1}</w:t>
            </w:r>
            <w:r w:rsidRPr="00C5178F">
              <w:rPr>
                <w:rFonts w:ascii="Courier New" w:hAnsi="Courier New" w:cs="Courier New"/>
                <w:color w:val="000000"/>
                <w:sz w:val="18"/>
                <w:szCs w:val="18"/>
                <w:lang w:val="fr-FR" w:eastAsia="ja-JP"/>
              </w:rPr>
              <w:t>),</w:t>
            </w:r>
          </w:p>
          <w:p w14:paraId="6BB9F515"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FIRST_SCRIPT)</w:t>
            </w:r>
          </w:p>
          <w:p w14:paraId="57FC26D5"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3" w:type="dxa"/>
            <w:tcBorders>
              <w:top w:val="single" w:sz="6" w:space="0" w:color="auto"/>
              <w:left w:val="single" w:sz="6" w:space="0" w:color="auto"/>
              <w:bottom w:val="single" w:sz="6" w:space="0" w:color="auto"/>
              <w:right w:val="single" w:sz="6" w:space="0" w:color="auto"/>
            </w:tcBorders>
          </w:tcPr>
          <w:p w14:paraId="7F6A8B1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5682AF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 EUICC_REQ54, EUICC_REQ57, EUICC_REQ58</w:t>
            </w:r>
          </w:p>
        </w:tc>
      </w:tr>
      <w:tr w:rsidR="00C5178F" w:rsidRPr="00C5178F" w14:paraId="397A5A7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941C58A"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B43FF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5AAD861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693" w:type="dxa"/>
            <w:tcBorders>
              <w:top w:val="single" w:sz="6" w:space="0" w:color="auto"/>
              <w:left w:val="single" w:sz="6" w:space="0" w:color="auto"/>
              <w:bottom w:val="single" w:sz="6" w:space="0" w:color="auto"/>
              <w:right w:val="single" w:sz="6" w:space="0" w:color="auto"/>
            </w:tcBorders>
          </w:tcPr>
          <w:p w14:paraId="4DFE5A8D" w14:textId="77777777" w:rsidR="00C5178F" w:rsidRPr="00C5178F" w:rsidRDefault="00C5178F" w:rsidP="00C5178F">
            <w:pPr>
              <w:numPr>
                <w:ilvl w:val="0"/>
                <w:numId w:val="759"/>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ACK_DATA contains a response packet </w:t>
            </w:r>
          </w:p>
          <w:p w14:paraId="31E4BB86" w14:textId="77777777" w:rsidR="00C5178F" w:rsidRPr="00C5178F" w:rsidRDefault="00C5178F" w:rsidP="00C5178F">
            <w:pPr>
              <w:keepLines/>
              <w:numPr>
                <w:ilvl w:val="0"/>
                <w:numId w:val="7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EFAD787" w14:textId="77777777" w:rsidR="00C5178F" w:rsidRPr="00C5178F" w:rsidRDefault="00C5178F" w:rsidP="00C5178F">
            <w:pPr>
              <w:keepLines/>
              <w:numPr>
                <w:ilvl w:val="0"/>
                <w:numId w:val="7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82B1355"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5791940C" w14:textId="77777777" w:rsidR="00C5178F" w:rsidRPr="00C5178F" w:rsidRDefault="00C5178F" w:rsidP="00C5178F">
            <w:pPr>
              <w:keepLines/>
              <w:numPr>
                <w:ilvl w:val="0"/>
                <w:numId w:val="7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response data is formatted in an expanded remote command structure with definite length coding</w:t>
            </w:r>
          </w:p>
          <w:p w14:paraId="06E966FB" w14:textId="77777777" w:rsidR="00C5178F" w:rsidRPr="00C5178F" w:rsidRDefault="00C5178F" w:rsidP="00C5178F">
            <w:pPr>
              <w:keepLines/>
              <w:numPr>
                <w:ilvl w:val="0"/>
                <w:numId w:val="7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43205DC3" w14:textId="77777777" w:rsidR="00C5178F" w:rsidRPr="00C5178F" w:rsidRDefault="00C5178F" w:rsidP="00C5178F">
            <w:pPr>
              <w:keepLines/>
              <w:numPr>
                <w:ilvl w:val="0"/>
                <w:numId w:val="7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p w14:paraId="4BB9CC9E" w14:textId="77777777" w:rsidR="00C5178F" w:rsidRPr="00C5178F" w:rsidRDefault="00C5178F" w:rsidP="00C5178F">
            <w:pPr>
              <w:keepLines/>
              <w:numPr>
                <w:ilvl w:val="0"/>
                <w:numId w:val="7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w:t>
            </w:r>
          </w:p>
        </w:tc>
        <w:tc>
          <w:tcPr>
            <w:tcW w:w="1418" w:type="dxa"/>
            <w:tcBorders>
              <w:top w:val="single" w:sz="6" w:space="0" w:color="auto"/>
              <w:left w:val="single" w:sz="6" w:space="0" w:color="auto"/>
              <w:bottom w:val="single" w:sz="6" w:space="0" w:color="auto"/>
              <w:right w:val="single" w:sz="6" w:space="0" w:color="auto"/>
            </w:tcBorders>
          </w:tcPr>
          <w:p w14:paraId="31EBADE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3, EUICC_REQ18, EUICC_REQ23, EUICC_REQ59, EUICC_REQ60, EUICC_REQ61</w:t>
            </w:r>
          </w:p>
        </w:tc>
      </w:tr>
      <w:tr w:rsidR="00C5178F" w:rsidRPr="00C5178F" w14:paraId="1BB994E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ED7D3F"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EA9096" w14:textId="67D0F86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r w:rsidRPr="00C5178F">
              <w:rPr>
                <w:color w:val="000000"/>
                <w:sz w:val="18"/>
                <w:szCs w:val="18"/>
                <w:lang w:eastAsia="ja-JP"/>
              </w:rPr>
              <w:t xml:space="preserve"> (the other Profile Elements SHALL NOT be sent)</w:t>
            </w:r>
          </w:p>
        </w:tc>
      </w:tr>
      <w:tr w:rsidR="00C5178F" w:rsidRPr="00C5178F" w14:paraId="52DE803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91FD31"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AB1F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D64F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BB45D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6163AC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w:t>
            </w:r>
          </w:p>
          <w:p w14:paraId="47EF84BA"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C3BD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3EEB8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27DD2C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EAC16F"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0BA3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83C0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7BA8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EC54C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3CBEA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0CE142"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2A723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6BE47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28B6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EFE25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16E6C3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FF1640"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0584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C8116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PROACTIVE COMMAND:</w:t>
            </w:r>
            <w:r w:rsidRPr="00C5178F">
              <w:rPr>
                <w:color w:val="000000"/>
                <w:sz w:val="18"/>
                <w:szCs w:val="18"/>
                <w:lang w:eastAsia="ja-JP"/>
              </w:rPr>
              <w:t xml:space="preserve"> </w:t>
            </w:r>
          </w:p>
          <w:p w14:paraId="29501F1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1C68A0F" w14:textId="77777777" w:rsidR="00C5178F" w:rsidRPr="00C5178F" w:rsidRDefault="00C5178F" w:rsidP="00C5178F">
            <w:pPr>
              <w:keepLines/>
              <w:numPr>
                <w:ilvl w:val="0"/>
                <w:numId w:val="76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8AB11DB" w14:textId="77777777" w:rsidR="00C5178F" w:rsidRPr="00C5178F" w:rsidRDefault="00C5178F" w:rsidP="00C5178F">
            <w:pPr>
              <w:keepLines/>
              <w:numPr>
                <w:ilvl w:val="0"/>
                <w:numId w:val="760"/>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5D8BF14" w14:textId="77777777" w:rsidR="00C5178F" w:rsidRPr="00C5178F" w:rsidRDefault="00C5178F" w:rsidP="00C5178F">
            <w:pPr>
              <w:keepLines/>
              <w:numPr>
                <w:ilvl w:val="0"/>
                <w:numId w:val="760"/>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0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727157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M_REQ3, EUICC_REQ13, EUICC_REQ22</w:t>
            </w:r>
          </w:p>
        </w:tc>
      </w:tr>
      <w:tr w:rsidR="00C5178F" w:rsidRPr="00C5178F" w14:paraId="173CBBD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3A3D7E" w14:textId="77777777" w:rsidR="00C5178F" w:rsidRPr="00C5178F" w:rsidRDefault="00C5178F" w:rsidP="00C5178F">
            <w:pPr>
              <w:keepLines/>
              <w:numPr>
                <w:ilvl w:val="0"/>
                <w:numId w:val="7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55D7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3C033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253FC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FDD76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FFE2C60"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52" w:name="_Ref399777551"/>
      <w:r w:rsidRPr="00C5178F">
        <w:rPr>
          <w:rFonts w:ascii="Arial Bold" w:eastAsia="Times New Roman" w:hAnsi="Arial Bold" w:cs="Arial"/>
          <w:b/>
          <w:bCs/>
          <w:szCs w:val="26"/>
          <w:lang w:val="en-US" w:eastAsia="en-US"/>
        </w:rPr>
        <w:t>TC.ES8.DAI.2: DownloadAndInstallation_HTTPS</w:t>
      </w:r>
      <w:bookmarkEnd w:id="652"/>
    </w:p>
    <w:p w14:paraId="24F9247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4F97913" w14:textId="77777777" w:rsidR="00C5178F" w:rsidRPr="00C5178F" w:rsidRDefault="00C5178F" w:rsidP="00C5178F">
      <w:pPr>
        <w:autoSpaceDE w:val="0"/>
        <w:autoSpaceDN w:val="0"/>
        <w:adjustRightInd w:val="0"/>
        <w:rPr>
          <w:rFonts w:eastAsia="Times New Roman" w:cs="Arial"/>
          <w:b/>
          <w:bCs/>
          <w:color w:val="000000"/>
          <w:lang w:eastAsia="fr-FR"/>
        </w:rPr>
      </w:pPr>
    </w:p>
    <w:p w14:paraId="71A6811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Profile download is possible on the eUICC using HTTP. A generic Profile is downloaded. Contrary to the test case that uses CAT_TP (section 4.2.18.2.1), no script chaining has to be used over HTTP. After the execution of the download process, an audit is sent to make sure that the new Profile is Disabled. An error case is also defined to check that the ISD-P lifecycle state remains unchanged when the Profile is not fully downloaded.</w:t>
      </w:r>
    </w:p>
    <w:p w14:paraId="1BB2B86E" w14:textId="77777777" w:rsidR="00C5178F" w:rsidRPr="00C5178F" w:rsidRDefault="00C5178F" w:rsidP="00C5178F">
      <w:pPr>
        <w:autoSpaceDE w:val="0"/>
        <w:autoSpaceDN w:val="0"/>
        <w:adjustRightInd w:val="0"/>
        <w:rPr>
          <w:rFonts w:eastAsia="Times New Roman" w:cs="Arial"/>
          <w:b/>
          <w:bCs/>
          <w:color w:val="000000"/>
          <w:lang w:eastAsia="fr-FR"/>
        </w:rPr>
      </w:pPr>
    </w:p>
    <w:p w14:paraId="325A179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549096D"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PF_REQ7, PF_REQ4_1_3_3_1, PF_REQ4_1_3_3_2</w:t>
      </w:r>
    </w:p>
    <w:p w14:paraId="1DFB6C32"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szCs w:val="22"/>
          <w:lang w:eastAsia="fr-FR" w:bidi="ar-SA"/>
        </w:rPr>
        <w:t>PM_REQ3, PM_REQ9</w:t>
      </w:r>
    </w:p>
    <w:p w14:paraId="51728C96"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rFonts w:eastAsia="Times New Roman" w:cs="Arial"/>
          <w:szCs w:val="22"/>
          <w:lang w:eastAsia="fr-FR" w:bidi="ar-SA"/>
        </w:rPr>
        <w:t xml:space="preserve">EUICC_REQ13, EUICC_REQ14, </w:t>
      </w:r>
      <w:r w:rsidRPr="00C5178F">
        <w:rPr>
          <w:szCs w:val="22"/>
          <w:lang w:eastAsia="fr-FR" w:bidi="ar-SA"/>
        </w:rPr>
        <w:t xml:space="preserve">EUICC_REQ17, </w:t>
      </w:r>
      <w:r w:rsidRPr="00C5178F">
        <w:rPr>
          <w:rFonts w:eastAsia="Times New Roman" w:cs="Arial"/>
          <w:szCs w:val="22"/>
          <w:lang w:eastAsia="fr-FR" w:bidi="ar-SA"/>
        </w:rPr>
        <w:t>EUICC_REQ22, EUICC_REQ23, EUICC_REQ42, EUICC_REQ43, EUICC_REQ45, EUICC_REQ46, EUICC_REQ47, EUICC_REQ48, EUICC_REQ49, EUICC_REQ51, EUICC_REQ52, EUICC_REQ54, EUICC_REQ57, EUICC_REQ58, EUICC_REQ59, EUICC_REQ60, EUICC_REQ61, EUICC_REQ4_1_3_3_1, EUICC_REQ4_1_3_3_2, EUICC_REQ4_1_3_3_3, EUICC_REQ4_1_3_3_4, EUICC_REQ4_1_3_3_5, EUICC_REQ4_1_3_3_6, EUICC_REQ4_1_3_3_7</w:t>
      </w:r>
    </w:p>
    <w:p w14:paraId="328828D7"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fr-FR" w:bidi="ar-SA"/>
        </w:rPr>
      </w:pPr>
      <w:r w:rsidRPr="00C5178F">
        <w:rPr>
          <w:rFonts w:eastAsia="Times New Roman" w:cs="Arial"/>
          <w:szCs w:val="22"/>
          <w:lang w:eastAsia="fr-FR" w:bidi="ar-SA"/>
        </w:rPr>
        <w:t>SEC_REQ23</w:t>
      </w:r>
    </w:p>
    <w:p w14:paraId="2C938B7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35AE38C"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40D840FC" w14:textId="48CDE642" w:rsidR="00C5178F" w:rsidRPr="00C5178F" w:rsidRDefault="00C5178F" w:rsidP="00C5178F">
      <w:pPr>
        <w:numPr>
          <w:ilvl w:val="0"/>
          <w:numId w:val="506"/>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Cs w:val="22"/>
          <w:lang w:eastAsia="en-GB"/>
        </w:rPr>
        <w:fldChar w:fldCharType="begin"/>
      </w:r>
      <w:r w:rsidRPr="00C5178F">
        <w:rPr>
          <w:szCs w:val="22"/>
          <w:lang w:eastAsia="en-GB"/>
        </w:rPr>
        <w:instrText xml:space="preserve"> REF RFC_ref8 \h </w:instrText>
      </w:r>
      <w:r w:rsidRPr="00C5178F">
        <w:rPr>
          <w:szCs w:val="22"/>
          <w:lang w:eastAsia="en-GB"/>
        </w:rPr>
      </w:r>
      <w:r w:rsidRPr="00C5178F">
        <w:rPr>
          <w:szCs w:val="22"/>
          <w:lang w:eastAsia="en-GB"/>
        </w:rPr>
        <w:fldChar w:fldCharType="separate"/>
      </w:r>
      <w:r w:rsidR="008B422D" w:rsidRPr="00C5178F">
        <w:rPr>
          <w:sz w:val="20"/>
          <w:szCs w:val="22"/>
          <w:lang w:eastAsia="de-DE" w:bidi="ar-SA"/>
        </w:rPr>
        <w:t>[8]</w:t>
      </w:r>
      <w:r w:rsidRPr="00C5178F">
        <w:rPr>
          <w:szCs w:val="22"/>
          <w:lang w:eastAsia="en-GB"/>
        </w:rPr>
        <w:fldChar w:fldCharType="end"/>
      </w:r>
      <w:r w:rsidRPr="00C5178F">
        <w:rPr>
          <w:szCs w:val="22"/>
          <w:lang w:eastAsia="en-GB"/>
        </w:rPr>
        <w:t xml:space="preserve"> SHALL be supported</w:t>
      </w:r>
    </w:p>
    <w:p w14:paraId="4341D631" w14:textId="758C403F" w:rsidR="00C5178F" w:rsidRPr="00C5178F" w:rsidRDefault="00C5178F" w:rsidP="00C5178F">
      <w:pPr>
        <w:numPr>
          <w:ilvl w:val="0"/>
          <w:numId w:val="506"/>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4FC2FD0D"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0672C11B"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7B66D311"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32BC1E1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53" w:name="_Ref423946503"/>
      <w:r w:rsidRPr="00C5178F">
        <w:rPr>
          <w:rFonts w:ascii="Arial Bold" w:eastAsiaTheme="minorEastAsia" w:hAnsi="Arial Bold" w:cs="Arial"/>
          <w:b/>
          <w:szCs w:val="22"/>
          <w:lang w:val="en-US" w:eastAsia="en-US"/>
        </w:rPr>
        <w:t>Test Sequence N°1 – Nominal Case</w:t>
      </w:r>
      <w:bookmarkEnd w:id="653"/>
    </w:p>
    <w:p w14:paraId="75DB86B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1CBE7F6"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The </w:t>
      </w:r>
      <w:r w:rsidRPr="00C5178F">
        <w:rPr>
          <w:rFonts w:ascii="Courier New" w:eastAsia="Times New Roman" w:hAnsi="Courier New" w:cs="Courier New"/>
          <w:szCs w:val="22"/>
          <w:lang w:eastAsia="fr-FR" w:bidi="ar-SA"/>
        </w:rPr>
        <w:t xml:space="preserve">#PROFILE_PACKAGE </w:t>
      </w:r>
      <w:r w:rsidRPr="00C5178F">
        <w:rPr>
          <w:rFonts w:eastAsia="Times New Roman" w:cs="Arial"/>
          <w:szCs w:val="22"/>
          <w:lang w:eastAsia="fr-FR" w:bidi="ar-SA"/>
        </w:rPr>
        <w:t xml:space="preserve">SHALL be split in several parts named from </w:t>
      </w:r>
      <w:r w:rsidRPr="00C5178F">
        <w:rPr>
          <w:rFonts w:ascii="Courier New" w:eastAsia="Times New Roman" w:hAnsi="Courier New" w:cs="Courier New"/>
          <w:szCs w:val="22"/>
          <w:lang w:eastAsia="fr-FR" w:bidi="ar-SA"/>
        </w:rPr>
        <w:t xml:space="preserve">{PROFILE_PART1} </w:t>
      </w:r>
      <w:r w:rsidRPr="00C5178F">
        <w:rPr>
          <w:rFonts w:eastAsia="Times New Roman" w:cs="Arial"/>
          <w:szCs w:val="22"/>
          <w:lang w:eastAsia="fr-FR" w:bidi="ar-SA"/>
        </w:rPr>
        <w:t>to</w:t>
      </w:r>
      <w:r w:rsidRPr="00C5178F">
        <w:rPr>
          <w:rFonts w:ascii="Courier New" w:eastAsia="Times New Roman" w:hAnsi="Courier New" w:cs="Courier New"/>
          <w:szCs w:val="22"/>
          <w:lang w:eastAsia="fr-FR" w:bidi="ar-SA"/>
        </w:rPr>
        <w:t xml:space="preserve"> {PROFILE_PARTn}</w:t>
      </w:r>
      <w:r w:rsidRPr="00C5178F">
        <w:rPr>
          <w:rFonts w:eastAsia="Times New Roman" w:cs="Arial"/>
          <w:szCs w:val="22"/>
          <w:lang w:eastAsia="fr-FR" w:bidi="ar-SA"/>
        </w:rPr>
        <w:t xml:space="preserve"> in this sequence (n = the last index of the sub part). Each Profile part contains a list of PEs.</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442AA21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68E74F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22296B0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29FC4A8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EC3B0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456774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00D19B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98B774"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C29CFB" w14:textId="5B5EC7E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6CC81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A0FEE3"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5F304B" w14:textId="4D69352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41F644D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E89D29E"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862019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2E2EF6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707AA3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w:t>
            </w:r>
          </w:p>
          <w:p w14:paraId="0C1B0C9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04BE4D81"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w:t>
            </w:r>
          </w:p>
          <w:p w14:paraId="13B00922"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 </w:t>
            </w:r>
          </w:p>
          <w:p w14:paraId="635B2AD3"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1}</w:t>
            </w:r>
            <w:r w:rsidRPr="00C5178F">
              <w:rPr>
                <w:rFonts w:ascii="Courier New" w:hAnsi="Courier New" w:cs="Courier New"/>
                <w:color w:val="000000"/>
                <w:sz w:val="18"/>
                <w:szCs w:val="18"/>
                <w:lang w:val="fr-FR" w:eastAsia="ja-JP"/>
              </w:rPr>
              <w:t>))</w:t>
            </w:r>
          </w:p>
          <w:p w14:paraId="3B86D9D0"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3" w:type="dxa"/>
            <w:tcBorders>
              <w:top w:val="single" w:sz="6" w:space="0" w:color="auto"/>
              <w:left w:val="single" w:sz="6" w:space="0" w:color="auto"/>
              <w:bottom w:val="single" w:sz="6" w:space="0" w:color="auto"/>
              <w:right w:val="single" w:sz="6" w:space="0" w:color="auto"/>
            </w:tcBorders>
          </w:tcPr>
          <w:p w14:paraId="3F5ECF63"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46E61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7,EUICC_REQ49, EUICC_REQ51, EUICC_REQ52, EUICC_REQ57, EUICC_REQ58, EUICC_REQ58_1, </w:t>
            </w:r>
            <w:r w:rsidRPr="00C5178F">
              <w:rPr>
                <w:rFonts w:cs="Arial"/>
                <w:color w:val="000000"/>
                <w:sz w:val="18"/>
                <w:szCs w:val="18"/>
                <w:lang w:eastAsia="ja-JP"/>
              </w:rPr>
              <w:t>EUICC_REQ4_1_3_3_1, PF_REQ4_1_3_3_2</w:t>
            </w:r>
          </w:p>
        </w:tc>
      </w:tr>
      <w:tr w:rsidR="00C5178F" w:rsidRPr="00C5178F" w14:paraId="4EB6C9E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FBAE9CF"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0A862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36D95F1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4C22B599" w14:textId="77777777" w:rsidR="00C5178F" w:rsidRPr="00C5178F" w:rsidRDefault="00C5178F" w:rsidP="00C5178F">
            <w:pPr>
              <w:keepLines/>
              <w:numPr>
                <w:ilvl w:val="0"/>
                <w:numId w:val="27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6A9D9528" w14:textId="77777777" w:rsidR="00C5178F" w:rsidRPr="00C5178F" w:rsidRDefault="00C5178F" w:rsidP="00C5178F">
            <w:pPr>
              <w:numPr>
                <w:ilvl w:val="0"/>
                <w:numId w:val="27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3A7012EC" w14:textId="77777777" w:rsidR="00C5178F" w:rsidRPr="00C5178F" w:rsidRDefault="00C5178F" w:rsidP="00C5178F">
            <w:pPr>
              <w:numPr>
                <w:ilvl w:val="0"/>
                <w:numId w:val="27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7892B715"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2F86882E"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572327BF" w14:textId="77777777" w:rsidR="00C5178F" w:rsidRPr="00C5178F" w:rsidRDefault="00C5178F" w:rsidP="00C5178F">
            <w:pPr>
              <w:keepLines/>
              <w:numPr>
                <w:ilvl w:val="0"/>
                <w:numId w:val="27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7AB8BED2" w14:textId="77777777" w:rsidR="00C5178F" w:rsidRPr="00C5178F" w:rsidRDefault="00C5178F" w:rsidP="00C5178F">
            <w:pPr>
              <w:keepLines/>
              <w:numPr>
                <w:ilvl w:val="0"/>
                <w:numId w:val="27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1C7D88D5" w14:textId="77777777" w:rsidR="00C5178F" w:rsidRPr="00C5178F" w:rsidRDefault="00C5178F" w:rsidP="00C5178F">
            <w:pPr>
              <w:keepLines/>
              <w:numPr>
                <w:ilvl w:val="0"/>
                <w:numId w:val="27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p w14:paraId="16F727AD" w14:textId="77777777" w:rsidR="00C5178F" w:rsidRPr="00C5178F" w:rsidRDefault="00C5178F" w:rsidP="00C5178F">
            <w:pPr>
              <w:keepLines/>
              <w:numPr>
                <w:ilvl w:val="0"/>
                <w:numId w:val="27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w:t>
            </w:r>
          </w:p>
        </w:tc>
        <w:tc>
          <w:tcPr>
            <w:tcW w:w="1418" w:type="dxa"/>
            <w:tcBorders>
              <w:top w:val="single" w:sz="6" w:space="0" w:color="auto"/>
              <w:left w:val="single" w:sz="6" w:space="0" w:color="auto"/>
              <w:bottom w:val="single" w:sz="6" w:space="0" w:color="auto"/>
              <w:right w:val="single" w:sz="6" w:space="0" w:color="auto"/>
            </w:tcBorders>
          </w:tcPr>
          <w:p w14:paraId="22B9D8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59, EUICC_REQ60, EUICC_REQ61</w:t>
            </w:r>
          </w:p>
        </w:tc>
      </w:tr>
      <w:tr w:rsidR="00C5178F" w:rsidRPr="00C5178F" w14:paraId="6BD3801C"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56DAEB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Loop until the Profile part index (named i) is equal to n-1</w:t>
            </w:r>
          </w:p>
        </w:tc>
      </w:tr>
      <w:tr w:rsidR="00C5178F" w:rsidRPr="00C5178F" w14:paraId="26E4A79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BE69AC6"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8CC674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4A32EB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343079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w:t>
            </w:r>
          </w:p>
          <w:p w14:paraId="1D878DD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74594459"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UB_SCRIPT(</w:t>
            </w:r>
          </w:p>
          <w:p w14:paraId="1FA002F8" w14:textId="77777777" w:rsidR="00C5178F" w:rsidRPr="00C5178F" w:rsidRDefault="00C5178F" w:rsidP="00C5178F">
            <w:pPr>
              <w:spacing w:after="120"/>
              <w:rPr>
                <w:i/>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i}</w:t>
            </w:r>
            <w:r w:rsidRPr="00C5178F">
              <w:rPr>
                <w:rFonts w:ascii="Courier New" w:hAnsi="Courier New" w:cs="Courier New"/>
                <w:color w:val="000000"/>
                <w:sz w:val="18"/>
                <w:szCs w:val="18"/>
                <w:lang w:val="fr-FR" w:eastAsia="ja-JP"/>
              </w:rPr>
              <w:t>))</w:t>
            </w:r>
          </w:p>
        </w:tc>
        <w:tc>
          <w:tcPr>
            <w:tcW w:w="2693" w:type="dxa"/>
            <w:tcBorders>
              <w:top w:val="single" w:sz="6" w:space="0" w:color="auto"/>
              <w:left w:val="single" w:sz="6" w:space="0" w:color="auto"/>
              <w:bottom w:val="single" w:sz="6" w:space="0" w:color="auto"/>
              <w:right w:val="single" w:sz="6" w:space="0" w:color="auto"/>
            </w:tcBorders>
          </w:tcPr>
          <w:p w14:paraId="589EA8A7" w14:textId="77777777" w:rsidR="00C5178F" w:rsidRPr="00C5178F" w:rsidRDefault="00C5178F" w:rsidP="00C5178F">
            <w:pPr>
              <w:autoSpaceDE w:val="0"/>
              <w:autoSpaceDN w:val="0"/>
              <w:adjustRightInd w:val="0"/>
              <w:spacing w:after="120"/>
              <w:rPr>
                <w:color w:val="000000"/>
                <w:sz w:val="18"/>
                <w:szCs w:val="18"/>
                <w:lang w:val="fr-FR" w:eastAsia="ja-JP"/>
              </w:rPr>
            </w:pPr>
          </w:p>
        </w:tc>
        <w:tc>
          <w:tcPr>
            <w:tcW w:w="1418" w:type="dxa"/>
            <w:tcBorders>
              <w:top w:val="single" w:sz="6" w:space="0" w:color="auto"/>
              <w:left w:val="single" w:sz="6" w:space="0" w:color="auto"/>
              <w:bottom w:val="single" w:sz="6" w:space="0" w:color="auto"/>
              <w:right w:val="single" w:sz="6" w:space="0" w:color="auto"/>
            </w:tcBorders>
          </w:tcPr>
          <w:p w14:paraId="59B8F039"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r w:rsidRPr="00C5178F">
              <w:rPr>
                <w:rFonts w:eastAsia="Times New Roman" w:cs="Arial"/>
                <w:sz w:val="18"/>
                <w:szCs w:val="18"/>
                <w:lang w:val="fr-FR" w:eastAsia="fr-FR"/>
              </w:rPr>
              <w:t>EUICC_REQ17,EUICC_REQ49, EUICC_REQ51, EUICC_REQ52, EUICC_REQ57, EUICC_REQ58, EUICC_REQ58_1</w:t>
            </w:r>
          </w:p>
        </w:tc>
      </w:tr>
      <w:tr w:rsidR="00C5178F" w:rsidRPr="00C5178F" w14:paraId="1051FE4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CFDAFAF"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val="fr-FR"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B499B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71CD15D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63CB98B8" w14:textId="77777777" w:rsidR="00C5178F" w:rsidRPr="00C5178F" w:rsidRDefault="00C5178F" w:rsidP="00C5178F">
            <w:pPr>
              <w:keepLines/>
              <w:numPr>
                <w:ilvl w:val="0"/>
                <w:numId w:val="273"/>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14AEACEE" w14:textId="77777777" w:rsidR="00C5178F" w:rsidRPr="00C5178F" w:rsidRDefault="00C5178F" w:rsidP="00C5178F">
            <w:pPr>
              <w:numPr>
                <w:ilvl w:val="0"/>
                <w:numId w:val="273"/>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0C2CD106" w14:textId="77777777" w:rsidR="00C5178F" w:rsidRPr="00C5178F" w:rsidRDefault="00C5178F" w:rsidP="00C5178F">
            <w:pPr>
              <w:numPr>
                <w:ilvl w:val="0"/>
                <w:numId w:val="273"/>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2E5B8D40"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0946A153"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75A7B528" w14:textId="77777777" w:rsidR="00C5178F" w:rsidRPr="00C5178F" w:rsidRDefault="00C5178F" w:rsidP="00C5178F">
            <w:pPr>
              <w:keepLines/>
              <w:numPr>
                <w:ilvl w:val="0"/>
                <w:numId w:val="27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3DDDAEBA" w14:textId="77777777" w:rsidR="00C5178F" w:rsidRPr="00C5178F" w:rsidRDefault="00C5178F" w:rsidP="00C5178F">
            <w:pPr>
              <w:keepLines/>
              <w:numPr>
                <w:ilvl w:val="0"/>
                <w:numId w:val="27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w:t>
            </w:r>
          </w:p>
        </w:tc>
        <w:tc>
          <w:tcPr>
            <w:tcW w:w="1418" w:type="dxa"/>
            <w:tcBorders>
              <w:top w:val="single" w:sz="6" w:space="0" w:color="auto"/>
              <w:left w:val="single" w:sz="6" w:space="0" w:color="auto"/>
              <w:bottom w:val="single" w:sz="6" w:space="0" w:color="auto"/>
              <w:right w:val="single" w:sz="6" w:space="0" w:color="auto"/>
            </w:tcBorders>
          </w:tcPr>
          <w:p w14:paraId="7C84DE5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61, SEC_REQ23</w:t>
            </w:r>
          </w:p>
        </w:tc>
      </w:tr>
      <w:tr w:rsidR="00C5178F" w:rsidRPr="00C5178F" w14:paraId="6F694229"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495BC6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End loop</w:t>
            </w:r>
          </w:p>
        </w:tc>
      </w:tr>
      <w:tr w:rsidR="00C5178F" w:rsidRPr="00C5178F" w14:paraId="5BBB7A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41C0612"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221BF0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53AA24E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156254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w:t>
            </w:r>
          </w:p>
          <w:p w14:paraId="20E0141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4F6EA7C4"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UB_SCRIPT(</w:t>
            </w:r>
          </w:p>
          <w:p w14:paraId="6326F101" w14:textId="77777777" w:rsidR="00C5178F" w:rsidRPr="00C5178F" w:rsidRDefault="00C5178F" w:rsidP="00C5178F">
            <w:pPr>
              <w:spacing w:after="120"/>
              <w:rPr>
                <w:i/>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n}</w:t>
            </w:r>
            <w:r w:rsidRPr="00C5178F">
              <w:rPr>
                <w:rFonts w:ascii="Courier New" w:hAnsi="Courier New" w:cs="Courier New"/>
                <w:color w:val="000000"/>
                <w:sz w:val="18"/>
                <w:szCs w:val="18"/>
                <w:lang w:val="fr-FR" w:eastAsia="ja-JP"/>
              </w:rPr>
              <w:t>))</w:t>
            </w:r>
          </w:p>
        </w:tc>
        <w:tc>
          <w:tcPr>
            <w:tcW w:w="2693" w:type="dxa"/>
            <w:tcBorders>
              <w:top w:val="single" w:sz="6" w:space="0" w:color="auto"/>
              <w:left w:val="single" w:sz="6" w:space="0" w:color="auto"/>
              <w:bottom w:val="single" w:sz="6" w:space="0" w:color="auto"/>
              <w:right w:val="single" w:sz="6" w:space="0" w:color="auto"/>
            </w:tcBorders>
          </w:tcPr>
          <w:p w14:paraId="67F8954B" w14:textId="77777777" w:rsidR="00C5178F" w:rsidRPr="00C5178F" w:rsidRDefault="00C5178F" w:rsidP="00C5178F">
            <w:pPr>
              <w:autoSpaceDE w:val="0"/>
              <w:autoSpaceDN w:val="0"/>
              <w:adjustRightInd w:val="0"/>
              <w:spacing w:after="120"/>
              <w:rPr>
                <w:color w:val="000000"/>
                <w:sz w:val="18"/>
                <w:szCs w:val="18"/>
                <w:lang w:val="fr-FR" w:eastAsia="ja-JP"/>
              </w:rPr>
            </w:pPr>
          </w:p>
        </w:tc>
        <w:tc>
          <w:tcPr>
            <w:tcW w:w="1418" w:type="dxa"/>
            <w:tcBorders>
              <w:top w:val="single" w:sz="6" w:space="0" w:color="auto"/>
              <w:left w:val="single" w:sz="6" w:space="0" w:color="auto"/>
              <w:bottom w:val="single" w:sz="6" w:space="0" w:color="auto"/>
              <w:right w:val="single" w:sz="6" w:space="0" w:color="auto"/>
            </w:tcBorders>
          </w:tcPr>
          <w:p w14:paraId="46844798" w14:textId="77777777" w:rsidR="00C5178F" w:rsidRPr="00C5178F" w:rsidRDefault="00C5178F" w:rsidP="00C5178F">
            <w:pPr>
              <w:autoSpaceDE w:val="0"/>
              <w:autoSpaceDN w:val="0"/>
              <w:adjustRightInd w:val="0"/>
              <w:spacing w:after="120"/>
              <w:rPr>
                <w:rFonts w:eastAsia="Times New Roman" w:cs="Arial"/>
                <w:sz w:val="18"/>
                <w:szCs w:val="18"/>
                <w:lang w:val="fr-FR" w:eastAsia="fr-FR"/>
              </w:rPr>
            </w:pPr>
            <w:r w:rsidRPr="00C5178F">
              <w:rPr>
                <w:rFonts w:eastAsia="Times New Roman" w:cs="Arial"/>
                <w:sz w:val="18"/>
                <w:szCs w:val="18"/>
                <w:lang w:val="fr-FR" w:eastAsia="fr-FR"/>
              </w:rPr>
              <w:t>EUICC_REQ17,EUICC_REQ49, EUICC_REQ51, EUICC_REQ52, EUICC_REQ57, EUICC_REQ58, EUICC_REQ58_1</w:t>
            </w:r>
          </w:p>
        </w:tc>
      </w:tr>
      <w:tr w:rsidR="00C5178F" w:rsidRPr="00C5178F" w14:paraId="548029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667384"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val="fr-FR"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F6A5E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5EA5180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7E982327" w14:textId="77777777" w:rsidR="00C5178F" w:rsidRPr="00C5178F" w:rsidRDefault="00C5178F" w:rsidP="00C5178F">
            <w:pPr>
              <w:keepLines/>
              <w:numPr>
                <w:ilvl w:val="0"/>
                <w:numId w:val="274"/>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2D89821C" w14:textId="77777777" w:rsidR="00C5178F" w:rsidRPr="00C5178F" w:rsidRDefault="00C5178F" w:rsidP="00C5178F">
            <w:pPr>
              <w:numPr>
                <w:ilvl w:val="0"/>
                <w:numId w:val="274"/>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0F51383A" w14:textId="77777777" w:rsidR="00C5178F" w:rsidRPr="00C5178F" w:rsidRDefault="00C5178F" w:rsidP="00C5178F">
            <w:pPr>
              <w:numPr>
                <w:ilvl w:val="0"/>
                <w:numId w:val="274"/>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39E6CA8F"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5F5A058"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1B154C5A" w14:textId="77777777" w:rsidR="00C5178F" w:rsidRPr="00C5178F" w:rsidRDefault="00C5178F" w:rsidP="00C5178F">
            <w:pPr>
              <w:keepLines/>
              <w:numPr>
                <w:ilvl w:val="0"/>
                <w:numId w:val="27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1B1EE041" w14:textId="77777777" w:rsidR="00C5178F" w:rsidRPr="00C5178F" w:rsidRDefault="00C5178F" w:rsidP="00C5178F">
            <w:pPr>
              <w:keepLines/>
              <w:numPr>
                <w:ilvl w:val="0"/>
                <w:numId w:val="27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 (except for the last one)</w:t>
            </w:r>
          </w:p>
          <w:p w14:paraId="0A8DE300" w14:textId="77777777" w:rsidR="00C5178F" w:rsidRPr="00C5178F" w:rsidRDefault="00C5178F" w:rsidP="00C5178F">
            <w:pPr>
              <w:keepLines/>
              <w:numPr>
                <w:ilvl w:val="0"/>
                <w:numId w:val="27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Decrypt the last SCP03t response using the SCP03 session key</w:t>
            </w:r>
            <w:r w:rsidRPr="00C5178F">
              <w:rPr>
                <w:rFonts w:cs="Arial"/>
                <w:color w:val="000000"/>
                <w:sz w:val="18"/>
                <w:szCs w:val="18"/>
                <w:lang w:eastAsia="ja-JP"/>
              </w:rPr>
              <w:t xml:space="preserve"> and check the R-MAC</w:t>
            </w:r>
          </w:p>
          <w:p w14:paraId="004A321F" w14:textId="77777777" w:rsidR="00C5178F" w:rsidRPr="00C5178F" w:rsidRDefault="00C5178F" w:rsidP="00C5178F">
            <w:pPr>
              <w:keepLines/>
              <w:numPr>
                <w:ilvl w:val="0"/>
                <w:numId w:val="274"/>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content of the last SCP03t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PROF_PKG_OK</w:t>
            </w:r>
          </w:p>
        </w:tc>
        <w:tc>
          <w:tcPr>
            <w:tcW w:w="1418" w:type="dxa"/>
            <w:tcBorders>
              <w:top w:val="single" w:sz="6" w:space="0" w:color="auto"/>
              <w:left w:val="single" w:sz="6" w:space="0" w:color="auto"/>
              <w:bottom w:val="single" w:sz="6" w:space="0" w:color="auto"/>
              <w:right w:val="single" w:sz="6" w:space="0" w:color="auto"/>
            </w:tcBorders>
          </w:tcPr>
          <w:p w14:paraId="39718EC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61</w:t>
            </w:r>
          </w:p>
        </w:tc>
      </w:tr>
      <w:tr w:rsidR="00C5178F" w:rsidRPr="00C5178F" w14:paraId="7FB0F36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C5630D"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75C91B" w14:textId="40CF88D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59C61E2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7704D8"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01BC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A908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BB582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D59BC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6A84FA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20592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CBDC0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2AD0DFE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800E9F"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BDA9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2329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F6B4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7BF77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56E7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2A74B1"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CB60A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46A80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3A9D0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C2703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F75E2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EFD8C1"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5B46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A95CB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256131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277848" w14:textId="77777777" w:rsidR="00C5178F" w:rsidRPr="00C5178F" w:rsidRDefault="00C5178F" w:rsidP="00C5178F">
            <w:pPr>
              <w:keepLines/>
              <w:numPr>
                <w:ilvl w:val="0"/>
                <w:numId w:val="27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43E1F99" w14:textId="77777777" w:rsidR="00C5178F" w:rsidRPr="00C5178F" w:rsidRDefault="00C5178F" w:rsidP="00C5178F">
            <w:pPr>
              <w:keepLines/>
              <w:numPr>
                <w:ilvl w:val="0"/>
                <w:numId w:val="275"/>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E4F0852" w14:textId="77777777" w:rsidR="00C5178F" w:rsidRPr="00C5178F" w:rsidRDefault="00C5178F" w:rsidP="00C5178F">
            <w:pPr>
              <w:keepLines/>
              <w:numPr>
                <w:ilvl w:val="0"/>
                <w:numId w:val="275"/>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1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FF268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M_REQ3, EUICC_REQ13, EUICC_REQ22</w:t>
            </w:r>
          </w:p>
        </w:tc>
      </w:tr>
      <w:tr w:rsidR="00C5178F" w:rsidRPr="00C5178F" w14:paraId="0E1AB0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8DC9C6" w14:textId="77777777" w:rsidR="00C5178F" w:rsidRPr="00C5178F" w:rsidRDefault="00C5178F" w:rsidP="00C5178F">
            <w:pPr>
              <w:keepLines/>
              <w:numPr>
                <w:ilvl w:val="0"/>
                <w:numId w:val="2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828A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013A0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1B77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B8F84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30E5F1F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Error Case: Profile Downloading Interrupted</w:t>
      </w:r>
    </w:p>
    <w:p w14:paraId="0081348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7C7F82D"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t xml:space="preserve">The </w:t>
      </w:r>
      <w:r w:rsidRPr="00C5178F">
        <w:rPr>
          <w:rFonts w:ascii="Courier New" w:eastAsia="Times New Roman" w:hAnsi="Courier New" w:cs="Courier New"/>
          <w:szCs w:val="22"/>
          <w:lang w:eastAsia="fr-FR" w:bidi="ar-SA"/>
        </w:rPr>
        <w:t xml:space="preserve">#PROFILE_PACKAGE </w:t>
      </w:r>
      <w:r w:rsidRPr="00C5178F">
        <w:rPr>
          <w:rFonts w:eastAsia="Times New Roman" w:cs="Arial"/>
          <w:szCs w:val="22"/>
          <w:lang w:eastAsia="fr-FR" w:bidi="ar-SA"/>
        </w:rPr>
        <w:t xml:space="preserve">SHALL be split in several parts named from </w:t>
      </w:r>
      <w:r w:rsidRPr="00C5178F">
        <w:rPr>
          <w:rFonts w:ascii="Courier New" w:eastAsia="Times New Roman" w:hAnsi="Courier New" w:cs="Courier New"/>
          <w:szCs w:val="22"/>
          <w:lang w:eastAsia="fr-FR" w:bidi="ar-SA"/>
        </w:rPr>
        <w:t xml:space="preserve">{PROFILE_PART1} </w:t>
      </w:r>
      <w:r w:rsidRPr="00C5178F">
        <w:rPr>
          <w:rFonts w:eastAsia="Times New Roman" w:cs="Arial"/>
          <w:szCs w:val="22"/>
          <w:lang w:eastAsia="fr-FR" w:bidi="ar-SA"/>
        </w:rPr>
        <w:t>to</w:t>
      </w:r>
      <w:r w:rsidRPr="00C5178F">
        <w:rPr>
          <w:rFonts w:ascii="Courier New" w:eastAsia="Times New Roman" w:hAnsi="Courier New" w:cs="Courier New"/>
          <w:szCs w:val="22"/>
          <w:lang w:eastAsia="fr-FR" w:bidi="ar-SA"/>
        </w:rPr>
        <w:t xml:space="preserve"> {PROFILE_PARTn}</w:t>
      </w:r>
      <w:r w:rsidRPr="00C5178F">
        <w:rPr>
          <w:rFonts w:eastAsia="Times New Roman" w:cs="Arial"/>
          <w:szCs w:val="22"/>
          <w:lang w:eastAsia="fr-FR" w:bidi="ar-SA"/>
        </w:rPr>
        <w:t xml:space="preserve"> in this sequence (n = the last index of the sub part). Each Profile part contains a list of PEs. Note that only the </w:t>
      </w:r>
      <w:r w:rsidRPr="00C5178F">
        <w:rPr>
          <w:rFonts w:ascii="Courier New" w:eastAsia="Times New Roman" w:hAnsi="Courier New" w:cs="Courier New"/>
          <w:szCs w:val="22"/>
          <w:lang w:eastAsia="fr-FR" w:bidi="ar-SA"/>
        </w:rPr>
        <w:t>{PROFILE_PART1}</w:t>
      </w:r>
      <w:r w:rsidRPr="00C5178F">
        <w:rPr>
          <w:rFonts w:eastAsia="Times New Roman" w:cs="Arial"/>
          <w:szCs w:val="22"/>
          <w:lang w:eastAsia="fr-FR" w:bidi="ar-SA"/>
        </w:rPr>
        <w:t xml:space="preserve"> needs to be sent in the following test.</w:t>
      </w:r>
    </w:p>
    <w:tbl>
      <w:tblP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5F22F3F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D88C2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2A7BE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4841FD6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6A3E23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8292FF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E6A06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F6630F"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431ADB" w14:textId="578B3DE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07900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814B90"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3C89A4" w14:textId="13C6F4A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177B52E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D073B52"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97B953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51997A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11DB048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w:t>
            </w:r>
          </w:p>
          <w:p w14:paraId="1A49B7B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1919A6F3"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w:t>
            </w:r>
          </w:p>
          <w:p w14:paraId="082665FD"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 </w:t>
            </w:r>
          </w:p>
          <w:p w14:paraId="442346BE"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1}</w:t>
            </w:r>
            <w:r w:rsidRPr="00C5178F">
              <w:rPr>
                <w:rFonts w:ascii="Courier New" w:hAnsi="Courier New" w:cs="Courier New"/>
                <w:color w:val="000000"/>
                <w:sz w:val="18"/>
                <w:szCs w:val="18"/>
                <w:lang w:val="fr-FR" w:eastAsia="ja-JP"/>
              </w:rPr>
              <w:t>))</w:t>
            </w:r>
          </w:p>
          <w:p w14:paraId="185DCAD5"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3" w:type="dxa"/>
            <w:tcBorders>
              <w:top w:val="single" w:sz="6" w:space="0" w:color="auto"/>
              <w:left w:val="single" w:sz="6" w:space="0" w:color="auto"/>
              <w:bottom w:val="single" w:sz="6" w:space="0" w:color="auto"/>
              <w:right w:val="single" w:sz="6" w:space="0" w:color="auto"/>
            </w:tcBorders>
          </w:tcPr>
          <w:p w14:paraId="613AFEC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4C26D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EUICC_REQ49, EUICC_REQ51, EUICC_REQ52, EUICC_REQ57, EUICC_REQ58</w:t>
            </w:r>
          </w:p>
        </w:tc>
      </w:tr>
      <w:tr w:rsidR="00C5178F" w:rsidRPr="00C5178F" w14:paraId="78D249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1279233"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62090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7A47427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1ACCE92E" w14:textId="77777777" w:rsidR="00C5178F" w:rsidRPr="00C5178F" w:rsidRDefault="00C5178F" w:rsidP="00C5178F">
            <w:pPr>
              <w:keepLines/>
              <w:numPr>
                <w:ilvl w:val="0"/>
                <w:numId w:val="76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421A5491" w14:textId="77777777" w:rsidR="00C5178F" w:rsidRPr="00C5178F" w:rsidRDefault="00C5178F" w:rsidP="00C5178F">
            <w:pPr>
              <w:numPr>
                <w:ilvl w:val="0"/>
                <w:numId w:val="76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072B03C3" w14:textId="77777777" w:rsidR="00C5178F" w:rsidRPr="00C5178F" w:rsidRDefault="00C5178F" w:rsidP="00C5178F">
            <w:pPr>
              <w:numPr>
                <w:ilvl w:val="0"/>
                <w:numId w:val="76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183C1573"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540FACCD"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78650E02" w14:textId="77777777" w:rsidR="00C5178F" w:rsidRPr="00C5178F" w:rsidRDefault="00C5178F" w:rsidP="00C5178F">
            <w:pPr>
              <w:keepLines/>
              <w:numPr>
                <w:ilvl w:val="0"/>
                <w:numId w:val="7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57D76540" w14:textId="77777777" w:rsidR="00C5178F" w:rsidRPr="00C5178F" w:rsidRDefault="00C5178F" w:rsidP="00C5178F">
            <w:pPr>
              <w:keepLines/>
              <w:numPr>
                <w:ilvl w:val="0"/>
                <w:numId w:val="7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7D543245" w14:textId="77777777" w:rsidR="00C5178F" w:rsidRPr="00C5178F" w:rsidRDefault="00C5178F" w:rsidP="00C5178F">
            <w:pPr>
              <w:keepLines/>
              <w:numPr>
                <w:ilvl w:val="0"/>
                <w:numId w:val="7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p w14:paraId="22198218" w14:textId="77777777" w:rsidR="00C5178F" w:rsidRPr="00C5178F" w:rsidRDefault="00C5178F" w:rsidP="00C5178F">
            <w:pPr>
              <w:keepLines/>
              <w:numPr>
                <w:ilvl w:val="0"/>
                <w:numId w:val="76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w:t>
            </w:r>
          </w:p>
        </w:tc>
        <w:tc>
          <w:tcPr>
            <w:tcW w:w="1418" w:type="dxa"/>
            <w:tcBorders>
              <w:top w:val="single" w:sz="6" w:space="0" w:color="auto"/>
              <w:left w:val="single" w:sz="6" w:space="0" w:color="auto"/>
              <w:bottom w:val="single" w:sz="6" w:space="0" w:color="auto"/>
              <w:right w:val="single" w:sz="6" w:space="0" w:color="auto"/>
            </w:tcBorders>
          </w:tcPr>
          <w:p w14:paraId="47A0A47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59, EUICC_REQ60, EUICC_REQ61</w:t>
            </w:r>
          </w:p>
        </w:tc>
      </w:tr>
      <w:tr w:rsidR="00C5178F" w:rsidRPr="00C5178F" w14:paraId="3576BC7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5DEFF6"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CB7C92" w14:textId="6A8D87B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r w:rsidRPr="00C5178F">
              <w:rPr>
                <w:color w:val="000000"/>
                <w:sz w:val="18"/>
                <w:szCs w:val="18"/>
                <w:lang w:eastAsia="ja-JP"/>
              </w:rPr>
              <w:t xml:space="preserve"> (the other Profile Elements SHALL NOT be sent)</w:t>
            </w:r>
          </w:p>
        </w:tc>
      </w:tr>
      <w:tr w:rsidR="00C5178F" w:rsidRPr="00C5178F" w14:paraId="2446027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28E963"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8E51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E259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B9C431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4C6FB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0A3EEC0"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0B08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53EA0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6EFBD27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D91C58"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212D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E0C5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1789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FBDA8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201CB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C64CD7"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7EA8B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1AB7A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03D5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23C32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D5FD94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EC2A56"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20ED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51780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677328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D9905F" w14:textId="77777777" w:rsidR="00C5178F" w:rsidRPr="00C5178F" w:rsidRDefault="00C5178F" w:rsidP="00C5178F">
            <w:pPr>
              <w:keepLines/>
              <w:numPr>
                <w:ilvl w:val="0"/>
                <w:numId w:val="763"/>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6848320" w14:textId="77777777" w:rsidR="00C5178F" w:rsidRPr="00C5178F" w:rsidRDefault="00C5178F" w:rsidP="00C5178F">
            <w:pPr>
              <w:keepLines/>
              <w:numPr>
                <w:ilvl w:val="0"/>
                <w:numId w:val="763"/>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4A72AB4" w14:textId="77777777" w:rsidR="00C5178F" w:rsidRPr="00C5178F" w:rsidRDefault="00C5178F" w:rsidP="00C5178F">
            <w:pPr>
              <w:keepLines/>
              <w:numPr>
                <w:ilvl w:val="0"/>
                <w:numId w:val="763"/>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0F]</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1E318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M_REQ3, EUICC_REQ13, EUICC_REQ22</w:t>
            </w:r>
          </w:p>
        </w:tc>
      </w:tr>
      <w:tr w:rsidR="00C5178F" w:rsidRPr="00C5178F" w14:paraId="41B2153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2001BE" w14:textId="77777777" w:rsidR="00C5178F" w:rsidRPr="00C5178F" w:rsidRDefault="00C5178F" w:rsidP="00C5178F">
            <w:pPr>
              <w:keepLines/>
              <w:numPr>
                <w:ilvl w:val="0"/>
                <w:numId w:val="7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EF94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18B28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8692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B4086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7E44CE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54" w:name="_Toc448849159"/>
      <w:bookmarkStart w:id="655" w:name="_Toc452452697"/>
      <w:bookmarkStart w:id="656" w:name="_Toc514078134"/>
      <w:r w:rsidRPr="00C5178F">
        <w:rPr>
          <w:rFonts w:ascii="Arial Bold" w:eastAsiaTheme="minorEastAsia" w:hAnsi="Arial Bold" w:cs="Arial"/>
          <w:b/>
          <w:szCs w:val="22"/>
          <w:lang w:val="en-US" w:eastAsia="en-US"/>
        </w:rPr>
        <w:lastRenderedPageBreak/>
        <w:t>Test Sequence N°3 – Nominal Case using random keys</w:t>
      </w:r>
    </w:p>
    <w:p w14:paraId="3C67DC31" w14:textId="77777777" w:rsidR="00C5178F" w:rsidRPr="00C5178F" w:rsidRDefault="00C5178F" w:rsidP="00C5178F">
      <w:pPr>
        <w:autoSpaceDE w:val="0"/>
        <w:autoSpaceDN w:val="0"/>
        <w:adjustRightInd w:val="0"/>
        <w:rPr>
          <w:rFonts w:eastAsia="Times New Roman" w:cs="Arial"/>
          <w:b/>
          <w:bCs/>
          <w:color w:val="000000"/>
          <w:lang w:eastAsia="fr-FR"/>
        </w:rPr>
      </w:pPr>
      <w:bookmarkStart w:id="657" w:name="_Hlk949527"/>
      <w:r w:rsidRPr="00C5178F">
        <w:rPr>
          <w:rFonts w:eastAsia="Times New Roman" w:cs="Arial"/>
          <w:b/>
          <w:bCs/>
          <w:color w:val="000000"/>
          <w:lang w:eastAsia="fr-FR"/>
        </w:rPr>
        <w:t>Initial Conditions</w:t>
      </w:r>
    </w:p>
    <w:bookmarkEnd w:id="657"/>
    <w:p w14:paraId="77771133" w14:textId="77777777" w:rsidR="00C5178F" w:rsidRPr="00C5178F" w:rsidRDefault="00C5178F" w:rsidP="00C5178F">
      <w:pPr>
        <w:numPr>
          <w:ilvl w:val="0"/>
          <w:numId w:val="9"/>
        </w:numPr>
        <w:tabs>
          <w:tab w:val="left" w:pos="680"/>
        </w:tabs>
        <w:spacing w:before="0" w:after="200" w:line="276" w:lineRule="auto"/>
        <w:contextualSpacing/>
        <w:rPr>
          <w:rFonts w:eastAsia="Times New Roman" w:cs="Arial"/>
          <w:szCs w:val="22"/>
          <w:lang w:eastAsia="fr-FR" w:bidi="ar-SA"/>
        </w:rPr>
      </w:pPr>
      <w:r w:rsidRPr="00C5178F">
        <w:rPr>
          <w:rFonts w:eastAsia="Times New Roman" w:cs="Arial"/>
          <w:szCs w:val="22"/>
          <w:lang w:eastAsia="fr-FR" w:bidi="ar-SA"/>
        </w:rPr>
        <w:t xml:space="preserve">The </w:t>
      </w:r>
      <w:r w:rsidRPr="00C5178F">
        <w:rPr>
          <w:rFonts w:ascii="Courier New" w:eastAsia="Times New Roman" w:hAnsi="Courier New" w:cs="Courier New"/>
          <w:szCs w:val="22"/>
          <w:lang w:eastAsia="fr-FR" w:bidi="ar-SA"/>
        </w:rPr>
        <w:t xml:space="preserve">#PROFILE_PACKAGE </w:t>
      </w:r>
      <w:r w:rsidRPr="00C5178F">
        <w:rPr>
          <w:rFonts w:eastAsia="Times New Roman" w:cs="Arial"/>
          <w:szCs w:val="22"/>
          <w:lang w:eastAsia="fr-FR" w:bidi="ar-SA"/>
        </w:rPr>
        <w:t xml:space="preserve">SHALL be split in several parts named from </w:t>
      </w:r>
      <w:r w:rsidRPr="00C5178F">
        <w:rPr>
          <w:rFonts w:ascii="Courier New" w:eastAsia="Times New Roman" w:hAnsi="Courier New" w:cs="Courier New"/>
          <w:szCs w:val="22"/>
          <w:lang w:eastAsia="fr-FR" w:bidi="ar-SA"/>
        </w:rPr>
        <w:t>{PROFILE_PART1}</w:t>
      </w:r>
      <w:r w:rsidRPr="00C5178F">
        <w:rPr>
          <w:rFonts w:eastAsia="Times New Roman" w:cs="Arial"/>
          <w:szCs w:val="22"/>
          <w:lang w:eastAsia="fr-FR" w:bidi="ar-SA"/>
        </w:rPr>
        <w:t>to</w:t>
      </w:r>
      <w:r w:rsidRPr="00C5178F">
        <w:rPr>
          <w:rFonts w:ascii="Courier New" w:eastAsia="Times New Roman" w:hAnsi="Courier New" w:cs="Courier New"/>
          <w:szCs w:val="22"/>
          <w:lang w:eastAsia="fr-FR" w:bidi="ar-SA"/>
        </w:rPr>
        <w:t xml:space="preserve"> {PROFILE_PARTn}</w:t>
      </w:r>
      <w:r w:rsidRPr="00C5178F">
        <w:rPr>
          <w:rFonts w:eastAsia="Times New Roman" w:cs="Arial"/>
          <w:szCs w:val="22"/>
          <w:lang w:eastAsia="fr-FR" w:bidi="ar-SA"/>
        </w:rPr>
        <w:t xml:space="preserve"> in this sequence (n = the last index of the sub part). Each Profile part contains a list of PEs.</w:t>
      </w:r>
    </w:p>
    <w:tbl>
      <w:tblPr>
        <w:tblpPr w:leftFromText="141" w:rightFromText="141" w:vertAnchor="text" w:tblpY="1"/>
        <w:tblOverlap w:val="never"/>
        <w:tblW w:w="9412" w:type="dxa"/>
        <w:tblLayout w:type="fixed"/>
        <w:tblCellMar>
          <w:left w:w="56" w:type="dxa"/>
          <w:right w:w="56" w:type="dxa"/>
        </w:tblCellMar>
        <w:tblLook w:val="0000" w:firstRow="0" w:lastRow="0" w:firstColumn="0" w:lastColumn="0" w:noHBand="0" w:noVBand="0"/>
      </w:tblPr>
      <w:tblGrid>
        <w:gridCol w:w="589"/>
        <w:gridCol w:w="1593"/>
        <w:gridCol w:w="3119"/>
        <w:gridCol w:w="2693"/>
        <w:gridCol w:w="1418"/>
      </w:tblGrid>
      <w:tr w:rsidR="00C5178F" w:rsidRPr="00C5178F" w14:paraId="6549939F"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DDBC3B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2F03CC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3558EE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FB4D65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78F735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16696D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B1169F"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BDC61F" w14:textId="5B349D6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3E239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B56815"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66CD63" w14:textId="1C2C4A18"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5FA2E73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8C53BAC"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18EEA3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2BCD4D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113E1C2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 (</w:t>
            </w:r>
          </w:p>
          <w:p w14:paraId="16CB4BD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1029C6CF"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_INI_AUTH</w:t>
            </w:r>
            <w:r w:rsidRPr="00C5178F" w:rsidDel="00AE3D17">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val="fr-FR" w:eastAsia="ja-JP"/>
              </w:rPr>
              <w:t>(</w:t>
            </w:r>
          </w:p>
          <w:p w14:paraId="2DBCBA28"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w:t>
            </w:r>
          </w:p>
          <w:p w14:paraId="3C3E6AE5"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w:t>
            </w:r>
          </w:p>
          <w:p w14:paraId="4197AF47" w14:textId="77777777" w:rsidR="00C5178F" w:rsidRPr="00C5178F" w:rsidRDefault="00C5178F" w:rsidP="00C5178F">
            <w:pPr>
              <w:rPr>
                <w:rFonts w:ascii="Courier New" w:hAnsi="Courier New" w:cs="Courier New"/>
                <w:color w:val="000000"/>
                <w:sz w:val="18"/>
                <w:szCs w:val="18"/>
                <w:lang w:val="en-US" w:eastAsia="ja-JP"/>
              </w:rPr>
            </w:pPr>
          </w:p>
          <w:p w14:paraId="732C19B2"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3" w:type="dxa"/>
            <w:tcBorders>
              <w:top w:val="single" w:sz="6" w:space="0" w:color="auto"/>
              <w:left w:val="single" w:sz="6" w:space="0" w:color="auto"/>
              <w:bottom w:val="single" w:sz="6" w:space="0" w:color="auto"/>
              <w:right w:val="single" w:sz="6" w:space="0" w:color="auto"/>
            </w:tcBorders>
          </w:tcPr>
          <w:p w14:paraId="7DE2B8D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DDB42E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7, EUICC_REQ49, EUICC_REQ51, EUICC_REQ52, EUICC_REQ57, EUICC_REQ58, </w:t>
            </w:r>
            <w:r w:rsidRPr="00C5178F">
              <w:rPr>
                <w:rFonts w:cs="Arial"/>
                <w:color w:val="000000"/>
                <w:sz w:val="18"/>
                <w:szCs w:val="18"/>
                <w:lang w:eastAsia="ja-JP"/>
              </w:rPr>
              <w:t>EUICC_REQ58_1, EUICC_REQ4_1_3_3_1,</w:t>
            </w:r>
          </w:p>
        </w:tc>
      </w:tr>
      <w:tr w:rsidR="00C5178F" w:rsidRPr="00C5178F" w14:paraId="11BF56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78E2672"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3658C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19D0AC3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756BAEF1" w14:textId="77777777" w:rsidR="00C5178F" w:rsidRPr="00C5178F" w:rsidRDefault="00C5178F" w:rsidP="00C5178F">
            <w:pPr>
              <w:keepLines/>
              <w:numPr>
                <w:ilvl w:val="0"/>
                <w:numId w:val="90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3F234225" w14:textId="77777777" w:rsidR="00C5178F" w:rsidRPr="00C5178F" w:rsidRDefault="00C5178F" w:rsidP="00C5178F">
            <w:pPr>
              <w:numPr>
                <w:ilvl w:val="0"/>
                <w:numId w:val="907"/>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46AD632D" w14:textId="77777777" w:rsidR="00C5178F" w:rsidRPr="00C5178F" w:rsidRDefault="00C5178F" w:rsidP="00C5178F">
            <w:pPr>
              <w:numPr>
                <w:ilvl w:val="0"/>
                <w:numId w:val="907"/>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04C2981B"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385206B8"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3DD8A28D" w14:textId="77777777" w:rsidR="00C5178F" w:rsidRPr="00C5178F" w:rsidRDefault="00C5178F" w:rsidP="00C5178F">
            <w:pPr>
              <w:keepLines/>
              <w:numPr>
                <w:ilvl w:val="0"/>
                <w:numId w:val="90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3AE0CFAB" w14:textId="77777777" w:rsidR="00C5178F" w:rsidRPr="00C5178F" w:rsidRDefault="00C5178F" w:rsidP="00C5178F">
            <w:pPr>
              <w:keepLines/>
              <w:numPr>
                <w:ilvl w:val="0"/>
                <w:numId w:val="90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5D8BA1CB" w14:textId="77777777" w:rsidR="00C5178F" w:rsidRPr="00C5178F" w:rsidRDefault="00C5178F" w:rsidP="00C5178F">
            <w:pPr>
              <w:keepLines/>
              <w:numPr>
                <w:ilvl w:val="0"/>
                <w:numId w:val="90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tc>
        <w:tc>
          <w:tcPr>
            <w:tcW w:w="1418" w:type="dxa"/>
            <w:tcBorders>
              <w:top w:val="single" w:sz="6" w:space="0" w:color="auto"/>
              <w:left w:val="single" w:sz="6" w:space="0" w:color="auto"/>
              <w:bottom w:val="single" w:sz="6" w:space="0" w:color="auto"/>
              <w:right w:val="single" w:sz="6" w:space="0" w:color="auto"/>
            </w:tcBorders>
          </w:tcPr>
          <w:p w14:paraId="50CADE4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59, EUICC_REQ60, EUICC_REQ61</w:t>
            </w:r>
          </w:p>
        </w:tc>
      </w:tr>
      <w:tr w:rsidR="00C5178F" w:rsidRPr="00C5178F" w14:paraId="25AA3DC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5F1E31"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01623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C5ECBD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0BBEB500"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 (</w:t>
            </w:r>
          </w:p>
          <w:p w14:paraId="2E32839D"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62EFE3DE"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03T_REPLACE_SESSION_KEYS()</w:t>
            </w:r>
          </w:p>
          <w:p w14:paraId="2805A094"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p w14:paraId="7AEE1AF0" w14:textId="77777777" w:rsidR="00C5178F" w:rsidRPr="00C5178F" w:rsidRDefault="00C5178F" w:rsidP="00C5178F">
            <w:pPr>
              <w:rPr>
                <w:rFonts w:ascii="Courier New" w:hAnsi="Courier New" w:cs="Courier New"/>
                <w:color w:val="000000"/>
                <w:sz w:val="18"/>
                <w:szCs w:val="18"/>
                <w:lang w:val="en-US" w:eastAsia="ja-JP"/>
              </w:rPr>
            </w:pPr>
          </w:p>
          <w:p w14:paraId="1B8C6CD7" w14:textId="77777777" w:rsidR="00C5178F" w:rsidRPr="00C5178F" w:rsidRDefault="00C5178F" w:rsidP="00C5178F">
            <w:pPr>
              <w:rPr>
                <w:rFonts w:ascii="Courier New" w:hAnsi="Courier New" w:cs="Courier New"/>
                <w:color w:val="000000"/>
                <w:sz w:val="18"/>
                <w:szCs w:val="18"/>
                <w:lang w:val="en-US"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val="en-US" w:eastAsia="ja-JP"/>
              </w:rPr>
              <w:t xml:space="preserve"> {SCP_KENC} and {SCP_KMAC}</w:t>
            </w:r>
          </w:p>
        </w:tc>
        <w:tc>
          <w:tcPr>
            <w:tcW w:w="2693" w:type="dxa"/>
            <w:tcBorders>
              <w:top w:val="single" w:sz="6" w:space="0" w:color="auto"/>
              <w:left w:val="single" w:sz="6" w:space="0" w:color="auto"/>
              <w:bottom w:val="single" w:sz="6" w:space="0" w:color="auto"/>
              <w:right w:val="single" w:sz="6" w:space="0" w:color="auto"/>
            </w:tcBorders>
          </w:tcPr>
          <w:p w14:paraId="75382D1F" w14:textId="77777777" w:rsidR="00C5178F" w:rsidRPr="00C5178F" w:rsidRDefault="00C5178F" w:rsidP="00C5178F">
            <w:pPr>
              <w:keepLines/>
              <w:numPr>
                <w:ilvl w:val="0"/>
                <w:numId w:val="2"/>
              </w:numPr>
              <w:overflowPunct w:val="0"/>
              <w:autoSpaceDE w:val="0"/>
              <w:autoSpaceDN w:val="0"/>
              <w:adjustRightInd w:val="0"/>
              <w:spacing w:after="120" w:line="276" w:lineRule="auto"/>
              <w:ind w:left="0"/>
              <w:contextualSpacing/>
              <w:jc w:val="left"/>
              <w:textAlignment w:val="baseline"/>
              <w:rPr>
                <w:color w:val="000000"/>
                <w:sz w:val="18"/>
                <w:szCs w:val="18"/>
                <w:lang w:eastAsia="ja-JP"/>
              </w:rPr>
            </w:pPr>
            <w:r w:rsidRPr="00C5178F">
              <w:rPr>
                <w:color w:val="000000"/>
                <w:sz w:val="18"/>
                <w:szCs w:val="18"/>
                <w:lang w:eastAsia="ja-JP"/>
              </w:rPr>
              <w:t xml:space="preserve">The response to the </w:t>
            </w:r>
            <w:r w:rsidRPr="00C5178F">
              <w:rPr>
                <w:rFonts w:ascii="Courier New" w:hAnsi="Courier New" w:cs="Courier New"/>
                <w:color w:val="000000"/>
                <w:sz w:val="18"/>
                <w:szCs w:val="18"/>
                <w:lang w:val="en-US" w:eastAsia="ja-JP"/>
              </w:rPr>
              <w:t>REPLACE_SESSION_KEYS</w:t>
            </w:r>
            <w:r w:rsidRPr="00C5178F">
              <w:rPr>
                <w:color w:val="000000"/>
                <w:sz w:val="18"/>
                <w:szCs w:val="18"/>
                <w:lang w:eastAsia="ja-JP"/>
              </w:rPr>
              <w:t xml:space="preserve"> command (i.e. TAG ‘87’) SHALL be equal to [</w:t>
            </w:r>
            <w:r w:rsidRPr="00C5178F">
              <w:rPr>
                <w:rFonts w:ascii="Courier New" w:hAnsi="Courier New" w:cs="Courier New"/>
                <w:sz w:val="18"/>
              </w:rPr>
              <w:t>R_SCP03T_PROF_PROT_OK]</w:t>
            </w:r>
          </w:p>
        </w:tc>
        <w:tc>
          <w:tcPr>
            <w:tcW w:w="1418" w:type="dxa"/>
            <w:tcBorders>
              <w:top w:val="single" w:sz="6" w:space="0" w:color="auto"/>
              <w:left w:val="single" w:sz="6" w:space="0" w:color="auto"/>
              <w:bottom w:val="single" w:sz="6" w:space="0" w:color="auto"/>
              <w:right w:val="single" w:sz="6" w:space="0" w:color="auto"/>
            </w:tcBorders>
          </w:tcPr>
          <w:p w14:paraId="0728073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4_1_3_3_2, EUICC_REQ4_1_3_3_4, PF_REQ4_1_3_3_1, EUICC_REQ4_1_3_3_5</w:t>
            </w:r>
          </w:p>
        </w:tc>
      </w:tr>
      <w:tr w:rsidR="00C5178F" w:rsidRPr="00C5178F" w14:paraId="0AB7D3A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0F10988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Loop until the Profile part index (named i) is equal to n-1</w:t>
            </w:r>
          </w:p>
        </w:tc>
      </w:tr>
      <w:tr w:rsidR="00C5178F" w:rsidRPr="00C5178F" w14:paraId="29E9F41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93F5D06"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EE0813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25CA63F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6068CE2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 (</w:t>
            </w:r>
          </w:p>
          <w:p w14:paraId="2FBA3B9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168DB068"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UB_SCRIPT (</w:t>
            </w:r>
          </w:p>
          <w:p w14:paraId="54B54C5D" w14:textId="77777777" w:rsidR="00C5178F" w:rsidRPr="00C5178F" w:rsidRDefault="00C5178F" w:rsidP="00C5178F">
            <w:pPr>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i}</w:t>
            </w:r>
            <w:r w:rsidRPr="00C5178F">
              <w:rPr>
                <w:rFonts w:ascii="Courier New" w:hAnsi="Courier New" w:cs="Courier New"/>
                <w:color w:val="000000"/>
                <w:sz w:val="18"/>
                <w:szCs w:val="18"/>
                <w:lang w:val="fr-FR" w:eastAsia="ja-JP"/>
              </w:rPr>
              <w:t>))</w:t>
            </w:r>
          </w:p>
          <w:p w14:paraId="4A3F69AC" w14:textId="77777777" w:rsidR="00C5178F" w:rsidRPr="00C5178F" w:rsidRDefault="00C5178F" w:rsidP="00C5178F">
            <w:pPr>
              <w:spacing w:after="120"/>
              <w:rPr>
                <w:rFonts w:ascii="Courier New" w:hAnsi="Courier New" w:cs="Courier New"/>
                <w:color w:val="000000"/>
                <w:sz w:val="18"/>
                <w:szCs w:val="18"/>
                <w:lang w:val="fr-FR" w:eastAsia="ja-JP"/>
              </w:rPr>
            </w:pPr>
          </w:p>
          <w:p w14:paraId="7DC5B5CF" w14:textId="77777777" w:rsidR="00C5178F" w:rsidRPr="00C5178F" w:rsidRDefault="00C5178F" w:rsidP="00C5178F">
            <w:pPr>
              <w:spacing w:after="120"/>
              <w:rPr>
                <w:i/>
                <w:sz w:val="18"/>
                <w:szCs w:val="18"/>
                <w:lang w:val="en-US"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PPK-KENC, #PPK-MAC and #PPK-RMAC</w:t>
            </w:r>
          </w:p>
        </w:tc>
        <w:tc>
          <w:tcPr>
            <w:tcW w:w="2693" w:type="dxa"/>
            <w:tcBorders>
              <w:top w:val="single" w:sz="6" w:space="0" w:color="auto"/>
              <w:left w:val="single" w:sz="6" w:space="0" w:color="auto"/>
              <w:bottom w:val="single" w:sz="6" w:space="0" w:color="auto"/>
              <w:right w:val="single" w:sz="6" w:space="0" w:color="auto"/>
            </w:tcBorders>
          </w:tcPr>
          <w:p w14:paraId="24DCCD99" w14:textId="77777777" w:rsidR="00C5178F" w:rsidRPr="00C5178F" w:rsidRDefault="00C5178F" w:rsidP="00C5178F">
            <w:pPr>
              <w:autoSpaceDE w:val="0"/>
              <w:autoSpaceDN w:val="0"/>
              <w:adjustRightInd w:val="0"/>
              <w:spacing w:after="120"/>
              <w:rPr>
                <w:color w:val="000000"/>
                <w:sz w:val="18"/>
                <w:szCs w:val="18"/>
                <w:lang w:val="en-US" w:eastAsia="ja-JP"/>
              </w:rPr>
            </w:pPr>
          </w:p>
        </w:tc>
        <w:tc>
          <w:tcPr>
            <w:tcW w:w="1418" w:type="dxa"/>
            <w:tcBorders>
              <w:top w:val="single" w:sz="6" w:space="0" w:color="auto"/>
              <w:left w:val="single" w:sz="6" w:space="0" w:color="auto"/>
              <w:bottom w:val="single" w:sz="6" w:space="0" w:color="auto"/>
              <w:right w:val="single" w:sz="6" w:space="0" w:color="auto"/>
            </w:tcBorders>
          </w:tcPr>
          <w:p w14:paraId="45C822C0" w14:textId="77777777" w:rsidR="00C5178F" w:rsidRPr="00C5178F" w:rsidRDefault="00C5178F" w:rsidP="00C5178F">
            <w:pPr>
              <w:autoSpaceDE w:val="0"/>
              <w:autoSpaceDN w:val="0"/>
              <w:adjustRightInd w:val="0"/>
              <w:spacing w:after="120"/>
              <w:rPr>
                <w:rFonts w:eastAsia="Times New Roman" w:cs="Arial"/>
                <w:sz w:val="18"/>
                <w:szCs w:val="18"/>
                <w:lang w:val="en-US" w:eastAsia="fr-FR"/>
              </w:rPr>
            </w:pPr>
            <w:r w:rsidRPr="00C5178F">
              <w:rPr>
                <w:rFonts w:eastAsia="Times New Roman" w:cs="Arial"/>
                <w:sz w:val="18"/>
                <w:szCs w:val="18"/>
                <w:lang w:val="en-US" w:eastAsia="fr-FR"/>
              </w:rPr>
              <w:t xml:space="preserve">EUICC_REQ17, EUICC_REQ49, EUICC_REQ51, EUICC_REQ52, EUICC_REQ57, EUICC_REQ58, </w:t>
            </w:r>
            <w:r w:rsidRPr="00C5178F">
              <w:rPr>
                <w:rFonts w:cs="Arial"/>
                <w:color w:val="000000"/>
                <w:sz w:val="18"/>
                <w:szCs w:val="18"/>
                <w:lang w:val="en-US" w:eastAsia="ja-JP"/>
              </w:rPr>
              <w:t xml:space="preserve">EUICC_REQ58_1, EUICC_REQ4_1_3_3_6 </w:t>
            </w:r>
          </w:p>
        </w:tc>
      </w:tr>
      <w:tr w:rsidR="00C5178F" w:rsidRPr="00C5178F" w14:paraId="04CCD55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4710F9"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val="en-US"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462CD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sidDel="00BD266E">
              <w:rPr>
                <w:color w:val="000000"/>
                <w:sz w:val="18"/>
                <w:szCs w:val="18"/>
                <w:lang w:eastAsia="ja-JP"/>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4D6F34B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3E476A0A" w14:textId="77777777" w:rsidR="00C5178F" w:rsidRPr="00C5178F" w:rsidRDefault="00C5178F" w:rsidP="00C5178F">
            <w:pPr>
              <w:keepLines/>
              <w:numPr>
                <w:ilvl w:val="0"/>
                <w:numId w:val="90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Decrypt the TLS record with the #SCP81_PSK using the cipher-suite negotiated during the TLS handshake</w:t>
            </w:r>
          </w:p>
          <w:p w14:paraId="54BBD5A0" w14:textId="77777777" w:rsidR="00C5178F" w:rsidRPr="00C5178F" w:rsidRDefault="00C5178F" w:rsidP="00C5178F">
            <w:pPr>
              <w:keepLines/>
              <w:numPr>
                <w:ilvl w:val="0"/>
                <w:numId w:val="90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POST URI is equal to #POST_URI</w:t>
            </w:r>
          </w:p>
          <w:p w14:paraId="44FF4CB7" w14:textId="77777777" w:rsidR="00C5178F" w:rsidRPr="00C5178F" w:rsidRDefault="00C5178F" w:rsidP="00C5178F">
            <w:pPr>
              <w:keepLines/>
              <w:numPr>
                <w:ilvl w:val="0"/>
                <w:numId w:val="90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different headers are equal to</w:t>
            </w:r>
          </w:p>
          <w:p w14:paraId="112EF069" w14:textId="77777777" w:rsidR="00C5178F" w:rsidRPr="00C5178F" w:rsidRDefault="00C5178F" w:rsidP="00C5178F">
            <w:pPr>
              <w:keepLines/>
              <w:overflowPunct w:val="0"/>
              <w:autoSpaceDE w:val="0"/>
              <w:autoSpaceDN w:val="0"/>
              <w:adjustRightInd w:val="0"/>
              <w:spacing w:before="0" w:after="120" w:line="276" w:lineRule="auto"/>
              <w:ind w:left="228"/>
              <w:contextualSpacing/>
              <w:jc w:val="left"/>
              <w:textAlignment w:val="baseline"/>
              <w:rPr>
                <w:color w:val="000000"/>
                <w:sz w:val="18"/>
                <w:szCs w:val="18"/>
                <w:lang w:eastAsia="ja-JP"/>
              </w:rPr>
            </w:pPr>
            <w:r w:rsidRPr="00C5178F">
              <w:rPr>
                <w:color w:val="000000"/>
                <w:sz w:val="18"/>
                <w:szCs w:val="18"/>
                <w:lang w:eastAsia="ja-JP"/>
              </w:rPr>
              <w:t>#HOST    #X_ADMIN_PROTOCOL #X_ADMIN_FROM_ISD_R #CONTENT_TYPE #TRANSFER_ENCODING</w:t>
            </w:r>
          </w:p>
          <w:p w14:paraId="50C99D26" w14:textId="77777777" w:rsidR="00C5178F" w:rsidRPr="00C5178F" w:rsidRDefault="00C5178F" w:rsidP="00C5178F">
            <w:pPr>
              <w:keepLines/>
              <w:overflowPunct w:val="0"/>
              <w:autoSpaceDE w:val="0"/>
              <w:autoSpaceDN w:val="0"/>
              <w:adjustRightInd w:val="0"/>
              <w:spacing w:before="0" w:after="120" w:line="276" w:lineRule="auto"/>
              <w:ind w:left="228"/>
              <w:contextualSpacing/>
              <w:jc w:val="left"/>
              <w:textAlignment w:val="baseline"/>
              <w:rPr>
                <w:color w:val="000000"/>
                <w:sz w:val="18"/>
                <w:szCs w:val="18"/>
                <w:lang w:eastAsia="ja-JP"/>
              </w:rPr>
            </w:pPr>
            <w:r w:rsidRPr="00C5178F">
              <w:rPr>
                <w:color w:val="000000"/>
                <w:sz w:val="18"/>
                <w:szCs w:val="18"/>
                <w:lang w:eastAsia="ja-JP"/>
              </w:rPr>
              <w:t>#X_ADMIN_STATUS_OK</w:t>
            </w:r>
          </w:p>
          <w:p w14:paraId="619E8CB3" w14:textId="77777777" w:rsidR="00C5178F" w:rsidRPr="00C5178F" w:rsidRDefault="00C5178F" w:rsidP="00C5178F">
            <w:pPr>
              <w:keepLines/>
              <w:numPr>
                <w:ilvl w:val="0"/>
                <w:numId w:val="90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1A889D53" w14:textId="77777777" w:rsidR="00C5178F" w:rsidRPr="00C5178F" w:rsidRDefault="00C5178F" w:rsidP="00C5178F">
            <w:pPr>
              <w:keepLines/>
              <w:numPr>
                <w:ilvl w:val="0"/>
                <w:numId w:val="90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SCP03t TLV command sent (i.e. TAG ‘86’), a response [R_SCP03T_EMPTY] is returned</w:t>
            </w:r>
          </w:p>
        </w:tc>
        <w:tc>
          <w:tcPr>
            <w:tcW w:w="1418" w:type="dxa"/>
            <w:tcBorders>
              <w:top w:val="single" w:sz="6" w:space="0" w:color="auto"/>
              <w:left w:val="single" w:sz="6" w:space="0" w:color="auto"/>
              <w:bottom w:val="single" w:sz="6" w:space="0" w:color="auto"/>
              <w:right w:val="single" w:sz="6" w:space="0" w:color="auto"/>
            </w:tcBorders>
          </w:tcPr>
          <w:p w14:paraId="06083B0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61, SEC_REQ23</w:t>
            </w:r>
          </w:p>
        </w:tc>
      </w:tr>
      <w:tr w:rsidR="00C5178F" w:rsidRPr="00C5178F" w14:paraId="252309A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120DF4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End loop</w:t>
            </w:r>
          </w:p>
        </w:tc>
      </w:tr>
      <w:tr w:rsidR="00C5178F" w:rsidRPr="00C5178F" w14:paraId="74C5BED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C370BFC"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6D3B01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21751A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3A336E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lastRenderedPageBreak/>
              <w:t>HTTPS_CONTENT_ISDP (</w:t>
            </w:r>
          </w:p>
          <w:p w14:paraId="677EE6B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0A667C76"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UB_SCRIPT (</w:t>
            </w:r>
          </w:p>
          <w:p w14:paraId="18C17D42" w14:textId="77777777" w:rsidR="00C5178F" w:rsidRPr="00C5178F" w:rsidRDefault="00C5178F" w:rsidP="00C5178F">
            <w:pPr>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w:t>
            </w:r>
            <w:r w:rsidRPr="00C5178F">
              <w:rPr>
                <w:rFonts w:ascii="Courier New" w:eastAsia="Times New Roman" w:hAnsi="Courier New" w:cs="Courier New"/>
                <w:sz w:val="18"/>
                <w:szCs w:val="18"/>
                <w:lang w:val="fr-FR" w:eastAsia="fr-FR"/>
              </w:rPr>
              <w:t>{PROFILE_PARTn}</w:t>
            </w:r>
            <w:r w:rsidRPr="00C5178F">
              <w:rPr>
                <w:rFonts w:ascii="Courier New" w:hAnsi="Courier New" w:cs="Courier New"/>
                <w:color w:val="000000"/>
                <w:sz w:val="18"/>
                <w:szCs w:val="18"/>
                <w:lang w:val="fr-FR" w:eastAsia="ja-JP"/>
              </w:rPr>
              <w:t>))</w:t>
            </w:r>
          </w:p>
          <w:p w14:paraId="51EEFDE7" w14:textId="77777777" w:rsidR="00C5178F" w:rsidRPr="00C5178F" w:rsidRDefault="00C5178F" w:rsidP="00C5178F">
            <w:pPr>
              <w:spacing w:after="120"/>
              <w:rPr>
                <w:rFonts w:ascii="Courier New" w:hAnsi="Courier New" w:cs="Courier New"/>
                <w:color w:val="000000"/>
                <w:sz w:val="18"/>
                <w:szCs w:val="18"/>
                <w:lang w:val="fr-FR" w:eastAsia="ja-JP"/>
              </w:rPr>
            </w:pPr>
          </w:p>
          <w:p w14:paraId="588F7835" w14:textId="77777777" w:rsidR="00C5178F" w:rsidRPr="00C5178F" w:rsidRDefault="00C5178F" w:rsidP="00C5178F">
            <w:pPr>
              <w:spacing w:after="120"/>
              <w:rPr>
                <w:i/>
                <w:sz w:val="18"/>
                <w:szCs w:val="18"/>
                <w:lang w:val="en-US" w:eastAsia="ja-JP"/>
              </w:rPr>
            </w:pPr>
            <w:r w:rsidRPr="00C5178F">
              <w:rPr>
                <w:rFonts w:cs="Arial"/>
                <w:color w:val="000000"/>
                <w:sz w:val="18"/>
                <w:szCs w:val="18"/>
                <w:lang w:eastAsia="ja-JP"/>
              </w:rPr>
              <w:t xml:space="preserve">Use the SCP03 keys </w:t>
            </w:r>
            <w:r w:rsidRPr="00C5178F">
              <w:rPr>
                <w:rFonts w:ascii="Courier New" w:hAnsi="Courier New" w:cs="Courier New"/>
                <w:color w:val="000000"/>
                <w:sz w:val="18"/>
                <w:szCs w:val="18"/>
                <w:lang w:eastAsia="ja-JP"/>
              </w:rPr>
              <w:t>#PPK-ENC</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PPK-MAC</w:t>
            </w:r>
            <w:r w:rsidRPr="00C5178F">
              <w:rPr>
                <w:rFonts w:cs="Arial"/>
                <w:color w:val="000000"/>
                <w:sz w:val="18"/>
                <w:szCs w:val="18"/>
                <w:lang w:eastAsia="ja-JP"/>
              </w:rPr>
              <w:t xml:space="preserve"> and </w:t>
            </w:r>
            <w:r w:rsidRPr="00C5178F">
              <w:rPr>
                <w:rFonts w:ascii="Courier New" w:hAnsi="Courier New" w:cs="Courier New"/>
                <w:color w:val="000000"/>
                <w:sz w:val="18"/>
                <w:szCs w:val="18"/>
                <w:lang w:eastAsia="ja-JP"/>
              </w:rPr>
              <w:t>#PPK-RMAC</w:t>
            </w:r>
          </w:p>
        </w:tc>
        <w:tc>
          <w:tcPr>
            <w:tcW w:w="2693" w:type="dxa"/>
            <w:tcBorders>
              <w:top w:val="single" w:sz="6" w:space="0" w:color="auto"/>
              <w:left w:val="single" w:sz="6" w:space="0" w:color="auto"/>
              <w:bottom w:val="single" w:sz="6" w:space="0" w:color="auto"/>
              <w:right w:val="single" w:sz="6" w:space="0" w:color="auto"/>
            </w:tcBorders>
          </w:tcPr>
          <w:p w14:paraId="13037BAC" w14:textId="77777777" w:rsidR="00C5178F" w:rsidRPr="00C5178F" w:rsidRDefault="00C5178F" w:rsidP="00C5178F">
            <w:pPr>
              <w:autoSpaceDE w:val="0"/>
              <w:autoSpaceDN w:val="0"/>
              <w:adjustRightInd w:val="0"/>
              <w:spacing w:after="120"/>
              <w:rPr>
                <w:color w:val="000000"/>
                <w:sz w:val="18"/>
                <w:szCs w:val="18"/>
                <w:lang w:val="en-US" w:eastAsia="ja-JP"/>
              </w:rPr>
            </w:pPr>
          </w:p>
        </w:tc>
        <w:tc>
          <w:tcPr>
            <w:tcW w:w="1418" w:type="dxa"/>
            <w:tcBorders>
              <w:top w:val="single" w:sz="6" w:space="0" w:color="auto"/>
              <w:left w:val="single" w:sz="6" w:space="0" w:color="auto"/>
              <w:bottom w:val="single" w:sz="6" w:space="0" w:color="auto"/>
              <w:right w:val="single" w:sz="6" w:space="0" w:color="auto"/>
            </w:tcBorders>
          </w:tcPr>
          <w:p w14:paraId="07AC36FA" w14:textId="77777777" w:rsidR="00C5178F" w:rsidRPr="00C5178F" w:rsidRDefault="00C5178F" w:rsidP="00C5178F">
            <w:pPr>
              <w:autoSpaceDE w:val="0"/>
              <w:autoSpaceDN w:val="0"/>
              <w:adjustRightInd w:val="0"/>
              <w:spacing w:after="120"/>
              <w:rPr>
                <w:rFonts w:eastAsia="Times New Roman" w:cs="Arial"/>
                <w:sz w:val="18"/>
                <w:szCs w:val="18"/>
                <w:lang w:val="en-US" w:eastAsia="fr-FR"/>
              </w:rPr>
            </w:pPr>
            <w:r w:rsidRPr="00C5178F">
              <w:rPr>
                <w:rFonts w:eastAsia="Times New Roman" w:cs="Arial"/>
                <w:sz w:val="18"/>
                <w:szCs w:val="18"/>
                <w:lang w:val="en-US" w:eastAsia="fr-FR"/>
              </w:rPr>
              <w:t xml:space="preserve">EUICC_REQ17, EUICC_REQ49, EUICC_REQ51, </w:t>
            </w:r>
            <w:r w:rsidRPr="00C5178F">
              <w:rPr>
                <w:rFonts w:eastAsia="Times New Roman" w:cs="Arial"/>
                <w:sz w:val="18"/>
                <w:szCs w:val="18"/>
                <w:lang w:val="en-US" w:eastAsia="fr-FR"/>
              </w:rPr>
              <w:lastRenderedPageBreak/>
              <w:t xml:space="preserve">EUICC_REQ52, EUICC_REQ57, EUICC_REQ58, </w:t>
            </w:r>
            <w:r w:rsidRPr="00C5178F">
              <w:rPr>
                <w:rFonts w:cs="Arial"/>
                <w:color w:val="000000"/>
                <w:sz w:val="18"/>
                <w:szCs w:val="18"/>
                <w:lang w:val="en-US" w:eastAsia="ja-JP"/>
              </w:rPr>
              <w:t>EUICC_REQ58_1</w:t>
            </w:r>
          </w:p>
        </w:tc>
      </w:tr>
      <w:tr w:rsidR="00C5178F" w:rsidRPr="00C5178F" w14:paraId="1802493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137AD93"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val="en-US"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00ACE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sidDel="00BD266E">
              <w:rPr>
                <w:color w:val="000000"/>
                <w:sz w:val="18"/>
                <w:szCs w:val="18"/>
                <w:lang w:eastAsia="ja-JP"/>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299A0B8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693" w:type="dxa"/>
            <w:tcBorders>
              <w:top w:val="single" w:sz="6" w:space="0" w:color="auto"/>
              <w:left w:val="single" w:sz="6" w:space="0" w:color="auto"/>
              <w:bottom w:val="single" w:sz="6" w:space="0" w:color="auto"/>
              <w:right w:val="single" w:sz="6" w:space="0" w:color="auto"/>
            </w:tcBorders>
          </w:tcPr>
          <w:p w14:paraId="15B96841" w14:textId="77777777" w:rsidR="00C5178F" w:rsidRPr="00C5178F" w:rsidRDefault="00C5178F" w:rsidP="00C5178F">
            <w:pPr>
              <w:keepLines/>
              <w:numPr>
                <w:ilvl w:val="0"/>
                <w:numId w:val="90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4E14528" w14:textId="77777777" w:rsidR="00C5178F" w:rsidRPr="00C5178F" w:rsidRDefault="00C5178F" w:rsidP="00C5178F">
            <w:pPr>
              <w:numPr>
                <w:ilvl w:val="0"/>
                <w:numId w:val="908"/>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126C435" w14:textId="77777777" w:rsidR="00C5178F" w:rsidRPr="00C5178F" w:rsidRDefault="00C5178F" w:rsidP="00C5178F">
            <w:pPr>
              <w:numPr>
                <w:ilvl w:val="0"/>
                <w:numId w:val="908"/>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5741F354"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1820C1B3"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3BB39DE2" w14:textId="77777777" w:rsidR="00C5178F" w:rsidRPr="00C5178F" w:rsidRDefault="00C5178F" w:rsidP="00C5178F">
            <w:pPr>
              <w:keepLines/>
              <w:numPr>
                <w:ilvl w:val="0"/>
                <w:numId w:val="90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74BCC73B" w14:textId="77777777" w:rsidR="00C5178F" w:rsidRPr="00C5178F" w:rsidRDefault="00C5178F" w:rsidP="00C5178F">
            <w:pPr>
              <w:keepLines/>
              <w:numPr>
                <w:ilvl w:val="0"/>
                <w:numId w:val="90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For each SCP03t TLV command sent (i.e. TAG ‘86’), a response </w:t>
            </w:r>
            <w:r w:rsidRPr="00C5178F">
              <w:rPr>
                <w:rFonts w:ascii="Courier New" w:hAnsi="Courier New" w:cs="Courier New"/>
                <w:color w:val="000000"/>
                <w:sz w:val="18"/>
                <w:szCs w:val="18"/>
                <w:lang w:eastAsia="ja-JP"/>
              </w:rPr>
              <w:t>[R_</w:t>
            </w:r>
            <w:r w:rsidRPr="00C5178F">
              <w:rPr>
                <w:rFonts w:ascii="Courier New" w:hAnsi="Courier New" w:cs="Courier New"/>
                <w:sz w:val="18"/>
              </w:rPr>
              <w:t>SCP03T_EMPTY]</w:t>
            </w:r>
            <w:r w:rsidRPr="00C5178F">
              <w:rPr>
                <w:sz w:val="18"/>
              </w:rPr>
              <w:t xml:space="preserve"> is returned (except for the last one)</w:t>
            </w:r>
          </w:p>
          <w:p w14:paraId="0934245D" w14:textId="77777777" w:rsidR="00C5178F" w:rsidRPr="00C5178F" w:rsidRDefault="00C5178F" w:rsidP="00C5178F">
            <w:pPr>
              <w:keepLines/>
              <w:numPr>
                <w:ilvl w:val="0"/>
                <w:numId w:val="90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Decrypt the last SCP03t response using the Random Session Key (#PPK-ENC)</w:t>
            </w:r>
            <w:r w:rsidRPr="00C5178F">
              <w:rPr>
                <w:rFonts w:cs="Arial"/>
                <w:color w:val="000000"/>
                <w:sz w:val="18"/>
                <w:szCs w:val="18"/>
                <w:lang w:eastAsia="ja-JP"/>
              </w:rPr>
              <w:t xml:space="preserve"> and check the R-MAC</w:t>
            </w:r>
          </w:p>
          <w:p w14:paraId="3063B610" w14:textId="77777777" w:rsidR="00C5178F" w:rsidRPr="00C5178F" w:rsidRDefault="00C5178F" w:rsidP="00C5178F">
            <w:pPr>
              <w:keepLines/>
              <w:numPr>
                <w:ilvl w:val="0"/>
                <w:numId w:val="90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content of the last SCP03t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PROF_PKG_OK</w:t>
            </w:r>
          </w:p>
        </w:tc>
        <w:tc>
          <w:tcPr>
            <w:tcW w:w="1418" w:type="dxa"/>
            <w:tcBorders>
              <w:top w:val="single" w:sz="6" w:space="0" w:color="auto"/>
              <w:left w:val="single" w:sz="6" w:space="0" w:color="auto"/>
              <w:bottom w:val="single" w:sz="6" w:space="0" w:color="auto"/>
              <w:right w:val="single" w:sz="6" w:space="0" w:color="auto"/>
            </w:tcBorders>
          </w:tcPr>
          <w:p w14:paraId="7C4C591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61</w:t>
            </w:r>
          </w:p>
        </w:tc>
      </w:tr>
      <w:tr w:rsidR="00C5178F" w:rsidRPr="00C5178F" w14:paraId="5EAE0D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AC024BE"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284E4B5E" w14:textId="6647DC7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32A349A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645AB85"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auto"/>
            <w:vAlign w:val="center"/>
          </w:tcPr>
          <w:p w14:paraId="49D1EB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154473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E1790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9202B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223E9E9"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06D13D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42B77E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54</w:t>
            </w:r>
          </w:p>
        </w:tc>
      </w:tr>
      <w:tr w:rsidR="00C5178F" w:rsidRPr="00C5178F" w14:paraId="0B1E04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D4CA398"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auto"/>
            <w:vAlign w:val="center"/>
          </w:tcPr>
          <w:p w14:paraId="402CCC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sidDel="00BD266E">
              <w:rPr>
                <w:color w:val="000000"/>
                <w:sz w:val="18"/>
                <w:szCs w:val="18"/>
                <w:lang w:eastAsia="ja-JP"/>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11B1BC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6AA8FA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F9A3CD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2279D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99F025C"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auto"/>
            <w:vAlign w:val="center"/>
          </w:tcPr>
          <w:p w14:paraId="042A39D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62F9022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05D597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E1635F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50FA04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6A9E16F"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auto"/>
            <w:vAlign w:val="center"/>
          </w:tcPr>
          <w:p w14:paraId="6E3A4A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sidDel="00BD266E">
              <w:rPr>
                <w:color w:val="000000"/>
                <w:sz w:val="18"/>
                <w:szCs w:val="18"/>
                <w:lang w:eastAsia="ja-JP"/>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4D47D43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7A4BD6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66033BE9" w14:textId="77777777" w:rsidR="00C5178F" w:rsidRPr="00C5178F" w:rsidRDefault="00C5178F" w:rsidP="00C5178F">
            <w:pPr>
              <w:keepLines/>
              <w:numPr>
                <w:ilvl w:val="0"/>
                <w:numId w:val="909"/>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51E4086" w14:textId="77777777" w:rsidR="00C5178F" w:rsidRPr="00C5178F" w:rsidRDefault="00C5178F" w:rsidP="00C5178F">
            <w:pPr>
              <w:keepLines/>
              <w:numPr>
                <w:ilvl w:val="0"/>
                <w:numId w:val="90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149E1738" w14:textId="77777777" w:rsidR="00C5178F" w:rsidRPr="00C5178F" w:rsidRDefault="00C5178F" w:rsidP="00C5178F">
            <w:pPr>
              <w:keepLines/>
              <w:numPr>
                <w:ilvl w:val="0"/>
                <w:numId w:val="90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E3_ISDP1_1F]</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FED7E3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7, PM_REQ3, EUICC_REQ13, EUICC_REQ22</w:t>
            </w:r>
          </w:p>
        </w:tc>
      </w:tr>
      <w:tr w:rsidR="00C5178F" w:rsidRPr="00C5178F" w14:paraId="0B2812F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3859D23" w14:textId="77777777" w:rsidR="00C5178F" w:rsidRPr="00C5178F" w:rsidRDefault="00C5178F" w:rsidP="00C5178F">
            <w:pPr>
              <w:keepLines/>
              <w:numPr>
                <w:ilvl w:val="0"/>
                <w:numId w:val="90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auto"/>
            <w:vAlign w:val="center"/>
          </w:tcPr>
          <w:p w14:paraId="17EA28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shd w:val="clear" w:color="auto" w:fill="auto"/>
            <w:vAlign w:val="center"/>
          </w:tcPr>
          <w:p w14:paraId="0D216A3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auto"/>
          </w:tcPr>
          <w:p w14:paraId="55F533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AB9F63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1B6B9BC4" w14:textId="77777777" w:rsidR="00C5178F" w:rsidRPr="00C5178F" w:rsidRDefault="00C5178F" w:rsidP="00C5178F">
      <w:pPr>
        <w:tabs>
          <w:tab w:val="left" w:pos="680"/>
        </w:tabs>
        <w:spacing w:before="0" w:after="200" w:line="276" w:lineRule="auto"/>
        <w:ind w:left="340"/>
        <w:contextualSpacing/>
        <w:rPr>
          <w:szCs w:val="22"/>
          <w:lang w:eastAsia="en-GB"/>
        </w:rPr>
      </w:pPr>
    </w:p>
    <w:p w14:paraId="0A437D7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58" w:name="_Toc40714764"/>
      <w:bookmarkStart w:id="659" w:name="_Toc54687342"/>
      <w:r w:rsidRPr="00C5178F">
        <w:rPr>
          <w:rFonts w:eastAsia="Times New Roman" w:cs="Arial"/>
          <w:b/>
          <w:bCs/>
          <w:iCs/>
          <w:sz w:val="24"/>
          <w:szCs w:val="26"/>
          <w:lang w:val="en-US" w:eastAsia="en-US"/>
        </w:rPr>
        <w:t>ES8 (SM-DP – eUICC): UpdateConnectivityParameters</w:t>
      </w:r>
      <w:bookmarkEnd w:id="654"/>
      <w:bookmarkEnd w:id="655"/>
      <w:bookmarkEnd w:id="656"/>
      <w:bookmarkEnd w:id="658"/>
      <w:bookmarkEnd w:id="659"/>
    </w:p>
    <w:p w14:paraId="5A3191E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AB729ED" w14:textId="77777777" w:rsidR="00C5178F" w:rsidRPr="00C5178F" w:rsidRDefault="00C5178F" w:rsidP="00C5178F">
      <w:pPr>
        <w:autoSpaceDE w:val="0"/>
        <w:autoSpaceDN w:val="0"/>
        <w:adjustRightInd w:val="0"/>
        <w:rPr>
          <w:b/>
        </w:rPr>
      </w:pPr>
    </w:p>
    <w:p w14:paraId="1FD04F3A" w14:textId="77777777" w:rsidR="00C5178F" w:rsidRPr="00C5178F" w:rsidRDefault="00C5178F" w:rsidP="00C5178F">
      <w:pPr>
        <w:autoSpaceDE w:val="0"/>
        <w:autoSpaceDN w:val="0"/>
        <w:adjustRightInd w:val="0"/>
        <w:rPr>
          <w:b/>
        </w:rPr>
      </w:pPr>
      <w:r w:rsidRPr="00C5178F">
        <w:rPr>
          <w:b/>
        </w:rPr>
        <w:t xml:space="preserve">References </w:t>
      </w:r>
    </w:p>
    <w:p w14:paraId="157C2DA7" w14:textId="0DAA136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7F02161" w14:textId="77777777" w:rsidR="00C5178F" w:rsidRPr="00C5178F" w:rsidRDefault="00C5178F" w:rsidP="00C5178F">
      <w:pPr>
        <w:autoSpaceDE w:val="0"/>
        <w:autoSpaceDN w:val="0"/>
        <w:adjustRightInd w:val="0"/>
        <w:rPr>
          <w:b/>
        </w:rPr>
      </w:pPr>
      <w:r w:rsidRPr="00C5178F">
        <w:rPr>
          <w:b/>
        </w:rPr>
        <w:t>Requirements</w:t>
      </w:r>
    </w:p>
    <w:p w14:paraId="323D6B8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6, EUICC_REQ17, EUICC_REQ18, EUICC_REQ19, EUICC_REQ21, EUICC_REQ22, EUICC_REQ23, EUICC_REQ31,</w:t>
      </w:r>
      <w:r w:rsidRPr="00C5178F">
        <w:t xml:space="preserve"> </w:t>
      </w:r>
      <w:r w:rsidRPr="00C5178F">
        <w:rPr>
          <w:rFonts w:eastAsia="Times New Roman" w:cs="Arial"/>
          <w:lang w:eastAsia="fr-FR"/>
        </w:rPr>
        <w:t>EUICC_REQ43, EUICC_REQ46, EUICC_REQ47, EUICC_REQ48, EUICC_REQ49, EUICC_REQ51, EUICC_REQ52, EUICC_REQ54</w:t>
      </w:r>
    </w:p>
    <w:p w14:paraId="79537D2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2F509DA" w14:textId="77777777" w:rsidR="00C5178F" w:rsidRPr="00C5178F" w:rsidRDefault="00C5178F" w:rsidP="00C5178F">
      <w:pPr>
        <w:autoSpaceDE w:val="0"/>
        <w:autoSpaceDN w:val="0"/>
        <w:adjustRightInd w:val="0"/>
        <w:rPr>
          <w:rFonts w:cs="Arial"/>
          <w:b/>
          <w:bCs/>
          <w:color w:val="000000"/>
        </w:rPr>
      </w:pPr>
    </w:p>
    <w:p w14:paraId="5D87AB2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8BE4239" w14:textId="77777777" w:rsidR="00C5178F" w:rsidRPr="00C5178F" w:rsidRDefault="00C5178F" w:rsidP="00C5178F">
      <w:pPr>
        <w:numPr>
          <w:ilvl w:val="0"/>
          <w:numId w:val="510"/>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75FF67FC"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fr-FR" w:bidi="ar-SA"/>
        </w:rPr>
      </w:pPr>
    </w:p>
    <w:p w14:paraId="6245223C"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rFonts w:eastAsia="Times New Roman"/>
          <w:b/>
          <w:szCs w:val="22"/>
          <w:lang w:eastAsia="fr-FR" w:bidi="ar-SA"/>
        </w:rPr>
        <w:t>Test Environment</w:t>
      </w:r>
    </w:p>
    <w:p w14:paraId="113F4306"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42FAEDE2" w14:textId="77777777" w:rsidR="00C5178F" w:rsidRPr="00C5178F" w:rsidRDefault="00C5178F" w:rsidP="00C5178F">
      <w:pPr>
        <w:tabs>
          <w:tab w:val="left" w:pos="680"/>
        </w:tabs>
        <w:spacing w:before="0" w:line="276" w:lineRule="auto"/>
        <w:contextualSpacing/>
        <w:jc w:val="left"/>
        <w:rPr>
          <w:szCs w:val="22"/>
          <w:lang w:eastAsia="en-GB" w:bidi="ar-SA"/>
        </w:rPr>
      </w:pPr>
      <w:r w:rsidRPr="00C5178F">
        <w:rPr>
          <w:noProof/>
          <w:szCs w:val="22"/>
          <w:lang w:eastAsia="en-GB" w:bidi="ar-SA"/>
        </w:rPr>
        <mc:AlternateContent>
          <mc:Choice Requires="wpc">
            <w:drawing>
              <wp:anchor distT="0" distB="0" distL="114300" distR="114300" simplePos="0" relativeHeight="251681792" behindDoc="0" locked="0" layoutInCell="1" allowOverlap="1" wp14:anchorId="501C61E4" wp14:editId="6BE436E0">
                <wp:simplePos x="0" y="0"/>
                <wp:positionH relativeFrom="page">
                  <wp:align>center</wp:align>
                </wp:positionH>
                <wp:positionV relativeFrom="paragraph">
                  <wp:posOffset>64135</wp:posOffset>
                </wp:positionV>
                <wp:extent cx="5482800" cy="1879200"/>
                <wp:effectExtent l="0" t="0" r="22860" b="0"/>
                <wp:wrapTopAndBottom/>
                <wp:docPr id="1557" name="Zone de dessin 15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58" name="Groupe 1558"/>
                        <wpg:cNvGrpSpPr/>
                        <wpg:grpSpPr>
                          <a:xfrm>
                            <a:off x="0" y="0"/>
                            <a:ext cx="5486400" cy="1742534"/>
                            <a:chOff x="0" y="0"/>
                            <a:chExt cx="5658127" cy="1457862"/>
                          </a:xfrm>
                        </wpg:grpSpPr>
                        <wpg:grpSp>
                          <wpg:cNvPr id="1559" name="Groupe 1559"/>
                          <wpg:cNvGrpSpPr/>
                          <wpg:grpSpPr>
                            <a:xfrm>
                              <a:off x="405050" y="0"/>
                              <a:ext cx="5253077" cy="1457862"/>
                              <a:chOff x="405051" y="0"/>
                              <a:chExt cx="5253130" cy="1457862"/>
                            </a:xfrm>
                          </wpg:grpSpPr>
                          <wps:wsp>
                            <wps:cNvPr id="1562" name="Rectangle 1562"/>
                            <wps:cNvSpPr/>
                            <wps:spPr>
                              <a:xfrm>
                                <a:off x="3122775" y="8627"/>
                                <a:ext cx="852805" cy="429894"/>
                              </a:xfrm>
                              <a:prstGeom prst="rect">
                                <a:avLst/>
                              </a:prstGeom>
                              <a:solidFill>
                                <a:srgbClr val="9BBB59"/>
                              </a:solidFill>
                              <a:ln w="25400" cap="flat" cmpd="sng" algn="ctr">
                                <a:solidFill>
                                  <a:srgbClr val="9BBB59">
                                    <a:shade val="50000"/>
                                  </a:srgbClr>
                                </a:solidFill>
                                <a:prstDash val="solid"/>
                              </a:ln>
                              <a:effectLst/>
                            </wps:spPr>
                            <wps:txbx>
                              <w:txbxContent>
                                <w:p w14:paraId="7E5871AA"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3" name="Connecteur droit 1563"/>
                            <wps:cNvCnPr/>
                            <wps:spPr>
                              <a:xfrm flipH="1">
                                <a:off x="3518705" y="431157"/>
                                <a:ext cx="1" cy="974949"/>
                              </a:xfrm>
                              <a:prstGeom prst="line">
                                <a:avLst/>
                              </a:prstGeom>
                              <a:noFill/>
                              <a:ln w="28575" cap="flat" cmpd="sng" algn="ctr">
                                <a:solidFill>
                                  <a:srgbClr val="9BBB59">
                                    <a:lumMod val="75000"/>
                                  </a:srgbClr>
                                </a:solidFill>
                                <a:prstDash val="solid"/>
                              </a:ln>
                              <a:effectLst/>
                            </wps:spPr>
                            <wps:bodyPr/>
                          </wps:wsp>
                          <wpg:grpSp>
                            <wpg:cNvPr id="1564" name="Groupe 1564"/>
                            <wpg:cNvGrpSpPr/>
                            <wpg:grpSpPr>
                              <a:xfrm>
                                <a:off x="405051" y="0"/>
                                <a:ext cx="5253130" cy="1457862"/>
                                <a:chOff x="405051" y="0"/>
                                <a:chExt cx="5253678" cy="1458212"/>
                              </a:xfrm>
                            </wpg:grpSpPr>
                            <wps:wsp>
                              <wps:cNvPr id="1565" name="Rectangle 1565"/>
                              <wps:cNvSpPr/>
                              <wps:spPr>
                                <a:xfrm>
                                  <a:off x="1466614" y="0"/>
                                  <a:ext cx="853440" cy="430531"/>
                                </a:xfrm>
                                <a:prstGeom prst="rect">
                                  <a:avLst/>
                                </a:prstGeom>
                                <a:solidFill>
                                  <a:srgbClr val="9BBB59"/>
                                </a:solidFill>
                                <a:ln w="25400" cap="flat" cmpd="sng" algn="ctr">
                                  <a:solidFill>
                                    <a:srgbClr val="9BBB59">
                                      <a:shade val="50000"/>
                                    </a:srgbClr>
                                  </a:solidFill>
                                  <a:prstDash val="sysDash"/>
                                </a:ln>
                                <a:effectLst/>
                              </wps:spPr>
                              <wps:txbx>
                                <w:txbxContent>
                                  <w:p w14:paraId="78A3E3B4"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6" name="Rectangle 1566"/>
                              <wps:cNvSpPr/>
                              <wps:spPr>
                                <a:xfrm>
                                  <a:off x="4796399" y="0"/>
                                  <a:ext cx="862330" cy="430531"/>
                                </a:xfrm>
                                <a:prstGeom prst="rect">
                                  <a:avLst/>
                                </a:prstGeom>
                                <a:solidFill>
                                  <a:srgbClr val="C0504D"/>
                                </a:solidFill>
                                <a:ln w="25400" cap="flat" cmpd="sng" algn="ctr">
                                  <a:solidFill>
                                    <a:srgbClr val="C0504D">
                                      <a:shade val="50000"/>
                                    </a:srgbClr>
                                  </a:solidFill>
                                  <a:prstDash val="solid"/>
                                </a:ln>
                                <a:effectLst/>
                              </wps:spPr>
                              <wps:txbx>
                                <w:txbxContent>
                                  <w:p w14:paraId="7C8161ED"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7" name="Connecteur droit avec flèche 1567"/>
                              <wps:cNvCnPr/>
                              <wps:spPr>
                                <a:xfrm>
                                  <a:off x="405051" y="1017944"/>
                                  <a:ext cx="4804596"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68" name="Connecteur droit 1568"/>
                              <wps:cNvCnPr/>
                              <wps:spPr>
                                <a:xfrm flipH="1">
                                  <a:off x="1863017" y="430937"/>
                                  <a:ext cx="8625" cy="1027275"/>
                                </a:xfrm>
                                <a:prstGeom prst="line">
                                  <a:avLst/>
                                </a:prstGeom>
                                <a:noFill/>
                                <a:ln w="28575" cap="flat" cmpd="sng" algn="ctr">
                                  <a:solidFill>
                                    <a:srgbClr val="9BBB59">
                                      <a:lumMod val="75000"/>
                                    </a:srgbClr>
                                  </a:solidFill>
                                  <a:prstDash val="sysDash"/>
                                </a:ln>
                                <a:effectLst/>
                              </wps:spPr>
                              <wps:bodyPr/>
                            </wps:wsp>
                            <wps:wsp>
                              <wps:cNvPr id="1569" name="Connecteur droit 1569"/>
                              <wps:cNvCnPr/>
                              <wps:spPr>
                                <a:xfrm>
                                  <a:off x="5218328" y="439733"/>
                                  <a:ext cx="0" cy="1018345"/>
                                </a:xfrm>
                                <a:prstGeom prst="line">
                                  <a:avLst/>
                                </a:prstGeom>
                                <a:noFill/>
                                <a:ln w="28575" cap="flat" cmpd="sng" algn="ctr">
                                  <a:solidFill>
                                    <a:srgbClr val="F79646">
                                      <a:lumMod val="50000"/>
                                    </a:srgbClr>
                                  </a:solidFill>
                                  <a:prstDash val="solid"/>
                                </a:ln>
                                <a:effectLst/>
                              </wps:spPr>
                              <wps:bodyPr/>
                            </wps:wsp>
                            <wps:wsp>
                              <wps:cNvPr id="1570" name="Zone de texte 2"/>
                              <wps:cNvSpPr txBox="1">
                                <a:spLocks noChangeArrowheads="1"/>
                              </wps:cNvSpPr>
                              <wps:spPr bwMode="auto">
                                <a:xfrm>
                                  <a:off x="1440739" y="732937"/>
                                  <a:ext cx="2803691" cy="252150"/>
                                </a:xfrm>
                                <a:prstGeom prst="rect">
                                  <a:avLst/>
                                </a:prstGeom>
                                <a:solidFill>
                                  <a:srgbClr val="FFFFFF"/>
                                </a:solidFill>
                                <a:ln w="9525">
                                  <a:noFill/>
                                  <a:miter lim="800000"/>
                                  <a:headEnd/>
                                  <a:tailEnd/>
                                </a:ln>
                              </wps:spPr>
                              <wps:txbx>
                                <w:txbxContent>
                                  <w:p w14:paraId="514F3DA7" w14:textId="77777777" w:rsidR="00C5178F" w:rsidRDefault="00C5178F" w:rsidP="00C5178F">
                                    <w:pPr>
                                      <w:pStyle w:val="NormalWeb"/>
                                      <w:spacing w:before="0"/>
                                    </w:pPr>
                                    <w:r>
                                      <w:rPr>
                                        <w:rFonts w:ascii="Courier New" w:hAnsi="Courier New"/>
                                        <w:color w:val="000000"/>
                                        <w:sz w:val="20"/>
                                        <w:szCs w:val="20"/>
                                      </w:rPr>
                                      <w:t>ES8-UpdateConnectivityParameters</w:t>
                                    </w:r>
                                  </w:p>
                                </w:txbxContent>
                              </wps:txbx>
                              <wps:bodyPr rot="0" vert="horz" wrap="square" lIns="91440" tIns="45720" rIns="91440" bIns="45720" anchor="t" anchorCtr="0">
                                <a:noAutofit/>
                              </wps:bodyPr>
                            </wps:wsp>
                          </wpg:grpSp>
                        </wpg:grpSp>
                        <wps:wsp>
                          <wps:cNvPr id="1560" name="Rectangle 1560"/>
                          <wps:cNvSpPr/>
                          <wps:spPr>
                            <a:xfrm>
                              <a:off x="0" y="0"/>
                              <a:ext cx="853341" cy="430427"/>
                            </a:xfrm>
                            <a:prstGeom prst="rect">
                              <a:avLst/>
                            </a:prstGeom>
                            <a:solidFill>
                              <a:srgbClr val="9BBB59"/>
                            </a:solidFill>
                            <a:ln w="25400" cap="flat" cmpd="sng" algn="ctr">
                              <a:solidFill>
                                <a:srgbClr val="9BBB59">
                                  <a:shade val="50000"/>
                                </a:srgbClr>
                              </a:solidFill>
                              <a:prstDash val="sysDash"/>
                            </a:ln>
                            <a:effectLst/>
                          </wps:spPr>
                          <wps:txbx>
                            <w:txbxContent>
                              <w:p w14:paraId="7131B418"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1" name="Connecteur droit 1561"/>
                          <wps:cNvCnPr/>
                          <wps:spPr>
                            <a:xfrm flipH="1">
                              <a:off x="396759" y="422623"/>
                              <a:ext cx="8256" cy="1035227"/>
                            </a:xfrm>
                            <a:prstGeom prst="line">
                              <a:avLst/>
                            </a:prstGeom>
                            <a:noFill/>
                            <a:ln w="28575" cap="flat" cmpd="sng" algn="ctr">
                              <a:solidFill>
                                <a:srgbClr val="9BBB59">
                                  <a:lumMod val="75000"/>
                                </a:srgbClr>
                              </a:solidFill>
                              <a:prstDash val="sysDash"/>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501C61E4" id="Zone de dessin 1557" o:spid="_x0000_s1498" editas="canvas" style="position:absolute;margin-left:0;margin-top:5.05pt;width:431.7pt;height:147.95pt;z-index:251681792;mso-position-horizontal:center;mso-position-horizontal-relative:page;mso-position-vertical-relative:text;mso-width-relative:margin;mso-height-relative:margin" coordsize="54825,187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">
                <v:shape id="_x0000_s1499" type="#_x0000_t75" style="position:absolute;width:54825;height:18789;visibility:visible;mso-wrap-style:square">
                  <v:fill o:detectmouseclick="t"/>
                  <v:path o:connecttype="none"/>
                </v:shape>
                <v:group id="Groupe 1558" o:spid="_x0000_s1500" style="position:absolute;width:54864;height:17425" coordsize="56581,14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">
                  <v:group id="Groupe 1559" o:spid="_x0000_s1501" style="position:absolute;left:4050;width:52531;height:14578" coordorigin="4050" coordsize="52531,14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">
                    <v:rect id="Rectangle 1562" o:spid="_x0000_s1502" style="position:absolute;left:31227;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" fillcolor="#9bbb59" strokecolor="#71893f" strokeweight="2pt">
                      <v:textbox>
                        <w:txbxContent>
                          <w:p w14:paraId="7E5871AA" w14:textId="77777777" w:rsidR="00C5178F" w:rsidRDefault="00C5178F" w:rsidP="00C5178F">
                            <w:pPr>
                              <w:pStyle w:val="NormalWeb"/>
                              <w:jc w:val="center"/>
                            </w:pPr>
                            <w:r>
                              <w:rPr>
                                <w:rFonts w:ascii="Arial" w:hAnsi="Arial"/>
                                <w:b/>
                                <w:bCs/>
                                <w:sz w:val="20"/>
                                <w:szCs w:val="20"/>
                              </w:rPr>
                              <w:t>DS</w:t>
                            </w:r>
                          </w:p>
                        </w:txbxContent>
                      </v:textbox>
                    </v:rect>
                    <v:line id="Connecteur droit 1563" o:spid="_x0000_s1503" style="position:absolute;flip:x;visibility:visible;mso-wrap-style:square" from="35187,4311" to="35187,14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" strokecolor="#77933c" strokeweight="2.25pt"/>
                    <v:group id="Groupe 1564" o:spid="_x0000_s1504" style="position:absolute;left:4050;width:52531;height:14578" coordorigin="4050" coordsize="52536,14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">
                      <v:rect id="Rectangle 1565" o:spid="_x0000_s1505" style="position:absolute;left:14666;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" fillcolor="#9bbb59" strokecolor="#71893f" strokeweight="2pt">
                        <v:stroke dashstyle="3 1"/>
                        <v:textbox>
                          <w:txbxContent>
                            <w:p w14:paraId="78A3E3B4" w14:textId="77777777" w:rsidR="00C5178F" w:rsidRDefault="00C5178F" w:rsidP="00C5178F">
                              <w:pPr>
                                <w:pStyle w:val="NormalWeb"/>
                                <w:jc w:val="center"/>
                              </w:pPr>
                              <w:r>
                                <w:rPr>
                                  <w:rFonts w:ascii="Arial" w:hAnsi="Arial"/>
                                  <w:b/>
                                  <w:bCs/>
                                  <w:sz w:val="20"/>
                                  <w:szCs w:val="20"/>
                                </w:rPr>
                                <w:t>SM-SR-S</w:t>
                              </w:r>
                            </w:p>
                          </w:txbxContent>
                        </v:textbox>
                      </v:rect>
                      <v:rect id="Rectangle 1566" o:spid="_x0000_s1506" style="position:absolute;left:47963;width:862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" fillcolor="#c0504d" strokecolor="#8c3836" strokeweight="2pt">
                        <v:textbox>
                          <w:txbxContent>
                            <w:p w14:paraId="7C8161ED"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567" o:spid="_x0000_s1507" type="#_x0000_t32" style="position:absolute;left:4050;top:10179;width:480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" strokecolor="#4a7ebb">
                        <v:stroke startarrow="open" endarrow="open"/>
                      </v:shape>
                      <v:line id="Connecteur droit 1568" o:spid="_x0000_s1508" style="position:absolute;flip:x;visibility:visible;mso-wrap-style:square" from="18630,4309" to="18716,14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" strokecolor="#77933c" strokeweight="2.25pt">
                        <v:stroke dashstyle="3 1"/>
                      </v:line>
                      <v:line id="Connecteur droit 1569" o:spid="_x0000_s1509" style="position:absolute;visibility:visible;mso-wrap-style:square" from="52183,4397" to="52183,1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" strokecolor="#984807" strokeweight="2.25pt"/>
                      <v:shape id="_x0000_s1510" type="#_x0000_t202" style="position:absolute;left:14407;top:7329;width:28037;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" stroked="f">
                        <v:textbox>
                          <w:txbxContent>
                            <w:p w14:paraId="514F3DA7" w14:textId="77777777" w:rsidR="00C5178F" w:rsidRDefault="00C5178F" w:rsidP="00C5178F">
                              <w:pPr>
                                <w:pStyle w:val="NormalWeb"/>
                                <w:spacing w:before="0"/>
                              </w:pPr>
                              <w:r>
                                <w:rPr>
                                  <w:rFonts w:ascii="Courier New" w:hAnsi="Courier New"/>
                                  <w:color w:val="000000"/>
                                  <w:sz w:val="20"/>
                                  <w:szCs w:val="20"/>
                                </w:rPr>
                                <w:t>ES8-UpdateConnectivityParameters</w:t>
                              </w:r>
                            </w:p>
                          </w:txbxContent>
                        </v:textbox>
                      </v:shape>
                    </v:group>
                  </v:group>
                  <v:rect id="Rectangle 1560" o:spid="_x0000_s1511"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" fillcolor="#9bbb59" strokecolor="#71893f" strokeweight="2pt">
                    <v:stroke dashstyle="3 1"/>
                    <v:textbox>
                      <w:txbxContent>
                        <w:p w14:paraId="7131B418" w14:textId="77777777" w:rsidR="00C5178F" w:rsidRDefault="00C5178F" w:rsidP="00C5178F">
                          <w:pPr>
                            <w:pStyle w:val="NormalWeb"/>
                            <w:jc w:val="center"/>
                          </w:pPr>
                          <w:r>
                            <w:rPr>
                              <w:rFonts w:ascii="Arial" w:hAnsi="Arial"/>
                              <w:b/>
                              <w:bCs/>
                              <w:sz w:val="20"/>
                              <w:szCs w:val="20"/>
                            </w:rPr>
                            <w:t>SM-DP-S</w:t>
                          </w:r>
                        </w:p>
                      </w:txbxContent>
                    </v:textbox>
                  </v:rect>
                  <v:line id="Connecteur droit 1561" o:spid="_x0000_s1512" style="position:absolute;flip:x;visibility:visible;mso-wrap-style:square" from="3967,4226" to="4050,1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" strokecolor="#77933c" strokeweight="2.25pt">
                    <v:stroke dashstyle="3 1"/>
                  </v:line>
                </v:group>
                <w10:wrap type="topAndBottom" anchorx="page"/>
              </v:group>
            </w:pict>
          </mc:Fallback>
        </mc:AlternateContent>
      </w:r>
    </w:p>
    <w:p w14:paraId="2F84D37D"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60" w:name="_Ref399777561"/>
      <w:r w:rsidRPr="00C5178F">
        <w:rPr>
          <w:rFonts w:ascii="Arial Bold" w:eastAsia="Times New Roman" w:hAnsi="Arial Bold" w:cs="Arial"/>
          <w:b/>
          <w:bCs/>
          <w:szCs w:val="26"/>
          <w:lang w:val="en-US" w:eastAsia="en-US"/>
        </w:rPr>
        <w:t>TC.ES8.UCP.1: UpdateConnectivityParameters_SMS</w:t>
      </w:r>
      <w:bookmarkEnd w:id="660"/>
    </w:p>
    <w:p w14:paraId="15B23AD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1879760" w14:textId="77777777" w:rsidR="00C5178F" w:rsidRPr="00C5178F" w:rsidRDefault="00C5178F" w:rsidP="00C5178F">
      <w:pPr>
        <w:autoSpaceDE w:val="0"/>
        <w:autoSpaceDN w:val="0"/>
        <w:adjustRightInd w:val="0"/>
        <w:rPr>
          <w:rFonts w:eastAsia="Times New Roman" w:cs="Arial"/>
          <w:b/>
          <w:bCs/>
          <w:color w:val="000000"/>
          <w:lang w:eastAsia="fr-FR"/>
        </w:rPr>
      </w:pPr>
    </w:p>
    <w:p w14:paraId="79C73F3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SD-P can update the Connectivity Parameters on an Enabled Profile using SMS.</w:t>
      </w:r>
    </w:p>
    <w:p w14:paraId="6BD07525" w14:textId="77777777" w:rsidR="00C5178F" w:rsidRPr="00C5178F" w:rsidRDefault="00C5178F" w:rsidP="00C5178F">
      <w:pPr>
        <w:autoSpaceDE w:val="0"/>
        <w:autoSpaceDN w:val="0"/>
        <w:adjustRightInd w:val="0"/>
        <w:rPr>
          <w:rFonts w:eastAsia="Times New Roman" w:cs="Arial"/>
          <w:b/>
          <w:bCs/>
          <w:color w:val="000000"/>
          <w:lang w:eastAsia="fr-FR"/>
        </w:rPr>
      </w:pPr>
    </w:p>
    <w:p w14:paraId="372B02C1" w14:textId="77777777" w:rsidR="00C5178F" w:rsidRPr="00C5178F" w:rsidRDefault="00C5178F" w:rsidP="00C5178F">
      <w:pPr>
        <w:autoSpaceDE w:val="0"/>
        <w:autoSpaceDN w:val="0"/>
        <w:adjustRightInd w:val="0"/>
        <w:rPr>
          <w:rFonts w:eastAsia="Times New Roman" w:cs="Arial"/>
          <w:b/>
          <w:bCs/>
          <w:color w:val="000000"/>
          <w:lang w:eastAsia="fr-FR"/>
        </w:rPr>
      </w:pPr>
    </w:p>
    <w:p w14:paraId="081578C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AC691B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7, EUICC_REQ19, EUICC_REQ21, EUICC_REQ22, EUICC_REQ23, EUICC_REQ31, EUICC_REQ54</w:t>
      </w:r>
    </w:p>
    <w:p w14:paraId="6ED171F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40D47E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3C8C2D7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61" w:name="_Ref430178836"/>
      <w:r w:rsidRPr="00C5178F">
        <w:rPr>
          <w:rFonts w:ascii="Arial Bold" w:eastAsiaTheme="minorEastAsia" w:hAnsi="Arial Bold" w:cs="Arial"/>
          <w:b/>
          <w:szCs w:val="22"/>
          <w:lang w:val="en-US" w:eastAsia="en-US"/>
        </w:rPr>
        <w:t>Test Sequence N°1 – Nominal Case: Update SMS Parameters</w:t>
      </w:r>
      <w:bookmarkEnd w:id="661"/>
    </w:p>
    <w:p w14:paraId="68B982F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FE1981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543"/>
        <w:gridCol w:w="2268"/>
        <w:gridCol w:w="1418"/>
      </w:tblGrid>
      <w:tr w:rsidR="00C5178F" w:rsidRPr="00C5178F" w14:paraId="52072EC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C9589B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0FD0407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3" w:type="dxa"/>
            <w:tcBorders>
              <w:top w:val="single" w:sz="6" w:space="0" w:color="auto"/>
              <w:left w:val="single" w:sz="6" w:space="0" w:color="auto"/>
              <w:bottom w:val="single" w:sz="6" w:space="0" w:color="auto"/>
              <w:right w:val="single" w:sz="6" w:space="0" w:color="auto"/>
            </w:tcBorders>
            <w:shd w:val="clear" w:color="auto" w:fill="C00000"/>
            <w:vAlign w:val="center"/>
          </w:tcPr>
          <w:p w14:paraId="4346D8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0FEE44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2BC6F5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CD2E27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9A2C2E" w14:textId="77777777" w:rsidR="00C5178F" w:rsidRPr="00C5178F" w:rsidRDefault="00C5178F" w:rsidP="00C5178F">
            <w:pPr>
              <w:keepLines/>
              <w:numPr>
                <w:ilvl w:val="0"/>
                <w:numId w:val="2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9DE123" w14:textId="46F2F6C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F7C039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45E405" w14:textId="77777777" w:rsidR="00C5178F" w:rsidRPr="00C5178F" w:rsidRDefault="00C5178F" w:rsidP="00C5178F">
            <w:pPr>
              <w:keepLines/>
              <w:numPr>
                <w:ilvl w:val="0"/>
                <w:numId w:val="2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14934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20723A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93188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C5391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 </w:t>
            </w:r>
          </w:p>
          <w:p w14:paraId="0D0010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5692F2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DEFAULT_ISD_P_SCP03_KVN,</w:t>
            </w:r>
          </w:p>
          <w:p w14:paraId="5E5CD6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MS_PARAM_MNO]))</w:t>
            </w:r>
          </w:p>
        </w:tc>
        <w:tc>
          <w:tcPr>
            <w:tcW w:w="2268" w:type="dxa"/>
            <w:tcBorders>
              <w:top w:val="single" w:sz="6" w:space="0" w:color="auto"/>
              <w:left w:val="single" w:sz="6" w:space="0" w:color="auto"/>
              <w:bottom w:val="single" w:sz="6" w:space="0" w:color="auto"/>
              <w:right w:val="single" w:sz="6" w:space="0" w:color="auto"/>
            </w:tcBorders>
          </w:tcPr>
          <w:p w14:paraId="2AA88C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1E10E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7,EUICC_REQ22, EUICC_REQ54</w:t>
            </w:r>
          </w:p>
        </w:tc>
      </w:tr>
      <w:tr w:rsidR="00C5178F" w:rsidRPr="00C5178F" w14:paraId="5D2A6D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3A30AEE" w14:textId="77777777" w:rsidR="00C5178F" w:rsidRPr="00C5178F" w:rsidRDefault="00C5178F" w:rsidP="00C5178F">
            <w:pPr>
              <w:keepLines/>
              <w:numPr>
                <w:ilvl w:val="0"/>
                <w:numId w:val="2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0E71A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43" w:type="dxa"/>
            <w:tcBorders>
              <w:top w:val="single" w:sz="6" w:space="0" w:color="auto"/>
              <w:left w:val="single" w:sz="6" w:space="0" w:color="auto"/>
              <w:bottom w:val="single" w:sz="6" w:space="0" w:color="auto"/>
              <w:right w:val="single" w:sz="6" w:space="0" w:color="auto"/>
            </w:tcBorders>
            <w:vAlign w:val="center"/>
          </w:tcPr>
          <w:p w14:paraId="0CE09E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268" w:type="dxa"/>
            <w:tcBorders>
              <w:top w:val="single" w:sz="6" w:space="0" w:color="auto"/>
              <w:left w:val="single" w:sz="6" w:space="0" w:color="auto"/>
              <w:bottom w:val="single" w:sz="6" w:space="0" w:color="auto"/>
              <w:right w:val="single" w:sz="6" w:space="0" w:color="auto"/>
            </w:tcBorders>
          </w:tcPr>
          <w:p w14:paraId="20360C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47D120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7D36B6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FB45C8A" w14:textId="77777777" w:rsidR="00C5178F" w:rsidRPr="00C5178F" w:rsidRDefault="00C5178F" w:rsidP="00C5178F">
            <w:pPr>
              <w:keepLines/>
              <w:numPr>
                <w:ilvl w:val="0"/>
                <w:numId w:val="2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54EFC9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423CFA4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268" w:type="dxa"/>
            <w:tcBorders>
              <w:top w:val="single" w:sz="6" w:space="0" w:color="auto"/>
              <w:left w:val="single" w:sz="6" w:space="0" w:color="auto"/>
              <w:bottom w:val="single" w:sz="6" w:space="0" w:color="auto"/>
              <w:right w:val="single" w:sz="6" w:space="0" w:color="auto"/>
            </w:tcBorders>
          </w:tcPr>
          <w:p w14:paraId="385981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CD58EC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097C91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CCBCC4" w14:textId="77777777" w:rsidR="00C5178F" w:rsidRPr="00C5178F" w:rsidRDefault="00C5178F" w:rsidP="00C5178F">
            <w:pPr>
              <w:keepLines/>
              <w:numPr>
                <w:ilvl w:val="0"/>
                <w:numId w:val="2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D727D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43" w:type="dxa"/>
            <w:tcBorders>
              <w:top w:val="single" w:sz="6" w:space="0" w:color="auto"/>
              <w:left w:val="single" w:sz="6" w:space="0" w:color="auto"/>
              <w:bottom w:val="single" w:sz="6" w:space="0" w:color="auto"/>
              <w:right w:val="single" w:sz="6" w:space="0" w:color="auto"/>
            </w:tcBorders>
            <w:vAlign w:val="center"/>
          </w:tcPr>
          <w:p w14:paraId="3C3EB5F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CD886C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268" w:type="dxa"/>
            <w:tcBorders>
              <w:top w:val="single" w:sz="6" w:space="0" w:color="auto"/>
              <w:left w:val="single" w:sz="6" w:space="0" w:color="auto"/>
              <w:bottom w:val="single" w:sz="6" w:space="0" w:color="auto"/>
              <w:right w:val="single" w:sz="6" w:space="0" w:color="auto"/>
            </w:tcBorders>
          </w:tcPr>
          <w:p w14:paraId="29B727EF" w14:textId="77777777" w:rsidR="00C5178F" w:rsidRPr="00C5178F" w:rsidRDefault="00C5178F" w:rsidP="00C5178F">
            <w:pPr>
              <w:keepLines/>
              <w:numPr>
                <w:ilvl w:val="0"/>
                <w:numId w:val="830"/>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283B2AB" w14:textId="77777777" w:rsidR="00C5178F" w:rsidRPr="00C5178F" w:rsidRDefault="00C5178F" w:rsidP="00C5178F">
            <w:pPr>
              <w:keepLines/>
              <w:numPr>
                <w:ilvl w:val="0"/>
                <w:numId w:val="830"/>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416A48D3" w14:textId="77777777" w:rsidR="00C5178F" w:rsidRPr="00C5178F" w:rsidRDefault="00C5178F" w:rsidP="00C5178F">
            <w:pPr>
              <w:keepLines/>
              <w:numPr>
                <w:ilvl w:val="1"/>
                <w:numId w:val="830"/>
              </w:numPr>
              <w:overflowPunct w:val="0"/>
              <w:autoSpaceDE w:val="0"/>
              <w:autoSpaceDN w:val="0"/>
              <w:adjustRightInd w:val="0"/>
              <w:spacing w:before="0" w:line="276" w:lineRule="auto"/>
              <w:ind w:left="511"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418" w:type="dxa"/>
            <w:tcBorders>
              <w:top w:val="single" w:sz="6" w:space="0" w:color="auto"/>
              <w:left w:val="single" w:sz="6" w:space="0" w:color="auto"/>
              <w:bottom w:val="single" w:sz="6" w:space="0" w:color="auto"/>
              <w:right w:val="single" w:sz="6" w:space="0" w:color="auto"/>
            </w:tcBorders>
          </w:tcPr>
          <w:p w14:paraId="2578A67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EUICC_REQ23, EUICC_REQ31</w:t>
            </w:r>
          </w:p>
        </w:tc>
      </w:tr>
      <w:tr w:rsidR="00C5178F" w:rsidRPr="00C5178F" w14:paraId="0848035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0AAD0E" w14:textId="77777777" w:rsidR="00C5178F" w:rsidRPr="00C5178F" w:rsidRDefault="00C5178F" w:rsidP="00C5178F">
            <w:pPr>
              <w:keepLines/>
              <w:numPr>
                <w:ilvl w:val="0"/>
                <w:numId w:val="2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69DDE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7165551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268" w:type="dxa"/>
            <w:tcBorders>
              <w:top w:val="single" w:sz="6" w:space="0" w:color="auto"/>
              <w:left w:val="single" w:sz="6" w:space="0" w:color="auto"/>
              <w:bottom w:val="single" w:sz="6" w:space="0" w:color="auto"/>
              <w:right w:val="single" w:sz="6" w:space="0" w:color="auto"/>
            </w:tcBorders>
          </w:tcPr>
          <w:p w14:paraId="577DFA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6F3210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DB4A74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pdate CAT_TP Parameters</w:t>
      </w:r>
    </w:p>
    <w:p w14:paraId="268208A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59237B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685"/>
        <w:gridCol w:w="2126"/>
        <w:gridCol w:w="1418"/>
      </w:tblGrid>
      <w:tr w:rsidR="00C5178F" w:rsidRPr="00C5178F" w14:paraId="3D04F26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5716E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5BB2D0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75E96E6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26" w:type="dxa"/>
            <w:tcBorders>
              <w:top w:val="single" w:sz="6" w:space="0" w:color="auto"/>
              <w:left w:val="single" w:sz="6" w:space="0" w:color="auto"/>
              <w:bottom w:val="single" w:sz="6" w:space="0" w:color="auto"/>
              <w:right w:val="single" w:sz="6" w:space="0" w:color="auto"/>
            </w:tcBorders>
            <w:shd w:val="clear" w:color="auto" w:fill="C00000"/>
            <w:vAlign w:val="center"/>
          </w:tcPr>
          <w:p w14:paraId="173CF1E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81A1E3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6C31D0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D42087" w14:textId="77777777" w:rsidR="00C5178F" w:rsidRPr="00C5178F" w:rsidRDefault="00C5178F" w:rsidP="00C5178F">
            <w:pPr>
              <w:keepLines/>
              <w:numPr>
                <w:ilvl w:val="0"/>
                <w:numId w:val="2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F09CFB" w14:textId="01C0029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02D02D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63D9033" w14:textId="77777777" w:rsidR="00C5178F" w:rsidRPr="00C5178F" w:rsidRDefault="00C5178F" w:rsidP="00C5178F">
            <w:pPr>
              <w:keepLines/>
              <w:numPr>
                <w:ilvl w:val="0"/>
                <w:numId w:val="2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2D1DB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07E386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EBC31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54BD27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 </w:t>
            </w:r>
          </w:p>
          <w:p w14:paraId="779A83C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7DBD4C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DEFAULT_ISD_P_SCP03_KVN,</w:t>
            </w:r>
          </w:p>
          <w:p w14:paraId="622B6A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CATTP_PARAM_MNO]))</w:t>
            </w:r>
          </w:p>
        </w:tc>
        <w:tc>
          <w:tcPr>
            <w:tcW w:w="2126" w:type="dxa"/>
            <w:tcBorders>
              <w:top w:val="single" w:sz="6" w:space="0" w:color="auto"/>
              <w:left w:val="single" w:sz="6" w:space="0" w:color="auto"/>
              <w:bottom w:val="single" w:sz="6" w:space="0" w:color="auto"/>
              <w:right w:val="single" w:sz="6" w:space="0" w:color="auto"/>
            </w:tcBorders>
          </w:tcPr>
          <w:p w14:paraId="36AE8C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4F098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7,EUICC_REQ22, EUICC_REQ54</w:t>
            </w:r>
          </w:p>
        </w:tc>
      </w:tr>
      <w:tr w:rsidR="00C5178F" w:rsidRPr="00C5178F" w14:paraId="57823BD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D1DB0D" w14:textId="77777777" w:rsidR="00C5178F" w:rsidRPr="00C5178F" w:rsidRDefault="00C5178F" w:rsidP="00C5178F">
            <w:pPr>
              <w:keepLines/>
              <w:numPr>
                <w:ilvl w:val="0"/>
                <w:numId w:val="2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2CD54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685" w:type="dxa"/>
            <w:tcBorders>
              <w:top w:val="single" w:sz="6" w:space="0" w:color="auto"/>
              <w:left w:val="single" w:sz="6" w:space="0" w:color="auto"/>
              <w:bottom w:val="single" w:sz="6" w:space="0" w:color="auto"/>
              <w:right w:val="single" w:sz="6" w:space="0" w:color="auto"/>
            </w:tcBorders>
            <w:vAlign w:val="center"/>
          </w:tcPr>
          <w:p w14:paraId="6A2A81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126" w:type="dxa"/>
            <w:tcBorders>
              <w:top w:val="single" w:sz="6" w:space="0" w:color="auto"/>
              <w:left w:val="single" w:sz="6" w:space="0" w:color="auto"/>
              <w:bottom w:val="single" w:sz="6" w:space="0" w:color="auto"/>
              <w:right w:val="single" w:sz="6" w:space="0" w:color="auto"/>
            </w:tcBorders>
          </w:tcPr>
          <w:p w14:paraId="7BB30B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ECA71F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B09082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A3E624D" w14:textId="77777777" w:rsidR="00C5178F" w:rsidRPr="00C5178F" w:rsidRDefault="00C5178F" w:rsidP="00C5178F">
            <w:pPr>
              <w:keepLines/>
              <w:numPr>
                <w:ilvl w:val="0"/>
                <w:numId w:val="2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64DEA7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7629479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126" w:type="dxa"/>
            <w:tcBorders>
              <w:top w:val="single" w:sz="6" w:space="0" w:color="auto"/>
              <w:left w:val="single" w:sz="6" w:space="0" w:color="auto"/>
              <w:bottom w:val="single" w:sz="6" w:space="0" w:color="auto"/>
              <w:right w:val="single" w:sz="6" w:space="0" w:color="auto"/>
            </w:tcBorders>
          </w:tcPr>
          <w:p w14:paraId="28ACAD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84DC6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C02F42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48BAA99" w14:textId="77777777" w:rsidR="00C5178F" w:rsidRPr="00C5178F" w:rsidRDefault="00C5178F" w:rsidP="00C5178F">
            <w:pPr>
              <w:keepLines/>
              <w:numPr>
                <w:ilvl w:val="0"/>
                <w:numId w:val="2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D1C79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685" w:type="dxa"/>
            <w:tcBorders>
              <w:top w:val="single" w:sz="6" w:space="0" w:color="auto"/>
              <w:left w:val="single" w:sz="6" w:space="0" w:color="auto"/>
              <w:bottom w:val="single" w:sz="6" w:space="0" w:color="auto"/>
              <w:right w:val="single" w:sz="6" w:space="0" w:color="auto"/>
            </w:tcBorders>
            <w:vAlign w:val="center"/>
          </w:tcPr>
          <w:p w14:paraId="087DC0A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B558F4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126" w:type="dxa"/>
            <w:tcBorders>
              <w:top w:val="single" w:sz="6" w:space="0" w:color="auto"/>
              <w:left w:val="single" w:sz="6" w:space="0" w:color="auto"/>
              <w:bottom w:val="single" w:sz="6" w:space="0" w:color="auto"/>
              <w:right w:val="single" w:sz="6" w:space="0" w:color="auto"/>
            </w:tcBorders>
          </w:tcPr>
          <w:p w14:paraId="7C6770BC" w14:textId="77777777" w:rsidR="00C5178F" w:rsidRPr="00C5178F" w:rsidRDefault="00C5178F" w:rsidP="00C5178F">
            <w:pPr>
              <w:keepLines/>
              <w:numPr>
                <w:ilvl w:val="0"/>
                <w:numId w:val="25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75CCE7D" w14:textId="77777777" w:rsidR="00C5178F" w:rsidRPr="00C5178F" w:rsidRDefault="00C5178F" w:rsidP="00C5178F">
            <w:pPr>
              <w:keepLines/>
              <w:numPr>
                <w:ilvl w:val="0"/>
                <w:numId w:val="25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2E6A645B" w14:textId="77777777" w:rsidR="00C5178F" w:rsidRPr="00C5178F" w:rsidRDefault="00C5178F" w:rsidP="00C5178F">
            <w:pPr>
              <w:keepLines/>
              <w:numPr>
                <w:ilvl w:val="1"/>
                <w:numId w:val="259"/>
              </w:numPr>
              <w:overflowPunct w:val="0"/>
              <w:autoSpaceDE w:val="0"/>
              <w:autoSpaceDN w:val="0"/>
              <w:adjustRightInd w:val="0"/>
              <w:spacing w:before="0" w:line="276" w:lineRule="auto"/>
              <w:ind w:left="511"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418" w:type="dxa"/>
            <w:tcBorders>
              <w:top w:val="single" w:sz="6" w:space="0" w:color="auto"/>
              <w:left w:val="single" w:sz="6" w:space="0" w:color="auto"/>
              <w:bottom w:val="single" w:sz="6" w:space="0" w:color="auto"/>
              <w:right w:val="single" w:sz="6" w:space="0" w:color="auto"/>
            </w:tcBorders>
          </w:tcPr>
          <w:p w14:paraId="4298D3D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EUICC_REQ23, EUICC_REQ31</w:t>
            </w:r>
          </w:p>
        </w:tc>
      </w:tr>
      <w:tr w:rsidR="00C5178F" w:rsidRPr="00C5178F" w14:paraId="0DE076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85E8133" w14:textId="77777777" w:rsidR="00C5178F" w:rsidRPr="00C5178F" w:rsidRDefault="00C5178F" w:rsidP="00C5178F">
            <w:pPr>
              <w:keepLines/>
              <w:numPr>
                <w:ilvl w:val="0"/>
                <w:numId w:val="2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C8F37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1D6433D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126" w:type="dxa"/>
            <w:tcBorders>
              <w:top w:val="single" w:sz="6" w:space="0" w:color="auto"/>
              <w:left w:val="single" w:sz="6" w:space="0" w:color="auto"/>
              <w:bottom w:val="single" w:sz="6" w:space="0" w:color="auto"/>
              <w:right w:val="single" w:sz="6" w:space="0" w:color="auto"/>
            </w:tcBorders>
          </w:tcPr>
          <w:p w14:paraId="282673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6627547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71DD79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Update HTTPS Parameters</w:t>
      </w:r>
    </w:p>
    <w:p w14:paraId="4EE4BA4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7CA604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685"/>
        <w:gridCol w:w="2126"/>
        <w:gridCol w:w="1418"/>
      </w:tblGrid>
      <w:tr w:rsidR="00C5178F" w:rsidRPr="00C5178F" w14:paraId="48D8C5A3"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9DD3A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70C84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6653FF4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26" w:type="dxa"/>
            <w:tcBorders>
              <w:top w:val="single" w:sz="6" w:space="0" w:color="auto"/>
              <w:left w:val="single" w:sz="6" w:space="0" w:color="auto"/>
              <w:bottom w:val="single" w:sz="6" w:space="0" w:color="auto"/>
              <w:right w:val="single" w:sz="6" w:space="0" w:color="auto"/>
            </w:tcBorders>
            <w:shd w:val="clear" w:color="auto" w:fill="C00000"/>
            <w:vAlign w:val="center"/>
          </w:tcPr>
          <w:p w14:paraId="3F75A48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F34D4E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FEA1E5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22D3A2" w14:textId="77777777" w:rsidR="00C5178F" w:rsidRPr="00C5178F" w:rsidRDefault="00C5178F" w:rsidP="00C5178F">
            <w:pPr>
              <w:keepLines/>
              <w:numPr>
                <w:ilvl w:val="0"/>
                <w:numId w:val="2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1DCA64" w14:textId="5AEC5C2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E2D0B8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99E7E9" w14:textId="77777777" w:rsidR="00C5178F" w:rsidRPr="00C5178F" w:rsidRDefault="00C5178F" w:rsidP="00C5178F">
            <w:pPr>
              <w:keepLines/>
              <w:numPr>
                <w:ilvl w:val="0"/>
                <w:numId w:val="2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262B1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1F3AD6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F4338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40DB75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 </w:t>
            </w:r>
          </w:p>
          <w:p w14:paraId="3E27F7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1E4CFF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DEFAULT_ISD_P_SCP03_KVN,</w:t>
            </w:r>
          </w:p>
          <w:p w14:paraId="0B01DD7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 xml:space="preserve">     [STORE_HTTPS_PARAM_MNO])) </w:t>
            </w:r>
          </w:p>
        </w:tc>
        <w:tc>
          <w:tcPr>
            <w:tcW w:w="2126" w:type="dxa"/>
            <w:tcBorders>
              <w:top w:val="single" w:sz="6" w:space="0" w:color="auto"/>
              <w:left w:val="single" w:sz="6" w:space="0" w:color="auto"/>
              <w:bottom w:val="single" w:sz="6" w:space="0" w:color="auto"/>
              <w:right w:val="single" w:sz="6" w:space="0" w:color="auto"/>
            </w:tcBorders>
          </w:tcPr>
          <w:p w14:paraId="6199FF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BFC6EA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7,EUICC_REQ22, EUICC_REQ54</w:t>
            </w:r>
          </w:p>
        </w:tc>
      </w:tr>
      <w:tr w:rsidR="00C5178F" w:rsidRPr="00C5178F" w14:paraId="3457BE5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1200965" w14:textId="77777777" w:rsidR="00C5178F" w:rsidRPr="00C5178F" w:rsidRDefault="00C5178F" w:rsidP="00C5178F">
            <w:pPr>
              <w:keepLines/>
              <w:numPr>
                <w:ilvl w:val="0"/>
                <w:numId w:val="2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51528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685" w:type="dxa"/>
            <w:tcBorders>
              <w:top w:val="single" w:sz="6" w:space="0" w:color="auto"/>
              <w:left w:val="single" w:sz="6" w:space="0" w:color="auto"/>
              <w:bottom w:val="single" w:sz="6" w:space="0" w:color="auto"/>
              <w:right w:val="single" w:sz="6" w:space="0" w:color="auto"/>
            </w:tcBorders>
            <w:vAlign w:val="center"/>
          </w:tcPr>
          <w:p w14:paraId="07CE1A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126" w:type="dxa"/>
            <w:tcBorders>
              <w:top w:val="single" w:sz="6" w:space="0" w:color="auto"/>
              <w:left w:val="single" w:sz="6" w:space="0" w:color="auto"/>
              <w:bottom w:val="single" w:sz="6" w:space="0" w:color="auto"/>
              <w:right w:val="single" w:sz="6" w:space="0" w:color="auto"/>
            </w:tcBorders>
          </w:tcPr>
          <w:p w14:paraId="08E052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0CEB08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F51E09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2D83B2" w14:textId="77777777" w:rsidR="00C5178F" w:rsidRPr="00C5178F" w:rsidRDefault="00C5178F" w:rsidP="00C5178F">
            <w:pPr>
              <w:keepLines/>
              <w:numPr>
                <w:ilvl w:val="0"/>
                <w:numId w:val="2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E21FBB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58C249D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126" w:type="dxa"/>
            <w:tcBorders>
              <w:top w:val="single" w:sz="6" w:space="0" w:color="auto"/>
              <w:left w:val="single" w:sz="6" w:space="0" w:color="auto"/>
              <w:bottom w:val="single" w:sz="6" w:space="0" w:color="auto"/>
              <w:right w:val="single" w:sz="6" w:space="0" w:color="auto"/>
            </w:tcBorders>
          </w:tcPr>
          <w:p w14:paraId="309867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C64BA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91B3C4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32222A0" w14:textId="77777777" w:rsidR="00C5178F" w:rsidRPr="00C5178F" w:rsidRDefault="00C5178F" w:rsidP="00C5178F">
            <w:pPr>
              <w:keepLines/>
              <w:numPr>
                <w:ilvl w:val="0"/>
                <w:numId w:val="2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F9734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685" w:type="dxa"/>
            <w:tcBorders>
              <w:top w:val="single" w:sz="6" w:space="0" w:color="auto"/>
              <w:left w:val="single" w:sz="6" w:space="0" w:color="auto"/>
              <w:bottom w:val="single" w:sz="6" w:space="0" w:color="auto"/>
              <w:right w:val="single" w:sz="6" w:space="0" w:color="auto"/>
            </w:tcBorders>
            <w:vAlign w:val="center"/>
          </w:tcPr>
          <w:p w14:paraId="46B9C3A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F9453B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126" w:type="dxa"/>
            <w:tcBorders>
              <w:top w:val="single" w:sz="6" w:space="0" w:color="auto"/>
              <w:left w:val="single" w:sz="6" w:space="0" w:color="auto"/>
              <w:bottom w:val="single" w:sz="6" w:space="0" w:color="auto"/>
              <w:right w:val="single" w:sz="6" w:space="0" w:color="auto"/>
            </w:tcBorders>
          </w:tcPr>
          <w:p w14:paraId="585D1A41" w14:textId="77777777" w:rsidR="00C5178F" w:rsidRPr="00C5178F" w:rsidRDefault="00C5178F" w:rsidP="00C5178F">
            <w:pPr>
              <w:keepLines/>
              <w:numPr>
                <w:ilvl w:val="0"/>
                <w:numId w:val="26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6C509FB" w14:textId="77777777" w:rsidR="00C5178F" w:rsidRPr="00C5178F" w:rsidRDefault="00C5178F" w:rsidP="00C5178F">
            <w:pPr>
              <w:keepLines/>
              <w:numPr>
                <w:ilvl w:val="0"/>
                <w:numId w:val="260"/>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501C97E8" w14:textId="77777777" w:rsidR="00C5178F" w:rsidRPr="00C5178F" w:rsidRDefault="00C5178F" w:rsidP="00C5178F">
            <w:pPr>
              <w:keepLines/>
              <w:numPr>
                <w:ilvl w:val="1"/>
                <w:numId w:val="260"/>
              </w:numPr>
              <w:overflowPunct w:val="0"/>
              <w:autoSpaceDE w:val="0"/>
              <w:autoSpaceDN w:val="0"/>
              <w:adjustRightInd w:val="0"/>
              <w:spacing w:before="0" w:line="276" w:lineRule="auto"/>
              <w:ind w:left="511"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418" w:type="dxa"/>
            <w:tcBorders>
              <w:top w:val="single" w:sz="6" w:space="0" w:color="auto"/>
              <w:left w:val="single" w:sz="6" w:space="0" w:color="auto"/>
              <w:bottom w:val="single" w:sz="6" w:space="0" w:color="auto"/>
              <w:right w:val="single" w:sz="6" w:space="0" w:color="auto"/>
            </w:tcBorders>
          </w:tcPr>
          <w:p w14:paraId="73FC822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EUICC_REQ23, EUICC_REQ31</w:t>
            </w:r>
          </w:p>
        </w:tc>
      </w:tr>
      <w:tr w:rsidR="00C5178F" w:rsidRPr="00C5178F" w14:paraId="1055AC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4E4960F" w14:textId="77777777" w:rsidR="00C5178F" w:rsidRPr="00C5178F" w:rsidRDefault="00C5178F" w:rsidP="00C5178F">
            <w:pPr>
              <w:keepLines/>
              <w:numPr>
                <w:ilvl w:val="0"/>
                <w:numId w:val="2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305D99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11DADF8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126" w:type="dxa"/>
            <w:tcBorders>
              <w:top w:val="single" w:sz="6" w:space="0" w:color="auto"/>
              <w:left w:val="single" w:sz="6" w:space="0" w:color="auto"/>
              <w:bottom w:val="single" w:sz="6" w:space="0" w:color="auto"/>
              <w:right w:val="single" w:sz="6" w:space="0" w:color="auto"/>
            </w:tcBorders>
          </w:tcPr>
          <w:p w14:paraId="14BECA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66EB65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1C976C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Nominal Case: Update SMS and CAT_TP Parameters</w:t>
      </w:r>
    </w:p>
    <w:p w14:paraId="68DDF30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5C030E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p w14:paraId="591FCE1A"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1593"/>
        <w:gridCol w:w="3685"/>
        <w:gridCol w:w="2126"/>
        <w:gridCol w:w="1418"/>
      </w:tblGrid>
      <w:tr w:rsidR="00C5178F" w:rsidRPr="00C5178F" w14:paraId="566FC59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43295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395E33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7839A8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26" w:type="dxa"/>
            <w:tcBorders>
              <w:top w:val="single" w:sz="6" w:space="0" w:color="auto"/>
              <w:left w:val="single" w:sz="6" w:space="0" w:color="auto"/>
              <w:bottom w:val="single" w:sz="6" w:space="0" w:color="auto"/>
              <w:right w:val="single" w:sz="6" w:space="0" w:color="auto"/>
            </w:tcBorders>
            <w:shd w:val="clear" w:color="auto" w:fill="C00000"/>
            <w:vAlign w:val="center"/>
          </w:tcPr>
          <w:p w14:paraId="56F62E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D508E4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313F5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FBEC61" w14:textId="77777777" w:rsidR="00C5178F" w:rsidRPr="00C5178F" w:rsidRDefault="00C5178F" w:rsidP="00C5178F">
            <w:pPr>
              <w:keepLines/>
              <w:numPr>
                <w:ilvl w:val="0"/>
                <w:numId w:val="6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A7F366" w14:textId="1EC0D51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61D3B9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579152" w14:textId="77777777" w:rsidR="00C5178F" w:rsidRPr="00C5178F" w:rsidRDefault="00C5178F" w:rsidP="00C5178F">
            <w:pPr>
              <w:keepLines/>
              <w:numPr>
                <w:ilvl w:val="0"/>
                <w:numId w:val="6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B6ED0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054C41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9890C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79A0B7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 </w:t>
            </w:r>
          </w:p>
          <w:p w14:paraId="259F17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6363DB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DEFAULT_ISD_P_SCP03_KVN,</w:t>
            </w:r>
          </w:p>
          <w:p w14:paraId="08F998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MSCATTP_PARAM]))</w:t>
            </w:r>
          </w:p>
        </w:tc>
        <w:tc>
          <w:tcPr>
            <w:tcW w:w="2126" w:type="dxa"/>
            <w:tcBorders>
              <w:top w:val="single" w:sz="6" w:space="0" w:color="auto"/>
              <w:left w:val="single" w:sz="6" w:space="0" w:color="auto"/>
              <w:bottom w:val="single" w:sz="6" w:space="0" w:color="auto"/>
              <w:right w:val="single" w:sz="6" w:space="0" w:color="auto"/>
            </w:tcBorders>
          </w:tcPr>
          <w:p w14:paraId="6A4EBD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9C2ED7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7,EUICC_REQ22, EUICC_REQ54</w:t>
            </w:r>
          </w:p>
        </w:tc>
      </w:tr>
      <w:tr w:rsidR="00C5178F" w:rsidRPr="00C5178F" w14:paraId="3F88A02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A84A4CA" w14:textId="77777777" w:rsidR="00C5178F" w:rsidRPr="00C5178F" w:rsidRDefault="00C5178F" w:rsidP="00C5178F">
            <w:pPr>
              <w:keepLines/>
              <w:numPr>
                <w:ilvl w:val="0"/>
                <w:numId w:val="6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DB2C0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685" w:type="dxa"/>
            <w:tcBorders>
              <w:top w:val="single" w:sz="6" w:space="0" w:color="auto"/>
              <w:left w:val="single" w:sz="6" w:space="0" w:color="auto"/>
              <w:bottom w:val="single" w:sz="6" w:space="0" w:color="auto"/>
              <w:right w:val="single" w:sz="6" w:space="0" w:color="auto"/>
            </w:tcBorders>
            <w:vAlign w:val="center"/>
          </w:tcPr>
          <w:p w14:paraId="3D8C4C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126" w:type="dxa"/>
            <w:tcBorders>
              <w:top w:val="single" w:sz="6" w:space="0" w:color="auto"/>
              <w:left w:val="single" w:sz="6" w:space="0" w:color="auto"/>
              <w:bottom w:val="single" w:sz="6" w:space="0" w:color="auto"/>
              <w:right w:val="single" w:sz="6" w:space="0" w:color="auto"/>
            </w:tcBorders>
          </w:tcPr>
          <w:p w14:paraId="4A6426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F21676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7866A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775BC61" w14:textId="77777777" w:rsidR="00C5178F" w:rsidRPr="00C5178F" w:rsidRDefault="00C5178F" w:rsidP="00C5178F">
            <w:pPr>
              <w:keepLines/>
              <w:numPr>
                <w:ilvl w:val="0"/>
                <w:numId w:val="6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AC8D3D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0574C49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126" w:type="dxa"/>
            <w:tcBorders>
              <w:top w:val="single" w:sz="6" w:space="0" w:color="auto"/>
              <w:left w:val="single" w:sz="6" w:space="0" w:color="auto"/>
              <w:bottom w:val="single" w:sz="6" w:space="0" w:color="auto"/>
              <w:right w:val="single" w:sz="6" w:space="0" w:color="auto"/>
            </w:tcBorders>
          </w:tcPr>
          <w:p w14:paraId="6BA69F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249CE3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5E9F44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A06CC56" w14:textId="77777777" w:rsidR="00C5178F" w:rsidRPr="00C5178F" w:rsidRDefault="00C5178F" w:rsidP="00C5178F">
            <w:pPr>
              <w:keepLines/>
              <w:numPr>
                <w:ilvl w:val="0"/>
                <w:numId w:val="6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1D9FD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685" w:type="dxa"/>
            <w:tcBorders>
              <w:top w:val="single" w:sz="6" w:space="0" w:color="auto"/>
              <w:left w:val="single" w:sz="6" w:space="0" w:color="auto"/>
              <w:bottom w:val="single" w:sz="6" w:space="0" w:color="auto"/>
              <w:right w:val="single" w:sz="6" w:space="0" w:color="auto"/>
            </w:tcBorders>
            <w:vAlign w:val="center"/>
          </w:tcPr>
          <w:p w14:paraId="42ED2CC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FDC97A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126" w:type="dxa"/>
            <w:tcBorders>
              <w:top w:val="single" w:sz="6" w:space="0" w:color="auto"/>
              <w:left w:val="single" w:sz="6" w:space="0" w:color="auto"/>
              <w:bottom w:val="single" w:sz="6" w:space="0" w:color="auto"/>
              <w:right w:val="single" w:sz="6" w:space="0" w:color="auto"/>
            </w:tcBorders>
          </w:tcPr>
          <w:p w14:paraId="6CB3B491" w14:textId="77777777" w:rsidR="00C5178F" w:rsidRPr="00C5178F" w:rsidRDefault="00C5178F" w:rsidP="00C5178F">
            <w:pPr>
              <w:keepLines/>
              <w:numPr>
                <w:ilvl w:val="0"/>
                <w:numId w:val="65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5230E05" w14:textId="77777777" w:rsidR="00C5178F" w:rsidRPr="00C5178F" w:rsidRDefault="00C5178F" w:rsidP="00C5178F">
            <w:pPr>
              <w:keepLines/>
              <w:numPr>
                <w:ilvl w:val="0"/>
                <w:numId w:val="657"/>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6CDDACA8" w14:textId="77777777" w:rsidR="00C5178F" w:rsidRPr="00C5178F" w:rsidRDefault="00C5178F" w:rsidP="00C5178F">
            <w:pPr>
              <w:keepLines/>
              <w:numPr>
                <w:ilvl w:val="1"/>
                <w:numId w:val="657"/>
              </w:numPr>
              <w:overflowPunct w:val="0"/>
              <w:autoSpaceDE w:val="0"/>
              <w:autoSpaceDN w:val="0"/>
              <w:adjustRightInd w:val="0"/>
              <w:spacing w:before="0" w:line="276" w:lineRule="auto"/>
              <w:ind w:left="511"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418" w:type="dxa"/>
            <w:tcBorders>
              <w:top w:val="single" w:sz="6" w:space="0" w:color="auto"/>
              <w:left w:val="single" w:sz="6" w:space="0" w:color="auto"/>
              <w:bottom w:val="single" w:sz="6" w:space="0" w:color="auto"/>
              <w:right w:val="single" w:sz="6" w:space="0" w:color="auto"/>
            </w:tcBorders>
          </w:tcPr>
          <w:p w14:paraId="0F3596E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EUICC_REQ23, EUICC_REQ31</w:t>
            </w:r>
          </w:p>
        </w:tc>
      </w:tr>
      <w:tr w:rsidR="00C5178F" w:rsidRPr="00C5178F" w14:paraId="02B9957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B4E2183" w14:textId="77777777" w:rsidR="00C5178F" w:rsidRPr="00C5178F" w:rsidRDefault="00C5178F" w:rsidP="00C5178F">
            <w:pPr>
              <w:keepLines/>
              <w:numPr>
                <w:ilvl w:val="0"/>
                <w:numId w:val="6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F687B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36651FA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126" w:type="dxa"/>
            <w:tcBorders>
              <w:top w:val="single" w:sz="6" w:space="0" w:color="auto"/>
              <w:left w:val="single" w:sz="6" w:space="0" w:color="auto"/>
              <w:bottom w:val="single" w:sz="6" w:space="0" w:color="auto"/>
              <w:right w:val="single" w:sz="6" w:space="0" w:color="auto"/>
            </w:tcBorders>
          </w:tcPr>
          <w:p w14:paraId="607D58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3ADEF1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4A8408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Nominal Case: Update HTTPS  and SMS Parameters</w:t>
      </w:r>
    </w:p>
    <w:p w14:paraId="65C0B21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C7D29E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593"/>
        <w:gridCol w:w="3685"/>
        <w:gridCol w:w="2126"/>
        <w:gridCol w:w="1418"/>
      </w:tblGrid>
      <w:tr w:rsidR="00C5178F" w:rsidRPr="00C5178F" w14:paraId="09FA7D94"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8BD149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8CC2C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7BDB467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26" w:type="dxa"/>
            <w:tcBorders>
              <w:top w:val="single" w:sz="6" w:space="0" w:color="auto"/>
              <w:left w:val="single" w:sz="6" w:space="0" w:color="auto"/>
              <w:bottom w:val="single" w:sz="6" w:space="0" w:color="auto"/>
              <w:right w:val="single" w:sz="6" w:space="0" w:color="auto"/>
            </w:tcBorders>
            <w:shd w:val="clear" w:color="auto" w:fill="C00000"/>
            <w:vAlign w:val="center"/>
          </w:tcPr>
          <w:p w14:paraId="262BE82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D74EEC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204327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B04C56" w14:textId="77777777" w:rsidR="00C5178F" w:rsidRPr="00C5178F" w:rsidRDefault="00C5178F" w:rsidP="00C5178F">
            <w:pPr>
              <w:keepLines/>
              <w:numPr>
                <w:ilvl w:val="0"/>
                <w:numId w:val="6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6D7A93" w14:textId="615C2F8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B24482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611E47E" w14:textId="77777777" w:rsidR="00C5178F" w:rsidRPr="00C5178F" w:rsidRDefault="00C5178F" w:rsidP="00C5178F">
            <w:pPr>
              <w:keepLines/>
              <w:numPr>
                <w:ilvl w:val="0"/>
                <w:numId w:val="6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7776B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4B6989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AD7ACA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w:t>
            </w:r>
          </w:p>
          <w:p w14:paraId="2F06505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 </w:t>
            </w:r>
          </w:p>
          <w:p w14:paraId="2044E7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0E7BC2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DEFAULT_ISD_P_SCP03_KVN,</w:t>
            </w:r>
          </w:p>
          <w:p w14:paraId="3CD854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 xml:space="preserve">     [STORE_HTTPSSMS_PARAM])) </w:t>
            </w:r>
          </w:p>
        </w:tc>
        <w:tc>
          <w:tcPr>
            <w:tcW w:w="2126" w:type="dxa"/>
            <w:tcBorders>
              <w:top w:val="single" w:sz="6" w:space="0" w:color="auto"/>
              <w:left w:val="single" w:sz="6" w:space="0" w:color="auto"/>
              <w:bottom w:val="single" w:sz="6" w:space="0" w:color="auto"/>
              <w:right w:val="single" w:sz="6" w:space="0" w:color="auto"/>
            </w:tcBorders>
          </w:tcPr>
          <w:p w14:paraId="522C2D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CEAF3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17,EUICC_REQ22, EUICC_REQ54</w:t>
            </w:r>
          </w:p>
        </w:tc>
      </w:tr>
      <w:tr w:rsidR="00C5178F" w:rsidRPr="00C5178F" w14:paraId="12918B2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9F05649" w14:textId="77777777" w:rsidR="00C5178F" w:rsidRPr="00C5178F" w:rsidRDefault="00C5178F" w:rsidP="00C5178F">
            <w:pPr>
              <w:keepLines/>
              <w:numPr>
                <w:ilvl w:val="0"/>
                <w:numId w:val="6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42AF3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685" w:type="dxa"/>
            <w:tcBorders>
              <w:top w:val="single" w:sz="6" w:space="0" w:color="auto"/>
              <w:left w:val="single" w:sz="6" w:space="0" w:color="auto"/>
              <w:bottom w:val="single" w:sz="6" w:space="0" w:color="auto"/>
              <w:right w:val="single" w:sz="6" w:space="0" w:color="auto"/>
            </w:tcBorders>
            <w:vAlign w:val="center"/>
          </w:tcPr>
          <w:p w14:paraId="7ED606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126" w:type="dxa"/>
            <w:tcBorders>
              <w:top w:val="single" w:sz="6" w:space="0" w:color="auto"/>
              <w:left w:val="single" w:sz="6" w:space="0" w:color="auto"/>
              <w:bottom w:val="single" w:sz="6" w:space="0" w:color="auto"/>
              <w:right w:val="single" w:sz="6" w:space="0" w:color="auto"/>
            </w:tcBorders>
          </w:tcPr>
          <w:p w14:paraId="73CA49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2661DC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C7743F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494168E" w14:textId="77777777" w:rsidR="00C5178F" w:rsidRPr="00C5178F" w:rsidRDefault="00C5178F" w:rsidP="00C5178F">
            <w:pPr>
              <w:keepLines/>
              <w:numPr>
                <w:ilvl w:val="0"/>
                <w:numId w:val="6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032390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51C37E1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126" w:type="dxa"/>
            <w:tcBorders>
              <w:top w:val="single" w:sz="6" w:space="0" w:color="auto"/>
              <w:left w:val="single" w:sz="6" w:space="0" w:color="auto"/>
              <w:bottom w:val="single" w:sz="6" w:space="0" w:color="auto"/>
              <w:right w:val="single" w:sz="6" w:space="0" w:color="auto"/>
            </w:tcBorders>
          </w:tcPr>
          <w:p w14:paraId="53CA09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C86FD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478DDB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677A27D" w14:textId="77777777" w:rsidR="00C5178F" w:rsidRPr="00C5178F" w:rsidRDefault="00C5178F" w:rsidP="00C5178F">
            <w:pPr>
              <w:keepLines/>
              <w:numPr>
                <w:ilvl w:val="0"/>
                <w:numId w:val="6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6A178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685" w:type="dxa"/>
            <w:tcBorders>
              <w:top w:val="single" w:sz="6" w:space="0" w:color="auto"/>
              <w:left w:val="single" w:sz="6" w:space="0" w:color="auto"/>
              <w:bottom w:val="single" w:sz="6" w:space="0" w:color="auto"/>
              <w:right w:val="single" w:sz="6" w:space="0" w:color="auto"/>
            </w:tcBorders>
            <w:vAlign w:val="center"/>
          </w:tcPr>
          <w:p w14:paraId="3BAB6B1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A38EBE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126" w:type="dxa"/>
            <w:tcBorders>
              <w:top w:val="single" w:sz="6" w:space="0" w:color="auto"/>
              <w:left w:val="single" w:sz="6" w:space="0" w:color="auto"/>
              <w:bottom w:val="single" w:sz="6" w:space="0" w:color="auto"/>
              <w:right w:val="single" w:sz="6" w:space="0" w:color="auto"/>
            </w:tcBorders>
          </w:tcPr>
          <w:p w14:paraId="34BF2236" w14:textId="77777777" w:rsidR="00C5178F" w:rsidRPr="00C5178F" w:rsidRDefault="00C5178F" w:rsidP="00C5178F">
            <w:pPr>
              <w:keepLines/>
              <w:numPr>
                <w:ilvl w:val="0"/>
                <w:numId w:val="66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3903FEB" w14:textId="77777777" w:rsidR="00C5178F" w:rsidRPr="00C5178F" w:rsidRDefault="00C5178F" w:rsidP="00C5178F">
            <w:pPr>
              <w:keepLines/>
              <w:numPr>
                <w:ilvl w:val="0"/>
                <w:numId w:val="660"/>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6FF0ED17" w14:textId="77777777" w:rsidR="00C5178F" w:rsidRPr="00C5178F" w:rsidRDefault="00C5178F" w:rsidP="00C5178F">
            <w:pPr>
              <w:keepLines/>
              <w:numPr>
                <w:ilvl w:val="1"/>
                <w:numId w:val="660"/>
              </w:numPr>
              <w:overflowPunct w:val="0"/>
              <w:autoSpaceDE w:val="0"/>
              <w:autoSpaceDN w:val="0"/>
              <w:adjustRightInd w:val="0"/>
              <w:spacing w:before="0" w:line="276" w:lineRule="auto"/>
              <w:ind w:left="511"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418" w:type="dxa"/>
            <w:tcBorders>
              <w:top w:val="single" w:sz="6" w:space="0" w:color="auto"/>
              <w:left w:val="single" w:sz="6" w:space="0" w:color="auto"/>
              <w:bottom w:val="single" w:sz="6" w:space="0" w:color="auto"/>
              <w:right w:val="single" w:sz="6" w:space="0" w:color="auto"/>
            </w:tcBorders>
          </w:tcPr>
          <w:p w14:paraId="08C4799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EUICC_REQ23, EUICC_REQ31</w:t>
            </w:r>
          </w:p>
        </w:tc>
      </w:tr>
      <w:tr w:rsidR="00C5178F" w:rsidRPr="00C5178F" w14:paraId="1145127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BDF4D43" w14:textId="77777777" w:rsidR="00C5178F" w:rsidRPr="00C5178F" w:rsidRDefault="00C5178F" w:rsidP="00C5178F">
            <w:pPr>
              <w:keepLines/>
              <w:numPr>
                <w:ilvl w:val="0"/>
                <w:numId w:val="6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0A3E6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685" w:type="dxa"/>
            <w:tcBorders>
              <w:top w:val="single" w:sz="6" w:space="0" w:color="auto"/>
              <w:left w:val="single" w:sz="6" w:space="0" w:color="auto"/>
              <w:bottom w:val="single" w:sz="6" w:space="0" w:color="auto"/>
              <w:right w:val="single" w:sz="6" w:space="0" w:color="auto"/>
            </w:tcBorders>
            <w:vAlign w:val="center"/>
          </w:tcPr>
          <w:p w14:paraId="4AD8EED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126" w:type="dxa"/>
            <w:tcBorders>
              <w:top w:val="single" w:sz="6" w:space="0" w:color="auto"/>
              <w:left w:val="single" w:sz="6" w:space="0" w:color="auto"/>
              <w:bottom w:val="single" w:sz="6" w:space="0" w:color="auto"/>
              <w:right w:val="single" w:sz="6" w:space="0" w:color="auto"/>
            </w:tcBorders>
          </w:tcPr>
          <w:p w14:paraId="7F4F1D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93E977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1E2F49E" w14:textId="77777777" w:rsidR="00C5178F" w:rsidRPr="00C5178F" w:rsidRDefault="00C5178F" w:rsidP="00C5178F">
      <w:pPr>
        <w:spacing w:before="0" w:line="276" w:lineRule="auto"/>
        <w:jc w:val="left"/>
        <w:rPr>
          <w:szCs w:val="22"/>
          <w:lang w:eastAsia="en-GB" w:bidi="ar-SA"/>
        </w:rPr>
      </w:pPr>
      <w:bookmarkStart w:id="662" w:name="_Toc397330305"/>
      <w:bookmarkStart w:id="663" w:name="_Toc397330434"/>
      <w:bookmarkStart w:id="664" w:name="_Ref397413887"/>
      <w:bookmarkStart w:id="665" w:name="_Ref397414016"/>
      <w:bookmarkEnd w:id="662"/>
      <w:bookmarkEnd w:id="663"/>
    </w:p>
    <w:p w14:paraId="1ACF1583"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66" w:name="_Ref429729521"/>
      <w:r w:rsidRPr="00C5178F">
        <w:rPr>
          <w:rFonts w:ascii="Arial Bold" w:eastAsia="Times New Roman" w:hAnsi="Arial Bold" w:cs="Arial"/>
          <w:b/>
          <w:bCs/>
          <w:szCs w:val="26"/>
          <w:lang w:val="en-US" w:eastAsia="en-US"/>
        </w:rPr>
        <w:lastRenderedPageBreak/>
        <w:t>TC.ES8.UCP.2: UpdateConnectivityParameters_CAT_TP</w:t>
      </w:r>
      <w:bookmarkEnd w:id="666"/>
    </w:p>
    <w:p w14:paraId="1578FA5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D289479" w14:textId="77777777" w:rsidR="00C5178F" w:rsidRPr="00C5178F" w:rsidRDefault="00C5178F" w:rsidP="00C5178F">
      <w:pPr>
        <w:autoSpaceDE w:val="0"/>
        <w:autoSpaceDN w:val="0"/>
        <w:adjustRightInd w:val="0"/>
        <w:rPr>
          <w:rFonts w:eastAsia="Times New Roman" w:cs="Arial"/>
          <w:b/>
          <w:bCs/>
          <w:color w:val="000000"/>
          <w:lang w:eastAsia="fr-FR"/>
        </w:rPr>
      </w:pPr>
    </w:p>
    <w:p w14:paraId="78D4E0F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ISD-P can update the Connectivity Parameters on a Disabled Profile using CAT_TP. </w:t>
      </w:r>
    </w:p>
    <w:p w14:paraId="19C82D7E" w14:textId="77777777" w:rsidR="00C5178F" w:rsidRPr="00C5178F" w:rsidRDefault="00C5178F" w:rsidP="00C5178F">
      <w:pPr>
        <w:autoSpaceDE w:val="0"/>
        <w:autoSpaceDN w:val="0"/>
        <w:adjustRightInd w:val="0"/>
        <w:rPr>
          <w:rFonts w:eastAsia="Times New Roman" w:cs="Arial"/>
          <w:b/>
          <w:bCs/>
          <w:color w:val="000000"/>
          <w:lang w:eastAsia="fr-FR"/>
        </w:rPr>
      </w:pPr>
    </w:p>
    <w:p w14:paraId="2F85FDB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262044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7, EUICC_REQ18, EUICC_REQ23, EUICC_REQ31, EUICC_REQ54</w:t>
      </w:r>
    </w:p>
    <w:p w14:paraId="454B129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C156C9E" w14:textId="77777777" w:rsidR="00C5178F" w:rsidRPr="00C5178F" w:rsidRDefault="00C5178F" w:rsidP="00C5178F">
      <w:pPr>
        <w:numPr>
          <w:ilvl w:val="0"/>
          <w:numId w:val="9"/>
        </w:numPr>
        <w:tabs>
          <w:tab w:val="left" w:pos="680"/>
        </w:tabs>
        <w:spacing w:before="0" w:line="276" w:lineRule="auto"/>
        <w:contextualSpacing/>
        <w:jc w:val="left"/>
        <w:rPr>
          <w:rFonts w:ascii="Courier New" w:hAnsi="Courier New" w:cs="Courier New"/>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 and personalized with SCP03 keys </w:t>
      </w:r>
    </w:p>
    <w:p w14:paraId="0CF4DEF7" w14:textId="77777777" w:rsidR="00C5178F" w:rsidRPr="00C5178F" w:rsidRDefault="00C5178F" w:rsidP="00C5178F">
      <w:pPr>
        <w:numPr>
          <w:ilvl w:val="1"/>
          <w:numId w:val="9"/>
        </w:numPr>
        <w:tabs>
          <w:tab w:val="left" w:pos="1021"/>
        </w:tabs>
        <w:spacing w:before="0" w:after="200" w:line="276" w:lineRule="auto"/>
        <w:contextualSpacing/>
        <w:jc w:val="left"/>
        <w:rPr>
          <w:rFonts w:ascii="Courier New" w:hAnsi="Courier New" w:cs="Courier New"/>
          <w:szCs w:val="22"/>
          <w:lang w:eastAsia="en-US"/>
        </w:rPr>
      </w:pPr>
      <w:r w:rsidRPr="00C5178F">
        <w:rPr>
          <w:szCs w:val="22"/>
          <w:lang w:eastAsia="en-GB"/>
        </w:rPr>
        <w:t>The process ES8-EstablishISDPKeySet has been used</w:t>
      </w:r>
    </w:p>
    <w:p w14:paraId="291A5D0F" w14:textId="77777777" w:rsidR="00C5178F" w:rsidRPr="00C5178F" w:rsidRDefault="00C5178F" w:rsidP="00C5178F">
      <w:pPr>
        <w:numPr>
          <w:ilvl w:val="1"/>
          <w:numId w:val="9"/>
        </w:numPr>
        <w:tabs>
          <w:tab w:val="left" w:pos="1021"/>
        </w:tabs>
        <w:spacing w:before="0" w:line="276" w:lineRule="auto"/>
        <w:contextualSpacing/>
        <w:jc w:val="left"/>
        <w:rPr>
          <w:szCs w:val="22"/>
          <w:lang w:eastAsia="en-US"/>
        </w:rPr>
      </w:pPr>
      <w:r w:rsidRPr="00C5178F">
        <w:rPr>
          <w:rFonts w:ascii="Courier New" w:hAnsi="Courier New" w:cs="Courier New"/>
          <w:szCs w:val="22"/>
          <w:lang w:eastAsia="fr-FR" w:bidi="ar-SA"/>
        </w:rPr>
        <w:t>{SCP_KENC}, {SCP_KMAC}, {SCP_KDEK}</w:t>
      </w:r>
      <w:r w:rsidRPr="00C5178F">
        <w:rPr>
          <w:szCs w:val="22"/>
          <w:lang w:eastAsia="en-US"/>
        </w:rPr>
        <w:t xml:space="preserve"> </w:t>
      </w:r>
      <w:r w:rsidRPr="00C5178F">
        <w:rPr>
          <w:rFonts w:cs="Arial"/>
          <w:szCs w:val="22"/>
          <w:lang w:eastAsia="en-US"/>
        </w:rPr>
        <w:t>have been set</w:t>
      </w:r>
    </w:p>
    <w:p w14:paraId="7370CC2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495608B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67" w:name="_Ref429729511"/>
      <w:r w:rsidRPr="00C5178F">
        <w:rPr>
          <w:rFonts w:ascii="Arial Bold" w:eastAsiaTheme="minorEastAsia" w:hAnsi="Arial Bold" w:cs="Arial"/>
          <w:b/>
          <w:szCs w:val="22"/>
          <w:lang w:val="en-US" w:eastAsia="en-US"/>
        </w:rPr>
        <w:t>Test Sequence N°1 – Nominal Case: Update CAT_TP Parameters</w:t>
      </w:r>
      <w:bookmarkEnd w:id="667"/>
    </w:p>
    <w:p w14:paraId="0498D54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3BEB1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543"/>
        <w:gridCol w:w="2256"/>
        <w:gridCol w:w="1430"/>
      </w:tblGrid>
      <w:tr w:rsidR="00C5178F" w:rsidRPr="00C5178F" w14:paraId="7FFAF70E"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3B70F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50CD026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3" w:type="dxa"/>
            <w:tcBorders>
              <w:top w:val="single" w:sz="6" w:space="0" w:color="auto"/>
              <w:left w:val="single" w:sz="6" w:space="0" w:color="auto"/>
              <w:bottom w:val="single" w:sz="6" w:space="0" w:color="auto"/>
              <w:right w:val="single" w:sz="6" w:space="0" w:color="auto"/>
            </w:tcBorders>
            <w:shd w:val="clear" w:color="auto" w:fill="C00000"/>
            <w:vAlign w:val="center"/>
          </w:tcPr>
          <w:p w14:paraId="63E18B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56" w:type="dxa"/>
            <w:tcBorders>
              <w:top w:val="single" w:sz="6" w:space="0" w:color="auto"/>
              <w:left w:val="single" w:sz="6" w:space="0" w:color="auto"/>
              <w:bottom w:val="single" w:sz="6" w:space="0" w:color="auto"/>
              <w:right w:val="single" w:sz="6" w:space="0" w:color="auto"/>
            </w:tcBorders>
            <w:shd w:val="clear" w:color="auto" w:fill="C00000"/>
            <w:vAlign w:val="center"/>
          </w:tcPr>
          <w:p w14:paraId="5EA6DB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30" w:type="dxa"/>
            <w:tcBorders>
              <w:top w:val="single" w:sz="6" w:space="0" w:color="auto"/>
              <w:left w:val="single" w:sz="6" w:space="0" w:color="auto"/>
              <w:bottom w:val="single" w:sz="6" w:space="0" w:color="auto"/>
              <w:right w:val="single" w:sz="6" w:space="0" w:color="auto"/>
            </w:tcBorders>
            <w:shd w:val="clear" w:color="auto" w:fill="C00000"/>
            <w:vAlign w:val="center"/>
          </w:tcPr>
          <w:p w14:paraId="424C30D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0FD622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E4C873" w14:textId="77777777" w:rsidR="00C5178F" w:rsidRPr="00C5178F" w:rsidRDefault="00C5178F" w:rsidP="00C5178F">
            <w:pPr>
              <w:keepLines/>
              <w:numPr>
                <w:ilvl w:val="0"/>
                <w:numId w:val="754"/>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EAC110" w14:textId="14BA169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DEA61A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AA1AE6" w14:textId="77777777" w:rsidR="00C5178F" w:rsidRPr="00C5178F" w:rsidRDefault="00C5178F" w:rsidP="00C5178F">
            <w:pPr>
              <w:keepLines/>
              <w:numPr>
                <w:ilvl w:val="0"/>
                <w:numId w:val="754"/>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D6C904" w14:textId="531A75CD"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7F1040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3B18DF9" w14:textId="77777777" w:rsidR="00C5178F" w:rsidRPr="00C5178F" w:rsidRDefault="00C5178F" w:rsidP="00C5178F">
            <w:pPr>
              <w:keepLines/>
              <w:numPr>
                <w:ilvl w:val="0"/>
                <w:numId w:val="754"/>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DA073C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0F868FE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ACK_DATA containing the result of </w:t>
            </w:r>
          </w:p>
          <w:p w14:paraId="384B7F70"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PACKET(</w:t>
            </w:r>
          </w:p>
          <w:p w14:paraId="4364C2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B84C3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TAR1, </w:t>
            </w:r>
          </w:p>
          <w:p w14:paraId="7F3A59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7C82B6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3DB064DC"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CATTP_PARAM_MNO]))</w:t>
            </w:r>
          </w:p>
          <w:p w14:paraId="331A1FC5"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256" w:type="dxa"/>
            <w:tcBorders>
              <w:top w:val="single" w:sz="6" w:space="0" w:color="auto"/>
              <w:left w:val="single" w:sz="6" w:space="0" w:color="auto"/>
              <w:bottom w:val="single" w:sz="6" w:space="0" w:color="auto"/>
              <w:right w:val="single" w:sz="6" w:space="0" w:color="auto"/>
            </w:tcBorders>
          </w:tcPr>
          <w:p w14:paraId="0C4185DC" w14:textId="77777777" w:rsidR="00C5178F" w:rsidRPr="00C5178F" w:rsidRDefault="00C5178F" w:rsidP="00C5178F">
            <w:pPr>
              <w:autoSpaceDE w:val="0"/>
              <w:autoSpaceDN w:val="0"/>
              <w:adjustRightInd w:val="0"/>
              <w:spacing w:after="120"/>
              <w:rPr>
                <w:color w:val="000000"/>
                <w:sz w:val="18"/>
                <w:szCs w:val="18"/>
                <w:lang w:eastAsia="ja-JP"/>
              </w:rPr>
            </w:pPr>
          </w:p>
        </w:tc>
        <w:tc>
          <w:tcPr>
            <w:tcW w:w="1430" w:type="dxa"/>
            <w:tcBorders>
              <w:top w:val="single" w:sz="6" w:space="0" w:color="auto"/>
              <w:left w:val="single" w:sz="6" w:space="0" w:color="auto"/>
              <w:bottom w:val="single" w:sz="6" w:space="0" w:color="auto"/>
              <w:right w:val="single" w:sz="6" w:space="0" w:color="auto"/>
            </w:tcBorders>
          </w:tcPr>
          <w:p w14:paraId="48B912B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EUICC_REQ54</w:t>
            </w:r>
          </w:p>
        </w:tc>
      </w:tr>
      <w:tr w:rsidR="00C5178F" w:rsidRPr="00C5178F" w14:paraId="12EA48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7B4A61" w14:textId="77777777" w:rsidR="00C5178F" w:rsidRPr="00C5178F" w:rsidRDefault="00C5178F" w:rsidP="00C5178F">
            <w:pPr>
              <w:keepLines/>
              <w:numPr>
                <w:ilvl w:val="0"/>
                <w:numId w:val="754"/>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DE136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 </w:t>
            </w:r>
          </w:p>
        </w:tc>
        <w:tc>
          <w:tcPr>
            <w:tcW w:w="3543" w:type="dxa"/>
            <w:tcBorders>
              <w:top w:val="single" w:sz="6" w:space="0" w:color="auto"/>
              <w:left w:val="single" w:sz="6" w:space="0" w:color="auto"/>
              <w:bottom w:val="single" w:sz="6" w:space="0" w:color="auto"/>
              <w:right w:val="single" w:sz="6" w:space="0" w:color="auto"/>
            </w:tcBorders>
            <w:vAlign w:val="center"/>
          </w:tcPr>
          <w:p w14:paraId="73E4FBC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CK_DATA with POR</w:t>
            </w:r>
          </w:p>
        </w:tc>
        <w:tc>
          <w:tcPr>
            <w:tcW w:w="2256" w:type="dxa"/>
            <w:tcBorders>
              <w:top w:val="single" w:sz="6" w:space="0" w:color="auto"/>
              <w:left w:val="single" w:sz="6" w:space="0" w:color="auto"/>
              <w:bottom w:val="single" w:sz="6" w:space="0" w:color="auto"/>
              <w:right w:val="single" w:sz="6" w:space="0" w:color="auto"/>
            </w:tcBorders>
          </w:tcPr>
          <w:p w14:paraId="329CD398" w14:textId="77777777" w:rsidR="00C5178F" w:rsidRPr="00C5178F" w:rsidRDefault="00C5178F" w:rsidP="00C5178F">
            <w:pPr>
              <w:numPr>
                <w:ilvl w:val="0"/>
                <w:numId w:val="755"/>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ACK_DATA contains a response packet</w:t>
            </w:r>
          </w:p>
          <w:p w14:paraId="456E4C41" w14:textId="77777777" w:rsidR="00C5178F" w:rsidRPr="00C5178F" w:rsidRDefault="00C5178F" w:rsidP="00C5178F">
            <w:pPr>
              <w:keepLines/>
              <w:numPr>
                <w:ilvl w:val="0"/>
                <w:numId w:val="75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37031E1" w14:textId="77777777" w:rsidR="00C5178F" w:rsidRPr="00C5178F" w:rsidRDefault="00C5178F" w:rsidP="00C5178F">
            <w:pPr>
              <w:keepLines/>
              <w:numPr>
                <w:ilvl w:val="0"/>
                <w:numId w:val="75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For each R-APDU received:</w:t>
            </w:r>
          </w:p>
          <w:p w14:paraId="72365D87" w14:textId="77777777" w:rsidR="00C5178F" w:rsidRPr="00C5178F" w:rsidRDefault="00C5178F" w:rsidP="00C5178F">
            <w:pPr>
              <w:keepLines/>
              <w:numPr>
                <w:ilvl w:val="1"/>
                <w:numId w:val="755"/>
              </w:numPr>
              <w:overflowPunct w:val="0"/>
              <w:autoSpaceDE w:val="0"/>
              <w:autoSpaceDN w:val="0"/>
              <w:adjustRightInd w:val="0"/>
              <w:spacing w:before="0" w:line="276" w:lineRule="auto"/>
              <w:ind w:left="511" w:hanging="283"/>
              <w:contextualSpacing/>
              <w:jc w:val="left"/>
              <w:textAlignment w:val="baseline"/>
              <w:rPr>
                <w:color w:val="000000"/>
                <w:sz w:val="18"/>
                <w:szCs w:val="18"/>
                <w:lang w:eastAsia="ja-JP"/>
              </w:rPr>
            </w:pPr>
            <w:r w:rsidRPr="00C5178F">
              <w:rPr>
                <w:color w:val="000000"/>
                <w:sz w:val="18"/>
                <w:szCs w:val="18"/>
                <w:lang w:eastAsia="ja-JP"/>
              </w:rPr>
              <w:t>SW=’9000’ or ‘6108’</w:t>
            </w:r>
          </w:p>
        </w:tc>
        <w:tc>
          <w:tcPr>
            <w:tcW w:w="1430" w:type="dxa"/>
            <w:tcBorders>
              <w:top w:val="single" w:sz="6" w:space="0" w:color="auto"/>
              <w:left w:val="single" w:sz="6" w:space="0" w:color="auto"/>
              <w:bottom w:val="single" w:sz="6" w:space="0" w:color="auto"/>
              <w:right w:val="single" w:sz="6" w:space="0" w:color="auto"/>
            </w:tcBorders>
          </w:tcPr>
          <w:p w14:paraId="2AAEE74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8, EUICC_REQ23, EUICC_REQ31</w:t>
            </w:r>
          </w:p>
        </w:tc>
      </w:tr>
      <w:tr w:rsidR="00C5178F" w:rsidRPr="00C5178F" w14:paraId="6E268B5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F051A7" w14:textId="77777777" w:rsidR="00C5178F" w:rsidRPr="00C5178F" w:rsidRDefault="00C5178F" w:rsidP="00C5178F">
            <w:pPr>
              <w:keepLines/>
              <w:numPr>
                <w:ilvl w:val="0"/>
                <w:numId w:val="754"/>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794A5C" w14:textId="06F5FC4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57BC0289" w14:textId="77777777" w:rsidR="00C5178F" w:rsidRPr="00C5178F" w:rsidRDefault="00C5178F" w:rsidP="00C5178F">
      <w:pPr>
        <w:spacing w:before="0" w:line="276" w:lineRule="auto"/>
        <w:jc w:val="left"/>
        <w:rPr>
          <w:szCs w:val="22"/>
          <w:lang w:eastAsia="en-GB" w:bidi="ar-SA"/>
        </w:rPr>
      </w:pPr>
    </w:p>
    <w:p w14:paraId="62BA26B2"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68" w:name="_Ref429729526"/>
      <w:r w:rsidRPr="00C5178F">
        <w:rPr>
          <w:rFonts w:ascii="Arial Bold" w:eastAsia="Times New Roman" w:hAnsi="Arial Bold" w:cs="Arial"/>
          <w:b/>
          <w:bCs/>
          <w:szCs w:val="26"/>
          <w:lang w:val="en-US" w:eastAsia="en-US"/>
        </w:rPr>
        <w:t>TC.ES8.UCP.3: UpdateConnectivityParameters_HTTPS</w:t>
      </w:r>
      <w:bookmarkEnd w:id="668"/>
    </w:p>
    <w:p w14:paraId="1A6B6E3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66F9E2E" w14:textId="77777777" w:rsidR="00C5178F" w:rsidRPr="00C5178F" w:rsidRDefault="00C5178F" w:rsidP="00C5178F">
      <w:pPr>
        <w:autoSpaceDE w:val="0"/>
        <w:autoSpaceDN w:val="0"/>
        <w:adjustRightInd w:val="0"/>
        <w:rPr>
          <w:rFonts w:eastAsia="Times New Roman" w:cs="Arial"/>
          <w:b/>
          <w:bCs/>
          <w:color w:val="000000"/>
          <w:lang w:eastAsia="fr-FR"/>
        </w:rPr>
      </w:pPr>
    </w:p>
    <w:p w14:paraId="231403A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 xml:space="preserve">To ensure ISD-P can update the Connectivity Parameters on a Disabled Profile using HTTPS. </w:t>
      </w:r>
    </w:p>
    <w:p w14:paraId="51DD1FAB" w14:textId="77777777" w:rsidR="00C5178F" w:rsidRPr="00C5178F" w:rsidRDefault="00C5178F" w:rsidP="00C5178F">
      <w:pPr>
        <w:autoSpaceDE w:val="0"/>
        <w:autoSpaceDN w:val="0"/>
        <w:adjustRightInd w:val="0"/>
        <w:rPr>
          <w:rFonts w:eastAsia="Times New Roman" w:cs="Arial"/>
          <w:b/>
          <w:bCs/>
          <w:color w:val="000000"/>
          <w:lang w:eastAsia="fr-FR"/>
        </w:rPr>
      </w:pPr>
    </w:p>
    <w:p w14:paraId="2B14C295"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679915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4, EUICC_REQ16, EUICC_REQ17, EUICC_REQ23, EUICC_REQ31, EUICC_REQ43, EUICC_REQ46, EUICC_REQ47, EUICC_REQ48, EUICC_REQ49, EUICC_REQ51, EUICC_REQ52, EUICC_REQ54</w:t>
      </w:r>
    </w:p>
    <w:p w14:paraId="10C98DD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F529B9D" w14:textId="77777777" w:rsidR="00C5178F" w:rsidRPr="00C5178F" w:rsidRDefault="00C5178F" w:rsidP="00C5178F">
      <w:pPr>
        <w:numPr>
          <w:ilvl w:val="0"/>
          <w:numId w:val="9"/>
        </w:numPr>
        <w:tabs>
          <w:tab w:val="left" w:pos="680"/>
        </w:tabs>
        <w:spacing w:before="0" w:line="276" w:lineRule="auto"/>
        <w:contextualSpacing/>
        <w:jc w:val="left"/>
        <w:rPr>
          <w:rFonts w:ascii="Courier New" w:hAnsi="Courier New" w:cs="Courier New"/>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 and personalized with SCP03 keys </w:t>
      </w:r>
    </w:p>
    <w:p w14:paraId="3F28A635" w14:textId="77777777" w:rsidR="00C5178F" w:rsidRPr="00C5178F" w:rsidRDefault="00C5178F" w:rsidP="00C5178F">
      <w:pPr>
        <w:numPr>
          <w:ilvl w:val="1"/>
          <w:numId w:val="9"/>
        </w:numPr>
        <w:tabs>
          <w:tab w:val="left" w:pos="1021"/>
        </w:tabs>
        <w:spacing w:before="0" w:after="200" w:line="276" w:lineRule="auto"/>
        <w:contextualSpacing/>
        <w:jc w:val="left"/>
        <w:rPr>
          <w:rFonts w:ascii="Courier New" w:hAnsi="Courier New" w:cs="Courier New"/>
          <w:szCs w:val="22"/>
          <w:lang w:eastAsia="en-US"/>
        </w:rPr>
      </w:pPr>
      <w:r w:rsidRPr="00C5178F">
        <w:rPr>
          <w:szCs w:val="22"/>
          <w:lang w:eastAsia="en-GB"/>
        </w:rPr>
        <w:t>The process ES8-EstablishISDPKeySet has been used</w:t>
      </w:r>
    </w:p>
    <w:p w14:paraId="157D26BC" w14:textId="77777777" w:rsidR="00C5178F" w:rsidRPr="00C5178F" w:rsidRDefault="00C5178F" w:rsidP="00C5178F">
      <w:pPr>
        <w:numPr>
          <w:ilvl w:val="1"/>
          <w:numId w:val="9"/>
        </w:numPr>
        <w:tabs>
          <w:tab w:val="left" w:pos="1021"/>
        </w:tabs>
        <w:spacing w:before="0" w:line="276" w:lineRule="auto"/>
        <w:contextualSpacing/>
        <w:jc w:val="left"/>
        <w:rPr>
          <w:szCs w:val="22"/>
          <w:lang w:eastAsia="en-US"/>
        </w:rPr>
      </w:pPr>
      <w:r w:rsidRPr="00C5178F">
        <w:rPr>
          <w:rFonts w:ascii="Courier New" w:hAnsi="Courier New" w:cs="Courier New"/>
          <w:szCs w:val="22"/>
          <w:lang w:eastAsia="fr-FR" w:bidi="ar-SA"/>
        </w:rPr>
        <w:t>{SCP_KENC}, {SCP_KMAC}, {SCP_KDEK}</w:t>
      </w:r>
      <w:r w:rsidRPr="00C5178F">
        <w:rPr>
          <w:szCs w:val="22"/>
          <w:lang w:eastAsia="en-US"/>
        </w:rPr>
        <w:t xml:space="preserve"> </w:t>
      </w:r>
      <w:r w:rsidRPr="00C5178F">
        <w:rPr>
          <w:rFonts w:cs="Arial"/>
          <w:szCs w:val="22"/>
          <w:lang w:eastAsia="en-US"/>
        </w:rPr>
        <w:t>have been set</w:t>
      </w:r>
    </w:p>
    <w:p w14:paraId="7D43A7D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US"/>
        </w:rPr>
      </w:pPr>
      <w:r w:rsidRPr="00C5178F">
        <w:rPr>
          <w:rFonts w:ascii="Courier New" w:hAnsi="Courier New" w:cs="Courier New"/>
          <w:szCs w:val="22"/>
          <w:lang w:eastAsia="fr-FR" w:bidi="ar-SA"/>
        </w:rPr>
        <w:t xml:space="preserve">#ISD_P_AID1 </w:t>
      </w:r>
      <w:r w:rsidRPr="00C5178F">
        <w:rPr>
          <w:szCs w:val="22"/>
          <w:lang w:eastAsia="fr-FR" w:bidi="ar-SA"/>
        </w:rPr>
        <w:t>in Disabled state</w:t>
      </w:r>
    </w:p>
    <w:p w14:paraId="278B40D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669" w:name="_Ref429754984"/>
      <w:r w:rsidRPr="00C5178F">
        <w:rPr>
          <w:rFonts w:ascii="Arial Bold" w:eastAsiaTheme="minorEastAsia" w:hAnsi="Arial Bold" w:cs="Arial"/>
          <w:b/>
          <w:szCs w:val="22"/>
          <w:lang w:val="en-US" w:eastAsia="en-US"/>
        </w:rPr>
        <w:t>Test Sequence N°1 – Nominal Case: Update HTTPS Parameters</w:t>
      </w:r>
      <w:bookmarkEnd w:id="669"/>
    </w:p>
    <w:p w14:paraId="24427E0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5EA7052"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2DE3CB16" w14:textId="62DC12A2"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16F2E7E8" w14:textId="69C19C64"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7FB76BBF" w14:textId="77777777"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3AAD6EA1"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A79F43A"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239B1177" w14:textId="77777777" w:rsidR="00C5178F" w:rsidRPr="00C5178F" w:rsidRDefault="00C5178F" w:rsidP="00C5178F">
      <w:pPr>
        <w:tabs>
          <w:tab w:val="left" w:pos="1021"/>
        </w:tabs>
        <w:spacing w:before="0" w:line="276" w:lineRule="auto"/>
        <w:ind w:left="136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594"/>
        <w:gridCol w:w="3260"/>
        <w:gridCol w:w="2539"/>
        <w:gridCol w:w="1430"/>
      </w:tblGrid>
      <w:tr w:rsidR="00C5178F" w:rsidRPr="00C5178F" w14:paraId="5449F04C"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EF9C5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1F0CD7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4ABF0E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9" w:type="dxa"/>
            <w:tcBorders>
              <w:top w:val="single" w:sz="6" w:space="0" w:color="auto"/>
              <w:left w:val="single" w:sz="6" w:space="0" w:color="auto"/>
              <w:bottom w:val="single" w:sz="6" w:space="0" w:color="auto"/>
              <w:right w:val="single" w:sz="6" w:space="0" w:color="auto"/>
            </w:tcBorders>
            <w:shd w:val="clear" w:color="auto" w:fill="C00000"/>
            <w:vAlign w:val="center"/>
          </w:tcPr>
          <w:p w14:paraId="1E9AB9E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30" w:type="dxa"/>
            <w:tcBorders>
              <w:top w:val="single" w:sz="6" w:space="0" w:color="auto"/>
              <w:left w:val="single" w:sz="6" w:space="0" w:color="auto"/>
              <w:bottom w:val="single" w:sz="6" w:space="0" w:color="auto"/>
              <w:right w:val="single" w:sz="6" w:space="0" w:color="auto"/>
            </w:tcBorders>
            <w:shd w:val="clear" w:color="auto" w:fill="C00000"/>
            <w:vAlign w:val="center"/>
          </w:tcPr>
          <w:p w14:paraId="30DAC87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C14AD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9476BE" w14:textId="77777777" w:rsidR="00C5178F" w:rsidRPr="00C5178F" w:rsidRDefault="00C5178F" w:rsidP="00C5178F">
            <w:pPr>
              <w:keepLines/>
              <w:numPr>
                <w:ilvl w:val="0"/>
                <w:numId w:val="756"/>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9C1669" w14:textId="7856616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6D824D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550FFE" w14:textId="77777777" w:rsidR="00C5178F" w:rsidRPr="00C5178F" w:rsidRDefault="00C5178F" w:rsidP="00C5178F">
            <w:pPr>
              <w:keepLines/>
              <w:numPr>
                <w:ilvl w:val="0"/>
                <w:numId w:val="756"/>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534057" w14:textId="5A546C5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215AD30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D0B4A03" w14:textId="77777777" w:rsidR="00C5178F" w:rsidRPr="00C5178F" w:rsidRDefault="00C5178F" w:rsidP="00C5178F">
            <w:pPr>
              <w:keepLines/>
              <w:numPr>
                <w:ilvl w:val="0"/>
                <w:numId w:val="756"/>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5234E7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e</w:t>
            </w:r>
            <w:r w:rsidRPr="00C5178F">
              <w:rPr>
                <w:color w:val="000000"/>
                <w:sz w:val="18"/>
                <w:szCs w:val="18"/>
                <w:lang w:eastAsia="ja-JP"/>
              </w:rPr>
              <w:t>UICC-UT</w:t>
            </w:r>
          </w:p>
        </w:tc>
        <w:tc>
          <w:tcPr>
            <w:tcW w:w="3260" w:type="dxa"/>
            <w:tcBorders>
              <w:top w:val="single" w:sz="6" w:space="0" w:color="auto"/>
              <w:left w:val="single" w:sz="6" w:space="0" w:color="auto"/>
              <w:bottom w:val="single" w:sz="6" w:space="0" w:color="auto"/>
              <w:right w:val="single" w:sz="6" w:space="0" w:color="auto"/>
            </w:tcBorders>
            <w:vAlign w:val="center"/>
          </w:tcPr>
          <w:p w14:paraId="16865BB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w:t>
            </w:r>
          </w:p>
          <w:p w14:paraId="3B783FB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0F30FB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65318F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rPr>
              <w:t xml:space="preserve">     #SCP03_KVN,</w:t>
            </w:r>
          </w:p>
          <w:p w14:paraId="395536F4"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HTTPS_PARAM_MNO]))</w:t>
            </w:r>
          </w:p>
          <w:p w14:paraId="1529FE84" w14:textId="77777777" w:rsidR="00C5178F" w:rsidRPr="00C5178F" w:rsidRDefault="00C5178F" w:rsidP="00C5178F">
            <w:pPr>
              <w:spacing w:after="120"/>
              <w:rPr>
                <w:i/>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tc>
        <w:tc>
          <w:tcPr>
            <w:tcW w:w="2539" w:type="dxa"/>
            <w:tcBorders>
              <w:top w:val="single" w:sz="6" w:space="0" w:color="auto"/>
              <w:left w:val="single" w:sz="6" w:space="0" w:color="auto"/>
              <w:bottom w:val="single" w:sz="6" w:space="0" w:color="auto"/>
              <w:right w:val="single" w:sz="6" w:space="0" w:color="auto"/>
            </w:tcBorders>
          </w:tcPr>
          <w:p w14:paraId="0715D98F" w14:textId="77777777" w:rsidR="00C5178F" w:rsidRPr="00C5178F" w:rsidRDefault="00C5178F" w:rsidP="00C5178F">
            <w:pPr>
              <w:autoSpaceDE w:val="0"/>
              <w:autoSpaceDN w:val="0"/>
              <w:adjustRightInd w:val="0"/>
              <w:spacing w:after="120"/>
              <w:rPr>
                <w:color w:val="000000"/>
                <w:sz w:val="18"/>
                <w:szCs w:val="18"/>
                <w:lang w:eastAsia="ja-JP"/>
              </w:rPr>
            </w:pPr>
          </w:p>
        </w:tc>
        <w:tc>
          <w:tcPr>
            <w:tcW w:w="1430" w:type="dxa"/>
            <w:tcBorders>
              <w:top w:val="single" w:sz="6" w:space="0" w:color="auto"/>
              <w:left w:val="single" w:sz="6" w:space="0" w:color="auto"/>
              <w:bottom w:val="single" w:sz="6" w:space="0" w:color="auto"/>
              <w:right w:val="single" w:sz="6" w:space="0" w:color="auto"/>
            </w:tcBorders>
          </w:tcPr>
          <w:p w14:paraId="6C4800F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7,</w:t>
            </w:r>
            <w:r w:rsidRPr="00C5178F">
              <w:t xml:space="preserve"> </w:t>
            </w:r>
            <w:r w:rsidRPr="00C5178F">
              <w:rPr>
                <w:rFonts w:eastAsia="Times New Roman" w:cs="Arial"/>
                <w:sz w:val="18"/>
                <w:szCs w:val="18"/>
                <w:lang w:eastAsia="fr-FR"/>
              </w:rPr>
              <w:t>EUICC_REQ49, EUICC_REQ51, EUICC_REQ52, EUICC_REQ54</w:t>
            </w:r>
          </w:p>
        </w:tc>
      </w:tr>
      <w:tr w:rsidR="00C5178F" w:rsidRPr="00C5178F" w14:paraId="528E711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45ED41E" w14:textId="77777777" w:rsidR="00C5178F" w:rsidRPr="00C5178F" w:rsidRDefault="00C5178F" w:rsidP="00C5178F">
            <w:pPr>
              <w:keepLines/>
              <w:numPr>
                <w:ilvl w:val="0"/>
                <w:numId w:val="756"/>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4FC40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60" w:type="dxa"/>
            <w:tcBorders>
              <w:top w:val="single" w:sz="6" w:space="0" w:color="auto"/>
              <w:left w:val="single" w:sz="6" w:space="0" w:color="auto"/>
              <w:bottom w:val="single" w:sz="6" w:space="0" w:color="auto"/>
              <w:right w:val="single" w:sz="6" w:space="0" w:color="auto"/>
            </w:tcBorders>
            <w:vAlign w:val="center"/>
          </w:tcPr>
          <w:p w14:paraId="4C37619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9" w:type="dxa"/>
            <w:tcBorders>
              <w:top w:val="single" w:sz="6" w:space="0" w:color="auto"/>
              <w:left w:val="single" w:sz="6" w:space="0" w:color="auto"/>
              <w:bottom w:val="single" w:sz="6" w:space="0" w:color="auto"/>
              <w:right w:val="single" w:sz="6" w:space="0" w:color="auto"/>
            </w:tcBorders>
          </w:tcPr>
          <w:p w14:paraId="03A84DEE" w14:textId="77777777" w:rsidR="00C5178F" w:rsidRPr="00C5178F" w:rsidRDefault="00C5178F" w:rsidP="00C5178F">
            <w:pPr>
              <w:keepLines/>
              <w:numPr>
                <w:ilvl w:val="0"/>
                <w:numId w:val="75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6AC25609" w14:textId="77777777" w:rsidR="00C5178F" w:rsidRPr="00C5178F" w:rsidRDefault="00C5178F" w:rsidP="00C5178F">
            <w:pPr>
              <w:numPr>
                <w:ilvl w:val="0"/>
                <w:numId w:val="757"/>
              </w:numPr>
              <w:autoSpaceDE w:val="0"/>
              <w:autoSpaceDN w:val="0"/>
              <w:adjustRightInd w:val="0"/>
              <w:spacing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3C6B8869" w14:textId="77777777" w:rsidR="00C5178F" w:rsidRPr="00C5178F" w:rsidRDefault="00C5178F" w:rsidP="00C5178F">
            <w:pPr>
              <w:numPr>
                <w:ilvl w:val="0"/>
                <w:numId w:val="757"/>
              </w:numPr>
              <w:autoSpaceDE w:val="0"/>
              <w:autoSpaceDN w:val="0"/>
              <w:adjustRightInd w:val="0"/>
              <w:spacing w:after="120" w:line="276" w:lineRule="auto"/>
              <w:ind w:left="227" w:hanging="227"/>
              <w:contextualSpacing/>
              <w:jc w:val="left"/>
              <w:rPr>
                <w:color w:val="000000"/>
                <w:sz w:val="18"/>
                <w:szCs w:val="18"/>
                <w:lang w:eastAsia="ja-JP"/>
              </w:rPr>
            </w:pPr>
            <w:r w:rsidRPr="00C5178F">
              <w:rPr>
                <w:color w:val="000000"/>
                <w:sz w:val="18"/>
                <w:szCs w:val="18"/>
                <w:lang w:eastAsia="ja-JP"/>
              </w:rPr>
              <w:t>The different headers are equal to</w:t>
            </w:r>
          </w:p>
          <w:p w14:paraId="045D08A1"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0020ABDC"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006DC036" w14:textId="77777777" w:rsidR="00C5178F" w:rsidRPr="00C5178F" w:rsidRDefault="00C5178F" w:rsidP="00C5178F">
            <w:pPr>
              <w:keepLines/>
              <w:numPr>
                <w:ilvl w:val="0"/>
                <w:numId w:val="75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For each R-APDU received:</w:t>
            </w:r>
          </w:p>
          <w:p w14:paraId="0D738E52" w14:textId="77777777" w:rsidR="00C5178F" w:rsidRPr="00C5178F" w:rsidRDefault="00C5178F" w:rsidP="00C5178F">
            <w:pPr>
              <w:keepLines/>
              <w:numPr>
                <w:ilvl w:val="1"/>
                <w:numId w:val="757"/>
              </w:numPr>
              <w:overflowPunct w:val="0"/>
              <w:autoSpaceDE w:val="0"/>
              <w:autoSpaceDN w:val="0"/>
              <w:adjustRightInd w:val="0"/>
              <w:spacing w:before="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SW=’9000’ or ‘6108’</w:t>
            </w:r>
          </w:p>
          <w:p w14:paraId="25279234" w14:textId="77777777" w:rsidR="00C5178F" w:rsidRPr="00C5178F" w:rsidRDefault="00C5178F" w:rsidP="00C5178F">
            <w:pPr>
              <w:autoSpaceDE w:val="0"/>
              <w:autoSpaceDN w:val="0"/>
              <w:adjustRightInd w:val="0"/>
              <w:rPr>
                <w:rFonts w:ascii="Courier New" w:hAnsi="Courier New" w:cs="Courier New"/>
                <w:color w:val="000000"/>
                <w:sz w:val="18"/>
                <w:szCs w:val="18"/>
                <w:lang w:eastAsia="ja-JP"/>
              </w:rPr>
            </w:pPr>
          </w:p>
        </w:tc>
        <w:tc>
          <w:tcPr>
            <w:tcW w:w="1430" w:type="dxa"/>
            <w:tcBorders>
              <w:top w:val="single" w:sz="6" w:space="0" w:color="auto"/>
              <w:left w:val="single" w:sz="6" w:space="0" w:color="auto"/>
              <w:bottom w:val="single" w:sz="6" w:space="0" w:color="auto"/>
              <w:right w:val="single" w:sz="6" w:space="0" w:color="auto"/>
            </w:tcBorders>
          </w:tcPr>
          <w:p w14:paraId="7A20ACB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4, EUICC_REQ16,EUICC_REQ23,EUICC_REQ31,</w:t>
            </w:r>
            <w:r w:rsidRPr="00C5178F">
              <w:t xml:space="preserve"> </w:t>
            </w:r>
            <w:r w:rsidRPr="00C5178F">
              <w:rPr>
                <w:rFonts w:eastAsia="Times New Roman" w:cs="Arial"/>
                <w:sz w:val="18"/>
                <w:szCs w:val="18"/>
                <w:lang w:eastAsia="fr-FR"/>
              </w:rPr>
              <w:t>EUICC_REQ43, EUICC_REQ46, EUICC_REQ47, EUICC_REQ48, EUICC_REQ52</w:t>
            </w:r>
          </w:p>
        </w:tc>
      </w:tr>
      <w:tr w:rsidR="00C5178F" w:rsidRPr="00C5178F" w14:paraId="737FE5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95A1BA" w14:textId="77777777" w:rsidR="00C5178F" w:rsidRPr="00C5178F" w:rsidRDefault="00C5178F" w:rsidP="00C5178F">
            <w:pPr>
              <w:keepLines/>
              <w:numPr>
                <w:ilvl w:val="0"/>
                <w:numId w:val="756"/>
              </w:numPr>
              <w:overflowPunct w:val="0"/>
              <w:autoSpaceDE w:val="0"/>
              <w:autoSpaceDN w:val="0"/>
              <w:adjustRightInd w:val="0"/>
              <w:spacing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6A27A6" w14:textId="033E0C8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0C8C4DDC"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670" w:name="_Toc40714765"/>
      <w:bookmarkStart w:id="671" w:name="_Toc54687343"/>
      <w:bookmarkStart w:id="672" w:name="_Toc448849160"/>
      <w:bookmarkStart w:id="673" w:name="_Toc452452698"/>
      <w:bookmarkStart w:id="674" w:name="_Toc514078135"/>
      <w:r w:rsidRPr="00C5178F">
        <w:rPr>
          <w:rFonts w:eastAsia="Times New Roman" w:cs="Arial"/>
          <w:b/>
          <w:bCs/>
          <w:iCs/>
          <w:sz w:val="24"/>
          <w:szCs w:val="26"/>
          <w:lang w:eastAsia="en-US"/>
        </w:rPr>
        <w:t>ES5 (SM-SR – eUICC): SetEmergencyProfileAttribute</w:t>
      </w:r>
      <w:bookmarkEnd w:id="670"/>
      <w:bookmarkEnd w:id="671"/>
    </w:p>
    <w:p w14:paraId="7D939BB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2C93DBB" w14:textId="77777777" w:rsidR="00C5178F" w:rsidRPr="00C5178F" w:rsidRDefault="00C5178F" w:rsidP="00C5178F">
      <w:pPr>
        <w:autoSpaceDE w:val="0"/>
        <w:autoSpaceDN w:val="0"/>
        <w:adjustRightInd w:val="0"/>
        <w:spacing w:before="0"/>
        <w:rPr>
          <w:b/>
        </w:rPr>
      </w:pPr>
      <w:r w:rsidRPr="00C5178F">
        <w:rPr>
          <w:b/>
        </w:rPr>
        <w:t xml:space="preserve">References </w:t>
      </w:r>
    </w:p>
    <w:p w14:paraId="1D51F3CC" w14:textId="01B8247F" w:rsidR="00C5178F" w:rsidRPr="00C5178F" w:rsidRDefault="00C5178F" w:rsidP="00C5178F">
      <w:pPr>
        <w:numPr>
          <w:ilvl w:val="0"/>
          <w:numId w:val="27"/>
        </w:numPr>
        <w:autoSpaceDE w:val="0"/>
        <w:autoSpaceDN w:val="0"/>
        <w:adjustRightInd w:val="0"/>
        <w:spacing w:before="0" w:after="120"/>
        <w:contextualSpacing/>
        <w:jc w:val="left"/>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6C0289CF" w14:textId="77777777" w:rsidR="00C5178F" w:rsidRPr="00C5178F" w:rsidRDefault="00C5178F" w:rsidP="00C5178F">
      <w:pPr>
        <w:autoSpaceDE w:val="0"/>
        <w:autoSpaceDN w:val="0"/>
        <w:adjustRightInd w:val="0"/>
        <w:rPr>
          <w:b/>
        </w:rPr>
      </w:pPr>
      <w:r w:rsidRPr="00C5178F">
        <w:rPr>
          <w:b/>
        </w:rPr>
        <w:t>Requirements</w:t>
      </w:r>
    </w:p>
    <w:p w14:paraId="386DCCF3" w14:textId="77777777" w:rsidR="00C5178F" w:rsidRPr="00C5178F" w:rsidRDefault="00C5178F" w:rsidP="00C5178F">
      <w:pPr>
        <w:numPr>
          <w:ilvl w:val="0"/>
          <w:numId w:val="27"/>
        </w:numPr>
        <w:autoSpaceDE w:val="0"/>
        <w:autoSpaceDN w:val="0"/>
        <w:adjustRightInd w:val="0"/>
        <w:spacing w:before="0"/>
        <w:jc w:val="left"/>
        <w:rPr>
          <w:lang w:eastAsia="en-US"/>
        </w:rPr>
      </w:pPr>
      <w:r w:rsidRPr="00C5178F">
        <w:rPr>
          <w:rFonts w:eastAsia="Times New Roman" w:cs="Arial"/>
          <w:lang w:eastAsia="fr-FR"/>
        </w:rPr>
        <w:t>EUICC_REQ29_1</w:t>
      </w:r>
    </w:p>
    <w:p w14:paraId="675C5EC4" w14:textId="77777777" w:rsidR="00C5178F" w:rsidRPr="00C5178F" w:rsidRDefault="00C5178F" w:rsidP="00C5178F">
      <w:pPr>
        <w:numPr>
          <w:ilvl w:val="0"/>
          <w:numId w:val="27"/>
        </w:numPr>
        <w:autoSpaceDE w:val="0"/>
        <w:autoSpaceDN w:val="0"/>
        <w:adjustRightInd w:val="0"/>
        <w:spacing w:before="0"/>
        <w:jc w:val="left"/>
        <w:rPr>
          <w:lang w:eastAsia="en-US"/>
        </w:rPr>
      </w:pPr>
      <w:r w:rsidRPr="00C5178F">
        <w:rPr>
          <w:rFonts w:cs="Arial"/>
          <w:color w:val="000000"/>
          <w:lang w:eastAsia="ja-JP"/>
        </w:rPr>
        <w:t>PF_REQ7</w:t>
      </w:r>
    </w:p>
    <w:p w14:paraId="5DAC72E6" w14:textId="77777777" w:rsidR="00C5178F" w:rsidRPr="00C5178F" w:rsidRDefault="00C5178F" w:rsidP="00C5178F">
      <w:pPr>
        <w:autoSpaceDE w:val="0"/>
        <w:autoSpaceDN w:val="0"/>
        <w:adjustRightInd w:val="0"/>
        <w:spacing w:before="0"/>
        <w:jc w:val="left"/>
        <w:rPr>
          <w:rFonts w:cs="Arial"/>
          <w:color w:val="000000"/>
          <w:lang w:eastAsia="ja-JP"/>
        </w:rPr>
      </w:pPr>
    </w:p>
    <w:p w14:paraId="3BC0B866" w14:textId="77777777" w:rsidR="00C5178F" w:rsidRPr="00C5178F" w:rsidRDefault="00C5178F" w:rsidP="00C5178F">
      <w:pPr>
        <w:keepNext/>
        <w:keepLines/>
        <w:numPr>
          <w:ilvl w:val="3"/>
          <w:numId w:val="1"/>
        </w:numPr>
        <w:spacing w:before="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B6EE88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18DBB48D" w14:textId="77777777" w:rsidR="00C5178F" w:rsidRPr="00C5178F" w:rsidRDefault="00C5178F" w:rsidP="00C5178F">
      <w:pPr>
        <w:numPr>
          <w:ilvl w:val="0"/>
          <w:numId w:val="47"/>
        </w:numPr>
        <w:tabs>
          <w:tab w:val="left" w:pos="680"/>
        </w:tabs>
        <w:spacing w:before="0" w:after="200" w:line="276" w:lineRule="auto"/>
        <w:contextualSpacing/>
        <w:jc w:val="left"/>
        <w:rPr>
          <w:rFonts w:eastAsia="Calibri"/>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s present on the eUICC </w:t>
      </w:r>
    </w:p>
    <w:p w14:paraId="3FAA448A" w14:textId="77777777" w:rsidR="00C5178F" w:rsidRPr="00C5178F" w:rsidRDefault="00C5178F" w:rsidP="00C5178F">
      <w:pPr>
        <w:numPr>
          <w:ilvl w:val="0"/>
          <w:numId w:val="47"/>
        </w:numPr>
        <w:tabs>
          <w:tab w:val="left" w:pos="680"/>
        </w:tabs>
        <w:autoSpaceDE w:val="0"/>
        <w:autoSpaceDN w:val="0"/>
        <w:adjustRightInd w:val="0"/>
        <w:spacing w:before="0" w:after="200" w:line="276" w:lineRule="auto"/>
        <w:contextualSpacing/>
        <w:jc w:val="left"/>
        <w:rPr>
          <w:rFonts w:cs="Arial"/>
          <w:color w:val="000000"/>
          <w:szCs w:val="22"/>
          <w:lang w:eastAsia="ja-JP"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 xml:space="preserve">is present on the eUICC </w:t>
      </w:r>
      <w:r w:rsidRPr="00C5178F">
        <w:rPr>
          <w:rFonts w:eastAsia="Times New Roman"/>
          <w:szCs w:val="22"/>
          <w:lang w:eastAsia="fr-FR" w:bidi="ar-SA"/>
        </w:rPr>
        <w:t xml:space="preserve"> </w:t>
      </w:r>
    </w:p>
    <w:p w14:paraId="02142845" w14:textId="77777777" w:rsidR="00C5178F" w:rsidRPr="00C5178F" w:rsidRDefault="00C5178F" w:rsidP="00C5178F">
      <w:pPr>
        <w:numPr>
          <w:ilvl w:val="0"/>
          <w:numId w:val="47"/>
        </w:numPr>
        <w:tabs>
          <w:tab w:val="left" w:pos="680"/>
        </w:tabs>
        <w:autoSpaceDE w:val="0"/>
        <w:autoSpaceDN w:val="0"/>
        <w:adjustRightInd w:val="0"/>
        <w:spacing w:before="0" w:after="200" w:line="276" w:lineRule="auto"/>
        <w:contextualSpacing/>
        <w:jc w:val="left"/>
        <w:rPr>
          <w:rFonts w:cs="Arial"/>
          <w:color w:val="000000"/>
          <w:szCs w:val="22"/>
          <w:lang w:eastAsia="ja-JP" w:bidi="ar-SA"/>
        </w:rPr>
      </w:pPr>
      <w:r w:rsidRPr="00C5178F">
        <w:rPr>
          <w:szCs w:val="22"/>
          <w:lang w:eastAsia="en-GB" w:bidi="ar-SA"/>
        </w:rPr>
        <w:t>No Profile has the Emergency Profile Attribute set</w:t>
      </w:r>
    </w:p>
    <w:p w14:paraId="5A599324"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396EAF23"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w:lastRenderedPageBreak/>
        <mc:AlternateContent>
          <mc:Choice Requires="wpc">
            <w:drawing>
              <wp:anchor distT="0" distB="0" distL="114300" distR="114300" simplePos="0" relativeHeight="251763712" behindDoc="0" locked="0" layoutInCell="1" allowOverlap="1" wp14:anchorId="2D1A216B" wp14:editId="5E80CB07">
                <wp:simplePos x="0" y="0"/>
                <wp:positionH relativeFrom="page">
                  <wp:posOffset>1325245</wp:posOffset>
                </wp:positionH>
                <wp:positionV relativeFrom="paragraph">
                  <wp:posOffset>305435</wp:posOffset>
                </wp:positionV>
                <wp:extent cx="4892040" cy="2854325"/>
                <wp:effectExtent l="0" t="0" r="0" b="0"/>
                <wp:wrapTopAndBottom/>
                <wp:docPr id="3035" name="Zone de dessin 14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23" name="Groupe 1401"/>
                        <wpg:cNvGrpSpPr/>
                        <wpg:grpSpPr>
                          <a:xfrm>
                            <a:off x="180000" y="179999"/>
                            <a:ext cx="4581781" cy="2502815"/>
                            <a:chOff x="0" y="0"/>
                            <a:chExt cx="4338323" cy="2207258"/>
                          </a:xfrm>
                        </wpg:grpSpPr>
                        <wps:wsp>
                          <wps:cNvPr id="3024" name="Rectangle 3024"/>
                          <wps:cNvSpPr/>
                          <wps:spPr>
                            <a:xfrm>
                              <a:off x="1639018"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3A0A7B1"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5" name="Connecteur droit 1403"/>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3026" name="Groupe 1404"/>
                          <wpg:cNvGrpSpPr/>
                          <wpg:grpSpPr>
                            <a:xfrm>
                              <a:off x="0" y="0"/>
                              <a:ext cx="4338323" cy="2207258"/>
                              <a:chOff x="0" y="0"/>
                              <a:chExt cx="4338775" cy="2207787"/>
                            </a:xfrm>
                          </wpg:grpSpPr>
                          <wps:wsp>
                            <wps:cNvPr id="3027" name="Rectangle 3027"/>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1F2AC8F3"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8" name="Rectangle 3028"/>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0E969761"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9" name="Connecteur droit avec flèche 1407"/>
                            <wps:cNvCnPr/>
                            <wps:spPr>
                              <a:xfrm>
                                <a:off x="405441" y="101794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30" name="Connecteur droit 1408"/>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3031" name="Connecteur droit 1409"/>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3032" name="Connecteur droit avec flèche 1410"/>
                            <wps:cNvCnPr/>
                            <wps:spPr>
                              <a:xfrm>
                                <a:off x="396815" y="188918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33"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4CCE9512"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3034" name="Zone de texte 2"/>
                            <wps:cNvSpPr txBox="1">
                              <a:spLocks noChangeArrowheads="1"/>
                            </wps:cNvSpPr>
                            <wps:spPr bwMode="auto">
                              <a:xfrm>
                                <a:off x="853440" y="733420"/>
                                <a:ext cx="2561914" cy="252150"/>
                              </a:xfrm>
                              <a:prstGeom prst="rect">
                                <a:avLst/>
                              </a:prstGeom>
                              <a:solidFill>
                                <a:srgbClr val="FFFFFF"/>
                              </a:solidFill>
                              <a:ln w="9525">
                                <a:noFill/>
                                <a:miter lim="800000"/>
                                <a:headEnd/>
                                <a:tailEnd/>
                              </a:ln>
                            </wps:spPr>
                            <wps:txbx>
                              <w:txbxContent>
                                <w:p w14:paraId="3BD712BF" w14:textId="77777777" w:rsidR="00C5178F" w:rsidRDefault="00C5178F" w:rsidP="00C5178F">
                                  <w:pPr>
                                    <w:pStyle w:val="NormalWeb"/>
                                    <w:spacing w:before="0"/>
                                  </w:pPr>
                                  <w:r>
                                    <w:rPr>
                                      <w:rFonts w:ascii="Courier New" w:hAnsi="Courier New"/>
                                      <w:color w:val="000000"/>
                                      <w:sz w:val="20"/>
                                      <w:szCs w:val="20"/>
                                    </w:rPr>
                                    <w:t>ES5-SetEmergencyProfileAttribute</w:t>
                                  </w:r>
                                </w:p>
                              </w:txbxContent>
                            </wps:txbx>
                            <wps:bodyPr rot="0" vert="horz" wrap="square" lIns="91440" tIns="45720" rIns="91440" bIns="45720" anchor="t" anchorCtr="0">
                              <a:noAutofit/>
                            </wps:bodyPr>
                          </wps:wsp>
                        </wpg:grpSp>
                      </wpg:wgp>
                    </wpc:wpc>
                  </a:graphicData>
                </a:graphic>
                <wp14:sizeRelH relativeFrom="margin">
                  <wp14:pctWidth>0</wp14:pctWidth>
                </wp14:sizeRelH>
                <wp14:sizeRelV relativeFrom="margin">
                  <wp14:pctHeight>0</wp14:pctHeight>
                </wp14:sizeRelV>
              </wp:anchor>
            </w:drawing>
          </mc:Choice>
          <mc:Fallback>
            <w:pict>
              <v:group w14:anchorId="2D1A216B" id="_x0000_s1513" editas="canvas" style="position:absolute;margin-left:104.35pt;margin-top:24.05pt;width:385.2pt;height:224.75pt;z-index:251763712;mso-position-horizontal-relative:page;mso-position-vertical-relative:text;mso-width-relative:margin;mso-height-relative:margin" coordsize="48920,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">
                <v:shape id="_x0000_s1514" type="#_x0000_t75" style="position:absolute;width:48920;height:28543;visibility:visible;mso-wrap-style:square">
                  <v:fill o:detectmouseclick="t"/>
                  <v:path o:connecttype="none"/>
                </v:shape>
                <v:group id="Groupe 1401" o:spid="_x0000_s1515" style="position:absolute;left:1800;top:1799;width:45817;height:25029"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">
                  <v:rect id="Rectangle 3024" o:spid="_x0000_s1516"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" fillcolor="#9bbb59" strokecolor="#71893f" strokeweight="2pt">
                    <v:textbox>
                      <w:txbxContent>
                        <w:p w14:paraId="43A0A7B1" w14:textId="77777777" w:rsidR="00C5178F" w:rsidRDefault="00C5178F" w:rsidP="00C5178F">
                          <w:pPr>
                            <w:pStyle w:val="NormalWeb"/>
                            <w:jc w:val="center"/>
                          </w:pPr>
                          <w:r>
                            <w:rPr>
                              <w:rFonts w:ascii="Arial" w:hAnsi="Arial"/>
                              <w:b/>
                              <w:bCs/>
                              <w:sz w:val="20"/>
                              <w:szCs w:val="20"/>
                            </w:rPr>
                            <w:t>DS</w:t>
                          </w:r>
                        </w:p>
                      </w:txbxContent>
                    </v:textbox>
                  </v:rect>
                  <v:line id="Connecteur droit 1403" o:spid="_x0000_s1517"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" strokecolor="#77933c" strokeweight="2.25pt"/>
                  <v:group id="Groupe 1404" o:spid="_x0000_s1518"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">
                    <v:rect id="Rectangle 3027" o:spid="_x0000_s1519"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" fillcolor="#9bbb59" strokecolor="#71893f" strokeweight="2pt">
                      <v:stroke dashstyle="3 1"/>
                      <v:textbox>
                        <w:txbxContent>
                          <w:p w14:paraId="1F2AC8F3" w14:textId="77777777" w:rsidR="00C5178F" w:rsidRDefault="00C5178F" w:rsidP="00C5178F">
                            <w:pPr>
                              <w:pStyle w:val="NormalWeb"/>
                              <w:jc w:val="center"/>
                            </w:pPr>
                            <w:r>
                              <w:rPr>
                                <w:rFonts w:ascii="Arial" w:hAnsi="Arial"/>
                                <w:b/>
                                <w:bCs/>
                                <w:sz w:val="20"/>
                                <w:szCs w:val="20"/>
                              </w:rPr>
                              <w:t>SM-SR-S</w:t>
                            </w:r>
                          </w:p>
                        </w:txbxContent>
                      </v:textbox>
                    </v:rect>
                    <v:rect id="Rectangle 3028" o:spid="_x0000_s1520"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" fillcolor="#c0504d" strokecolor="#8c3836" strokeweight="2pt">
                      <v:textbox>
                        <w:txbxContent>
                          <w:p w14:paraId="0E969761"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07" o:spid="_x0000_s1521" type="#_x0000_t32" style="position:absolute;left:4054;top:10179;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" strokecolor="#4a7ebb">
                      <v:stroke startarrow="open" endarrow="open"/>
                    </v:shape>
                    <v:line id="Connecteur droit 1408" o:spid="_x0000_s1522"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" strokecolor="#77933c" strokeweight="2.25pt">
                      <v:stroke dashstyle="3 1"/>
                    </v:line>
                    <v:line id="Connecteur droit 1409" o:spid="_x0000_s1523"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" strokecolor="#984807" strokeweight="2.25pt"/>
                    <v:shape id="Connecteur droit avec flèche 1410" o:spid="_x0000_s1524"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" strokecolor="#4a7ebb">
                      <v:stroke startarrow="open" endarrow="open"/>
                    </v:shape>
                    <v:shape id="_x0000_s1525"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" stroked="f">
                      <v:textbox>
                        <w:txbxContent>
                          <w:p w14:paraId="4CCE9512"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526" type="#_x0000_t202" style="position:absolute;left:8534;top:7334;width:25619;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" stroked="f">
                      <v:textbox>
                        <w:txbxContent>
                          <w:p w14:paraId="3BD712BF" w14:textId="77777777" w:rsidR="00C5178F" w:rsidRDefault="00C5178F" w:rsidP="00C5178F">
                            <w:pPr>
                              <w:pStyle w:val="NormalWeb"/>
                              <w:spacing w:before="0"/>
                            </w:pPr>
                            <w:r>
                              <w:rPr>
                                <w:rFonts w:ascii="Courier New" w:hAnsi="Courier New"/>
                                <w:color w:val="000000"/>
                                <w:sz w:val="20"/>
                                <w:szCs w:val="20"/>
                              </w:rPr>
                              <w:t>ES5-SetEmergencyProfileAttribute</w:t>
                            </w:r>
                          </w:p>
                        </w:txbxContent>
                      </v:textbox>
                    </v:shape>
                  </v:group>
                </v:group>
                <w10:wrap type="topAndBottom" anchorx="page"/>
              </v:group>
            </w:pict>
          </mc:Fallback>
        </mc:AlternateContent>
      </w:r>
      <w:r w:rsidRPr="00C5178F">
        <w:rPr>
          <w:rFonts w:eastAsia="Times New Roman"/>
          <w:b/>
          <w:szCs w:val="22"/>
          <w:lang w:eastAsia="fr-FR" w:bidi="ar-SA"/>
        </w:rPr>
        <w:t>Test Environment</w:t>
      </w:r>
    </w:p>
    <w:p w14:paraId="6641A123" w14:textId="77777777" w:rsidR="00C5178F" w:rsidRPr="00C5178F" w:rsidRDefault="00C5178F" w:rsidP="00C5178F">
      <w:pPr>
        <w:autoSpaceDE w:val="0"/>
        <w:autoSpaceDN w:val="0"/>
        <w:adjustRightInd w:val="0"/>
        <w:spacing w:before="0"/>
        <w:jc w:val="left"/>
        <w:rPr>
          <w:rFonts w:cs="Arial"/>
          <w:color w:val="000000"/>
          <w:lang w:eastAsia="ja-JP"/>
        </w:rPr>
      </w:pPr>
    </w:p>
    <w:p w14:paraId="7ECFAA3B"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75" w:name="_TC.ES5.SEP.1:_SetEmergencyProfileAt"/>
      <w:bookmarkEnd w:id="675"/>
      <w:r w:rsidRPr="00C5178F">
        <w:rPr>
          <w:rFonts w:ascii="Arial Bold" w:eastAsia="Times New Roman" w:hAnsi="Arial Bold" w:cs="Arial"/>
          <w:b/>
          <w:bCs/>
          <w:szCs w:val="26"/>
          <w:lang w:val="en-US" w:eastAsia="en-US"/>
        </w:rPr>
        <w:t>TC.ES5.SEP.1: SetEmergencyProfileAttribute_SMS</w:t>
      </w:r>
    </w:p>
    <w:p w14:paraId="7FC2968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716F956" w14:textId="77777777" w:rsidR="00C5178F" w:rsidRPr="00C5178F" w:rsidRDefault="00C5178F" w:rsidP="00C5178F">
      <w:pPr>
        <w:autoSpaceDE w:val="0"/>
        <w:autoSpaceDN w:val="0"/>
        <w:adjustRightInd w:val="0"/>
        <w:rPr>
          <w:rFonts w:eastAsia="Times New Roman" w:cs="Arial"/>
          <w:b/>
          <w:bCs/>
          <w:color w:val="000000"/>
          <w:lang w:eastAsia="fr-FR"/>
        </w:rPr>
      </w:pPr>
    </w:p>
    <w:p w14:paraId="77684F2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set the Emergency Profile Attribute on the eUICC using SMS. After changing the security domain with the Emergency Profile Attribute, a GET STATUS command is sent to make sure that the attribute is set on the targeted ISD-P.</w:t>
      </w:r>
    </w:p>
    <w:p w14:paraId="77B16F1F" w14:textId="77777777" w:rsidR="00C5178F" w:rsidRPr="00C5178F" w:rsidRDefault="00C5178F" w:rsidP="00C5178F">
      <w:pPr>
        <w:autoSpaceDE w:val="0"/>
        <w:autoSpaceDN w:val="0"/>
        <w:adjustRightInd w:val="0"/>
        <w:rPr>
          <w:rFonts w:eastAsia="Times New Roman" w:cs="Arial"/>
          <w:b/>
          <w:iCs/>
          <w:color w:val="000000"/>
          <w:lang w:eastAsia="fr-FR"/>
        </w:rPr>
      </w:pPr>
    </w:p>
    <w:p w14:paraId="6D00DE1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554EC80" w14:textId="77777777" w:rsidR="00C5178F" w:rsidRPr="00C5178F" w:rsidRDefault="00C5178F" w:rsidP="00C5178F">
      <w:pPr>
        <w:numPr>
          <w:ilvl w:val="0"/>
          <w:numId w:val="23"/>
        </w:numPr>
        <w:autoSpaceDE w:val="0"/>
        <w:autoSpaceDN w:val="0"/>
        <w:adjustRightInd w:val="0"/>
        <w:spacing w:before="0"/>
        <w:jc w:val="left"/>
        <w:rPr>
          <w:rFonts w:eastAsia="Times New Roman" w:cs="Arial"/>
          <w:i/>
          <w:iCs/>
          <w:color w:val="000000"/>
          <w:lang w:eastAsia="fr-FR"/>
        </w:rPr>
      </w:pPr>
      <w:r w:rsidRPr="00C5178F">
        <w:rPr>
          <w:rFonts w:eastAsia="Times New Roman" w:cs="Arial"/>
          <w:lang w:eastAsia="fr-FR"/>
        </w:rPr>
        <w:t>EUICC_REQ29_1</w:t>
      </w:r>
    </w:p>
    <w:p w14:paraId="3601C3BE" w14:textId="77777777" w:rsidR="00C5178F" w:rsidRPr="00C5178F" w:rsidRDefault="00C5178F" w:rsidP="00C5178F">
      <w:pPr>
        <w:numPr>
          <w:ilvl w:val="0"/>
          <w:numId w:val="23"/>
        </w:numPr>
        <w:autoSpaceDE w:val="0"/>
        <w:autoSpaceDN w:val="0"/>
        <w:adjustRightInd w:val="0"/>
        <w:spacing w:before="0"/>
        <w:jc w:val="left"/>
        <w:rPr>
          <w:rFonts w:eastAsia="Times New Roman" w:cs="Arial"/>
          <w:i/>
          <w:iCs/>
          <w:color w:val="000000"/>
          <w:lang w:eastAsia="fr-FR"/>
        </w:rPr>
      </w:pPr>
      <w:r w:rsidRPr="00C5178F">
        <w:rPr>
          <w:rFonts w:cs="Arial"/>
          <w:color w:val="000000"/>
          <w:lang w:eastAsia="ja-JP"/>
        </w:rPr>
        <w:t>PF_REQ7</w:t>
      </w:r>
    </w:p>
    <w:p w14:paraId="7CBF104F" w14:textId="77777777" w:rsidR="00C5178F" w:rsidRPr="00C5178F" w:rsidRDefault="00C5178F" w:rsidP="00C5178F">
      <w:pPr>
        <w:autoSpaceDE w:val="0"/>
        <w:autoSpaceDN w:val="0"/>
        <w:adjustRightInd w:val="0"/>
        <w:rPr>
          <w:rFonts w:cs="Arial"/>
          <w:b/>
          <w:bCs/>
          <w:color w:val="000000"/>
        </w:rPr>
      </w:pPr>
    </w:p>
    <w:p w14:paraId="48E1A10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2EC87C1"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cs="Arial"/>
          <w:color w:val="000000"/>
          <w:lang w:eastAsia="ja-JP"/>
        </w:rPr>
      </w:pPr>
      <w:r w:rsidRPr="00C5178F">
        <w:t>None</w:t>
      </w:r>
    </w:p>
    <w:p w14:paraId="1720BFA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5E64F02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15F33B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Enabled</w:t>
      </w:r>
    </w:p>
    <w:p w14:paraId="1C4F9187" w14:textId="77777777" w:rsidR="00C5178F" w:rsidRPr="00C5178F" w:rsidRDefault="00C5178F" w:rsidP="00C5178F">
      <w:pPr>
        <w:numPr>
          <w:ilvl w:val="0"/>
          <w:numId w:val="9"/>
        </w:numPr>
        <w:tabs>
          <w:tab w:val="left" w:pos="680"/>
        </w:tabs>
        <w:autoSpaceDE w:val="0"/>
        <w:autoSpaceDN w:val="0"/>
        <w:adjustRightInd w:val="0"/>
        <w:spacing w:before="0" w:after="200" w:line="276" w:lineRule="auto"/>
        <w:contextualSpacing/>
        <w:jc w:val="left"/>
        <w:rPr>
          <w:szCs w:val="22"/>
          <w:lang w:eastAsia="en-US"/>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338EBBAA" w14:textId="77777777" w:rsidR="00C5178F" w:rsidRPr="00C5178F" w:rsidRDefault="00C5178F" w:rsidP="00C5178F">
      <w:pPr>
        <w:numPr>
          <w:ilvl w:val="0"/>
          <w:numId w:val="9"/>
        </w:numPr>
        <w:tabs>
          <w:tab w:val="left" w:pos="680"/>
        </w:tabs>
        <w:autoSpaceDE w:val="0"/>
        <w:autoSpaceDN w:val="0"/>
        <w:adjustRightInd w:val="0"/>
        <w:spacing w:before="0" w:after="200" w:line="276" w:lineRule="auto"/>
        <w:contextualSpacing/>
        <w:jc w:val="left"/>
        <w:rPr>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tbl>
      <w:tblPr>
        <w:tblW w:w="9412" w:type="dxa"/>
        <w:tblCellMar>
          <w:left w:w="56" w:type="dxa"/>
          <w:right w:w="56" w:type="dxa"/>
        </w:tblCellMar>
        <w:tblLook w:val="0000" w:firstRow="0" w:lastRow="0" w:firstColumn="0" w:lastColumn="0" w:noHBand="0" w:noVBand="0"/>
      </w:tblPr>
      <w:tblGrid>
        <w:gridCol w:w="589"/>
        <w:gridCol w:w="1545"/>
        <w:gridCol w:w="2914"/>
        <w:gridCol w:w="2801"/>
        <w:gridCol w:w="1563"/>
      </w:tblGrid>
      <w:tr w:rsidR="00C5178F" w:rsidRPr="00C5178F" w14:paraId="1CFB4A80"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05C2378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79" w:type="dxa"/>
            <w:tcBorders>
              <w:top w:val="single" w:sz="6" w:space="0" w:color="auto"/>
              <w:left w:val="single" w:sz="6" w:space="0" w:color="auto"/>
              <w:bottom w:val="single" w:sz="6" w:space="0" w:color="auto"/>
              <w:right w:val="single" w:sz="6" w:space="0" w:color="auto"/>
            </w:tcBorders>
            <w:shd w:val="clear" w:color="auto" w:fill="C00000"/>
            <w:vAlign w:val="center"/>
          </w:tcPr>
          <w:p w14:paraId="06D84C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91" w:type="dxa"/>
            <w:tcBorders>
              <w:top w:val="single" w:sz="6" w:space="0" w:color="auto"/>
              <w:left w:val="single" w:sz="6" w:space="0" w:color="auto"/>
              <w:bottom w:val="single" w:sz="6" w:space="0" w:color="auto"/>
              <w:right w:val="single" w:sz="6" w:space="0" w:color="auto"/>
            </w:tcBorders>
            <w:shd w:val="clear" w:color="auto" w:fill="C00000"/>
            <w:vAlign w:val="center"/>
          </w:tcPr>
          <w:p w14:paraId="32F794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5EFCB29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F5BBA0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DE3E49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65C253"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DCE257" w14:textId="51B8612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A5A57A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AC47B05"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5EB061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2FA03B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11AA8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6B0F4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DA0854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SET_EMERGENCY])</w:t>
            </w:r>
          </w:p>
        </w:tc>
        <w:tc>
          <w:tcPr>
            <w:tcW w:w="2835" w:type="dxa"/>
            <w:tcBorders>
              <w:top w:val="single" w:sz="6" w:space="0" w:color="auto"/>
              <w:left w:val="single" w:sz="6" w:space="0" w:color="auto"/>
              <w:bottom w:val="single" w:sz="6" w:space="0" w:color="auto"/>
              <w:right w:val="single" w:sz="6" w:space="0" w:color="auto"/>
            </w:tcBorders>
          </w:tcPr>
          <w:p w14:paraId="0226BA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2D397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2A78A5C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6E1CA7B"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7F21B3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91" w:type="dxa"/>
            <w:tcBorders>
              <w:top w:val="single" w:sz="6" w:space="0" w:color="auto"/>
              <w:left w:val="single" w:sz="6" w:space="0" w:color="auto"/>
              <w:bottom w:val="single" w:sz="6" w:space="0" w:color="auto"/>
              <w:right w:val="single" w:sz="6" w:space="0" w:color="auto"/>
            </w:tcBorders>
            <w:vAlign w:val="center"/>
          </w:tcPr>
          <w:p w14:paraId="4AF378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796A6A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29508A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88D2BE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17CEAAF"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6044242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312C9BB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175E1B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0542E9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E35D6C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ADB1CB5"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32E91E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vAlign w:val="center"/>
          </w:tcPr>
          <w:p w14:paraId="3431B6F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244824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49461317" w14:textId="77777777" w:rsidR="00C5178F" w:rsidRPr="00C5178F" w:rsidRDefault="00C5178F" w:rsidP="00C5178F">
            <w:pPr>
              <w:keepLines/>
              <w:numPr>
                <w:ilvl w:val="0"/>
                <w:numId w:val="96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0572F9A" w14:textId="77777777" w:rsidR="00C5178F" w:rsidRPr="00C5178F" w:rsidRDefault="00C5178F" w:rsidP="00C5178F">
            <w:pPr>
              <w:keepLines/>
              <w:numPr>
                <w:ilvl w:val="0"/>
                <w:numId w:val="96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BC9DD0B"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A31CE62" w14:textId="77777777" w:rsidR="00C5178F" w:rsidRPr="00C5178F" w:rsidRDefault="00C5178F" w:rsidP="00C5178F">
            <w:pPr>
              <w:keepLines/>
              <w:numPr>
                <w:ilvl w:val="0"/>
                <w:numId w:val="96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9000]</w:t>
            </w:r>
          </w:p>
        </w:tc>
        <w:tc>
          <w:tcPr>
            <w:tcW w:w="1418" w:type="dxa"/>
            <w:tcBorders>
              <w:top w:val="single" w:sz="6" w:space="0" w:color="auto"/>
              <w:left w:val="single" w:sz="6" w:space="0" w:color="auto"/>
              <w:bottom w:val="single" w:sz="6" w:space="0" w:color="auto"/>
              <w:right w:val="single" w:sz="6" w:space="0" w:color="auto"/>
            </w:tcBorders>
          </w:tcPr>
          <w:p w14:paraId="03C741D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3011EFE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27E86C9"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0B05A0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71F3623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210B10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087AD5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5105D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2DFA3D"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E5D7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8035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282FC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6178F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0DB236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EMERGENCY])</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E92F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C1FE9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F_REQ7</w:t>
            </w:r>
          </w:p>
        </w:tc>
      </w:tr>
      <w:tr w:rsidR="00C5178F" w:rsidRPr="00C5178F" w14:paraId="3261C6A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5A66F7"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2D0B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2751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6717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07B2C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AE4C27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0E7FAE"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452AF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8D861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5EFE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59176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0DE72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05DBA0"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C755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15C77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C91AC2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B85DCB5" w14:textId="77777777" w:rsidR="00C5178F" w:rsidRPr="00C5178F" w:rsidRDefault="00C5178F" w:rsidP="00C5178F">
            <w:pPr>
              <w:keepLines/>
              <w:numPr>
                <w:ilvl w:val="0"/>
                <w:numId w:val="96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97100DE" w14:textId="77777777" w:rsidR="00C5178F" w:rsidRPr="00C5178F" w:rsidRDefault="00C5178F" w:rsidP="00C5178F">
            <w:pPr>
              <w:keepLines/>
              <w:numPr>
                <w:ilvl w:val="0"/>
                <w:numId w:val="963"/>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F3B1AE4" w14:textId="77777777" w:rsidR="00C5178F" w:rsidRPr="00C5178F" w:rsidRDefault="00C5178F" w:rsidP="00C5178F">
            <w:pPr>
              <w:keepLines/>
              <w:numPr>
                <w:ilvl w:val="0"/>
                <w:numId w:val="963"/>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1_EM]</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83794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9_1</w:t>
            </w:r>
          </w:p>
          <w:p w14:paraId="43D0EB44"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cs="Arial"/>
                <w:color w:val="000000"/>
                <w:sz w:val="18"/>
                <w:szCs w:val="18"/>
                <w:lang w:eastAsia="ja-JP"/>
              </w:rPr>
              <w:t>PF_REQ7</w:t>
            </w:r>
          </w:p>
        </w:tc>
      </w:tr>
      <w:tr w:rsidR="00C5178F" w:rsidRPr="00C5178F" w14:paraId="0C13D90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D6FBE9" w14:textId="77777777" w:rsidR="00C5178F" w:rsidRPr="00C5178F" w:rsidRDefault="00C5178F" w:rsidP="00C5178F">
            <w:pPr>
              <w:keepLines/>
              <w:numPr>
                <w:ilvl w:val="0"/>
                <w:numId w:val="9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8AD9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B7DB3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62AB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6295A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707A6FBB" w14:textId="77777777" w:rsidR="00C5178F" w:rsidRPr="00C5178F" w:rsidRDefault="00C5178F" w:rsidP="00C5178F">
      <w:pPr>
        <w:tabs>
          <w:tab w:val="left" w:pos="680"/>
        </w:tabs>
        <w:autoSpaceDE w:val="0"/>
        <w:autoSpaceDN w:val="0"/>
        <w:adjustRightInd w:val="0"/>
        <w:spacing w:before="0" w:after="200" w:line="276" w:lineRule="auto"/>
        <w:contextualSpacing/>
        <w:jc w:val="left"/>
        <w:rPr>
          <w:szCs w:val="22"/>
          <w:lang w:eastAsia="en-US"/>
        </w:rPr>
      </w:pPr>
    </w:p>
    <w:p w14:paraId="241D58F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The targeted Profile is Enabled</w:t>
      </w:r>
    </w:p>
    <w:p w14:paraId="14EBA5B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F416C7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Disabled</w:t>
      </w:r>
    </w:p>
    <w:p w14:paraId="7BEA1AC4"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bidi="ar-SA"/>
        </w:rPr>
        <w:t>#DEFAULT_ISD_P_AID is the Profile with the Fall-Back Attribute</w:t>
      </w:r>
    </w:p>
    <w:p w14:paraId="5F11CABC"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bidi="ar-SA"/>
        </w:rPr>
        <w:t>#ISD_P_AID1 is Enabled</w:t>
      </w:r>
    </w:p>
    <w:tbl>
      <w:tblPr>
        <w:tblW w:w="9412" w:type="dxa"/>
        <w:tblCellMar>
          <w:left w:w="56" w:type="dxa"/>
          <w:right w:w="56" w:type="dxa"/>
        </w:tblCellMar>
        <w:tblLook w:val="0000" w:firstRow="0" w:lastRow="0" w:firstColumn="0" w:lastColumn="0" w:noHBand="0" w:noVBand="0"/>
      </w:tblPr>
      <w:tblGrid>
        <w:gridCol w:w="589"/>
        <w:gridCol w:w="1549"/>
        <w:gridCol w:w="2924"/>
        <w:gridCol w:w="2787"/>
        <w:gridCol w:w="1563"/>
      </w:tblGrid>
      <w:tr w:rsidR="00C5178F" w:rsidRPr="00C5178F" w14:paraId="6052B37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89B801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79" w:type="dxa"/>
            <w:tcBorders>
              <w:top w:val="single" w:sz="6" w:space="0" w:color="auto"/>
              <w:left w:val="single" w:sz="6" w:space="0" w:color="auto"/>
              <w:bottom w:val="single" w:sz="6" w:space="0" w:color="auto"/>
              <w:right w:val="single" w:sz="6" w:space="0" w:color="auto"/>
            </w:tcBorders>
            <w:shd w:val="clear" w:color="auto" w:fill="C00000"/>
            <w:vAlign w:val="center"/>
          </w:tcPr>
          <w:p w14:paraId="108EAF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91" w:type="dxa"/>
            <w:tcBorders>
              <w:top w:val="single" w:sz="6" w:space="0" w:color="auto"/>
              <w:left w:val="single" w:sz="6" w:space="0" w:color="auto"/>
              <w:bottom w:val="single" w:sz="6" w:space="0" w:color="auto"/>
              <w:right w:val="single" w:sz="6" w:space="0" w:color="auto"/>
            </w:tcBorders>
            <w:shd w:val="clear" w:color="auto" w:fill="C00000"/>
            <w:vAlign w:val="center"/>
          </w:tcPr>
          <w:p w14:paraId="4CDC84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2CEDD2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5079E5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CEF09B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BBD517"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EAACAC" w14:textId="048D684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E75A1B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9558DE6"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02317C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3F74EE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3FF2F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FDF680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8A78E57"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SET_EMERGENCY])</w:t>
            </w:r>
          </w:p>
        </w:tc>
        <w:tc>
          <w:tcPr>
            <w:tcW w:w="2835" w:type="dxa"/>
            <w:tcBorders>
              <w:top w:val="single" w:sz="6" w:space="0" w:color="auto"/>
              <w:left w:val="single" w:sz="6" w:space="0" w:color="auto"/>
              <w:bottom w:val="single" w:sz="6" w:space="0" w:color="auto"/>
              <w:right w:val="single" w:sz="6" w:space="0" w:color="auto"/>
            </w:tcBorders>
          </w:tcPr>
          <w:p w14:paraId="7F0C94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0B22D0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097F42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1CA7460"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3EDF61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91" w:type="dxa"/>
            <w:tcBorders>
              <w:top w:val="single" w:sz="6" w:space="0" w:color="auto"/>
              <w:left w:val="single" w:sz="6" w:space="0" w:color="auto"/>
              <w:bottom w:val="single" w:sz="6" w:space="0" w:color="auto"/>
              <w:right w:val="single" w:sz="6" w:space="0" w:color="auto"/>
            </w:tcBorders>
            <w:vAlign w:val="center"/>
          </w:tcPr>
          <w:p w14:paraId="1A999D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12413F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C1F57F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883F23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229EE1F"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4DA10A9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3620B32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1F85A6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557131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83E501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8F0A6F6"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234209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vAlign w:val="center"/>
          </w:tcPr>
          <w:p w14:paraId="3783ABC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161D399"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30FF7A69" w14:textId="77777777" w:rsidR="00C5178F" w:rsidRPr="00C5178F" w:rsidRDefault="00C5178F" w:rsidP="00C5178F">
            <w:pPr>
              <w:keepLines/>
              <w:numPr>
                <w:ilvl w:val="0"/>
                <w:numId w:val="965"/>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407E237" w14:textId="77777777" w:rsidR="00C5178F" w:rsidRPr="00C5178F" w:rsidRDefault="00C5178F" w:rsidP="00C5178F">
            <w:pPr>
              <w:keepLines/>
              <w:numPr>
                <w:ilvl w:val="0"/>
                <w:numId w:val="96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D7E2A2D"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C24E426" w14:textId="77777777" w:rsidR="00C5178F" w:rsidRPr="00C5178F" w:rsidRDefault="00C5178F" w:rsidP="00C5178F">
            <w:pPr>
              <w:keepLines/>
              <w:numPr>
                <w:ilvl w:val="0"/>
                <w:numId w:val="96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2E5183E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675B7FB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9938960"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0C0A0D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78C2463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500C02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7D5FD1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134D6E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40B04F"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B88C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E2E3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D2F8F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490A6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C6139B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EMERGENCY])</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EF73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22557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F_REQ7</w:t>
            </w:r>
          </w:p>
        </w:tc>
      </w:tr>
      <w:tr w:rsidR="00C5178F" w:rsidRPr="00C5178F" w14:paraId="1972663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25F3C6"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05DD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02F6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C75A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EE9FB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40B93A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C8C02C"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81308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305F8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9CD6A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77B94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3C5508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2D97EF"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2A93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61C4F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4CE2953"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1416B8" w14:textId="77777777" w:rsidR="00C5178F" w:rsidRPr="00C5178F" w:rsidRDefault="00C5178F" w:rsidP="00C5178F">
            <w:pPr>
              <w:keepLines/>
              <w:numPr>
                <w:ilvl w:val="0"/>
                <w:numId w:val="96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61B841D8" w14:textId="77777777" w:rsidR="00C5178F" w:rsidRPr="00C5178F" w:rsidRDefault="00C5178F" w:rsidP="00C5178F">
            <w:pPr>
              <w:keepLines/>
              <w:numPr>
                <w:ilvl w:val="0"/>
                <w:numId w:val="966"/>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4C2F3BA" w14:textId="77777777" w:rsidR="00C5178F" w:rsidRPr="00C5178F" w:rsidRDefault="00C5178F" w:rsidP="00C5178F">
            <w:pPr>
              <w:keepLines/>
              <w:numPr>
                <w:ilvl w:val="0"/>
                <w:numId w:val="966"/>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60D14DD"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9_1</w:t>
            </w:r>
          </w:p>
          <w:p w14:paraId="6EE64A82"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cs="Arial"/>
                <w:color w:val="000000"/>
                <w:sz w:val="18"/>
                <w:szCs w:val="18"/>
                <w:lang w:eastAsia="ja-JP"/>
              </w:rPr>
              <w:t>PF_REQ7</w:t>
            </w:r>
          </w:p>
        </w:tc>
      </w:tr>
      <w:tr w:rsidR="00C5178F" w:rsidRPr="00C5178F" w14:paraId="3E9DB06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AFACF4" w14:textId="77777777" w:rsidR="00C5178F" w:rsidRPr="00C5178F" w:rsidRDefault="00C5178F" w:rsidP="00C5178F">
            <w:pPr>
              <w:keepLines/>
              <w:numPr>
                <w:ilvl w:val="0"/>
                <w:numId w:val="9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8AD8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B085C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0874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601F4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42853AC1"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en-GB" w:bidi="ar-SA"/>
        </w:rPr>
      </w:pPr>
    </w:p>
    <w:p w14:paraId="0C2BE81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Targeted Profile has the Fall-Back Attribute</w:t>
      </w:r>
    </w:p>
    <w:p w14:paraId="0B72818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2DF2DF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Enabled</w:t>
      </w:r>
    </w:p>
    <w:p w14:paraId="06F26EF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p w14:paraId="1D97A93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the Profile with the Fall-Back Attribute</w:t>
      </w:r>
    </w:p>
    <w:tbl>
      <w:tblPr>
        <w:tblW w:w="9412" w:type="dxa"/>
        <w:tblCellMar>
          <w:left w:w="56" w:type="dxa"/>
          <w:right w:w="56" w:type="dxa"/>
        </w:tblCellMar>
        <w:tblLook w:val="0000" w:firstRow="0" w:lastRow="0" w:firstColumn="0" w:lastColumn="0" w:noHBand="0" w:noVBand="0"/>
      </w:tblPr>
      <w:tblGrid>
        <w:gridCol w:w="589"/>
        <w:gridCol w:w="1549"/>
        <w:gridCol w:w="2924"/>
        <w:gridCol w:w="2787"/>
        <w:gridCol w:w="1563"/>
      </w:tblGrid>
      <w:tr w:rsidR="00C5178F" w:rsidRPr="00C5178F" w14:paraId="77E483F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E4442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79" w:type="dxa"/>
            <w:tcBorders>
              <w:top w:val="single" w:sz="6" w:space="0" w:color="auto"/>
              <w:left w:val="single" w:sz="6" w:space="0" w:color="auto"/>
              <w:bottom w:val="single" w:sz="6" w:space="0" w:color="auto"/>
              <w:right w:val="single" w:sz="6" w:space="0" w:color="auto"/>
            </w:tcBorders>
            <w:shd w:val="clear" w:color="auto" w:fill="C00000"/>
            <w:vAlign w:val="center"/>
          </w:tcPr>
          <w:p w14:paraId="7BC2C04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91" w:type="dxa"/>
            <w:tcBorders>
              <w:top w:val="single" w:sz="6" w:space="0" w:color="auto"/>
              <w:left w:val="single" w:sz="6" w:space="0" w:color="auto"/>
              <w:bottom w:val="single" w:sz="6" w:space="0" w:color="auto"/>
              <w:right w:val="single" w:sz="6" w:space="0" w:color="auto"/>
            </w:tcBorders>
            <w:shd w:val="clear" w:color="auto" w:fill="C00000"/>
            <w:vAlign w:val="center"/>
          </w:tcPr>
          <w:p w14:paraId="79576A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29AC73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7D740F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895048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A8AAED"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B1FF1F" w14:textId="27AA412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BA8EB9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7DAA433"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29DA227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306976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8E14D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65A63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495FFC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SET_EMERGENCY])</w:t>
            </w:r>
          </w:p>
        </w:tc>
        <w:tc>
          <w:tcPr>
            <w:tcW w:w="2835" w:type="dxa"/>
            <w:tcBorders>
              <w:top w:val="single" w:sz="6" w:space="0" w:color="auto"/>
              <w:left w:val="single" w:sz="6" w:space="0" w:color="auto"/>
              <w:bottom w:val="single" w:sz="6" w:space="0" w:color="auto"/>
              <w:right w:val="single" w:sz="6" w:space="0" w:color="auto"/>
            </w:tcBorders>
          </w:tcPr>
          <w:p w14:paraId="69822E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24E94A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73D78BF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A62A012"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34A3D6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991" w:type="dxa"/>
            <w:tcBorders>
              <w:top w:val="single" w:sz="6" w:space="0" w:color="auto"/>
              <w:left w:val="single" w:sz="6" w:space="0" w:color="auto"/>
              <w:bottom w:val="single" w:sz="6" w:space="0" w:color="auto"/>
              <w:right w:val="single" w:sz="6" w:space="0" w:color="auto"/>
            </w:tcBorders>
            <w:vAlign w:val="center"/>
          </w:tcPr>
          <w:p w14:paraId="0C73CD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tcPr>
          <w:p w14:paraId="51AA80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4FE1E2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7007EF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F208B39"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0E89C82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56CF32D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tcPr>
          <w:p w14:paraId="65DF2D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DED631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831D3D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912C5DB"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703D48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vAlign w:val="center"/>
          </w:tcPr>
          <w:p w14:paraId="7A0ED20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59C759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tcPr>
          <w:p w14:paraId="7E58F9D9" w14:textId="77777777" w:rsidR="00C5178F" w:rsidRPr="00C5178F" w:rsidRDefault="00C5178F" w:rsidP="00C5178F">
            <w:pPr>
              <w:keepLines/>
              <w:numPr>
                <w:ilvl w:val="0"/>
                <w:numId w:val="96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675F6AA" w14:textId="77777777" w:rsidR="00C5178F" w:rsidRPr="00C5178F" w:rsidRDefault="00C5178F" w:rsidP="00C5178F">
            <w:pPr>
              <w:keepLines/>
              <w:numPr>
                <w:ilvl w:val="0"/>
                <w:numId w:val="96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6684A2E9"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096AA59B" w14:textId="77777777" w:rsidR="00C5178F" w:rsidRPr="00C5178F" w:rsidRDefault="00C5178F" w:rsidP="00C5178F">
            <w:pPr>
              <w:keepLines/>
              <w:numPr>
                <w:ilvl w:val="0"/>
                <w:numId w:val="968"/>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985]</w:t>
            </w:r>
          </w:p>
        </w:tc>
        <w:tc>
          <w:tcPr>
            <w:tcW w:w="1418" w:type="dxa"/>
            <w:tcBorders>
              <w:top w:val="single" w:sz="6" w:space="0" w:color="auto"/>
              <w:left w:val="single" w:sz="6" w:space="0" w:color="auto"/>
              <w:bottom w:val="single" w:sz="6" w:space="0" w:color="auto"/>
              <w:right w:val="single" w:sz="6" w:space="0" w:color="auto"/>
            </w:tcBorders>
          </w:tcPr>
          <w:p w14:paraId="5B5FE06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7E04B75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A98F748"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vAlign w:val="center"/>
          </w:tcPr>
          <w:p w14:paraId="595381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vAlign w:val="center"/>
          </w:tcPr>
          <w:p w14:paraId="73AE920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tcPr>
          <w:p w14:paraId="0B2650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7F5713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F4237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FABAE9"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E12D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9E2B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1F127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B95BD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A8C7676"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EMERGENCY])</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A962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4645E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F_REQ7</w:t>
            </w:r>
          </w:p>
        </w:tc>
      </w:tr>
      <w:tr w:rsidR="00C5178F" w:rsidRPr="00C5178F" w14:paraId="7E05328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00FAFF"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A9EB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A9E5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CC98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F7AF1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C03CE9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6FC307"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99ABB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5CC8C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8FFA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8E8EA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56F6F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1A92CF"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7F02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904A5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4808A8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501DBD" w14:textId="77777777" w:rsidR="00C5178F" w:rsidRPr="00C5178F" w:rsidRDefault="00C5178F" w:rsidP="00C5178F">
            <w:pPr>
              <w:keepLines/>
              <w:numPr>
                <w:ilvl w:val="0"/>
                <w:numId w:val="96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6919F53" w14:textId="77777777" w:rsidR="00C5178F" w:rsidRPr="00C5178F" w:rsidRDefault="00C5178F" w:rsidP="00C5178F">
            <w:pPr>
              <w:keepLines/>
              <w:numPr>
                <w:ilvl w:val="0"/>
                <w:numId w:val="96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B99E774" w14:textId="77777777" w:rsidR="00C5178F" w:rsidRPr="00C5178F" w:rsidRDefault="00C5178F" w:rsidP="00C5178F">
            <w:pPr>
              <w:keepLines/>
              <w:numPr>
                <w:ilvl w:val="0"/>
                <w:numId w:val="969"/>
              </w:numPr>
              <w:overflowPunct w:val="0"/>
              <w:autoSpaceDE w:val="0"/>
              <w:autoSpaceDN w:val="0"/>
              <w:adjustRightInd w:val="0"/>
              <w:spacing w:before="0" w:after="120" w:line="276" w:lineRule="auto"/>
              <w:ind w:left="273" w:hanging="273"/>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6A88]</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511EBD"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9_1</w:t>
            </w:r>
          </w:p>
          <w:p w14:paraId="35150B15"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cs="Arial"/>
                <w:color w:val="000000"/>
                <w:sz w:val="18"/>
                <w:szCs w:val="18"/>
                <w:lang w:eastAsia="ja-JP"/>
              </w:rPr>
              <w:t>PF_REQ7</w:t>
            </w:r>
          </w:p>
        </w:tc>
      </w:tr>
      <w:tr w:rsidR="00C5178F" w:rsidRPr="00C5178F" w14:paraId="6E53326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4DA033" w14:textId="77777777" w:rsidR="00C5178F" w:rsidRPr="00C5178F" w:rsidRDefault="00C5178F" w:rsidP="00C5178F">
            <w:pPr>
              <w:keepLines/>
              <w:numPr>
                <w:ilvl w:val="0"/>
                <w:numId w:val="9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0794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99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C69FA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E835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63878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8C0F2FC"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val="en-US" w:eastAsia="en-GB" w:bidi="ar-SA"/>
        </w:rPr>
      </w:pPr>
    </w:p>
    <w:p w14:paraId="6D365A20"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676" w:name="_TC.ES5.SEP.2:_SetEmergencyProfileAt"/>
      <w:bookmarkEnd w:id="676"/>
      <w:r w:rsidRPr="00C5178F">
        <w:rPr>
          <w:rFonts w:ascii="Arial Bold" w:eastAsia="Times New Roman" w:hAnsi="Arial Bold" w:cs="Arial"/>
          <w:b/>
          <w:bCs/>
          <w:szCs w:val="26"/>
          <w:lang w:val="en-US" w:eastAsia="en-US"/>
        </w:rPr>
        <w:t>TC.ES5.SEP.2: SetEmergencyProfileAttribute_HTTPS</w:t>
      </w:r>
    </w:p>
    <w:p w14:paraId="592C80C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B541ACC" w14:textId="77777777" w:rsidR="00C5178F" w:rsidRPr="00C5178F" w:rsidRDefault="00C5178F" w:rsidP="00C5178F">
      <w:pPr>
        <w:autoSpaceDE w:val="0"/>
        <w:autoSpaceDN w:val="0"/>
        <w:adjustRightInd w:val="0"/>
        <w:rPr>
          <w:rFonts w:eastAsia="Times New Roman" w:cs="Arial"/>
          <w:b/>
          <w:bCs/>
          <w:color w:val="000000"/>
          <w:lang w:eastAsia="fr-FR"/>
        </w:rPr>
      </w:pPr>
    </w:p>
    <w:p w14:paraId="0494BDCF" w14:textId="77777777" w:rsidR="00C5178F" w:rsidRPr="00C5178F" w:rsidRDefault="00C5178F" w:rsidP="00C5178F">
      <w:pPr>
        <w:spacing w:before="0" w:after="200" w:line="276" w:lineRule="auto"/>
        <w:jc w:val="left"/>
        <w:rPr>
          <w:rFonts w:eastAsia="Times New Roman" w:cs="Arial"/>
          <w:i/>
          <w:iCs/>
          <w:color w:val="000000"/>
          <w:szCs w:val="22"/>
          <w:lang w:eastAsia="fr-FR" w:bidi="ar-SA"/>
        </w:rPr>
      </w:pPr>
      <w:r w:rsidRPr="00C5178F">
        <w:rPr>
          <w:rFonts w:eastAsia="Times New Roman" w:cs="Arial"/>
          <w:i/>
          <w:iCs/>
          <w:color w:val="000000"/>
          <w:szCs w:val="22"/>
          <w:lang w:eastAsia="fr-FR" w:bidi="ar-SA"/>
        </w:rPr>
        <w:t>To ensure it is possible to set the Emergency Profile Attribute on the eUICC using HTTPS. After changing the security domain with the Emergency Profile Attribute, a GET STATUS command is sent to make sure that the attribute is set on the targeted ISD-P.</w:t>
      </w:r>
    </w:p>
    <w:p w14:paraId="59425C6E"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1E0C492"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29_1</w:t>
      </w:r>
    </w:p>
    <w:p w14:paraId="06E2025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cs="Arial"/>
          <w:color w:val="000000"/>
          <w:lang w:eastAsia="ja-JP"/>
        </w:rPr>
        <w:t>PF_REQ7</w:t>
      </w:r>
    </w:p>
    <w:p w14:paraId="27815DCA" w14:textId="77777777" w:rsidR="00C5178F" w:rsidRPr="00C5178F" w:rsidRDefault="00C5178F" w:rsidP="00C5178F">
      <w:pPr>
        <w:autoSpaceDE w:val="0"/>
        <w:autoSpaceDN w:val="0"/>
        <w:adjustRightInd w:val="0"/>
        <w:rPr>
          <w:rFonts w:cs="Arial"/>
          <w:b/>
          <w:bCs/>
          <w:color w:val="000000"/>
        </w:rPr>
      </w:pPr>
    </w:p>
    <w:p w14:paraId="28F7C41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42B22B7"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45DF9754" w14:textId="2079B4D0" w:rsidR="00C5178F" w:rsidRPr="00C5178F" w:rsidRDefault="00C5178F" w:rsidP="00C5178F">
      <w:pPr>
        <w:numPr>
          <w:ilvl w:val="1"/>
          <w:numId w:val="500"/>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2DBD4AFB" w14:textId="35551E5F" w:rsidR="00C5178F" w:rsidRPr="00C5178F" w:rsidRDefault="00C5178F" w:rsidP="00C5178F">
      <w:pPr>
        <w:numPr>
          <w:ilvl w:val="1"/>
          <w:numId w:val="500"/>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51F25460" w14:textId="77777777" w:rsidR="00C5178F" w:rsidRPr="00C5178F" w:rsidRDefault="00C5178F" w:rsidP="00C5178F">
      <w:pPr>
        <w:numPr>
          <w:ilvl w:val="1"/>
          <w:numId w:val="496"/>
        </w:numPr>
        <w:tabs>
          <w:tab w:val="left" w:pos="1021"/>
        </w:tabs>
        <w:spacing w:before="0" w:line="276" w:lineRule="auto"/>
        <w:contextualSpacing/>
        <w:jc w:val="left"/>
        <w:rPr>
          <w:szCs w:val="22"/>
          <w:lang w:eastAsia="en-GB"/>
        </w:rPr>
      </w:pPr>
      <w:r w:rsidRPr="00C5178F">
        <w:rPr>
          <w:szCs w:val="22"/>
          <w:lang w:eastAsia="en-GB"/>
        </w:rPr>
        <w:t>The following Pre-Shared Key SHALL be defined:</w:t>
      </w:r>
    </w:p>
    <w:p w14:paraId="589BD4DE"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6D423B5C" w14:textId="77777777" w:rsidR="00C5178F" w:rsidRPr="00C5178F" w:rsidRDefault="00C5178F" w:rsidP="00C5178F">
      <w:pPr>
        <w:numPr>
          <w:ilvl w:val="2"/>
          <w:numId w:val="695"/>
        </w:numPr>
        <w:tabs>
          <w:tab w:val="left" w:pos="1021"/>
        </w:tabs>
        <w:spacing w:before="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p w14:paraId="20EC3C2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Nominal Case</w:t>
      </w:r>
    </w:p>
    <w:p w14:paraId="21CC3DD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36E531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Enabled</w:t>
      </w:r>
    </w:p>
    <w:p w14:paraId="2A76E40A" w14:textId="77777777" w:rsidR="00C5178F" w:rsidRPr="00C5178F" w:rsidRDefault="00C5178F" w:rsidP="00C5178F">
      <w:pPr>
        <w:numPr>
          <w:ilvl w:val="0"/>
          <w:numId w:val="9"/>
        </w:numPr>
        <w:tabs>
          <w:tab w:val="left" w:pos="680"/>
        </w:tabs>
        <w:spacing w:before="0" w:after="200" w:line="276" w:lineRule="auto"/>
        <w:contextualSpacing/>
        <w:jc w:val="left"/>
        <w:rPr>
          <w:szCs w:val="22"/>
          <w:lang w:val="en-US" w:eastAsia="en-US"/>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2E171413" w14:textId="77777777" w:rsidR="00C5178F" w:rsidRPr="00C5178F" w:rsidRDefault="00C5178F" w:rsidP="00C5178F">
      <w:pPr>
        <w:numPr>
          <w:ilvl w:val="0"/>
          <w:numId w:val="9"/>
        </w:numPr>
        <w:tabs>
          <w:tab w:val="left" w:pos="680"/>
        </w:tabs>
        <w:spacing w:before="0" w:after="200" w:line="276" w:lineRule="auto"/>
        <w:contextualSpacing/>
        <w:jc w:val="left"/>
        <w:rPr>
          <w:szCs w:val="22"/>
          <w:lang w:val="en-US" w:eastAsia="en-US"/>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tbl>
      <w:tblPr>
        <w:tblW w:w="9412" w:type="dxa"/>
        <w:tblCellMar>
          <w:left w:w="56" w:type="dxa"/>
          <w:right w:w="56" w:type="dxa"/>
        </w:tblCellMar>
        <w:tblLook w:val="0000" w:firstRow="0" w:lastRow="0" w:firstColumn="0" w:lastColumn="0" w:noHBand="0" w:noVBand="0"/>
      </w:tblPr>
      <w:tblGrid>
        <w:gridCol w:w="589"/>
        <w:gridCol w:w="1520"/>
        <w:gridCol w:w="3216"/>
        <w:gridCol w:w="2524"/>
        <w:gridCol w:w="1563"/>
      </w:tblGrid>
      <w:tr w:rsidR="00C5178F" w:rsidRPr="00C5178F" w14:paraId="106B54B4"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669D8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3" w:type="dxa"/>
            <w:tcBorders>
              <w:top w:val="single" w:sz="6" w:space="0" w:color="auto"/>
              <w:left w:val="single" w:sz="6" w:space="0" w:color="auto"/>
              <w:bottom w:val="single" w:sz="6" w:space="0" w:color="auto"/>
              <w:right w:val="single" w:sz="6" w:space="0" w:color="auto"/>
            </w:tcBorders>
            <w:shd w:val="clear" w:color="auto" w:fill="C00000"/>
            <w:vAlign w:val="center"/>
          </w:tcPr>
          <w:p w14:paraId="65A25CF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16" w:type="dxa"/>
            <w:tcBorders>
              <w:top w:val="single" w:sz="6" w:space="0" w:color="auto"/>
              <w:left w:val="single" w:sz="6" w:space="0" w:color="auto"/>
              <w:bottom w:val="single" w:sz="6" w:space="0" w:color="auto"/>
              <w:right w:val="single" w:sz="6" w:space="0" w:color="auto"/>
            </w:tcBorders>
            <w:shd w:val="clear" w:color="auto" w:fill="C00000"/>
            <w:vAlign w:val="center"/>
          </w:tcPr>
          <w:p w14:paraId="20D472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34" w:type="dxa"/>
            <w:tcBorders>
              <w:top w:val="single" w:sz="6" w:space="0" w:color="auto"/>
              <w:left w:val="single" w:sz="6" w:space="0" w:color="auto"/>
              <w:bottom w:val="single" w:sz="6" w:space="0" w:color="auto"/>
              <w:right w:val="single" w:sz="6" w:space="0" w:color="auto"/>
            </w:tcBorders>
            <w:shd w:val="clear" w:color="auto" w:fill="C00000"/>
            <w:vAlign w:val="center"/>
          </w:tcPr>
          <w:p w14:paraId="112EEB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00950B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6529B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9D4267"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09280F" w14:textId="12DC529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05C50C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27FAE2"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D09E78" w14:textId="7ACB4585"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32A59E0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0941E24"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3D550CD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vAlign w:val="center"/>
          </w:tcPr>
          <w:p w14:paraId="02DB669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35FA417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5CAEFB1A" w14:textId="77777777" w:rsidR="00C5178F" w:rsidRPr="00C5178F" w:rsidRDefault="00C5178F" w:rsidP="00C5178F">
            <w:pPr>
              <w:spacing w:after="120"/>
              <w:rPr>
                <w:i/>
                <w:sz w:val="18"/>
                <w:szCs w:val="18"/>
                <w:lang w:eastAsia="ja-JP"/>
              </w:rPr>
            </w:pPr>
            <w:r w:rsidRPr="00C5178F">
              <w:rPr>
                <w:rFonts w:ascii="Courier New" w:hAnsi="Courier New" w:cs="Courier New"/>
                <w:color w:val="000000"/>
                <w:sz w:val="18"/>
                <w:szCs w:val="18"/>
                <w:lang w:eastAsia="ja-JP"/>
              </w:rPr>
              <w:t xml:space="preserve">   [SET_EMERGENCY])</w:t>
            </w:r>
          </w:p>
        </w:tc>
        <w:tc>
          <w:tcPr>
            <w:tcW w:w="2534" w:type="dxa"/>
            <w:tcBorders>
              <w:top w:val="single" w:sz="6" w:space="0" w:color="auto"/>
              <w:left w:val="single" w:sz="6" w:space="0" w:color="auto"/>
              <w:bottom w:val="single" w:sz="6" w:space="0" w:color="auto"/>
              <w:right w:val="single" w:sz="6" w:space="0" w:color="auto"/>
            </w:tcBorders>
          </w:tcPr>
          <w:p w14:paraId="3FE4091C"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A3E49E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4855205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AD139F"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vAlign w:val="center"/>
          </w:tcPr>
          <w:p w14:paraId="08D665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vAlign w:val="center"/>
          </w:tcPr>
          <w:p w14:paraId="23FCBB1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tcPr>
          <w:p w14:paraId="31A254AC" w14:textId="77777777" w:rsidR="00C5178F" w:rsidRPr="00C5178F" w:rsidRDefault="00C5178F" w:rsidP="00C5178F">
            <w:pPr>
              <w:keepLines/>
              <w:numPr>
                <w:ilvl w:val="0"/>
                <w:numId w:val="971"/>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3B9712DE" w14:textId="77777777" w:rsidR="00C5178F" w:rsidRPr="00C5178F" w:rsidRDefault="00C5178F" w:rsidP="00C5178F">
            <w:pPr>
              <w:numPr>
                <w:ilvl w:val="0"/>
                <w:numId w:val="97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2DBB93F5" w14:textId="77777777" w:rsidR="00C5178F" w:rsidRPr="00C5178F" w:rsidRDefault="00C5178F" w:rsidP="00C5178F">
            <w:pPr>
              <w:numPr>
                <w:ilvl w:val="0"/>
                <w:numId w:val="97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1027F885"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875C9F9"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09D2567D" w14:textId="77777777" w:rsidR="00C5178F" w:rsidRPr="00C5178F" w:rsidRDefault="00C5178F" w:rsidP="00C5178F">
            <w:pPr>
              <w:numPr>
                <w:ilvl w:val="0"/>
                <w:numId w:val="97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9000]</w:t>
            </w:r>
          </w:p>
        </w:tc>
        <w:tc>
          <w:tcPr>
            <w:tcW w:w="1418" w:type="dxa"/>
            <w:tcBorders>
              <w:top w:val="single" w:sz="6" w:space="0" w:color="auto"/>
              <w:left w:val="single" w:sz="6" w:space="0" w:color="auto"/>
              <w:bottom w:val="single" w:sz="6" w:space="0" w:color="auto"/>
              <w:right w:val="single" w:sz="6" w:space="0" w:color="auto"/>
            </w:tcBorders>
          </w:tcPr>
          <w:p w14:paraId="654CA4A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9_1</w:t>
            </w:r>
          </w:p>
        </w:tc>
      </w:tr>
      <w:tr w:rsidR="00C5178F" w:rsidRPr="00C5178F" w14:paraId="6C65829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04C76223"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700C7DB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16" w:type="dxa"/>
            <w:tcBorders>
              <w:top w:val="single" w:sz="6" w:space="0" w:color="auto"/>
              <w:left w:val="single" w:sz="6" w:space="0" w:color="auto"/>
              <w:bottom w:val="single" w:sz="6" w:space="0" w:color="auto"/>
              <w:right w:val="single" w:sz="6" w:space="0" w:color="auto"/>
            </w:tcBorders>
            <w:shd w:val="clear" w:color="auto" w:fill="auto"/>
            <w:vAlign w:val="center"/>
          </w:tcPr>
          <w:p w14:paraId="2A403E6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7DA7F78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w:t>
            </w:r>
          </w:p>
          <w:p w14:paraId="2FCFA94C" w14:textId="77777777" w:rsidR="00C5178F" w:rsidRPr="00C5178F" w:rsidRDefault="00C5178F" w:rsidP="00C5178F">
            <w:pPr>
              <w:spacing w:after="120"/>
              <w:rPr>
                <w:i/>
                <w:color w:val="000000"/>
                <w:sz w:val="18"/>
                <w:szCs w:val="18"/>
                <w:lang w:eastAsia="ja-JP"/>
              </w:rPr>
            </w:pPr>
            <w:r w:rsidRPr="00C5178F">
              <w:rPr>
                <w:rFonts w:ascii="Courier New" w:hAnsi="Courier New" w:cs="Courier New"/>
                <w:color w:val="000000"/>
                <w:sz w:val="18"/>
                <w:szCs w:val="18"/>
                <w:lang w:eastAsia="ja-JP"/>
              </w:rPr>
              <w:t xml:space="preserve">   [GET_EMERGENCY])</w:t>
            </w:r>
          </w:p>
        </w:tc>
        <w:tc>
          <w:tcPr>
            <w:tcW w:w="2534" w:type="dxa"/>
            <w:tcBorders>
              <w:top w:val="single" w:sz="6" w:space="0" w:color="auto"/>
              <w:left w:val="single" w:sz="6" w:space="0" w:color="auto"/>
              <w:bottom w:val="single" w:sz="6" w:space="0" w:color="auto"/>
              <w:right w:val="single" w:sz="6" w:space="0" w:color="auto"/>
            </w:tcBorders>
            <w:shd w:val="clear" w:color="auto" w:fill="auto"/>
          </w:tcPr>
          <w:p w14:paraId="4C9E8560"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86F99A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PF_REQ7</w:t>
            </w:r>
          </w:p>
        </w:tc>
      </w:tr>
      <w:tr w:rsidR="00C5178F" w:rsidRPr="00C5178F" w14:paraId="4B510A1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0D4FB140"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53" w:type="dxa"/>
            <w:tcBorders>
              <w:top w:val="single" w:sz="6" w:space="0" w:color="auto"/>
              <w:left w:val="single" w:sz="6" w:space="0" w:color="auto"/>
              <w:bottom w:val="single" w:sz="6" w:space="0" w:color="auto"/>
              <w:right w:val="single" w:sz="6" w:space="0" w:color="auto"/>
            </w:tcBorders>
            <w:shd w:val="clear" w:color="auto" w:fill="auto"/>
            <w:vAlign w:val="center"/>
          </w:tcPr>
          <w:p w14:paraId="454FA8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316" w:type="dxa"/>
            <w:tcBorders>
              <w:top w:val="single" w:sz="6" w:space="0" w:color="auto"/>
              <w:left w:val="single" w:sz="6" w:space="0" w:color="auto"/>
              <w:bottom w:val="single" w:sz="6" w:space="0" w:color="auto"/>
              <w:right w:val="single" w:sz="6" w:space="0" w:color="auto"/>
            </w:tcBorders>
            <w:shd w:val="clear" w:color="auto" w:fill="auto"/>
            <w:vAlign w:val="center"/>
          </w:tcPr>
          <w:p w14:paraId="1BFAAF8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POR</w:t>
            </w:r>
          </w:p>
        </w:tc>
        <w:tc>
          <w:tcPr>
            <w:tcW w:w="2534" w:type="dxa"/>
            <w:tcBorders>
              <w:top w:val="single" w:sz="6" w:space="0" w:color="auto"/>
              <w:left w:val="single" w:sz="6" w:space="0" w:color="auto"/>
              <w:bottom w:val="single" w:sz="6" w:space="0" w:color="auto"/>
              <w:right w:val="single" w:sz="6" w:space="0" w:color="auto"/>
            </w:tcBorders>
            <w:shd w:val="clear" w:color="auto" w:fill="auto"/>
          </w:tcPr>
          <w:p w14:paraId="7B2CD3A3" w14:textId="77777777" w:rsidR="00C5178F" w:rsidRPr="00C5178F" w:rsidRDefault="00C5178F" w:rsidP="00C5178F">
            <w:pPr>
              <w:keepLines/>
              <w:numPr>
                <w:ilvl w:val="0"/>
                <w:numId w:val="97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01C00F40" w14:textId="77777777" w:rsidR="00C5178F" w:rsidRPr="00C5178F" w:rsidRDefault="00C5178F" w:rsidP="00C5178F">
            <w:pPr>
              <w:numPr>
                <w:ilvl w:val="0"/>
                <w:numId w:val="97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4015C79E" w14:textId="77777777" w:rsidR="00C5178F" w:rsidRPr="00C5178F" w:rsidRDefault="00C5178F" w:rsidP="00C5178F">
            <w:pPr>
              <w:numPr>
                <w:ilvl w:val="0"/>
                <w:numId w:val="97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1E97C92D"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400D867C" w14:textId="77777777" w:rsidR="00C5178F" w:rsidRPr="00C5178F" w:rsidRDefault="00C5178F" w:rsidP="00C5178F">
            <w:pPr>
              <w:autoSpaceDE w:val="0"/>
              <w:autoSpaceDN w:val="0"/>
              <w:adjustRightInd w:val="0"/>
              <w:spacing w:after="120" w:line="276" w:lineRule="auto"/>
              <w:ind w:left="227"/>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1ED134B" w14:textId="77777777" w:rsidR="00C5178F" w:rsidRPr="00C5178F" w:rsidRDefault="00C5178F" w:rsidP="00C5178F">
            <w:pPr>
              <w:numPr>
                <w:ilvl w:val="0"/>
                <w:numId w:val="972"/>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HTTP content contains a response data equal to </w:t>
            </w:r>
            <w:r w:rsidRPr="00C5178F">
              <w:rPr>
                <w:rFonts w:ascii="Courier New" w:hAnsi="Courier New" w:cs="Courier New"/>
                <w:color w:val="000000"/>
                <w:sz w:val="18"/>
                <w:szCs w:val="18"/>
                <w:lang w:eastAsia="ja-JP"/>
              </w:rPr>
              <w:t>[R_AF_E3_ISDP1_EM]</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F0A12B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29_1</w:t>
            </w:r>
          </w:p>
          <w:p w14:paraId="207BE01A"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cs="Arial"/>
                <w:color w:val="000000"/>
                <w:sz w:val="18"/>
                <w:szCs w:val="18"/>
                <w:lang w:eastAsia="ja-JP"/>
              </w:rPr>
              <w:t>PF_REQ7</w:t>
            </w:r>
          </w:p>
        </w:tc>
      </w:tr>
      <w:tr w:rsidR="00C5178F" w:rsidRPr="00C5178F" w14:paraId="3F0236C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EFC89C9" w14:textId="77777777" w:rsidR="00C5178F" w:rsidRPr="00C5178F" w:rsidRDefault="00C5178F" w:rsidP="00C5178F">
            <w:pPr>
              <w:keepLines/>
              <w:numPr>
                <w:ilvl w:val="0"/>
                <w:numId w:val="9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1"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393EF322" w14:textId="50AD5AC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52FCE29C"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en-GB" w:bidi="ar-SA"/>
        </w:rPr>
      </w:pPr>
    </w:p>
    <w:p w14:paraId="4A8E64D8"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677" w:name="_Toc40714766"/>
      <w:bookmarkStart w:id="678" w:name="_Toc54687344"/>
      <w:r w:rsidRPr="00C5178F">
        <w:rPr>
          <w:rFonts w:eastAsia="Times New Roman" w:cs="Arial"/>
          <w:b/>
          <w:bCs/>
          <w:iCs/>
          <w:sz w:val="24"/>
          <w:szCs w:val="26"/>
          <w:lang w:eastAsia="en-US"/>
        </w:rPr>
        <w:t>ESX (SM-SR – eUICC): LocalEnableEmergencyProfile</w:t>
      </w:r>
      <w:bookmarkEnd w:id="677"/>
      <w:bookmarkEnd w:id="678"/>
    </w:p>
    <w:p w14:paraId="53BF9B1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8ACCAE4" w14:textId="77777777" w:rsidR="00C5178F" w:rsidRPr="00C5178F" w:rsidRDefault="00C5178F" w:rsidP="00C5178F">
      <w:pPr>
        <w:spacing w:before="0" w:after="200" w:line="276" w:lineRule="auto"/>
        <w:jc w:val="left"/>
        <w:rPr>
          <w:szCs w:val="22"/>
          <w:lang w:eastAsia="en-US"/>
        </w:rPr>
      </w:pPr>
    </w:p>
    <w:p w14:paraId="17F0865D" w14:textId="77777777" w:rsidR="00C5178F" w:rsidRPr="00C5178F" w:rsidRDefault="00C5178F" w:rsidP="00C5178F">
      <w:pPr>
        <w:autoSpaceDE w:val="0"/>
        <w:autoSpaceDN w:val="0"/>
        <w:adjustRightInd w:val="0"/>
        <w:rPr>
          <w:b/>
        </w:rPr>
      </w:pPr>
      <w:r w:rsidRPr="00C5178F">
        <w:rPr>
          <w:b/>
        </w:rPr>
        <w:t xml:space="preserve">References </w:t>
      </w:r>
    </w:p>
    <w:p w14:paraId="015F693E" w14:textId="2C83C084" w:rsidR="00C5178F" w:rsidRPr="00C5178F" w:rsidRDefault="00C5178F" w:rsidP="00C5178F">
      <w:pPr>
        <w:numPr>
          <w:ilvl w:val="0"/>
          <w:numId w:val="27"/>
        </w:numPr>
        <w:autoSpaceDE w:val="0"/>
        <w:autoSpaceDN w:val="0"/>
        <w:adjustRightInd w:val="0"/>
        <w:spacing w:before="0" w:after="120"/>
        <w:contextualSpacing/>
        <w:jc w:val="left"/>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44551FA1" w14:textId="77777777" w:rsidR="00C5178F" w:rsidRPr="00C5178F" w:rsidRDefault="00C5178F" w:rsidP="00C5178F">
      <w:pPr>
        <w:autoSpaceDE w:val="0"/>
        <w:autoSpaceDN w:val="0"/>
        <w:adjustRightInd w:val="0"/>
        <w:rPr>
          <w:b/>
        </w:rPr>
      </w:pPr>
    </w:p>
    <w:p w14:paraId="10AB2E7F" w14:textId="77777777" w:rsidR="00C5178F" w:rsidRPr="00C5178F" w:rsidRDefault="00C5178F" w:rsidP="00C5178F">
      <w:pPr>
        <w:autoSpaceDE w:val="0"/>
        <w:autoSpaceDN w:val="0"/>
        <w:adjustRightInd w:val="0"/>
        <w:rPr>
          <w:b/>
        </w:rPr>
      </w:pPr>
      <w:r w:rsidRPr="00C5178F">
        <w:rPr>
          <w:b/>
        </w:rPr>
        <w:t>Requirements</w:t>
      </w:r>
    </w:p>
    <w:p w14:paraId="12237643"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EUICC_REQ31_1</w:t>
      </w:r>
    </w:p>
    <w:p w14:paraId="757C9DB0"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en-GB" w:bidi="ar-SA"/>
        </w:rPr>
      </w:pPr>
    </w:p>
    <w:p w14:paraId="48BA4F5D" w14:textId="77777777" w:rsidR="00C5178F" w:rsidRPr="00C5178F" w:rsidRDefault="00C5178F" w:rsidP="00C5178F">
      <w:pPr>
        <w:keepNext/>
        <w:keepLines/>
        <w:numPr>
          <w:ilvl w:val="3"/>
          <w:numId w:val="1"/>
        </w:numPr>
        <w:spacing w:before="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2E83885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71143A0"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ascii="Courier New" w:hAnsi="Courier New" w:cs="Courier New"/>
          <w:lang w:eastAsia="fr-FR"/>
        </w:rPr>
        <w:t>#</w:t>
      </w:r>
      <w:r w:rsidRPr="00C5178F">
        <w:rPr>
          <w:rFonts w:eastAsia="Times New Roman" w:cs="Arial"/>
          <w:lang w:eastAsia="fr-FR"/>
        </w:rPr>
        <w:t xml:space="preserve">ISD_P_AID1 is present on the eUICC </w:t>
      </w:r>
    </w:p>
    <w:p w14:paraId="3C5C0D71" w14:textId="77777777" w:rsidR="00C5178F" w:rsidRPr="00C5178F" w:rsidRDefault="00C5178F" w:rsidP="00C5178F">
      <w:pPr>
        <w:numPr>
          <w:ilvl w:val="0"/>
          <w:numId w:val="27"/>
        </w:numPr>
        <w:autoSpaceDE w:val="0"/>
        <w:autoSpaceDN w:val="0"/>
        <w:adjustRightInd w:val="0"/>
        <w:spacing w:before="0"/>
        <w:jc w:val="left"/>
        <w:rPr>
          <w:rFonts w:eastAsia="Times New Roman" w:cs="Arial"/>
          <w:lang w:eastAsia="fr-FR"/>
        </w:rPr>
      </w:pPr>
      <w:r w:rsidRPr="00C5178F">
        <w:rPr>
          <w:rFonts w:eastAsia="Times New Roman" w:cs="Arial"/>
          <w:lang w:eastAsia="fr-FR"/>
        </w:rPr>
        <w:t xml:space="preserve">#DEFAULT_ISD_P_AID is present on the eUICC  </w:t>
      </w:r>
    </w:p>
    <w:p w14:paraId="327C8A5C"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6ED4AAE2"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w:lastRenderedPageBreak/>
        <mc:AlternateContent>
          <mc:Choice Requires="wpc">
            <w:drawing>
              <wp:anchor distT="0" distB="0" distL="114300" distR="114300" simplePos="0" relativeHeight="251764736" behindDoc="0" locked="0" layoutInCell="1" allowOverlap="1" wp14:anchorId="0DF9BE7D" wp14:editId="410D66F3">
                <wp:simplePos x="0" y="0"/>
                <wp:positionH relativeFrom="page">
                  <wp:posOffset>1325245</wp:posOffset>
                </wp:positionH>
                <wp:positionV relativeFrom="paragraph">
                  <wp:posOffset>305435</wp:posOffset>
                </wp:positionV>
                <wp:extent cx="4892040" cy="2854325"/>
                <wp:effectExtent l="0" t="0" r="0" b="0"/>
                <wp:wrapTopAndBottom/>
                <wp:docPr id="3052" name="Zone de dessin 14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036" name="Zone de texte 2"/>
                        <wps:cNvSpPr txBox="1">
                          <a:spLocks noChangeArrowheads="1"/>
                        </wps:cNvSpPr>
                        <wps:spPr bwMode="auto">
                          <a:xfrm>
                            <a:off x="3021780" y="1483950"/>
                            <a:ext cx="1039496" cy="352425"/>
                          </a:xfrm>
                          <a:prstGeom prst="rect">
                            <a:avLst/>
                          </a:prstGeom>
                          <a:solidFill>
                            <a:srgbClr val="FFFFFF"/>
                          </a:solidFill>
                          <a:ln w="9525">
                            <a:noFill/>
                            <a:miter lim="800000"/>
                            <a:headEnd/>
                            <a:tailEnd/>
                          </a:ln>
                        </wps:spPr>
                        <wps:txbx>
                          <w:txbxContent>
                            <w:p w14:paraId="53633852" w14:textId="77777777" w:rsidR="00C5178F" w:rsidRDefault="00C5178F" w:rsidP="00C5178F">
                              <w:pPr>
                                <w:pStyle w:val="NormalWeb"/>
                                <w:rPr>
                                  <w:szCs w:val="24"/>
                                </w:rPr>
                              </w:pPr>
                              <w:r>
                                <w:rPr>
                                  <w:rFonts w:ascii="Courier New" w:hAnsi="Courier New"/>
                                  <w:color w:val="000000"/>
                                  <w:sz w:val="20"/>
                                  <w:szCs w:val="20"/>
                                </w:rPr>
                                <w:t>UICC Reset</w:t>
                              </w:r>
                            </w:p>
                          </w:txbxContent>
                        </wps:txbx>
                        <wps:bodyPr rot="0" vert="horz" wrap="square" lIns="91440" tIns="45720" rIns="91440" bIns="45720" anchor="t" anchorCtr="0">
                          <a:noAutofit/>
                        </wps:bodyPr>
                      </wps:wsp>
                      <wpg:wgp>
                        <wpg:cNvPr id="3037" name="Groupe 1401"/>
                        <wpg:cNvGrpSpPr/>
                        <wpg:grpSpPr>
                          <a:xfrm>
                            <a:off x="180000" y="179999"/>
                            <a:ext cx="4581781" cy="2502815"/>
                            <a:chOff x="0" y="0"/>
                            <a:chExt cx="4338323" cy="2207258"/>
                          </a:xfrm>
                        </wpg:grpSpPr>
                        <wps:wsp>
                          <wps:cNvPr id="3038" name="Rectangle 3038"/>
                          <wps:cNvSpPr/>
                          <wps:spPr>
                            <a:xfrm>
                              <a:off x="1639017"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E9B0DF7"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39" name="Connecteur droit 1403"/>
                          <wps:cNvCnPr/>
                          <wps:spPr>
                            <a:xfrm flipH="1">
                              <a:off x="2027207" y="431321"/>
                              <a:ext cx="8255" cy="1775460"/>
                            </a:xfrm>
                            <a:prstGeom prst="line">
                              <a:avLst/>
                            </a:prstGeom>
                            <a:noFill/>
                            <a:ln w="28575" cap="flat" cmpd="sng" algn="ctr">
                              <a:solidFill>
                                <a:srgbClr val="9BBB59">
                                  <a:lumMod val="75000"/>
                                </a:srgbClr>
                              </a:solidFill>
                              <a:prstDash val="solid"/>
                            </a:ln>
                            <a:effectLst/>
                          </wps:spPr>
                          <wps:bodyPr/>
                        </wps:wsp>
                        <wpg:grpSp>
                          <wpg:cNvPr id="3040" name="Groupe 1404"/>
                          <wpg:cNvGrpSpPr/>
                          <wpg:grpSpPr>
                            <a:xfrm>
                              <a:off x="0" y="0"/>
                              <a:ext cx="4338323" cy="2207258"/>
                              <a:chOff x="0" y="0"/>
                              <a:chExt cx="4338775" cy="2207787"/>
                            </a:xfrm>
                          </wpg:grpSpPr>
                          <wps:wsp>
                            <wps:cNvPr id="3041" name="Rectangle 3041"/>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243969AC"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42" name="Rectangle 3042"/>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5CDEC551"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43" name="Connecteur droit avec flèche 1407"/>
                            <wps:cNvCnPr/>
                            <wps:spPr>
                              <a:xfrm>
                                <a:off x="2035674" y="1017945"/>
                                <a:ext cx="1862902"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44" name="Connecteur droit 1408"/>
                            <wps:cNvCnPr/>
                            <wps:spPr>
                              <a:xfrm flipH="1">
                                <a:off x="396773" y="431218"/>
                                <a:ext cx="8625" cy="1776042"/>
                              </a:xfrm>
                              <a:prstGeom prst="line">
                                <a:avLst/>
                              </a:prstGeom>
                              <a:noFill/>
                              <a:ln w="28575" cap="flat" cmpd="sng" algn="ctr">
                                <a:solidFill>
                                  <a:srgbClr val="9BBB59">
                                    <a:lumMod val="75000"/>
                                  </a:srgbClr>
                                </a:solidFill>
                                <a:prstDash val="sysDash"/>
                              </a:ln>
                              <a:effectLst/>
                            </wps:spPr>
                            <wps:bodyPr/>
                          </wps:wsp>
                          <wps:wsp>
                            <wps:cNvPr id="3045" name="Connecteur droit 1409"/>
                            <wps:cNvCnPr/>
                            <wps:spPr>
                              <a:xfrm flipH="1">
                                <a:off x="3899140" y="439947"/>
                                <a:ext cx="0" cy="1767840"/>
                              </a:xfrm>
                              <a:prstGeom prst="line">
                                <a:avLst/>
                              </a:prstGeom>
                              <a:noFill/>
                              <a:ln w="28575" cap="flat" cmpd="sng" algn="ctr">
                                <a:solidFill>
                                  <a:srgbClr val="F79646">
                                    <a:lumMod val="50000"/>
                                  </a:srgbClr>
                                </a:solidFill>
                                <a:prstDash val="solid"/>
                              </a:ln>
                              <a:effectLst/>
                            </wps:spPr>
                            <wps:bodyPr/>
                          </wps:wsp>
                          <wps:wsp>
                            <wps:cNvPr id="3046" name="Connecteur droit avec flèche 1410"/>
                            <wps:cNvCnPr/>
                            <wps:spPr>
                              <a:xfrm>
                                <a:off x="396815" y="1889185"/>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47" name="Zone de texte 2"/>
                            <wps:cNvSpPr txBox="1">
                              <a:spLocks noChangeArrowheads="1"/>
                            </wps:cNvSpPr>
                            <wps:spPr bwMode="auto">
                              <a:xfrm>
                                <a:off x="1207224" y="1579011"/>
                                <a:ext cx="2113279" cy="275718"/>
                              </a:xfrm>
                              <a:prstGeom prst="rect">
                                <a:avLst/>
                              </a:prstGeom>
                              <a:solidFill>
                                <a:srgbClr val="FFFFFF"/>
                              </a:solidFill>
                              <a:ln w="9525">
                                <a:noFill/>
                                <a:miter lim="800000"/>
                                <a:headEnd/>
                                <a:tailEnd/>
                              </a:ln>
                            </wps:spPr>
                            <wps:txbx>
                              <w:txbxContent>
                                <w:p w14:paraId="0815213B"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3048" name="Zone de texte 2"/>
                            <wps:cNvSpPr txBox="1">
                              <a:spLocks noChangeArrowheads="1"/>
                            </wps:cNvSpPr>
                            <wps:spPr bwMode="auto">
                              <a:xfrm>
                                <a:off x="1776861" y="726584"/>
                                <a:ext cx="2561914" cy="252150"/>
                              </a:xfrm>
                              <a:prstGeom prst="rect">
                                <a:avLst/>
                              </a:prstGeom>
                              <a:solidFill>
                                <a:srgbClr val="FFFFFF"/>
                              </a:solidFill>
                              <a:ln w="9525">
                                <a:noFill/>
                                <a:miter lim="800000"/>
                                <a:headEnd/>
                                <a:tailEnd/>
                              </a:ln>
                            </wps:spPr>
                            <wps:txbx>
                              <w:txbxContent>
                                <w:p w14:paraId="34113739" w14:textId="77777777" w:rsidR="00C5178F" w:rsidRDefault="00C5178F" w:rsidP="00C5178F">
                                  <w:pPr>
                                    <w:pStyle w:val="NormalWeb"/>
                                    <w:spacing w:before="0"/>
                                  </w:pPr>
                                  <w:r>
                                    <w:rPr>
                                      <w:rFonts w:ascii="Courier New" w:hAnsi="Courier New"/>
                                      <w:color w:val="000000"/>
                                      <w:sz w:val="20"/>
                                      <w:szCs w:val="20"/>
                                    </w:rPr>
                                    <w:t>ESX-LocalEnableEmergencyProfile</w:t>
                                  </w:r>
                                </w:p>
                              </w:txbxContent>
                            </wps:txbx>
                            <wps:bodyPr rot="0" vert="horz" wrap="square" lIns="91440" tIns="45720" rIns="91440" bIns="45720" anchor="t" anchorCtr="0">
                              <a:noAutofit/>
                            </wps:bodyPr>
                          </wps:wsp>
                        </wpg:grpSp>
                      </wpg:wgp>
                      <wps:wsp>
                        <wps:cNvPr id="3049" name="Connecteur droit avec flèche 18"/>
                        <wps:cNvCnPr/>
                        <wps:spPr>
                          <a:xfrm>
                            <a:off x="3914775" y="1568450"/>
                            <a:ext cx="373043" cy="0"/>
                          </a:xfrm>
                          <a:prstGeom prst="straightConnector1">
                            <a:avLst/>
                          </a:prstGeom>
                          <a:noFill/>
                          <a:ln w="9525" cap="flat" cmpd="sng" algn="ctr">
                            <a:solidFill>
                              <a:srgbClr val="4F81BD">
                                <a:shade val="95000"/>
                                <a:satMod val="105000"/>
                              </a:srgbClr>
                            </a:solidFill>
                            <a:prstDash val="solid"/>
                            <a:headEnd type="none"/>
                            <a:tailEnd type="none"/>
                          </a:ln>
                          <a:effectLst/>
                        </wps:spPr>
                        <wps:bodyPr/>
                      </wps:wsp>
                      <wps:wsp>
                        <wps:cNvPr id="3050" name="Connecteur droit avec flèche 19"/>
                        <wps:cNvCnPr/>
                        <wps:spPr>
                          <a:xfrm>
                            <a:off x="3924778" y="1808775"/>
                            <a:ext cx="37274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051" name="Connecteur droit avec flèche 20"/>
                        <wps:cNvCnPr/>
                        <wps:spPr>
                          <a:xfrm flipV="1">
                            <a:off x="3915253" y="1568451"/>
                            <a:ext cx="0" cy="240324"/>
                          </a:xfrm>
                          <a:prstGeom prst="straightConnector1">
                            <a:avLst/>
                          </a:prstGeom>
                          <a:noFill/>
                          <a:ln w="9525" cap="flat" cmpd="sng" algn="ctr">
                            <a:solidFill>
                              <a:srgbClr val="4F81BD">
                                <a:shade val="95000"/>
                                <a:satMod val="105000"/>
                              </a:srgbClr>
                            </a:solidFill>
                            <a:prstDash val="solid"/>
                            <a:headEnd type="none"/>
                            <a:tailEnd type="none"/>
                          </a:ln>
                          <a:effectLst/>
                        </wps:spPr>
                        <wps:bodyPr/>
                      </wps:wsp>
                    </wpc:wpc>
                  </a:graphicData>
                </a:graphic>
                <wp14:sizeRelH relativeFrom="margin">
                  <wp14:pctWidth>0</wp14:pctWidth>
                </wp14:sizeRelH>
                <wp14:sizeRelV relativeFrom="margin">
                  <wp14:pctHeight>0</wp14:pctHeight>
                </wp14:sizeRelV>
              </wp:anchor>
            </w:drawing>
          </mc:Choice>
          <mc:Fallback>
            <w:pict>
              <v:group w14:anchorId="0DF9BE7D" id="_x0000_s1527" editas="canvas" style="position:absolute;margin-left:104.35pt;margin-top:24.05pt;width:385.2pt;height:224.75pt;z-index:251764736;mso-position-horizontal-relative:page;mso-position-vertical-relative:text;mso-width-relative:margin;mso-height-relative:margin" coordsize="48920,28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">
                <v:shape id="_x0000_s1528" type="#_x0000_t75" style="position:absolute;width:48920;height:28543;visibility:visible;mso-wrap-style:square">
                  <v:fill o:detectmouseclick="t"/>
                  <v:path o:connecttype="none"/>
                </v:shape>
                <v:shape id="_x0000_s1529" type="#_x0000_t202" style="position:absolute;left:30217;top:14839;width:10395;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" stroked="f">
                  <v:textbox>
                    <w:txbxContent>
                      <w:p w14:paraId="53633852" w14:textId="77777777" w:rsidR="00C5178F" w:rsidRDefault="00C5178F" w:rsidP="00C5178F">
                        <w:pPr>
                          <w:pStyle w:val="NormalWeb"/>
                          <w:rPr>
                            <w:szCs w:val="24"/>
                          </w:rPr>
                        </w:pPr>
                        <w:r>
                          <w:rPr>
                            <w:rFonts w:ascii="Courier New" w:hAnsi="Courier New"/>
                            <w:color w:val="000000"/>
                            <w:sz w:val="20"/>
                            <w:szCs w:val="20"/>
                          </w:rPr>
                          <w:t>UICC Reset</w:t>
                        </w:r>
                      </w:p>
                    </w:txbxContent>
                  </v:textbox>
                </v:shape>
                <v:group id="Groupe 1401" o:spid="_x0000_s1530" style="position:absolute;left:1800;top:1799;width:45817;height:25029" coordsize="43383,2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">
                  <v:rect id="Rectangle 3038" o:spid="_x0000_s1531"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" fillcolor="#9bbb59" strokecolor="#71893f" strokeweight="2pt">
                    <v:textbox>
                      <w:txbxContent>
                        <w:p w14:paraId="2E9B0DF7" w14:textId="77777777" w:rsidR="00C5178F" w:rsidRDefault="00C5178F" w:rsidP="00C5178F">
                          <w:pPr>
                            <w:pStyle w:val="NormalWeb"/>
                            <w:jc w:val="center"/>
                          </w:pPr>
                          <w:r>
                            <w:rPr>
                              <w:rFonts w:ascii="Arial" w:hAnsi="Arial"/>
                              <w:b/>
                              <w:bCs/>
                              <w:sz w:val="20"/>
                              <w:szCs w:val="20"/>
                            </w:rPr>
                            <w:t>DS</w:t>
                          </w:r>
                        </w:p>
                      </w:txbxContent>
                    </v:textbox>
                  </v:rect>
                  <v:line id="Connecteur droit 1403" o:spid="_x0000_s1532" style="position:absolute;flip:x;visibility:visible;mso-wrap-style:square" from="20272,4313" to="20354,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" strokecolor="#77933c" strokeweight="2.25pt"/>
                  <v:group id="Groupe 1404" o:spid="_x0000_s1533" style="position:absolute;width:43383;height:22072" coordsize="4338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">
                    <v:rect id="Rectangle 3041" o:spid="_x0000_s1534"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" fillcolor="#9bbb59" strokecolor="#71893f" strokeweight="2pt">
                      <v:stroke dashstyle="3 1"/>
                      <v:textbox>
                        <w:txbxContent>
                          <w:p w14:paraId="243969AC" w14:textId="77777777" w:rsidR="00C5178F" w:rsidRDefault="00C5178F" w:rsidP="00C5178F">
                            <w:pPr>
                              <w:pStyle w:val="NormalWeb"/>
                              <w:jc w:val="center"/>
                            </w:pPr>
                            <w:r>
                              <w:rPr>
                                <w:rFonts w:ascii="Arial" w:hAnsi="Arial"/>
                                <w:b/>
                                <w:bCs/>
                                <w:sz w:val="20"/>
                                <w:szCs w:val="20"/>
                              </w:rPr>
                              <w:t>SM-SR-S</w:t>
                            </w:r>
                          </w:p>
                        </w:txbxContent>
                      </v:textbox>
                    </v:rect>
                    <v:rect id="Rectangle 3042" o:spid="_x0000_s1535"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" fillcolor="#c0504d" strokecolor="#8c3836" strokeweight="2pt">
                      <v:textbox>
                        <w:txbxContent>
                          <w:p w14:paraId="5CDEC551"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1407" o:spid="_x0000_s1536" type="#_x0000_t32" style="position:absolute;left:20356;top:10179;width:186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" strokecolor="#4a7ebb">
                      <v:stroke startarrow="open" endarrow="open"/>
                    </v:shape>
                    <v:line id="Connecteur droit 1408" o:spid="_x0000_s1537" style="position:absolute;flip:x;visibility:visible;mso-wrap-style:square" from="3967,4312" to="4053,22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" strokecolor="#77933c" strokeweight="2.25pt">
                      <v:stroke dashstyle="3 1"/>
                    </v:line>
                    <v:line id="Connecteur droit 1409" o:spid="_x0000_s1538" style="position:absolute;flip:x;visibility:visible;mso-wrap-style:square" from="38991,4399" to="38991,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" strokecolor="#984807" strokeweight="2.25pt"/>
                    <v:shape id="Connecteur droit avec flèche 1410" o:spid="_x0000_s1539" type="#_x0000_t32" style="position:absolute;left:3968;top:1889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" strokecolor="#4a7ebb">
                      <v:stroke startarrow="open" endarrow="open"/>
                    </v:shape>
                    <v:shape id="_x0000_s1540" type="#_x0000_t202" style="position:absolute;left:12072;top:15790;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" stroked="f">
                      <v:textbox>
                        <w:txbxContent>
                          <w:p w14:paraId="0815213B"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541" type="#_x0000_t202" style="position:absolute;left:17768;top:7265;width:25619;height:2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" stroked="f">
                      <v:textbox>
                        <w:txbxContent>
                          <w:p w14:paraId="34113739" w14:textId="77777777" w:rsidR="00C5178F" w:rsidRDefault="00C5178F" w:rsidP="00C5178F">
                            <w:pPr>
                              <w:pStyle w:val="NormalWeb"/>
                              <w:spacing w:before="0"/>
                            </w:pPr>
                            <w:r>
                              <w:rPr>
                                <w:rFonts w:ascii="Courier New" w:hAnsi="Courier New"/>
                                <w:color w:val="000000"/>
                                <w:sz w:val="20"/>
                                <w:szCs w:val="20"/>
                              </w:rPr>
                              <w:t>ESX-LocalEnableEmergencyProfile</w:t>
                            </w:r>
                          </w:p>
                        </w:txbxContent>
                      </v:textbox>
                    </v:shape>
                  </v:group>
                </v:group>
                <v:shape id="Connecteur droit avec flèche 18" o:spid="_x0000_s1542" type="#_x0000_t32" style="position:absolute;left:39147;top:15684;width:37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" strokecolor="#4a7ebb"/>
                <v:shape id="Connecteur droit avec flèche 19" o:spid="_x0000_s1543" type="#_x0000_t32" style="position:absolute;left:39247;top:18087;width:37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" strokecolor="#4a7ebb">
                  <v:stroke endarrow="open"/>
                </v:shape>
                <v:shape id="Connecteur droit avec flèche 20" o:spid="_x0000_s1544" type="#_x0000_t32" style="position:absolute;left:39152;top:15684;width:0;height:2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" strokecolor="#4a7ebb"/>
                <w10:wrap type="topAndBottom" anchorx="page"/>
              </v:group>
            </w:pict>
          </mc:Fallback>
        </mc:AlternateContent>
      </w:r>
      <w:r w:rsidRPr="00C5178F">
        <w:rPr>
          <w:rFonts w:eastAsia="Times New Roman"/>
          <w:b/>
          <w:szCs w:val="22"/>
          <w:lang w:eastAsia="fr-FR" w:bidi="ar-SA"/>
        </w:rPr>
        <w:t>Test Environment</w:t>
      </w:r>
    </w:p>
    <w:p w14:paraId="6FAC9A8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Cs/>
          <w:szCs w:val="26"/>
          <w:lang w:val="en-US" w:eastAsia="en-US"/>
        </w:rPr>
      </w:pPr>
      <w:bookmarkStart w:id="679" w:name="_TC.ESX.LEEP.1:_LocalEnableEmergency"/>
      <w:bookmarkEnd w:id="679"/>
      <w:r w:rsidRPr="00C5178F">
        <w:rPr>
          <w:rFonts w:ascii="Arial Bold" w:eastAsia="Times New Roman" w:hAnsi="Arial Bold" w:cs="Arial"/>
          <w:b/>
          <w:bCs/>
          <w:szCs w:val="26"/>
          <w:lang w:val="en-US" w:eastAsia="en-US"/>
        </w:rPr>
        <w:t>TC.ESX.LEEP.1: LocalEnableEmergencyProfile</w:t>
      </w:r>
    </w:p>
    <w:p w14:paraId="4BB14C1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BC1E659" w14:textId="77777777" w:rsidR="00C5178F" w:rsidRPr="00C5178F" w:rsidRDefault="00C5178F" w:rsidP="00C5178F">
      <w:pPr>
        <w:autoSpaceDE w:val="0"/>
        <w:autoSpaceDN w:val="0"/>
        <w:adjustRightInd w:val="0"/>
        <w:rPr>
          <w:rFonts w:eastAsia="Times New Roman" w:cs="Arial"/>
          <w:b/>
          <w:bCs/>
          <w:color w:val="000000"/>
          <w:lang w:eastAsia="fr-FR"/>
        </w:rPr>
      </w:pPr>
    </w:p>
    <w:p w14:paraId="08AEE12B"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locally enable an Emergency Profile. After having enabled the Profile, a GET STATUS command is sent to make sure that the Profile state has changed.</w:t>
      </w:r>
    </w:p>
    <w:p w14:paraId="3800D36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Some error cases due to incompatible initial conditions are also defined.</w:t>
      </w:r>
    </w:p>
    <w:p w14:paraId="12BB441B" w14:textId="77777777" w:rsidR="00C5178F" w:rsidRPr="00C5178F" w:rsidRDefault="00C5178F" w:rsidP="00C5178F">
      <w:pPr>
        <w:autoSpaceDE w:val="0"/>
        <w:autoSpaceDN w:val="0"/>
        <w:adjustRightInd w:val="0"/>
        <w:rPr>
          <w:rFonts w:eastAsia="Times New Roman" w:cs="Arial"/>
          <w:b/>
          <w:iCs/>
          <w:color w:val="000000"/>
          <w:lang w:eastAsia="fr-FR"/>
        </w:rPr>
      </w:pPr>
    </w:p>
    <w:p w14:paraId="353074E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F02C659"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31_1</w:t>
      </w:r>
    </w:p>
    <w:p w14:paraId="48800FC9" w14:textId="77777777" w:rsidR="00C5178F" w:rsidRPr="00C5178F" w:rsidRDefault="00C5178F" w:rsidP="00C5178F">
      <w:pPr>
        <w:autoSpaceDE w:val="0"/>
        <w:autoSpaceDN w:val="0"/>
        <w:adjustRightInd w:val="0"/>
        <w:rPr>
          <w:rFonts w:cs="Arial"/>
          <w:b/>
          <w:bCs/>
          <w:color w:val="000000"/>
        </w:rPr>
      </w:pPr>
    </w:p>
    <w:p w14:paraId="73EA687C"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cs="Arial"/>
          <w:b/>
          <w:bCs/>
          <w:color w:val="000000"/>
        </w:rPr>
        <w:t xml:space="preserve">Initial </w:t>
      </w:r>
      <w:r w:rsidRPr="00C5178F">
        <w:rPr>
          <w:rFonts w:eastAsia="Times New Roman" w:cs="Arial"/>
          <w:b/>
          <w:iCs/>
          <w:color w:val="000000"/>
          <w:lang w:eastAsia="fr-FR"/>
        </w:rPr>
        <w:t>Conditions</w:t>
      </w:r>
    </w:p>
    <w:p w14:paraId="02B74E6B" w14:textId="77777777" w:rsidR="00C5178F" w:rsidRPr="00C5178F" w:rsidRDefault="00C5178F" w:rsidP="00C5178F">
      <w:pPr>
        <w:numPr>
          <w:ilvl w:val="0"/>
          <w:numId w:val="23"/>
        </w:numPr>
        <w:autoSpaceDE w:val="0"/>
        <w:autoSpaceDN w:val="0"/>
        <w:adjustRightInd w:val="0"/>
        <w:spacing w:before="0"/>
        <w:jc w:val="left"/>
        <w:rPr>
          <w:rFonts w:eastAsia="Times New Roman" w:cs="Arial"/>
          <w:iCs/>
          <w:color w:val="000000"/>
          <w:lang w:eastAsia="fr-FR"/>
        </w:rPr>
      </w:pPr>
      <w:r w:rsidRPr="00C5178F">
        <w:rPr>
          <w:rFonts w:eastAsia="Times New Roman" w:cs="Arial"/>
          <w:iCs/>
          <w:color w:val="000000"/>
          <w:lang w:eastAsia="fr-FR"/>
        </w:rPr>
        <w:t>None</w:t>
      </w:r>
    </w:p>
    <w:p w14:paraId="4D480B9A" w14:textId="77777777" w:rsidR="00C5178F" w:rsidRPr="00C5178F" w:rsidRDefault="00C5178F" w:rsidP="00C5178F">
      <w:pPr>
        <w:autoSpaceDE w:val="0"/>
        <w:autoSpaceDN w:val="0"/>
        <w:adjustRightInd w:val="0"/>
        <w:spacing w:before="0"/>
        <w:jc w:val="left"/>
        <w:rPr>
          <w:rFonts w:eastAsia="Times New Roman" w:cs="Arial"/>
          <w:iCs/>
          <w:color w:val="000000"/>
          <w:lang w:eastAsia="fr-FR"/>
        </w:rPr>
      </w:pPr>
    </w:p>
    <w:p w14:paraId="5FF1FDA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19C869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CE4656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 xml:space="preserve">is Enabled </w:t>
      </w:r>
    </w:p>
    <w:p w14:paraId="71125D9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689CF61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p w14:paraId="6898DB6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the Profile with the Emergency Profile Attribute</w:t>
      </w:r>
    </w:p>
    <w:tbl>
      <w:tblPr>
        <w:tblW w:w="9412" w:type="dxa"/>
        <w:tblCellMar>
          <w:left w:w="56" w:type="dxa"/>
          <w:right w:w="56" w:type="dxa"/>
        </w:tblCellMar>
        <w:tblLook w:val="0000" w:firstRow="0" w:lastRow="0" w:firstColumn="0" w:lastColumn="0" w:noHBand="0" w:noVBand="0"/>
      </w:tblPr>
      <w:tblGrid>
        <w:gridCol w:w="591"/>
        <w:gridCol w:w="1461"/>
        <w:gridCol w:w="2783"/>
        <w:gridCol w:w="2974"/>
        <w:gridCol w:w="1603"/>
      </w:tblGrid>
      <w:tr w:rsidR="00C5178F" w:rsidRPr="00C5178F" w14:paraId="09627CC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B2576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9" w:type="dxa"/>
            <w:tcBorders>
              <w:top w:val="single" w:sz="6" w:space="0" w:color="auto"/>
              <w:left w:val="single" w:sz="6" w:space="0" w:color="auto"/>
              <w:bottom w:val="single" w:sz="6" w:space="0" w:color="auto"/>
              <w:right w:val="single" w:sz="6" w:space="0" w:color="auto"/>
            </w:tcBorders>
            <w:shd w:val="clear" w:color="auto" w:fill="C00000"/>
            <w:vAlign w:val="center"/>
          </w:tcPr>
          <w:p w14:paraId="774A75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79" w:type="dxa"/>
            <w:tcBorders>
              <w:top w:val="single" w:sz="6" w:space="0" w:color="auto"/>
              <w:left w:val="single" w:sz="6" w:space="0" w:color="auto"/>
              <w:bottom w:val="single" w:sz="6" w:space="0" w:color="auto"/>
              <w:right w:val="single" w:sz="6" w:space="0" w:color="auto"/>
            </w:tcBorders>
            <w:shd w:val="clear" w:color="auto" w:fill="C00000"/>
            <w:vAlign w:val="center"/>
          </w:tcPr>
          <w:p w14:paraId="7E99EEF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0" w:type="dxa"/>
            <w:tcBorders>
              <w:top w:val="single" w:sz="6" w:space="0" w:color="auto"/>
              <w:left w:val="single" w:sz="6" w:space="0" w:color="auto"/>
              <w:bottom w:val="single" w:sz="6" w:space="0" w:color="auto"/>
              <w:right w:val="single" w:sz="6" w:space="0" w:color="auto"/>
            </w:tcBorders>
            <w:shd w:val="clear" w:color="auto" w:fill="C00000"/>
            <w:vAlign w:val="center"/>
          </w:tcPr>
          <w:p w14:paraId="72706D1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601" w:type="dxa"/>
            <w:tcBorders>
              <w:top w:val="single" w:sz="6" w:space="0" w:color="auto"/>
              <w:left w:val="single" w:sz="6" w:space="0" w:color="auto"/>
              <w:bottom w:val="single" w:sz="6" w:space="0" w:color="auto"/>
              <w:right w:val="single" w:sz="6" w:space="0" w:color="auto"/>
            </w:tcBorders>
            <w:shd w:val="clear" w:color="auto" w:fill="C00000"/>
            <w:vAlign w:val="center"/>
          </w:tcPr>
          <w:p w14:paraId="5E15E79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612C68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598781"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09"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B035F4" w14:textId="44CD298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A23AF0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95710AC"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3C2751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vAlign w:val="center"/>
          </w:tcPr>
          <w:p w14:paraId="4B80C6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LOCAL_ENABLE]</w:t>
            </w:r>
          </w:p>
        </w:tc>
        <w:tc>
          <w:tcPr>
            <w:tcW w:w="2970" w:type="dxa"/>
            <w:tcBorders>
              <w:top w:val="single" w:sz="6" w:space="0" w:color="auto"/>
              <w:left w:val="single" w:sz="6" w:space="0" w:color="auto"/>
              <w:bottom w:val="single" w:sz="6" w:space="0" w:color="auto"/>
              <w:right w:val="single" w:sz="6" w:space="0" w:color="auto"/>
            </w:tcBorders>
          </w:tcPr>
          <w:p w14:paraId="26407F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01" w:type="dxa"/>
            <w:tcBorders>
              <w:top w:val="single" w:sz="6" w:space="0" w:color="auto"/>
              <w:left w:val="single" w:sz="6" w:space="0" w:color="auto"/>
              <w:bottom w:val="single" w:sz="6" w:space="0" w:color="auto"/>
              <w:right w:val="single" w:sz="6" w:space="0" w:color="auto"/>
            </w:tcBorders>
          </w:tcPr>
          <w:p w14:paraId="1361631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1</w:t>
            </w:r>
          </w:p>
        </w:tc>
      </w:tr>
      <w:tr w:rsidR="00C5178F" w:rsidRPr="00C5178F" w14:paraId="7A7B566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5FE0CBC"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5E3B71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779" w:type="dxa"/>
            <w:tcBorders>
              <w:top w:val="single" w:sz="6" w:space="0" w:color="auto"/>
              <w:left w:val="single" w:sz="6" w:space="0" w:color="auto"/>
              <w:bottom w:val="single" w:sz="6" w:space="0" w:color="auto"/>
              <w:right w:val="single" w:sz="6" w:space="0" w:color="auto"/>
            </w:tcBorders>
            <w:vAlign w:val="center"/>
          </w:tcPr>
          <w:p w14:paraId="29896F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 Response</w:t>
            </w:r>
          </w:p>
        </w:tc>
        <w:tc>
          <w:tcPr>
            <w:tcW w:w="2970" w:type="dxa"/>
            <w:tcBorders>
              <w:top w:val="single" w:sz="6" w:space="0" w:color="auto"/>
              <w:left w:val="single" w:sz="6" w:space="0" w:color="auto"/>
              <w:bottom w:val="single" w:sz="6" w:space="0" w:color="auto"/>
              <w:right w:val="single" w:sz="6" w:space="0" w:color="auto"/>
            </w:tcBorders>
          </w:tcPr>
          <w:p w14:paraId="1881E4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Response Data of the ENVELOPE response is equal to </w:t>
            </w:r>
            <w:r w:rsidRPr="00C5178F">
              <w:rPr>
                <w:rFonts w:ascii="Courier New" w:hAnsi="Courier New" w:cs="Courier New"/>
                <w:color w:val="000000"/>
                <w:sz w:val="18"/>
                <w:szCs w:val="18"/>
                <w:lang w:eastAsia="ja-JP"/>
              </w:rPr>
              <w:t>[R_E4E_SUCCESS]</w:t>
            </w:r>
          </w:p>
        </w:tc>
        <w:tc>
          <w:tcPr>
            <w:tcW w:w="1601" w:type="dxa"/>
            <w:tcBorders>
              <w:top w:val="single" w:sz="6" w:space="0" w:color="auto"/>
              <w:left w:val="single" w:sz="6" w:space="0" w:color="auto"/>
              <w:bottom w:val="single" w:sz="6" w:space="0" w:color="auto"/>
              <w:right w:val="single" w:sz="6" w:space="0" w:color="auto"/>
            </w:tcBorders>
          </w:tcPr>
          <w:p w14:paraId="4A27F8A9"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0F0719C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8AE22DA"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7B7BEE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79" w:type="dxa"/>
            <w:tcBorders>
              <w:top w:val="single" w:sz="6" w:space="0" w:color="auto"/>
              <w:left w:val="single" w:sz="6" w:space="0" w:color="auto"/>
              <w:bottom w:val="single" w:sz="6" w:space="0" w:color="auto"/>
              <w:right w:val="single" w:sz="6" w:space="0" w:color="auto"/>
            </w:tcBorders>
            <w:vAlign w:val="center"/>
          </w:tcPr>
          <w:p w14:paraId="5C6714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970" w:type="dxa"/>
            <w:tcBorders>
              <w:top w:val="single" w:sz="6" w:space="0" w:color="auto"/>
              <w:left w:val="single" w:sz="6" w:space="0" w:color="auto"/>
              <w:bottom w:val="single" w:sz="6" w:space="0" w:color="auto"/>
              <w:right w:val="single" w:sz="6" w:space="0" w:color="auto"/>
            </w:tcBorders>
          </w:tcPr>
          <w:p w14:paraId="797A0A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601" w:type="dxa"/>
            <w:tcBorders>
              <w:top w:val="single" w:sz="6" w:space="0" w:color="auto"/>
              <w:left w:val="single" w:sz="6" w:space="0" w:color="auto"/>
              <w:bottom w:val="single" w:sz="6" w:space="0" w:color="auto"/>
              <w:right w:val="single" w:sz="6" w:space="0" w:color="auto"/>
            </w:tcBorders>
          </w:tcPr>
          <w:p w14:paraId="59E7071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1_1</w:t>
            </w:r>
          </w:p>
        </w:tc>
      </w:tr>
      <w:tr w:rsidR="00C5178F" w:rsidRPr="00C5178F" w14:paraId="3A8025A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E74B1C6"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7DD4C18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vAlign w:val="center"/>
          </w:tcPr>
          <w:p w14:paraId="66117EF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0" w:type="dxa"/>
            <w:tcBorders>
              <w:top w:val="single" w:sz="6" w:space="0" w:color="auto"/>
              <w:left w:val="single" w:sz="6" w:space="0" w:color="auto"/>
              <w:bottom w:val="single" w:sz="6" w:space="0" w:color="auto"/>
              <w:right w:val="single" w:sz="6" w:space="0" w:color="auto"/>
            </w:tcBorders>
          </w:tcPr>
          <w:p w14:paraId="484157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01" w:type="dxa"/>
            <w:tcBorders>
              <w:top w:val="single" w:sz="6" w:space="0" w:color="auto"/>
              <w:left w:val="single" w:sz="6" w:space="0" w:color="auto"/>
              <w:bottom w:val="single" w:sz="6" w:space="0" w:color="auto"/>
              <w:right w:val="single" w:sz="6" w:space="0" w:color="auto"/>
            </w:tcBorders>
          </w:tcPr>
          <w:p w14:paraId="0DCE32D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99F09D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131A4E7"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489009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79" w:type="dxa"/>
            <w:tcBorders>
              <w:top w:val="single" w:sz="6" w:space="0" w:color="auto"/>
              <w:left w:val="single" w:sz="6" w:space="0" w:color="auto"/>
              <w:bottom w:val="single" w:sz="6" w:space="0" w:color="auto"/>
              <w:right w:val="single" w:sz="6" w:space="0" w:color="auto"/>
            </w:tcBorders>
            <w:vAlign w:val="center"/>
          </w:tcPr>
          <w:p w14:paraId="58DAE64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0C014D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FRESH</w:t>
            </w:r>
          </w:p>
        </w:tc>
        <w:tc>
          <w:tcPr>
            <w:tcW w:w="2970" w:type="dxa"/>
            <w:tcBorders>
              <w:top w:val="single" w:sz="6" w:space="0" w:color="auto"/>
              <w:left w:val="single" w:sz="6" w:space="0" w:color="auto"/>
              <w:bottom w:val="single" w:sz="6" w:space="0" w:color="auto"/>
              <w:right w:val="single" w:sz="6" w:space="0" w:color="auto"/>
            </w:tcBorders>
          </w:tcPr>
          <w:p w14:paraId="43EB8186"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eastAsia="ja-JP"/>
              </w:rPr>
            </w:pPr>
          </w:p>
        </w:tc>
        <w:tc>
          <w:tcPr>
            <w:tcW w:w="1601" w:type="dxa"/>
            <w:tcBorders>
              <w:top w:val="single" w:sz="6" w:space="0" w:color="auto"/>
              <w:left w:val="single" w:sz="6" w:space="0" w:color="auto"/>
              <w:bottom w:val="single" w:sz="6" w:space="0" w:color="auto"/>
              <w:right w:val="single" w:sz="6" w:space="0" w:color="auto"/>
            </w:tcBorders>
          </w:tcPr>
          <w:p w14:paraId="3CD4C53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08E2CC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549CA7B"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2AE9CC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vAlign w:val="center"/>
          </w:tcPr>
          <w:p w14:paraId="664A4E4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SET</w:t>
            </w:r>
          </w:p>
        </w:tc>
        <w:tc>
          <w:tcPr>
            <w:tcW w:w="2970" w:type="dxa"/>
            <w:tcBorders>
              <w:top w:val="single" w:sz="6" w:space="0" w:color="auto"/>
              <w:left w:val="single" w:sz="6" w:space="0" w:color="auto"/>
              <w:bottom w:val="single" w:sz="6" w:space="0" w:color="auto"/>
              <w:right w:val="single" w:sz="6" w:space="0" w:color="auto"/>
            </w:tcBorders>
          </w:tcPr>
          <w:p w14:paraId="4BAA16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601" w:type="dxa"/>
            <w:tcBorders>
              <w:top w:val="single" w:sz="6" w:space="0" w:color="auto"/>
              <w:left w:val="single" w:sz="6" w:space="0" w:color="auto"/>
              <w:bottom w:val="single" w:sz="6" w:space="0" w:color="auto"/>
              <w:right w:val="single" w:sz="6" w:space="0" w:color="auto"/>
            </w:tcBorders>
          </w:tcPr>
          <w:p w14:paraId="5740EB4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506CD7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958940E"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vAlign w:val="center"/>
          </w:tcPr>
          <w:p w14:paraId="763494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vAlign w:val="center"/>
          </w:tcPr>
          <w:p w14:paraId="5A3BAEB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_PROFILE]</w:t>
            </w:r>
          </w:p>
        </w:tc>
        <w:tc>
          <w:tcPr>
            <w:tcW w:w="2970" w:type="dxa"/>
            <w:tcBorders>
              <w:top w:val="single" w:sz="6" w:space="0" w:color="auto"/>
              <w:left w:val="single" w:sz="6" w:space="0" w:color="auto"/>
              <w:bottom w:val="single" w:sz="6" w:space="0" w:color="auto"/>
              <w:right w:val="single" w:sz="6" w:space="0" w:color="auto"/>
            </w:tcBorders>
          </w:tcPr>
          <w:p w14:paraId="3EAB87F7" w14:textId="77777777" w:rsidR="00C5178F" w:rsidRPr="00C5178F" w:rsidRDefault="00C5178F" w:rsidP="00C5178F">
            <w:pPr>
              <w:numPr>
                <w:ilvl w:val="0"/>
                <w:numId w:val="973"/>
              </w:numPr>
              <w:autoSpaceDE w:val="0"/>
              <w:autoSpaceDN w:val="0"/>
              <w:adjustRightInd w:val="0"/>
              <w:spacing w:after="120" w:line="276" w:lineRule="auto"/>
              <w:ind w:left="261" w:hanging="261"/>
              <w:contextualSpacing/>
              <w:jc w:val="left"/>
              <w:rPr>
                <w:color w:val="000000"/>
                <w:sz w:val="18"/>
                <w:szCs w:val="18"/>
                <w:lang w:eastAsia="ja-JP"/>
              </w:rPr>
            </w:pPr>
            <w:r w:rsidRPr="00C5178F">
              <w:rPr>
                <w:color w:val="000000"/>
                <w:sz w:val="18"/>
                <w:szCs w:val="18"/>
                <w:lang w:eastAsia="ja-JP"/>
              </w:rPr>
              <w:t>Toolkit initialization (see Note 2)</w:t>
            </w:r>
          </w:p>
          <w:p w14:paraId="558BD982" w14:textId="77777777" w:rsidR="00C5178F" w:rsidRPr="00C5178F" w:rsidRDefault="00C5178F" w:rsidP="00C5178F">
            <w:pPr>
              <w:numPr>
                <w:ilvl w:val="0"/>
                <w:numId w:val="973"/>
              </w:numPr>
              <w:autoSpaceDE w:val="0"/>
              <w:autoSpaceDN w:val="0"/>
              <w:adjustRightInd w:val="0"/>
              <w:spacing w:after="120" w:line="276" w:lineRule="auto"/>
              <w:ind w:left="261" w:hanging="261"/>
              <w:contextualSpacing/>
              <w:jc w:val="left"/>
              <w:rPr>
                <w:color w:val="000000"/>
                <w:sz w:val="18"/>
                <w:szCs w:val="18"/>
                <w:lang w:eastAsia="ja-JP"/>
              </w:rPr>
            </w:pPr>
            <w:r w:rsidRPr="00C5178F">
              <w:rPr>
                <w:rFonts w:eastAsia="Times New Roman" w:cs="Arial"/>
                <w:sz w:val="18"/>
                <w:szCs w:val="18"/>
                <w:lang w:eastAsia="fr-FR"/>
              </w:rPr>
              <w:t>Verify that no eUICC Notification is sent (i.e. no OPEN CHANNEL and no Envelope SMS is sent by the eUICC)</w:t>
            </w:r>
          </w:p>
        </w:tc>
        <w:tc>
          <w:tcPr>
            <w:tcW w:w="1601" w:type="dxa"/>
            <w:tcBorders>
              <w:top w:val="single" w:sz="6" w:space="0" w:color="auto"/>
              <w:left w:val="single" w:sz="6" w:space="0" w:color="auto"/>
              <w:bottom w:val="single" w:sz="6" w:space="0" w:color="auto"/>
              <w:right w:val="single" w:sz="6" w:space="0" w:color="auto"/>
            </w:tcBorders>
          </w:tcPr>
          <w:p w14:paraId="712434B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1</w:t>
            </w:r>
          </w:p>
        </w:tc>
      </w:tr>
      <w:tr w:rsidR="00C5178F" w:rsidRPr="00C5178F" w14:paraId="4EEBB5E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4105DDB2"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shd w:val="clear" w:color="auto" w:fill="auto"/>
            <w:vAlign w:val="center"/>
          </w:tcPr>
          <w:p w14:paraId="1916D2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shd w:val="clear" w:color="auto" w:fill="auto"/>
            <w:vAlign w:val="center"/>
          </w:tcPr>
          <w:p w14:paraId="1B9EF3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C027F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6E089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F14CAE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4BB8086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970" w:type="dxa"/>
            <w:tcBorders>
              <w:top w:val="single" w:sz="6" w:space="0" w:color="auto"/>
              <w:left w:val="single" w:sz="6" w:space="0" w:color="auto"/>
              <w:bottom w:val="single" w:sz="6" w:space="0" w:color="auto"/>
              <w:right w:val="single" w:sz="6" w:space="0" w:color="auto"/>
            </w:tcBorders>
            <w:shd w:val="clear" w:color="auto" w:fill="auto"/>
          </w:tcPr>
          <w:p w14:paraId="6E2762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01" w:type="dxa"/>
            <w:tcBorders>
              <w:top w:val="single" w:sz="6" w:space="0" w:color="auto"/>
              <w:left w:val="single" w:sz="6" w:space="0" w:color="auto"/>
              <w:bottom w:val="single" w:sz="6" w:space="0" w:color="auto"/>
              <w:right w:val="single" w:sz="6" w:space="0" w:color="auto"/>
            </w:tcBorders>
            <w:shd w:val="clear" w:color="auto" w:fill="auto"/>
          </w:tcPr>
          <w:p w14:paraId="77FA0DA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E17332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43AF770D"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shd w:val="clear" w:color="auto" w:fill="auto"/>
            <w:vAlign w:val="center"/>
          </w:tcPr>
          <w:p w14:paraId="3D7716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79" w:type="dxa"/>
            <w:tcBorders>
              <w:top w:val="single" w:sz="6" w:space="0" w:color="auto"/>
              <w:left w:val="single" w:sz="6" w:space="0" w:color="auto"/>
              <w:bottom w:val="single" w:sz="6" w:space="0" w:color="auto"/>
              <w:right w:val="single" w:sz="6" w:space="0" w:color="auto"/>
            </w:tcBorders>
            <w:shd w:val="clear" w:color="auto" w:fill="auto"/>
            <w:vAlign w:val="center"/>
          </w:tcPr>
          <w:p w14:paraId="1CB176BC"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0" w:type="dxa"/>
            <w:tcBorders>
              <w:top w:val="single" w:sz="6" w:space="0" w:color="auto"/>
              <w:left w:val="single" w:sz="6" w:space="0" w:color="auto"/>
              <w:bottom w:val="single" w:sz="6" w:space="0" w:color="auto"/>
              <w:right w:val="single" w:sz="6" w:space="0" w:color="auto"/>
            </w:tcBorders>
            <w:shd w:val="clear" w:color="auto" w:fill="auto"/>
          </w:tcPr>
          <w:p w14:paraId="5F24C4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01" w:type="dxa"/>
            <w:tcBorders>
              <w:top w:val="single" w:sz="6" w:space="0" w:color="auto"/>
              <w:left w:val="single" w:sz="6" w:space="0" w:color="auto"/>
              <w:bottom w:val="single" w:sz="6" w:space="0" w:color="auto"/>
              <w:right w:val="single" w:sz="6" w:space="0" w:color="auto"/>
            </w:tcBorders>
            <w:shd w:val="clear" w:color="auto" w:fill="auto"/>
          </w:tcPr>
          <w:p w14:paraId="209C7A9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1E068E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4B12C353"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shd w:val="clear" w:color="auto" w:fill="auto"/>
            <w:vAlign w:val="center"/>
          </w:tcPr>
          <w:p w14:paraId="29DC24A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shd w:val="clear" w:color="auto" w:fill="auto"/>
            <w:vAlign w:val="center"/>
          </w:tcPr>
          <w:p w14:paraId="7D775B9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0" w:type="dxa"/>
            <w:tcBorders>
              <w:top w:val="single" w:sz="6" w:space="0" w:color="auto"/>
              <w:left w:val="single" w:sz="6" w:space="0" w:color="auto"/>
              <w:bottom w:val="single" w:sz="6" w:space="0" w:color="auto"/>
              <w:right w:val="single" w:sz="6" w:space="0" w:color="auto"/>
            </w:tcBorders>
            <w:shd w:val="clear" w:color="auto" w:fill="auto"/>
          </w:tcPr>
          <w:p w14:paraId="67023E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601" w:type="dxa"/>
            <w:tcBorders>
              <w:top w:val="single" w:sz="6" w:space="0" w:color="auto"/>
              <w:left w:val="single" w:sz="6" w:space="0" w:color="auto"/>
              <w:bottom w:val="single" w:sz="6" w:space="0" w:color="auto"/>
              <w:right w:val="single" w:sz="6" w:space="0" w:color="auto"/>
            </w:tcBorders>
            <w:shd w:val="clear" w:color="auto" w:fill="auto"/>
          </w:tcPr>
          <w:p w14:paraId="5C35AAA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46BF4C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6924AA59"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shd w:val="clear" w:color="auto" w:fill="auto"/>
            <w:vAlign w:val="center"/>
          </w:tcPr>
          <w:p w14:paraId="3EA809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79" w:type="dxa"/>
            <w:tcBorders>
              <w:top w:val="single" w:sz="6" w:space="0" w:color="auto"/>
              <w:left w:val="single" w:sz="6" w:space="0" w:color="auto"/>
              <w:bottom w:val="single" w:sz="6" w:space="0" w:color="auto"/>
              <w:right w:val="single" w:sz="6" w:space="0" w:color="auto"/>
            </w:tcBorders>
            <w:shd w:val="clear" w:color="auto" w:fill="auto"/>
            <w:vAlign w:val="center"/>
          </w:tcPr>
          <w:p w14:paraId="4F6F0C3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7234561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970" w:type="dxa"/>
            <w:tcBorders>
              <w:top w:val="single" w:sz="6" w:space="0" w:color="auto"/>
              <w:left w:val="single" w:sz="6" w:space="0" w:color="auto"/>
              <w:bottom w:val="single" w:sz="6" w:space="0" w:color="auto"/>
              <w:right w:val="single" w:sz="6" w:space="0" w:color="auto"/>
            </w:tcBorders>
            <w:shd w:val="clear" w:color="auto" w:fill="auto"/>
          </w:tcPr>
          <w:p w14:paraId="5CD6E44D" w14:textId="77777777" w:rsidR="00C5178F" w:rsidRPr="00C5178F" w:rsidRDefault="00C5178F" w:rsidP="00C5178F">
            <w:pPr>
              <w:keepLines/>
              <w:numPr>
                <w:ilvl w:val="0"/>
                <w:numId w:val="97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3B01503D" w14:textId="77777777" w:rsidR="00C5178F" w:rsidRPr="00C5178F" w:rsidRDefault="00C5178F" w:rsidP="00C5178F">
            <w:pPr>
              <w:keepLines/>
              <w:numPr>
                <w:ilvl w:val="0"/>
                <w:numId w:val="97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C700E13" w14:textId="77777777" w:rsidR="00C5178F" w:rsidRPr="00C5178F" w:rsidRDefault="00C5178F" w:rsidP="00C5178F">
            <w:pPr>
              <w:keepLines/>
              <w:numPr>
                <w:ilvl w:val="0"/>
                <w:numId w:val="975"/>
              </w:numPr>
              <w:overflowPunct w:val="0"/>
              <w:autoSpaceDE w:val="0"/>
              <w:autoSpaceDN w:val="0"/>
              <w:adjustRightInd w:val="0"/>
              <w:spacing w:before="0" w:after="120" w:line="276" w:lineRule="auto"/>
              <w:ind w:left="261" w:hanging="261"/>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1]</w:t>
            </w:r>
          </w:p>
        </w:tc>
        <w:tc>
          <w:tcPr>
            <w:tcW w:w="1601" w:type="dxa"/>
            <w:tcBorders>
              <w:top w:val="single" w:sz="6" w:space="0" w:color="auto"/>
              <w:left w:val="single" w:sz="6" w:space="0" w:color="auto"/>
              <w:bottom w:val="single" w:sz="6" w:space="0" w:color="auto"/>
              <w:right w:val="single" w:sz="6" w:space="0" w:color="auto"/>
            </w:tcBorders>
            <w:shd w:val="clear" w:color="auto" w:fill="auto"/>
          </w:tcPr>
          <w:p w14:paraId="31D8C78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1</w:t>
            </w:r>
          </w:p>
        </w:tc>
      </w:tr>
      <w:tr w:rsidR="00C5178F" w:rsidRPr="00C5178F" w14:paraId="72B0783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99D1CE" w14:textId="77777777" w:rsidR="00C5178F" w:rsidRPr="00C5178F" w:rsidRDefault="00C5178F" w:rsidP="00C5178F">
            <w:pPr>
              <w:keepLines/>
              <w:numPr>
                <w:ilvl w:val="0"/>
                <w:numId w:val="9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1294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7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C72DE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970"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3926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60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83005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6B6459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00F726"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Before sending the REFRESH command, the eUICC MAY wait for several STATUS events. In this case, the eUICC SHALL issue the REFRESH command within a maximum time interval of 10 STATUS events.</w:t>
            </w:r>
          </w:p>
          <w:p w14:paraId="7B1661EA"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24B74A9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tc>
      </w:tr>
    </w:tbl>
    <w:p w14:paraId="3997D864" w14:textId="77777777" w:rsidR="00C5178F" w:rsidRPr="00C5178F" w:rsidRDefault="00C5178F" w:rsidP="00C5178F">
      <w:pPr>
        <w:autoSpaceDE w:val="0"/>
        <w:autoSpaceDN w:val="0"/>
        <w:adjustRightInd w:val="0"/>
        <w:spacing w:before="0"/>
        <w:jc w:val="left"/>
        <w:rPr>
          <w:rFonts w:eastAsia="Times New Roman" w:cs="Arial"/>
          <w:iCs/>
          <w:color w:val="000000"/>
          <w:lang w:eastAsia="fr-FR"/>
        </w:rPr>
      </w:pPr>
    </w:p>
    <w:p w14:paraId="115552D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Emergency Profile already Enabled</w:t>
      </w:r>
    </w:p>
    <w:p w14:paraId="1156D14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AA750D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 xml:space="preserve">is Enabled </w:t>
      </w:r>
    </w:p>
    <w:p w14:paraId="0FD5C70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174095A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p w14:paraId="23BB1B0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the Profile with the Emergency Profile Attribute</w:t>
      </w:r>
    </w:p>
    <w:tbl>
      <w:tblPr>
        <w:tblW w:w="9412" w:type="dxa"/>
        <w:tblCellMar>
          <w:left w:w="56" w:type="dxa"/>
          <w:right w:w="56" w:type="dxa"/>
        </w:tblCellMar>
        <w:tblLook w:val="0000" w:firstRow="0" w:lastRow="0" w:firstColumn="0" w:lastColumn="0" w:noHBand="0" w:noVBand="0"/>
      </w:tblPr>
      <w:tblGrid>
        <w:gridCol w:w="933"/>
        <w:gridCol w:w="1385"/>
        <w:gridCol w:w="2700"/>
        <w:gridCol w:w="2831"/>
        <w:gridCol w:w="1563"/>
      </w:tblGrid>
      <w:tr w:rsidR="00C5178F" w:rsidRPr="00C5178F" w14:paraId="7A48D23C"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C08240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385" w:type="dxa"/>
            <w:tcBorders>
              <w:top w:val="single" w:sz="6" w:space="0" w:color="auto"/>
              <w:left w:val="single" w:sz="6" w:space="0" w:color="auto"/>
              <w:bottom w:val="single" w:sz="6" w:space="0" w:color="auto"/>
              <w:right w:val="single" w:sz="6" w:space="0" w:color="auto"/>
            </w:tcBorders>
            <w:shd w:val="clear" w:color="auto" w:fill="C00000"/>
            <w:vAlign w:val="center"/>
          </w:tcPr>
          <w:p w14:paraId="3F5ABD2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00" w:type="dxa"/>
            <w:tcBorders>
              <w:top w:val="single" w:sz="6" w:space="0" w:color="auto"/>
              <w:left w:val="single" w:sz="6" w:space="0" w:color="auto"/>
              <w:bottom w:val="single" w:sz="6" w:space="0" w:color="auto"/>
              <w:right w:val="single" w:sz="6" w:space="0" w:color="auto"/>
            </w:tcBorders>
            <w:shd w:val="clear" w:color="auto" w:fill="C00000"/>
            <w:vAlign w:val="center"/>
          </w:tcPr>
          <w:p w14:paraId="1717DCE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1" w:type="dxa"/>
            <w:tcBorders>
              <w:top w:val="single" w:sz="6" w:space="0" w:color="auto"/>
              <w:left w:val="single" w:sz="6" w:space="0" w:color="auto"/>
              <w:bottom w:val="single" w:sz="6" w:space="0" w:color="auto"/>
              <w:right w:val="single" w:sz="6" w:space="0" w:color="auto"/>
            </w:tcBorders>
            <w:shd w:val="clear" w:color="auto" w:fill="C00000"/>
            <w:vAlign w:val="center"/>
          </w:tcPr>
          <w:p w14:paraId="09838D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63" w:type="dxa"/>
            <w:tcBorders>
              <w:top w:val="single" w:sz="6" w:space="0" w:color="auto"/>
              <w:left w:val="single" w:sz="6" w:space="0" w:color="auto"/>
              <w:bottom w:val="single" w:sz="6" w:space="0" w:color="auto"/>
              <w:right w:val="single" w:sz="6" w:space="0" w:color="auto"/>
            </w:tcBorders>
            <w:shd w:val="clear" w:color="auto" w:fill="C00000"/>
            <w:vAlign w:val="center"/>
          </w:tcPr>
          <w:p w14:paraId="16CAB9D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5A6F72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B6332B"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479"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D5DDB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Perform test sequence N°3 specified in section 4.2.21.2.1.1</w:t>
            </w:r>
          </w:p>
        </w:tc>
      </w:tr>
      <w:tr w:rsidR="00C5178F" w:rsidRPr="00C5178F" w14:paraId="283D04E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163F520"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vAlign w:val="center"/>
          </w:tcPr>
          <w:p w14:paraId="12BF86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0" w:type="dxa"/>
            <w:tcBorders>
              <w:top w:val="single" w:sz="6" w:space="0" w:color="auto"/>
              <w:left w:val="single" w:sz="6" w:space="0" w:color="auto"/>
              <w:bottom w:val="single" w:sz="6" w:space="0" w:color="auto"/>
              <w:right w:val="single" w:sz="6" w:space="0" w:color="auto"/>
            </w:tcBorders>
            <w:vAlign w:val="center"/>
          </w:tcPr>
          <w:p w14:paraId="5893AC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LOCAL_ENABLE]</w:t>
            </w:r>
          </w:p>
        </w:tc>
        <w:tc>
          <w:tcPr>
            <w:tcW w:w="2831" w:type="dxa"/>
            <w:tcBorders>
              <w:top w:val="single" w:sz="6" w:space="0" w:color="auto"/>
              <w:left w:val="single" w:sz="6" w:space="0" w:color="auto"/>
              <w:bottom w:val="single" w:sz="6" w:space="0" w:color="auto"/>
              <w:right w:val="single" w:sz="6" w:space="0" w:color="auto"/>
            </w:tcBorders>
          </w:tcPr>
          <w:p w14:paraId="344412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32775D2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1</w:t>
            </w:r>
          </w:p>
        </w:tc>
      </w:tr>
      <w:tr w:rsidR="00C5178F" w:rsidRPr="00C5178F" w14:paraId="5A76138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7F29937"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vAlign w:val="center"/>
          </w:tcPr>
          <w:p w14:paraId="40ECB7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700" w:type="dxa"/>
            <w:tcBorders>
              <w:top w:val="single" w:sz="6" w:space="0" w:color="auto"/>
              <w:left w:val="single" w:sz="6" w:space="0" w:color="auto"/>
              <w:bottom w:val="single" w:sz="6" w:space="0" w:color="auto"/>
              <w:right w:val="single" w:sz="6" w:space="0" w:color="auto"/>
            </w:tcBorders>
            <w:vAlign w:val="center"/>
          </w:tcPr>
          <w:p w14:paraId="545273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NVELOPE Response</w:t>
            </w:r>
          </w:p>
        </w:tc>
        <w:tc>
          <w:tcPr>
            <w:tcW w:w="2831" w:type="dxa"/>
            <w:tcBorders>
              <w:top w:val="single" w:sz="6" w:space="0" w:color="auto"/>
              <w:left w:val="single" w:sz="6" w:space="0" w:color="auto"/>
              <w:bottom w:val="single" w:sz="6" w:space="0" w:color="auto"/>
              <w:right w:val="single" w:sz="6" w:space="0" w:color="auto"/>
            </w:tcBorders>
          </w:tcPr>
          <w:p w14:paraId="7A15AB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Response Data of the ENVELOPE response is equal to </w:t>
            </w:r>
            <w:r w:rsidRPr="00C5178F">
              <w:rPr>
                <w:rFonts w:ascii="Courier New" w:hAnsi="Courier New" w:cs="Courier New"/>
                <w:color w:val="000000"/>
                <w:sz w:val="18"/>
                <w:szCs w:val="18"/>
                <w:lang w:eastAsia="ja-JP"/>
              </w:rPr>
              <w:t>[R_E4E_ALREADY ENABLED]</w:t>
            </w:r>
          </w:p>
          <w:p w14:paraId="2C6C694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No proactive command is pending</w:t>
            </w:r>
          </w:p>
        </w:tc>
        <w:tc>
          <w:tcPr>
            <w:tcW w:w="1563" w:type="dxa"/>
            <w:tcBorders>
              <w:top w:val="single" w:sz="6" w:space="0" w:color="auto"/>
              <w:left w:val="single" w:sz="6" w:space="0" w:color="auto"/>
              <w:bottom w:val="single" w:sz="6" w:space="0" w:color="auto"/>
              <w:right w:val="single" w:sz="6" w:space="0" w:color="auto"/>
            </w:tcBorders>
            <w:vAlign w:val="center"/>
          </w:tcPr>
          <w:p w14:paraId="5610B82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17C9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ED6F315"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vAlign w:val="center"/>
          </w:tcPr>
          <w:p w14:paraId="173867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0" w:type="dxa"/>
            <w:tcBorders>
              <w:top w:val="single" w:sz="6" w:space="0" w:color="auto"/>
              <w:left w:val="single" w:sz="6" w:space="0" w:color="auto"/>
              <w:bottom w:val="single" w:sz="6" w:space="0" w:color="auto"/>
              <w:right w:val="single" w:sz="6" w:space="0" w:color="auto"/>
            </w:tcBorders>
            <w:vAlign w:val="center"/>
          </w:tcPr>
          <w:p w14:paraId="69F361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8F88A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1E3C62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A367DE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67879F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831" w:type="dxa"/>
            <w:tcBorders>
              <w:top w:val="single" w:sz="6" w:space="0" w:color="auto"/>
              <w:left w:val="single" w:sz="6" w:space="0" w:color="auto"/>
              <w:bottom w:val="single" w:sz="6" w:space="0" w:color="auto"/>
              <w:right w:val="single" w:sz="6" w:space="0" w:color="auto"/>
            </w:tcBorders>
          </w:tcPr>
          <w:p w14:paraId="58FD6E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0D8C940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B9C4CD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CAA6CD3"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vAlign w:val="center"/>
          </w:tcPr>
          <w:p w14:paraId="111DD1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00" w:type="dxa"/>
            <w:tcBorders>
              <w:top w:val="single" w:sz="6" w:space="0" w:color="auto"/>
              <w:left w:val="single" w:sz="6" w:space="0" w:color="auto"/>
              <w:bottom w:val="single" w:sz="6" w:space="0" w:color="auto"/>
              <w:right w:val="single" w:sz="6" w:space="0" w:color="auto"/>
            </w:tcBorders>
            <w:vAlign w:val="center"/>
          </w:tcPr>
          <w:p w14:paraId="400604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1" w:type="dxa"/>
            <w:tcBorders>
              <w:top w:val="single" w:sz="6" w:space="0" w:color="auto"/>
              <w:left w:val="single" w:sz="6" w:space="0" w:color="auto"/>
              <w:bottom w:val="single" w:sz="6" w:space="0" w:color="auto"/>
              <w:right w:val="single" w:sz="6" w:space="0" w:color="auto"/>
            </w:tcBorders>
          </w:tcPr>
          <w:p w14:paraId="41F605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162CB15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0689D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63CC612"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vAlign w:val="center"/>
          </w:tcPr>
          <w:p w14:paraId="248784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0" w:type="dxa"/>
            <w:tcBorders>
              <w:top w:val="single" w:sz="6" w:space="0" w:color="auto"/>
              <w:left w:val="single" w:sz="6" w:space="0" w:color="auto"/>
              <w:bottom w:val="single" w:sz="6" w:space="0" w:color="auto"/>
              <w:right w:val="single" w:sz="6" w:space="0" w:color="auto"/>
            </w:tcBorders>
            <w:vAlign w:val="center"/>
          </w:tcPr>
          <w:p w14:paraId="7E03FA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831" w:type="dxa"/>
            <w:tcBorders>
              <w:top w:val="single" w:sz="6" w:space="0" w:color="auto"/>
              <w:left w:val="single" w:sz="6" w:space="0" w:color="auto"/>
              <w:bottom w:val="single" w:sz="6" w:space="0" w:color="auto"/>
              <w:right w:val="single" w:sz="6" w:space="0" w:color="auto"/>
            </w:tcBorders>
          </w:tcPr>
          <w:p w14:paraId="79B492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1F69943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EE6789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8780A44"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vAlign w:val="center"/>
          </w:tcPr>
          <w:p w14:paraId="702EAB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00" w:type="dxa"/>
            <w:tcBorders>
              <w:top w:val="single" w:sz="6" w:space="0" w:color="auto"/>
              <w:left w:val="single" w:sz="6" w:space="0" w:color="auto"/>
              <w:bottom w:val="single" w:sz="6" w:space="0" w:color="auto"/>
              <w:right w:val="single" w:sz="6" w:space="0" w:color="auto"/>
            </w:tcBorders>
            <w:vAlign w:val="center"/>
          </w:tcPr>
          <w:p w14:paraId="4981637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3D182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831" w:type="dxa"/>
            <w:tcBorders>
              <w:top w:val="single" w:sz="6" w:space="0" w:color="auto"/>
              <w:left w:val="single" w:sz="6" w:space="0" w:color="auto"/>
              <w:bottom w:val="single" w:sz="6" w:space="0" w:color="auto"/>
              <w:right w:val="single" w:sz="6" w:space="0" w:color="auto"/>
            </w:tcBorders>
          </w:tcPr>
          <w:p w14:paraId="1779104A" w14:textId="77777777" w:rsidR="00C5178F" w:rsidRPr="00C5178F" w:rsidRDefault="00C5178F" w:rsidP="00C5178F">
            <w:pPr>
              <w:keepLines/>
              <w:numPr>
                <w:ilvl w:val="0"/>
                <w:numId w:val="107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A72AF7E" w14:textId="77777777" w:rsidR="00C5178F" w:rsidRPr="00C5178F" w:rsidRDefault="00C5178F" w:rsidP="00C5178F">
            <w:pPr>
              <w:keepLines/>
              <w:numPr>
                <w:ilvl w:val="0"/>
                <w:numId w:val="107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 Verify the cryptographic checksum using </w:t>
            </w:r>
            <w:r w:rsidRPr="00C5178F">
              <w:rPr>
                <w:rFonts w:ascii="Courier New" w:hAnsi="Courier New" w:cs="Courier New"/>
                <w:color w:val="000000"/>
                <w:sz w:val="18"/>
                <w:szCs w:val="18"/>
                <w:lang w:eastAsia="ja-JP"/>
              </w:rPr>
              <w:t>#SCP80_AUTH_KEY</w:t>
            </w:r>
          </w:p>
          <w:p w14:paraId="3CC328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1]</w:t>
            </w:r>
          </w:p>
        </w:tc>
        <w:tc>
          <w:tcPr>
            <w:tcW w:w="1563" w:type="dxa"/>
            <w:tcBorders>
              <w:top w:val="single" w:sz="6" w:space="0" w:color="auto"/>
              <w:left w:val="single" w:sz="6" w:space="0" w:color="auto"/>
              <w:bottom w:val="single" w:sz="6" w:space="0" w:color="auto"/>
              <w:right w:val="single" w:sz="6" w:space="0" w:color="auto"/>
            </w:tcBorders>
          </w:tcPr>
          <w:p w14:paraId="25FA504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1_1</w:t>
            </w:r>
          </w:p>
        </w:tc>
      </w:tr>
      <w:tr w:rsidR="00C5178F" w:rsidRPr="00C5178F" w14:paraId="06D3517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AC95DD" w14:textId="77777777" w:rsidR="00C5178F" w:rsidRPr="00C5178F" w:rsidRDefault="00C5178F" w:rsidP="00C5178F">
            <w:pPr>
              <w:keepLines/>
              <w:numPr>
                <w:ilvl w:val="0"/>
                <w:numId w:val="10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FE1FC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 → eUICC-UT</w:t>
            </w:r>
          </w:p>
        </w:tc>
        <w:tc>
          <w:tcPr>
            <w:tcW w:w="270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1686C9"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TERMINAL RESPONSE</w:t>
            </w:r>
          </w:p>
        </w:tc>
        <w:tc>
          <w:tcPr>
            <w:tcW w:w="283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C3DB744" w14:textId="77777777" w:rsidR="00C5178F" w:rsidRPr="00C5178F" w:rsidRDefault="00C5178F" w:rsidP="00C5178F">
            <w:pPr>
              <w:tabs>
                <w:tab w:val="left" w:pos="340"/>
              </w:tabs>
              <w:spacing w:before="0" w:after="200" w:line="276" w:lineRule="auto"/>
              <w:ind w:left="360" w:hanging="360"/>
              <w:contextualSpacing/>
              <w:jc w:val="left"/>
              <w:rPr>
                <w:color w:val="000000"/>
                <w:sz w:val="18"/>
                <w:szCs w:val="18"/>
                <w:lang w:eastAsia="ja-JP"/>
              </w:rPr>
            </w:pPr>
            <w:r w:rsidRPr="00C5178F">
              <w:rPr>
                <w:color w:val="000000"/>
                <w:sz w:val="18"/>
                <w:szCs w:val="18"/>
                <w:lang w:eastAsia="ja-JP"/>
              </w:rPr>
              <w:t>SW=’9000’</w:t>
            </w:r>
          </w:p>
        </w:tc>
        <w:tc>
          <w:tcPr>
            <w:tcW w:w="156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AC9B6B" w14:textId="77777777" w:rsidR="00C5178F" w:rsidRPr="00C5178F" w:rsidRDefault="00C5178F" w:rsidP="00C5178F">
            <w:pPr>
              <w:autoSpaceDE w:val="0"/>
              <w:autoSpaceDN w:val="0"/>
              <w:adjustRightInd w:val="0"/>
              <w:spacing w:after="120"/>
              <w:rPr>
                <w:rFonts w:cs="Arial"/>
                <w:color w:val="000000"/>
                <w:sz w:val="18"/>
                <w:szCs w:val="18"/>
                <w:lang w:eastAsia="ja-JP"/>
              </w:rPr>
            </w:pPr>
          </w:p>
        </w:tc>
      </w:tr>
    </w:tbl>
    <w:p w14:paraId="73E9ADF4" w14:textId="77777777" w:rsidR="00C5178F" w:rsidRPr="00C5178F" w:rsidRDefault="00C5178F" w:rsidP="00C5178F">
      <w:pPr>
        <w:autoSpaceDE w:val="0"/>
        <w:autoSpaceDN w:val="0"/>
        <w:adjustRightInd w:val="0"/>
      </w:pPr>
    </w:p>
    <w:p w14:paraId="66C35469"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heme="minorEastAsia" w:hAnsi="Arial Bold" w:cs="Arial"/>
          <w:b/>
          <w:szCs w:val="22"/>
          <w:lang w:val="en-US" w:eastAsia="en-US"/>
        </w:rPr>
        <w:t>Test Sequence N°3 – Error Case: no Emergency Profile</w:t>
      </w:r>
    </w:p>
    <w:p w14:paraId="6E8A3A3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7E7B29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 xml:space="preserve">is Enabled </w:t>
      </w:r>
    </w:p>
    <w:p w14:paraId="1EBBDCB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280F54B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p w14:paraId="6F31AA1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 Profile has its Emergency Profile attribute set</w:t>
      </w:r>
    </w:p>
    <w:tbl>
      <w:tblPr>
        <w:tblW w:w="9412" w:type="dxa"/>
        <w:tblCellMar>
          <w:left w:w="56" w:type="dxa"/>
          <w:right w:w="56" w:type="dxa"/>
        </w:tblCellMar>
        <w:tblLook w:val="0000" w:firstRow="0" w:lastRow="0" w:firstColumn="0" w:lastColumn="0" w:noHBand="0" w:noVBand="0"/>
      </w:tblPr>
      <w:tblGrid>
        <w:gridCol w:w="813"/>
        <w:gridCol w:w="1424"/>
        <w:gridCol w:w="2713"/>
        <w:gridCol w:w="2899"/>
        <w:gridCol w:w="1563"/>
      </w:tblGrid>
      <w:tr w:rsidR="00C5178F" w:rsidRPr="00C5178F" w14:paraId="33D487C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F57751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24" w:type="dxa"/>
            <w:tcBorders>
              <w:top w:val="single" w:sz="6" w:space="0" w:color="auto"/>
              <w:left w:val="single" w:sz="6" w:space="0" w:color="auto"/>
              <w:bottom w:val="single" w:sz="6" w:space="0" w:color="auto"/>
              <w:right w:val="single" w:sz="6" w:space="0" w:color="auto"/>
            </w:tcBorders>
            <w:shd w:val="clear" w:color="auto" w:fill="C00000"/>
            <w:vAlign w:val="center"/>
          </w:tcPr>
          <w:p w14:paraId="393314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13" w:type="dxa"/>
            <w:tcBorders>
              <w:top w:val="single" w:sz="6" w:space="0" w:color="auto"/>
              <w:left w:val="single" w:sz="6" w:space="0" w:color="auto"/>
              <w:bottom w:val="single" w:sz="6" w:space="0" w:color="auto"/>
              <w:right w:val="single" w:sz="6" w:space="0" w:color="auto"/>
            </w:tcBorders>
            <w:shd w:val="clear" w:color="auto" w:fill="C00000"/>
            <w:vAlign w:val="center"/>
          </w:tcPr>
          <w:p w14:paraId="779D88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99" w:type="dxa"/>
            <w:tcBorders>
              <w:top w:val="single" w:sz="6" w:space="0" w:color="auto"/>
              <w:left w:val="single" w:sz="6" w:space="0" w:color="auto"/>
              <w:bottom w:val="single" w:sz="6" w:space="0" w:color="auto"/>
              <w:right w:val="single" w:sz="6" w:space="0" w:color="auto"/>
            </w:tcBorders>
            <w:shd w:val="clear" w:color="auto" w:fill="C00000"/>
            <w:vAlign w:val="center"/>
          </w:tcPr>
          <w:p w14:paraId="7177B8F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63" w:type="dxa"/>
            <w:tcBorders>
              <w:top w:val="single" w:sz="6" w:space="0" w:color="auto"/>
              <w:left w:val="single" w:sz="6" w:space="0" w:color="auto"/>
              <w:bottom w:val="single" w:sz="6" w:space="0" w:color="auto"/>
              <w:right w:val="single" w:sz="6" w:space="0" w:color="auto"/>
            </w:tcBorders>
            <w:shd w:val="clear" w:color="auto" w:fill="C00000"/>
            <w:vAlign w:val="center"/>
          </w:tcPr>
          <w:p w14:paraId="1900193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95081F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69E8F5"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599"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1AEF06" w14:textId="127714D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E8FA0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09595F9"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4" w:type="dxa"/>
            <w:tcBorders>
              <w:top w:val="single" w:sz="6" w:space="0" w:color="auto"/>
              <w:left w:val="single" w:sz="6" w:space="0" w:color="auto"/>
              <w:bottom w:val="single" w:sz="6" w:space="0" w:color="auto"/>
              <w:right w:val="single" w:sz="6" w:space="0" w:color="auto"/>
            </w:tcBorders>
            <w:vAlign w:val="center"/>
          </w:tcPr>
          <w:p w14:paraId="35A75D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13" w:type="dxa"/>
            <w:tcBorders>
              <w:top w:val="single" w:sz="6" w:space="0" w:color="auto"/>
              <w:left w:val="single" w:sz="6" w:space="0" w:color="auto"/>
              <w:bottom w:val="single" w:sz="6" w:space="0" w:color="auto"/>
              <w:right w:val="single" w:sz="6" w:space="0" w:color="auto"/>
            </w:tcBorders>
            <w:vAlign w:val="center"/>
          </w:tcPr>
          <w:p w14:paraId="70C394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LOCAL_ENABLE]</w:t>
            </w:r>
          </w:p>
        </w:tc>
        <w:tc>
          <w:tcPr>
            <w:tcW w:w="2899" w:type="dxa"/>
            <w:tcBorders>
              <w:top w:val="single" w:sz="6" w:space="0" w:color="auto"/>
              <w:left w:val="single" w:sz="6" w:space="0" w:color="auto"/>
              <w:bottom w:val="single" w:sz="6" w:space="0" w:color="auto"/>
              <w:right w:val="single" w:sz="6" w:space="0" w:color="auto"/>
            </w:tcBorders>
          </w:tcPr>
          <w:p w14:paraId="1A2668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4E848FD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1</w:t>
            </w:r>
          </w:p>
        </w:tc>
      </w:tr>
      <w:tr w:rsidR="00C5178F" w:rsidRPr="00C5178F" w14:paraId="3D7F966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7159CB7"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4" w:type="dxa"/>
            <w:tcBorders>
              <w:top w:val="single" w:sz="6" w:space="0" w:color="auto"/>
              <w:left w:val="single" w:sz="6" w:space="0" w:color="auto"/>
              <w:bottom w:val="single" w:sz="6" w:space="0" w:color="auto"/>
              <w:right w:val="single" w:sz="6" w:space="0" w:color="auto"/>
            </w:tcBorders>
            <w:vAlign w:val="center"/>
          </w:tcPr>
          <w:p w14:paraId="132A0B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713" w:type="dxa"/>
            <w:tcBorders>
              <w:top w:val="single" w:sz="6" w:space="0" w:color="auto"/>
              <w:left w:val="single" w:sz="6" w:space="0" w:color="auto"/>
              <w:bottom w:val="single" w:sz="6" w:space="0" w:color="auto"/>
              <w:right w:val="single" w:sz="6" w:space="0" w:color="auto"/>
            </w:tcBorders>
            <w:vAlign w:val="center"/>
          </w:tcPr>
          <w:p w14:paraId="4F0AB9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NVELOPE Response</w:t>
            </w:r>
          </w:p>
        </w:tc>
        <w:tc>
          <w:tcPr>
            <w:tcW w:w="2899" w:type="dxa"/>
            <w:tcBorders>
              <w:top w:val="single" w:sz="6" w:space="0" w:color="auto"/>
              <w:left w:val="single" w:sz="6" w:space="0" w:color="auto"/>
              <w:bottom w:val="single" w:sz="6" w:space="0" w:color="auto"/>
              <w:right w:val="single" w:sz="6" w:space="0" w:color="auto"/>
            </w:tcBorders>
          </w:tcPr>
          <w:p w14:paraId="6989BE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Response Data of the ENVELOPE response is equal to </w:t>
            </w:r>
            <w:r w:rsidRPr="00C5178F">
              <w:rPr>
                <w:rFonts w:ascii="Courier New" w:hAnsi="Courier New" w:cs="Courier New"/>
                <w:color w:val="000000"/>
                <w:sz w:val="18"/>
                <w:szCs w:val="18"/>
                <w:lang w:eastAsia="ja-JP"/>
              </w:rPr>
              <w:t>[R_E4E_PROFILE_REF]</w:t>
            </w:r>
          </w:p>
          <w:p w14:paraId="645A9B8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No proactive command is pending</w:t>
            </w:r>
          </w:p>
        </w:tc>
        <w:tc>
          <w:tcPr>
            <w:tcW w:w="1563" w:type="dxa"/>
            <w:tcBorders>
              <w:top w:val="single" w:sz="6" w:space="0" w:color="auto"/>
              <w:left w:val="single" w:sz="6" w:space="0" w:color="auto"/>
              <w:bottom w:val="single" w:sz="6" w:space="0" w:color="auto"/>
              <w:right w:val="single" w:sz="6" w:space="0" w:color="auto"/>
            </w:tcBorders>
            <w:vAlign w:val="center"/>
          </w:tcPr>
          <w:p w14:paraId="030DA50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5485F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2B9464E"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4" w:type="dxa"/>
            <w:tcBorders>
              <w:top w:val="single" w:sz="6" w:space="0" w:color="auto"/>
              <w:left w:val="single" w:sz="6" w:space="0" w:color="auto"/>
              <w:bottom w:val="single" w:sz="6" w:space="0" w:color="auto"/>
              <w:right w:val="single" w:sz="6" w:space="0" w:color="auto"/>
            </w:tcBorders>
            <w:vAlign w:val="center"/>
          </w:tcPr>
          <w:p w14:paraId="78CB16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13" w:type="dxa"/>
            <w:tcBorders>
              <w:top w:val="single" w:sz="6" w:space="0" w:color="auto"/>
              <w:left w:val="single" w:sz="6" w:space="0" w:color="auto"/>
              <w:bottom w:val="single" w:sz="6" w:space="0" w:color="auto"/>
              <w:right w:val="single" w:sz="6" w:space="0" w:color="auto"/>
            </w:tcBorders>
            <w:vAlign w:val="center"/>
          </w:tcPr>
          <w:p w14:paraId="2220542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D497F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7AABDA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C3ACB4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4695E0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899" w:type="dxa"/>
            <w:tcBorders>
              <w:top w:val="single" w:sz="6" w:space="0" w:color="auto"/>
              <w:left w:val="single" w:sz="6" w:space="0" w:color="auto"/>
              <w:bottom w:val="single" w:sz="6" w:space="0" w:color="auto"/>
              <w:right w:val="single" w:sz="6" w:space="0" w:color="auto"/>
            </w:tcBorders>
          </w:tcPr>
          <w:p w14:paraId="7ECCA9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0CA08D2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E3674D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3A3F1F3"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4" w:type="dxa"/>
            <w:tcBorders>
              <w:top w:val="single" w:sz="6" w:space="0" w:color="auto"/>
              <w:left w:val="single" w:sz="6" w:space="0" w:color="auto"/>
              <w:bottom w:val="single" w:sz="6" w:space="0" w:color="auto"/>
              <w:right w:val="single" w:sz="6" w:space="0" w:color="auto"/>
            </w:tcBorders>
            <w:vAlign w:val="center"/>
          </w:tcPr>
          <w:p w14:paraId="7385F1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13" w:type="dxa"/>
            <w:tcBorders>
              <w:top w:val="single" w:sz="6" w:space="0" w:color="auto"/>
              <w:left w:val="single" w:sz="6" w:space="0" w:color="auto"/>
              <w:bottom w:val="single" w:sz="6" w:space="0" w:color="auto"/>
              <w:right w:val="single" w:sz="6" w:space="0" w:color="auto"/>
            </w:tcBorders>
            <w:vAlign w:val="center"/>
          </w:tcPr>
          <w:p w14:paraId="748846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99" w:type="dxa"/>
            <w:tcBorders>
              <w:top w:val="single" w:sz="6" w:space="0" w:color="auto"/>
              <w:left w:val="single" w:sz="6" w:space="0" w:color="auto"/>
              <w:bottom w:val="single" w:sz="6" w:space="0" w:color="auto"/>
              <w:right w:val="single" w:sz="6" w:space="0" w:color="auto"/>
            </w:tcBorders>
          </w:tcPr>
          <w:p w14:paraId="2AF3A0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5F5BC23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F5D69F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A2C8902"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4" w:type="dxa"/>
            <w:tcBorders>
              <w:top w:val="single" w:sz="6" w:space="0" w:color="auto"/>
              <w:left w:val="single" w:sz="6" w:space="0" w:color="auto"/>
              <w:bottom w:val="single" w:sz="6" w:space="0" w:color="auto"/>
              <w:right w:val="single" w:sz="6" w:space="0" w:color="auto"/>
            </w:tcBorders>
            <w:vAlign w:val="center"/>
          </w:tcPr>
          <w:p w14:paraId="499101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13" w:type="dxa"/>
            <w:tcBorders>
              <w:top w:val="single" w:sz="6" w:space="0" w:color="auto"/>
              <w:left w:val="single" w:sz="6" w:space="0" w:color="auto"/>
              <w:bottom w:val="single" w:sz="6" w:space="0" w:color="auto"/>
              <w:right w:val="single" w:sz="6" w:space="0" w:color="auto"/>
            </w:tcBorders>
            <w:vAlign w:val="center"/>
          </w:tcPr>
          <w:p w14:paraId="5AE2E6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899" w:type="dxa"/>
            <w:tcBorders>
              <w:top w:val="single" w:sz="6" w:space="0" w:color="auto"/>
              <w:left w:val="single" w:sz="6" w:space="0" w:color="auto"/>
              <w:bottom w:val="single" w:sz="6" w:space="0" w:color="auto"/>
              <w:right w:val="single" w:sz="6" w:space="0" w:color="auto"/>
            </w:tcBorders>
          </w:tcPr>
          <w:p w14:paraId="4DA745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251C07A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32BC52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DB78863" w14:textId="77777777" w:rsidR="00C5178F" w:rsidRPr="00C5178F" w:rsidRDefault="00C5178F" w:rsidP="00C5178F">
            <w:pPr>
              <w:keepLines/>
              <w:numPr>
                <w:ilvl w:val="0"/>
                <w:numId w:val="10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4" w:type="dxa"/>
            <w:tcBorders>
              <w:top w:val="single" w:sz="6" w:space="0" w:color="auto"/>
              <w:left w:val="single" w:sz="6" w:space="0" w:color="auto"/>
              <w:bottom w:val="single" w:sz="6" w:space="0" w:color="auto"/>
              <w:right w:val="single" w:sz="6" w:space="0" w:color="auto"/>
            </w:tcBorders>
            <w:vAlign w:val="center"/>
          </w:tcPr>
          <w:p w14:paraId="04F845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713" w:type="dxa"/>
            <w:tcBorders>
              <w:top w:val="single" w:sz="6" w:space="0" w:color="auto"/>
              <w:left w:val="single" w:sz="6" w:space="0" w:color="auto"/>
              <w:bottom w:val="single" w:sz="6" w:space="0" w:color="auto"/>
              <w:right w:val="single" w:sz="6" w:space="0" w:color="auto"/>
            </w:tcBorders>
            <w:vAlign w:val="center"/>
          </w:tcPr>
          <w:p w14:paraId="43981C3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D7FE2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899" w:type="dxa"/>
            <w:tcBorders>
              <w:top w:val="single" w:sz="6" w:space="0" w:color="auto"/>
              <w:left w:val="single" w:sz="6" w:space="0" w:color="auto"/>
              <w:bottom w:val="single" w:sz="6" w:space="0" w:color="auto"/>
              <w:right w:val="single" w:sz="6" w:space="0" w:color="auto"/>
            </w:tcBorders>
          </w:tcPr>
          <w:p w14:paraId="6E24AEEB" w14:textId="77777777" w:rsidR="00C5178F" w:rsidRPr="00C5178F" w:rsidRDefault="00C5178F" w:rsidP="00C5178F">
            <w:pPr>
              <w:keepLines/>
              <w:numPr>
                <w:ilvl w:val="0"/>
                <w:numId w:val="107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0575513" w14:textId="77777777" w:rsidR="00C5178F" w:rsidRPr="00C5178F" w:rsidRDefault="00C5178F" w:rsidP="00C5178F">
            <w:pPr>
              <w:keepLines/>
              <w:numPr>
                <w:ilvl w:val="0"/>
                <w:numId w:val="107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01677C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2]</w:t>
            </w:r>
          </w:p>
        </w:tc>
        <w:tc>
          <w:tcPr>
            <w:tcW w:w="1563" w:type="dxa"/>
            <w:tcBorders>
              <w:top w:val="single" w:sz="6" w:space="0" w:color="auto"/>
              <w:left w:val="single" w:sz="6" w:space="0" w:color="auto"/>
              <w:bottom w:val="single" w:sz="6" w:space="0" w:color="auto"/>
              <w:right w:val="single" w:sz="6" w:space="0" w:color="auto"/>
            </w:tcBorders>
          </w:tcPr>
          <w:p w14:paraId="7A1ADA0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1_1</w:t>
            </w:r>
          </w:p>
        </w:tc>
      </w:tr>
      <w:tr w:rsidR="00C5178F" w:rsidRPr="00C5178F" w14:paraId="428A57C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37DAA9" w14:textId="77777777" w:rsidR="00C5178F" w:rsidRPr="00C5178F" w:rsidRDefault="00C5178F" w:rsidP="00C5178F">
            <w:pPr>
              <w:keepLines/>
              <w:overflowPunct w:val="0"/>
              <w:autoSpaceDE w:val="0"/>
              <w:autoSpaceDN w:val="0"/>
              <w:adjustRightInd w:val="0"/>
              <w:spacing w:after="120" w:line="276" w:lineRule="auto"/>
              <w:ind w:left="502" w:hanging="360"/>
              <w:contextualSpacing/>
              <w:jc w:val="left"/>
              <w:textAlignment w:val="baseline"/>
              <w:rPr>
                <w:color w:val="000000"/>
                <w:sz w:val="18"/>
                <w:szCs w:val="18"/>
                <w:lang w:eastAsia="ja-JP"/>
              </w:rPr>
            </w:pPr>
            <w:r w:rsidRPr="00C5178F">
              <w:rPr>
                <w:color w:val="000000"/>
                <w:sz w:val="18"/>
                <w:szCs w:val="18"/>
                <w:lang w:eastAsia="ja-JP"/>
              </w:rPr>
              <w:t>8</w:t>
            </w:r>
          </w:p>
        </w:tc>
        <w:tc>
          <w:tcPr>
            <w:tcW w:w="142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CC6F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 → eUICC-UT</w:t>
            </w:r>
          </w:p>
        </w:tc>
        <w:tc>
          <w:tcPr>
            <w:tcW w:w="271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E6B617"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TERMINAL RESPONSE</w:t>
            </w:r>
          </w:p>
        </w:tc>
        <w:tc>
          <w:tcPr>
            <w:tcW w:w="289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E47ECE" w14:textId="77777777" w:rsidR="00C5178F" w:rsidRPr="00C5178F" w:rsidRDefault="00C5178F" w:rsidP="00C5178F">
            <w:pPr>
              <w:keepLines/>
              <w:overflowPunct w:val="0"/>
              <w:autoSpaceDE w:val="0"/>
              <w:autoSpaceDN w:val="0"/>
              <w:adjustRightInd w:val="0"/>
              <w:spacing w:after="120" w:line="276" w:lineRule="auto"/>
              <w:ind w:left="360" w:hanging="360"/>
              <w:contextualSpacing/>
              <w:jc w:val="left"/>
              <w:textAlignment w:val="baseline"/>
              <w:rPr>
                <w:color w:val="000000"/>
                <w:sz w:val="18"/>
                <w:szCs w:val="18"/>
                <w:lang w:eastAsia="ja-JP"/>
              </w:rPr>
            </w:pPr>
            <w:r w:rsidRPr="00C5178F">
              <w:rPr>
                <w:color w:val="000000"/>
                <w:sz w:val="18"/>
                <w:szCs w:val="18"/>
                <w:lang w:eastAsia="ja-JP"/>
              </w:rPr>
              <w:t>SW=’9000’</w:t>
            </w:r>
          </w:p>
        </w:tc>
        <w:tc>
          <w:tcPr>
            <w:tcW w:w="156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E14E6C" w14:textId="77777777" w:rsidR="00C5178F" w:rsidRPr="00C5178F" w:rsidRDefault="00C5178F" w:rsidP="00C5178F">
            <w:pPr>
              <w:autoSpaceDE w:val="0"/>
              <w:autoSpaceDN w:val="0"/>
              <w:adjustRightInd w:val="0"/>
              <w:spacing w:after="120"/>
              <w:rPr>
                <w:rFonts w:cs="Arial"/>
                <w:color w:val="000000"/>
                <w:sz w:val="18"/>
                <w:szCs w:val="18"/>
                <w:lang w:eastAsia="ja-JP"/>
              </w:rPr>
            </w:pPr>
          </w:p>
        </w:tc>
      </w:tr>
    </w:tbl>
    <w:p w14:paraId="50575A1E" w14:textId="77777777" w:rsidR="00C5178F" w:rsidRPr="00C5178F" w:rsidRDefault="00C5178F" w:rsidP="00C5178F">
      <w:pPr>
        <w:spacing w:before="0" w:after="200" w:line="276" w:lineRule="auto"/>
        <w:jc w:val="left"/>
        <w:rPr>
          <w:szCs w:val="22"/>
          <w:lang w:val="en-US" w:eastAsia="en-US"/>
        </w:rPr>
      </w:pPr>
    </w:p>
    <w:p w14:paraId="42291A66" w14:textId="77777777" w:rsidR="00C5178F" w:rsidRPr="00C5178F" w:rsidRDefault="00C5178F" w:rsidP="00C5178F">
      <w:pPr>
        <w:autoSpaceDE w:val="0"/>
        <w:autoSpaceDN w:val="0"/>
        <w:adjustRightInd w:val="0"/>
        <w:spacing w:before="0"/>
        <w:jc w:val="left"/>
        <w:rPr>
          <w:rFonts w:eastAsia="Times New Roman" w:cs="Arial"/>
          <w:iCs/>
          <w:color w:val="000000"/>
          <w:lang w:eastAsia="fr-FR"/>
        </w:rPr>
      </w:pPr>
    </w:p>
    <w:p w14:paraId="3DE68B4E"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680" w:name="_Toc40714767"/>
      <w:bookmarkStart w:id="681" w:name="_Toc54687345"/>
      <w:r w:rsidRPr="00C5178F">
        <w:rPr>
          <w:rFonts w:eastAsia="Times New Roman" w:cs="Arial"/>
          <w:b/>
          <w:bCs/>
          <w:iCs/>
          <w:sz w:val="24"/>
          <w:szCs w:val="26"/>
          <w:lang w:eastAsia="en-US"/>
        </w:rPr>
        <w:t>ESX (SM-SR – eUICC): LocalDisableEmergencyProfile</w:t>
      </w:r>
      <w:bookmarkEnd w:id="680"/>
      <w:bookmarkEnd w:id="681"/>
    </w:p>
    <w:p w14:paraId="507AF76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87293AC" w14:textId="77777777" w:rsidR="00C5178F" w:rsidRPr="00C5178F" w:rsidRDefault="00C5178F" w:rsidP="00C5178F">
      <w:pPr>
        <w:autoSpaceDE w:val="0"/>
        <w:autoSpaceDN w:val="0"/>
        <w:adjustRightInd w:val="0"/>
        <w:rPr>
          <w:b/>
        </w:rPr>
      </w:pPr>
    </w:p>
    <w:p w14:paraId="7E97F21D" w14:textId="77777777" w:rsidR="00C5178F" w:rsidRPr="00C5178F" w:rsidRDefault="00C5178F" w:rsidP="00C5178F">
      <w:pPr>
        <w:autoSpaceDE w:val="0"/>
        <w:autoSpaceDN w:val="0"/>
        <w:adjustRightInd w:val="0"/>
        <w:rPr>
          <w:b/>
        </w:rPr>
      </w:pPr>
      <w:r w:rsidRPr="00C5178F">
        <w:rPr>
          <w:b/>
        </w:rPr>
        <w:t>References</w:t>
      </w:r>
    </w:p>
    <w:p w14:paraId="2630516D" w14:textId="28BFAFEE" w:rsidR="00C5178F" w:rsidRPr="00C5178F" w:rsidRDefault="00C5178F" w:rsidP="00C5178F">
      <w:pPr>
        <w:numPr>
          <w:ilvl w:val="0"/>
          <w:numId w:val="27"/>
        </w:numPr>
        <w:autoSpaceDE w:val="0"/>
        <w:autoSpaceDN w:val="0"/>
        <w:adjustRightInd w:val="0"/>
        <w:spacing w:before="0" w:after="120"/>
        <w:contextualSpacing/>
        <w:jc w:val="left"/>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26B08510" w14:textId="77777777" w:rsidR="00C5178F" w:rsidRPr="00C5178F" w:rsidRDefault="00C5178F" w:rsidP="00C5178F">
      <w:pPr>
        <w:autoSpaceDE w:val="0"/>
        <w:autoSpaceDN w:val="0"/>
        <w:adjustRightInd w:val="0"/>
        <w:rPr>
          <w:b/>
        </w:rPr>
      </w:pPr>
    </w:p>
    <w:p w14:paraId="5CED6EB5" w14:textId="77777777" w:rsidR="00C5178F" w:rsidRPr="00C5178F" w:rsidRDefault="00C5178F" w:rsidP="00C5178F">
      <w:pPr>
        <w:autoSpaceDE w:val="0"/>
        <w:autoSpaceDN w:val="0"/>
        <w:adjustRightInd w:val="0"/>
        <w:rPr>
          <w:b/>
        </w:rPr>
      </w:pPr>
      <w:r w:rsidRPr="00C5178F">
        <w:rPr>
          <w:b/>
        </w:rPr>
        <w:t>Requirements</w:t>
      </w:r>
    </w:p>
    <w:p w14:paraId="1BBD02ED"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31_2</w:t>
      </w:r>
    </w:p>
    <w:p w14:paraId="3D260A86" w14:textId="77777777" w:rsidR="00C5178F" w:rsidRPr="00C5178F" w:rsidRDefault="00C5178F" w:rsidP="00C5178F">
      <w:pPr>
        <w:autoSpaceDE w:val="0"/>
        <w:autoSpaceDN w:val="0"/>
        <w:adjustRightInd w:val="0"/>
        <w:spacing w:before="0"/>
        <w:jc w:val="left"/>
        <w:rPr>
          <w:rFonts w:eastAsia="Times New Roman" w:cs="Arial"/>
          <w:iCs/>
          <w:color w:val="000000"/>
          <w:lang w:eastAsia="fr-FR"/>
        </w:rPr>
      </w:pPr>
    </w:p>
    <w:p w14:paraId="776E9B01" w14:textId="77777777" w:rsidR="00C5178F" w:rsidRPr="00C5178F" w:rsidRDefault="00C5178F" w:rsidP="00C5178F">
      <w:pPr>
        <w:keepNext/>
        <w:keepLines/>
        <w:numPr>
          <w:ilvl w:val="3"/>
          <w:numId w:val="1"/>
        </w:numPr>
        <w:spacing w:before="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93D7DE1" w14:textId="77777777" w:rsidR="00C5178F" w:rsidRPr="00C5178F" w:rsidRDefault="00C5178F" w:rsidP="00C5178F">
      <w:pPr>
        <w:autoSpaceDE w:val="0"/>
        <w:autoSpaceDN w:val="0"/>
        <w:adjustRightInd w:val="0"/>
        <w:rPr>
          <w:rFonts w:cs="Arial"/>
          <w:b/>
          <w:bCs/>
          <w:color w:val="000000"/>
        </w:rPr>
      </w:pPr>
    </w:p>
    <w:p w14:paraId="77131F2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39E9254" w14:textId="77777777" w:rsidR="00C5178F" w:rsidRPr="00C5178F" w:rsidRDefault="00C5178F" w:rsidP="00C5178F">
      <w:pPr>
        <w:numPr>
          <w:ilvl w:val="0"/>
          <w:numId w:val="47"/>
        </w:numPr>
        <w:tabs>
          <w:tab w:val="left" w:pos="680"/>
        </w:tabs>
        <w:spacing w:before="0" w:after="200" w:line="276" w:lineRule="auto"/>
        <w:contextualSpacing/>
        <w:jc w:val="left"/>
        <w:rPr>
          <w:rFonts w:eastAsia="Calibri"/>
          <w:szCs w:val="22"/>
          <w:lang w:eastAsia="en-GB" w:bidi="ar-SA"/>
        </w:rPr>
      </w:pPr>
      <w:r w:rsidRPr="00C5178F">
        <w:rPr>
          <w:rFonts w:ascii="Courier New" w:hAnsi="Courier New" w:cs="Courier New"/>
          <w:szCs w:val="22"/>
          <w:lang w:eastAsia="fr-FR" w:bidi="ar-SA"/>
        </w:rPr>
        <w:t>#ISD_P_AID1</w:t>
      </w:r>
      <w:r w:rsidRPr="00C5178F">
        <w:rPr>
          <w:szCs w:val="22"/>
          <w:lang w:eastAsia="fr-FR" w:bidi="ar-SA"/>
        </w:rPr>
        <w:t xml:space="preserve"> is present on the eUICC </w:t>
      </w:r>
    </w:p>
    <w:p w14:paraId="656069DE" w14:textId="77777777" w:rsidR="00C5178F" w:rsidRPr="00C5178F" w:rsidRDefault="00C5178F" w:rsidP="00C5178F">
      <w:pPr>
        <w:numPr>
          <w:ilvl w:val="0"/>
          <w:numId w:val="4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s present on the eUICC</w:t>
      </w:r>
    </w:p>
    <w:p w14:paraId="3ECA632F"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p>
    <w:p w14:paraId="754BCD60" w14:textId="77777777" w:rsidR="00C5178F" w:rsidRPr="00C5178F" w:rsidRDefault="00C5178F" w:rsidP="00C5178F">
      <w:pPr>
        <w:tabs>
          <w:tab w:val="left" w:pos="680"/>
        </w:tabs>
        <w:spacing w:before="0" w:after="200" w:line="276" w:lineRule="auto"/>
        <w:contextualSpacing/>
        <w:jc w:val="left"/>
        <w:rPr>
          <w:rFonts w:eastAsia="Times New Roman"/>
          <w:b/>
          <w:szCs w:val="22"/>
          <w:lang w:eastAsia="fr-FR" w:bidi="ar-SA"/>
        </w:rPr>
      </w:pPr>
      <w:r w:rsidRPr="00C5178F">
        <w:rPr>
          <w:noProof/>
          <w:szCs w:val="22"/>
          <w:lang w:eastAsia="en-GB" w:bidi="ar-SA"/>
        </w:rPr>
        <w:lastRenderedPageBreak/>
        <mc:AlternateContent>
          <mc:Choice Requires="wpc">
            <w:drawing>
              <wp:anchor distT="0" distB="0" distL="114300" distR="114300" simplePos="0" relativeHeight="251765760" behindDoc="0" locked="0" layoutInCell="1" allowOverlap="1" wp14:anchorId="3A335231" wp14:editId="5DE4FA70">
                <wp:simplePos x="0" y="0"/>
                <wp:positionH relativeFrom="page">
                  <wp:posOffset>1327785</wp:posOffset>
                </wp:positionH>
                <wp:positionV relativeFrom="paragraph">
                  <wp:posOffset>301625</wp:posOffset>
                </wp:positionV>
                <wp:extent cx="4892040" cy="3299460"/>
                <wp:effectExtent l="0" t="0" r="0" b="0"/>
                <wp:wrapTopAndBottom/>
                <wp:docPr id="3073" name="Zone de dessin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053" name="Zone de texte 2"/>
                        <wps:cNvSpPr txBox="1">
                          <a:spLocks noChangeArrowheads="1"/>
                        </wps:cNvSpPr>
                        <wps:spPr bwMode="auto">
                          <a:xfrm>
                            <a:off x="2965918" y="1235492"/>
                            <a:ext cx="1039496" cy="352425"/>
                          </a:xfrm>
                          <a:prstGeom prst="rect">
                            <a:avLst/>
                          </a:prstGeom>
                          <a:solidFill>
                            <a:srgbClr val="FFFFFF"/>
                          </a:solidFill>
                          <a:ln w="9525">
                            <a:noFill/>
                            <a:miter lim="800000"/>
                            <a:headEnd/>
                            <a:tailEnd/>
                          </a:ln>
                        </wps:spPr>
                        <wps:txbx>
                          <w:txbxContent>
                            <w:p w14:paraId="40066236" w14:textId="77777777" w:rsidR="00C5178F" w:rsidRDefault="00C5178F" w:rsidP="00C5178F">
                              <w:pPr>
                                <w:pStyle w:val="NormalWeb"/>
                                <w:rPr>
                                  <w:szCs w:val="24"/>
                                </w:rPr>
                              </w:pPr>
                              <w:r>
                                <w:rPr>
                                  <w:rFonts w:ascii="Courier New" w:hAnsi="Courier New"/>
                                  <w:color w:val="000000"/>
                                  <w:sz w:val="20"/>
                                  <w:szCs w:val="20"/>
                                </w:rPr>
                                <w:t>UICC Reset</w:t>
                              </w:r>
                            </w:p>
                          </w:txbxContent>
                        </wps:txbx>
                        <wps:bodyPr rot="0" vert="horz" wrap="square" lIns="91440" tIns="45720" rIns="91440" bIns="45720" anchor="t" anchorCtr="0">
                          <a:noAutofit/>
                        </wps:bodyPr>
                      </wps:wsp>
                      <wpg:wgp>
                        <wpg:cNvPr id="3054" name="Groupe 2"/>
                        <wpg:cNvGrpSpPr/>
                        <wpg:grpSpPr>
                          <a:xfrm>
                            <a:off x="180000" y="179999"/>
                            <a:ext cx="4581781" cy="2921010"/>
                            <a:chOff x="0" y="0"/>
                            <a:chExt cx="4338323" cy="2576068"/>
                          </a:xfrm>
                        </wpg:grpSpPr>
                        <wps:wsp>
                          <wps:cNvPr id="3055" name="Rectangle 3055"/>
                          <wps:cNvSpPr/>
                          <wps:spPr>
                            <a:xfrm>
                              <a:off x="1639017" y="8626"/>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66CBE39" w14:textId="77777777" w:rsidR="00C5178F" w:rsidRDefault="00C5178F" w:rsidP="00C5178F">
                                <w:pPr>
                                  <w:pStyle w:val="NormalWeb"/>
                                  <w:jc w:val="center"/>
                                </w:pPr>
                                <w:r>
                                  <w:rPr>
                                    <w:rFonts w:ascii="Arial" w:hAnsi="Arial"/>
                                    <w:b/>
                                    <w:bCs/>
                                    <w:sz w:val="20"/>
                                    <w:szCs w:val="20"/>
                                  </w:rPr>
                                  <w:t>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6" name="Connecteur droit 5"/>
                          <wps:cNvCnPr/>
                          <wps:spPr>
                            <a:xfrm>
                              <a:off x="2035462" y="431321"/>
                              <a:ext cx="0" cy="2144747"/>
                            </a:xfrm>
                            <a:prstGeom prst="line">
                              <a:avLst/>
                            </a:prstGeom>
                            <a:noFill/>
                            <a:ln w="28575" cap="flat" cmpd="sng" algn="ctr">
                              <a:solidFill>
                                <a:srgbClr val="9BBB59">
                                  <a:lumMod val="75000"/>
                                </a:srgbClr>
                              </a:solidFill>
                              <a:prstDash val="solid"/>
                            </a:ln>
                            <a:effectLst/>
                          </wps:spPr>
                          <wps:bodyPr/>
                        </wps:wsp>
                        <wpg:grpSp>
                          <wpg:cNvPr id="3057" name="Groupe 6"/>
                          <wpg:cNvGrpSpPr/>
                          <wpg:grpSpPr>
                            <a:xfrm>
                              <a:off x="0" y="0"/>
                              <a:ext cx="4338323" cy="2576068"/>
                              <a:chOff x="0" y="0"/>
                              <a:chExt cx="4338775" cy="2576685"/>
                            </a:xfrm>
                          </wpg:grpSpPr>
                          <wps:wsp>
                            <wps:cNvPr id="3058" name="Rectangle 3058"/>
                            <wps:cNvSpPr/>
                            <wps:spPr>
                              <a:xfrm>
                                <a:off x="0" y="0"/>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4FAC24FA"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9" name="Rectangle 3059"/>
                            <wps:cNvSpPr/>
                            <wps:spPr>
                              <a:xfrm>
                                <a:off x="3476445"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7642CAF8" w14:textId="77777777" w:rsidR="00C5178F" w:rsidRDefault="00C5178F" w:rsidP="00C5178F">
                                  <w:pPr>
                                    <w:pStyle w:val="NormalWeb"/>
                                    <w:jc w:val="center"/>
                                  </w:pPr>
                                  <w:r>
                                    <w:rPr>
                                      <w:rFonts w:ascii="Arial" w:hAnsi="Arial"/>
                                      <w:b/>
                                      <w:bCs/>
                                      <w:sz w:val="20"/>
                                      <w:szCs w:val="20"/>
                                    </w:rPr>
                                    <w:t>eUICC-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0" name="Connecteur droit avec flèche 9"/>
                            <wps:cNvCnPr/>
                            <wps:spPr>
                              <a:xfrm>
                                <a:off x="2035674" y="884679"/>
                                <a:ext cx="1862902"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61" name="Connecteur droit 10"/>
                            <wps:cNvCnPr/>
                            <wps:spPr>
                              <a:xfrm>
                                <a:off x="405398" y="431218"/>
                                <a:ext cx="0" cy="2145467"/>
                              </a:xfrm>
                              <a:prstGeom prst="line">
                                <a:avLst/>
                              </a:prstGeom>
                              <a:noFill/>
                              <a:ln w="28575" cap="flat" cmpd="sng" algn="ctr">
                                <a:solidFill>
                                  <a:srgbClr val="9BBB59">
                                    <a:lumMod val="75000"/>
                                  </a:srgbClr>
                                </a:solidFill>
                                <a:prstDash val="sysDash"/>
                              </a:ln>
                              <a:effectLst/>
                            </wps:spPr>
                            <wps:bodyPr/>
                          </wps:wsp>
                          <wps:wsp>
                            <wps:cNvPr id="3062" name="Connecteur droit 11"/>
                            <wps:cNvCnPr/>
                            <wps:spPr>
                              <a:xfrm>
                                <a:off x="3899140" y="439947"/>
                                <a:ext cx="0" cy="2136738"/>
                              </a:xfrm>
                              <a:prstGeom prst="line">
                                <a:avLst/>
                              </a:prstGeom>
                              <a:noFill/>
                              <a:ln w="28575" cap="flat" cmpd="sng" algn="ctr">
                                <a:solidFill>
                                  <a:srgbClr val="F79646">
                                    <a:lumMod val="50000"/>
                                  </a:srgbClr>
                                </a:solidFill>
                                <a:prstDash val="solid"/>
                              </a:ln>
                              <a:effectLst/>
                            </wps:spPr>
                            <wps:bodyPr/>
                          </wps:wsp>
                          <wps:wsp>
                            <wps:cNvPr id="3063" name="Connecteur droit avec flèche 12"/>
                            <wps:cNvCnPr/>
                            <wps:spPr>
                              <a:xfrm>
                                <a:off x="396815" y="2373151"/>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64" name="Zone de texte 2"/>
                            <wps:cNvSpPr txBox="1">
                              <a:spLocks noChangeArrowheads="1"/>
                            </wps:cNvSpPr>
                            <wps:spPr bwMode="auto">
                              <a:xfrm>
                                <a:off x="1207224" y="2062976"/>
                                <a:ext cx="2113279" cy="275718"/>
                              </a:xfrm>
                              <a:prstGeom prst="rect">
                                <a:avLst/>
                              </a:prstGeom>
                              <a:solidFill>
                                <a:srgbClr val="FFFFFF"/>
                              </a:solidFill>
                              <a:ln w="9525">
                                <a:noFill/>
                                <a:miter lim="800000"/>
                                <a:headEnd/>
                                <a:tailEnd/>
                              </a:ln>
                            </wps:spPr>
                            <wps:txbx>
                              <w:txbxContent>
                                <w:p w14:paraId="49FB6127" w14:textId="77777777" w:rsidR="00C5178F" w:rsidRDefault="00C5178F" w:rsidP="00C5178F">
                                  <w:pPr>
                                    <w:pStyle w:val="NormalWeb"/>
                                  </w:pPr>
                                  <w:r>
                                    <w:rPr>
                                      <w:rFonts w:ascii="Courier New" w:hAnsi="Courier New"/>
                                      <w:color w:val="000000"/>
                                      <w:sz w:val="20"/>
                                      <w:szCs w:val="20"/>
                                    </w:rPr>
                                    <w:t>ES5-eUICCCapabilityAudit</w:t>
                                  </w:r>
                                </w:p>
                              </w:txbxContent>
                            </wps:txbx>
                            <wps:bodyPr rot="0" vert="horz" wrap="square" lIns="91440" tIns="45720" rIns="91440" bIns="45720" anchor="t" anchorCtr="0">
                              <a:noAutofit/>
                            </wps:bodyPr>
                          </wps:wsp>
                          <wps:wsp>
                            <wps:cNvPr id="3065" name="Zone de texte 2"/>
                            <wps:cNvSpPr txBox="1">
                              <a:spLocks noChangeArrowheads="1"/>
                            </wps:cNvSpPr>
                            <wps:spPr bwMode="auto">
                              <a:xfrm>
                                <a:off x="1689355" y="593317"/>
                                <a:ext cx="2649420" cy="252150"/>
                              </a:xfrm>
                              <a:prstGeom prst="rect">
                                <a:avLst/>
                              </a:prstGeom>
                              <a:solidFill>
                                <a:srgbClr val="FFFFFF"/>
                              </a:solidFill>
                              <a:ln w="9525">
                                <a:noFill/>
                                <a:miter lim="800000"/>
                                <a:headEnd/>
                                <a:tailEnd/>
                              </a:ln>
                            </wps:spPr>
                            <wps:txbx>
                              <w:txbxContent>
                                <w:p w14:paraId="433471EA" w14:textId="77777777" w:rsidR="00C5178F" w:rsidRDefault="00C5178F" w:rsidP="00C5178F">
                                  <w:pPr>
                                    <w:pStyle w:val="NormalWeb"/>
                                    <w:spacing w:before="0"/>
                                  </w:pPr>
                                  <w:r>
                                    <w:rPr>
                                      <w:rFonts w:ascii="Courier New" w:hAnsi="Courier New"/>
                                      <w:color w:val="000000"/>
                                      <w:sz w:val="20"/>
                                      <w:szCs w:val="20"/>
                                    </w:rPr>
                                    <w:t>ESX-LocalDisableEmergencyProfile</w:t>
                                  </w:r>
                                </w:p>
                              </w:txbxContent>
                            </wps:txbx>
                            <wps:bodyPr rot="0" vert="horz" wrap="square" lIns="91440" tIns="45720" rIns="91440" bIns="45720" anchor="t" anchorCtr="0">
                              <a:noAutofit/>
                            </wps:bodyPr>
                          </wps:wsp>
                        </wpg:grpSp>
                      </wpg:wgp>
                      <wps:wsp>
                        <wps:cNvPr id="3066" name="Connecteur droit avec flèche 15"/>
                        <wps:cNvCnPr/>
                        <wps:spPr>
                          <a:xfrm>
                            <a:off x="3914775" y="1318472"/>
                            <a:ext cx="373043" cy="0"/>
                          </a:xfrm>
                          <a:prstGeom prst="straightConnector1">
                            <a:avLst/>
                          </a:prstGeom>
                          <a:noFill/>
                          <a:ln w="9525" cap="flat" cmpd="sng" algn="ctr">
                            <a:solidFill>
                              <a:srgbClr val="4F81BD">
                                <a:shade val="95000"/>
                                <a:satMod val="105000"/>
                              </a:srgbClr>
                            </a:solidFill>
                            <a:prstDash val="solid"/>
                            <a:headEnd type="none"/>
                            <a:tailEnd type="none"/>
                          </a:ln>
                          <a:effectLst/>
                        </wps:spPr>
                        <wps:bodyPr/>
                      </wps:wsp>
                      <wps:wsp>
                        <wps:cNvPr id="3067" name="Connecteur droit avec flèche 16"/>
                        <wps:cNvCnPr/>
                        <wps:spPr>
                          <a:xfrm>
                            <a:off x="3924778" y="1558797"/>
                            <a:ext cx="37274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068" name="Connecteur droit avec flèche 17"/>
                        <wps:cNvCnPr/>
                        <wps:spPr>
                          <a:xfrm flipV="1">
                            <a:off x="3916827" y="1320176"/>
                            <a:ext cx="0" cy="240324"/>
                          </a:xfrm>
                          <a:prstGeom prst="straightConnector1">
                            <a:avLst/>
                          </a:prstGeom>
                          <a:noFill/>
                          <a:ln w="9525" cap="flat" cmpd="sng" algn="ctr">
                            <a:solidFill>
                              <a:srgbClr val="4F81BD">
                                <a:shade val="95000"/>
                                <a:satMod val="105000"/>
                              </a:srgbClr>
                            </a:solidFill>
                            <a:prstDash val="solid"/>
                            <a:headEnd type="none"/>
                            <a:tailEnd type="none"/>
                          </a:ln>
                          <a:effectLst/>
                        </wps:spPr>
                        <wps:bodyPr/>
                      </wps:wsp>
                      <wps:wsp>
                        <wps:cNvPr id="3069" name="Connecteur droit avec flèche 38"/>
                        <wps:cNvCnPr/>
                        <wps:spPr>
                          <a:xfrm>
                            <a:off x="608104" y="2045792"/>
                            <a:ext cx="3688823" cy="0"/>
                          </a:xfrm>
                          <a:prstGeom prst="straightConnector1">
                            <a:avLst/>
                          </a:prstGeom>
                          <a:noFill/>
                          <a:ln w="9525" cap="flat" cmpd="sng" algn="ctr">
                            <a:solidFill>
                              <a:srgbClr val="4F81BD">
                                <a:shade val="95000"/>
                                <a:satMod val="105000"/>
                              </a:srgbClr>
                            </a:solidFill>
                            <a:prstDash val="sysDash"/>
                            <a:headEnd type="arrow"/>
                            <a:tailEnd type="none"/>
                          </a:ln>
                          <a:effectLst/>
                        </wps:spPr>
                        <wps:bodyPr/>
                      </wps:wsp>
                      <wps:wsp>
                        <wps:cNvPr id="3070" name="Connecteur droit avec flèche 39"/>
                        <wps:cNvCnPr/>
                        <wps:spPr>
                          <a:xfrm>
                            <a:off x="599040" y="2434372"/>
                            <a:ext cx="3690219" cy="0"/>
                          </a:xfrm>
                          <a:prstGeom prst="straightConnector1">
                            <a:avLst/>
                          </a:prstGeom>
                          <a:noFill/>
                          <a:ln w="9525" cap="flat" cmpd="sng" algn="ctr">
                            <a:solidFill>
                              <a:srgbClr val="4F81BD">
                                <a:shade val="95000"/>
                                <a:satMod val="105000"/>
                              </a:srgbClr>
                            </a:solidFill>
                            <a:prstDash val="sysDash"/>
                            <a:headEnd type="none"/>
                            <a:tailEnd type="arrow"/>
                          </a:ln>
                          <a:effectLst/>
                        </wps:spPr>
                        <wps:bodyPr/>
                      </wps:wsp>
                      <wps:wsp>
                        <wps:cNvPr id="3071" name="Zone de texte 2"/>
                        <wps:cNvSpPr txBox="1">
                          <a:spLocks noChangeArrowheads="1"/>
                        </wps:cNvSpPr>
                        <wps:spPr bwMode="auto">
                          <a:xfrm>
                            <a:off x="1081239" y="2097187"/>
                            <a:ext cx="2924175" cy="299085"/>
                          </a:xfrm>
                          <a:prstGeom prst="rect">
                            <a:avLst/>
                          </a:prstGeom>
                          <a:solidFill>
                            <a:srgbClr val="FFFFFF"/>
                          </a:solidFill>
                          <a:ln w="9525">
                            <a:noFill/>
                            <a:miter lim="800000"/>
                            <a:headEnd/>
                            <a:tailEnd/>
                          </a:ln>
                        </wps:spPr>
                        <wps:txbx>
                          <w:txbxContent>
                            <w:p w14:paraId="655235D4" w14:textId="77777777" w:rsidR="00C5178F" w:rsidRDefault="00C5178F" w:rsidP="00C5178F">
                              <w:pPr>
                                <w:pStyle w:val="NormalWeb"/>
                                <w:rPr>
                                  <w:szCs w:val="24"/>
                                </w:rPr>
                              </w:pPr>
                              <w:r>
                                <w:rPr>
                                  <w:rFonts w:ascii="Courier New" w:hAnsi="Courier New"/>
                                  <w:i/>
                                  <w:iCs/>
                                  <w:color w:val="000000"/>
                                  <w:sz w:val="20"/>
                                  <w:szCs w:val="20"/>
                                </w:rPr>
                                <w:t>ES5-</w:t>
                              </w:r>
                              <w:r>
                                <w:rPr>
                                  <w:rFonts w:ascii="Courier New" w:eastAsia="Times New Roman" w:hAnsi="Courier New"/>
                                  <w:i/>
                                  <w:iCs/>
                                  <w:color w:val="000000"/>
                                  <w:sz w:val="20"/>
                                  <w:szCs w:val="20"/>
                                </w:rPr>
                                <w:t>HandleNotificationConfirmation</w:t>
                              </w:r>
                            </w:p>
                          </w:txbxContent>
                        </wps:txbx>
                        <wps:bodyPr rot="0" vert="horz" wrap="square" lIns="91440" tIns="45720" rIns="91440" bIns="45720" anchor="t" anchorCtr="0">
                          <a:noAutofit/>
                        </wps:bodyPr>
                      </wps:wsp>
                      <wps:wsp>
                        <wps:cNvPr id="3072" name="Zone de texte 2"/>
                        <wps:cNvSpPr txBox="1">
                          <a:spLocks noChangeArrowheads="1"/>
                        </wps:cNvSpPr>
                        <wps:spPr bwMode="auto">
                          <a:xfrm>
                            <a:off x="1346544" y="1736547"/>
                            <a:ext cx="2475230" cy="273685"/>
                          </a:xfrm>
                          <a:prstGeom prst="rect">
                            <a:avLst/>
                          </a:prstGeom>
                          <a:solidFill>
                            <a:srgbClr val="FFFFFF"/>
                          </a:solidFill>
                          <a:ln w="9525">
                            <a:noFill/>
                            <a:miter lim="800000"/>
                            <a:headEnd/>
                            <a:tailEnd/>
                          </a:ln>
                        </wps:spPr>
                        <wps:txbx>
                          <w:txbxContent>
                            <w:p w14:paraId="6383A63B" w14:textId="77777777" w:rsidR="00C5178F" w:rsidRDefault="00C5178F" w:rsidP="00C5178F">
                              <w:pPr>
                                <w:pStyle w:val="NormalWeb"/>
                                <w:spacing w:before="0"/>
                                <w:rPr>
                                  <w:szCs w:val="24"/>
                                </w:rPr>
                              </w:pPr>
                              <w:r>
                                <w:rPr>
                                  <w:rFonts w:ascii="Courier New" w:hAnsi="Courier New"/>
                                  <w:i/>
                                  <w:iCs/>
                                  <w:color w:val="000000"/>
                                  <w:sz w:val="20"/>
                                  <w:szCs w:val="20"/>
                                </w:rPr>
                                <w:t>ES5-</w:t>
                              </w:r>
                              <w:r>
                                <w:rPr>
                                  <w:rFonts w:ascii="Courier New" w:eastAsia="Times New Roman" w:hAnsi="Courier New"/>
                                  <w:i/>
                                  <w:iCs/>
                                  <w:color w:val="000000"/>
                                  <w:sz w:val="20"/>
                                  <w:szCs w:val="20"/>
                                </w:rPr>
                                <w:t>HandleDefaultNotification</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3A335231" id="Zone de dessin 22" o:spid="_x0000_s1545" editas="canvas" style="position:absolute;margin-left:104.55pt;margin-top:23.75pt;width:385.2pt;height:259.8pt;z-index:251765760;mso-position-horizontal-relative:page;mso-position-vertical-relative:text;mso-width-relative:margin;mso-height-relative:margin" coordsize="48920,32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">
                <v:shape id="_x0000_s1546" type="#_x0000_t75" style="position:absolute;width:48920;height:32994;visibility:visible;mso-wrap-style:square">
                  <v:fill o:detectmouseclick="t"/>
                  <v:path o:connecttype="none"/>
                </v:shape>
                <v:shape id="_x0000_s1547" type="#_x0000_t202" style="position:absolute;left:29659;top:12354;width:10395;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" stroked="f">
                  <v:textbox>
                    <w:txbxContent>
                      <w:p w14:paraId="40066236" w14:textId="77777777" w:rsidR="00C5178F" w:rsidRDefault="00C5178F" w:rsidP="00C5178F">
                        <w:pPr>
                          <w:pStyle w:val="NormalWeb"/>
                          <w:rPr>
                            <w:szCs w:val="24"/>
                          </w:rPr>
                        </w:pPr>
                        <w:r>
                          <w:rPr>
                            <w:rFonts w:ascii="Courier New" w:hAnsi="Courier New"/>
                            <w:color w:val="000000"/>
                            <w:sz w:val="20"/>
                            <w:szCs w:val="20"/>
                          </w:rPr>
                          <w:t>UICC Reset</w:t>
                        </w:r>
                      </w:p>
                    </w:txbxContent>
                  </v:textbox>
                </v:shape>
                <v:group id="Groupe 2" o:spid="_x0000_s1548" style="position:absolute;left:1800;top:1799;width:45817;height:29211" coordsize="43383,2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">
                  <v:rect id="Rectangle 3055" o:spid="_x0000_s1549" style="position:absolute;left:16390;top:86;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" fillcolor="#9bbb59" strokecolor="#71893f" strokeweight="2pt">
                    <v:textbox>
                      <w:txbxContent>
                        <w:p w14:paraId="266CBE39" w14:textId="77777777" w:rsidR="00C5178F" w:rsidRDefault="00C5178F" w:rsidP="00C5178F">
                          <w:pPr>
                            <w:pStyle w:val="NormalWeb"/>
                            <w:jc w:val="center"/>
                          </w:pPr>
                          <w:r>
                            <w:rPr>
                              <w:rFonts w:ascii="Arial" w:hAnsi="Arial"/>
                              <w:b/>
                              <w:bCs/>
                              <w:sz w:val="20"/>
                              <w:szCs w:val="20"/>
                            </w:rPr>
                            <w:t>DS</w:t>
                          </w:r>
                        </w:p>
                      </w:txbxContent>
                    </v:textbox>
                  </v:rect>
                  <v:line id="Connecteur droit 5" o:spid="_x0000_s1550" style="position:absolute;visibility:visible;mso-wrap-style:square" from="20354,4313" to="20354,25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" strokecolor="#77933c" strokeweight="2.25pt"/>
                  <v:group id="Groupe 6" o:spid="_x0000_s1551" style="position:absolute;width:43383;height:25760" coordsize="43387,25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">
                    <v:rect id="Rectangle 3058" o:spid="_x0000_s1552" style="position:absolute;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" fillcolor="#9bbb59" strokecolor="#71893f" strokeweight="2pt">
                      <v:stroke dashstyle="3 1"/>
                      <v:textbox>
                        <w:txbxContent>
                          <w:p w14:paraId="4FAC24FA" w14:textId="77777777" w:rsidR="00C5178F" w:rsidRDefault="00C5178F" w:rsidP="00C5178F">
                            <w:pPr>
                              <w:pStyle w:val="NormalWeb"/>
                              <w:jc w:val="center"/>
                            </w:pPr>
                            <w:r>
                              <w:rPr>
                                <w:rFonts w:ascii="Arial" w:hAnsi="Arial"/>
                                <w:b/>
                                <w:bCs/>
                                <w:sz w:val="20"/>
                                <w:szCs w:val="20"/>
                              </w:rPr>
                              <w:t>SM-SR-S</w:t>
                            </w:r>
                          </w:p>
                        </w:txbxContent>
                      </v:textbox>
                    </v:rect>
                    <v:rect id="Rectangle 3059" o:spid="_x0000_s1553" style="position:absolute;left:34764;width:8623;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" fillcolor="#c0504d" strokecolor="#8c3836" strokeweight="2pt">
                      <v:textbox>
                        <w:txbxContent>
                          <w:p w14:paraId="7642CAF8" w14:textId="77777777" w:rsidR="00C5178F" w:rsidRDefault="00C5178F" w:rsidP="00C5178F">
                            <w:pPr>
                              <w:pStyle w:val="NormalWeb"/>
                              <w:jc w:val="center"/>
                            </w:pPr>
                            <w:r>
                              <w:rPr>
                                <w:rFonts w:ascii="Arial" w:hAnsi="Arial"/>
                                <w:b/>
                                <w:bCs/>
                                <w:sz w:val="20"/>
                                <w:szCs w:val="20"/>
                              </w:rPr>
                              <w:t>eUICC-UT</w:t>
                            </w:r>
                          </w:p>
                        </w:txbxContent>
                      </v:textbox>
                    </v:rect>
                    <v:shape id="Connecteur droit avec flèche 9" o:spid="_x0000_s1554" type="#_x0000_t32" style="position:absolute;left:20356;top:8846;width:186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" strokecolor="#4a7ebb">
                      <v:stroke startarrow="open" endarrow="open"/>
                    </v:shape>
                    <v:line id="Connecteur droit 10" o:spid="_x0000_s1555" style="position:absolute;visibility:visible;mso-wrap-style:square" from="4053,4312" to="4053,2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" strokecolor="#77933c" strokeweight="2.25pt">
                      <v:stroke dashstyle="3 1"/>
                    </v:line>
                    <v:line id="Connecteur droit 11" o:spid="_x0000_s1556" style="position:absolute;visibility:visible;mso-wrap-style:square" from="38991,4399" to="38991,2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" strokecolor="#984807" strokeweight="2.25pt"/>
                    <v:shape id="Connecteur droit avec flèche 12" o:spid="_x0000_s1557" type="#_x0000_t32" style="position:absolute;left:3968;top:23731;width:349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" strokecolor="#4a7ebb">
                      <v:stroke startarrow="open" endarrow="open"/>
                    </v:shape>
                    <v:shape id="_x0000_s1558" type="#_x0000_t202" style="position:absolute;left:12072;top:20629;width:21133;height:2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" stroked="f">
                      <v:textbox>
                        <w:txbxContent>
                          <w:p w14:paraId="49FB6127" w14:textId="77777777" w:rsidR="00C5178F" w:rsidRDefault="00C5178F" w:rsidP="00C5178F">
                            <w:pPr>
                              <w:pStyle w:val="NormalWeb"/>
                            </w:pPr>
                            <w:r>
                              <w:rPr>
                                <w:rFonts w:ascii="Courier New" w:hAnsi="Courier New"/>
                                <w:color w:val="000000"/>
                                <w:sz w:val="20"/>
                                <w:szCs w:val="20"/>
                              </w:rPr>
                              <w:t>ES5-eUICCCapabilityAudit</w:t>
                            </w:r>
                          </w:p>
                        </w:txbxContent>
                      </v:textbox>
                    </v:shape>
                    <v:shape id="_x0000_s1559" type="#_x0000_t202" style="position:absolute;left:16893;top:5933;width:2649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" stroked="f">
                      <v:textbox>
                        <w:txbxContent>
                          <w:p w14:paraId="433471EA" w14:textId="77777777" w:rsidR="00C5178F" w:rsidRDefault="00C5178F" w:rsidP="00C5178F">
                            <w:pPr>
                              <w:pStyle w:val="NormalWeb"/>
                              <w:spacing w:before="0"/>
                            </w:pPr>
                            <w:r>
                              <w:rPr>
                                <w:rFonts w:ascii="Courier New" w:hAnsi="Courier New"/>
                                <w:color w:val="000000"/>
                                <w:sz w:val="20"/>
                                <w:szCs w:val="20"/>
                              </w:rPr>
                              <w:t>ESX-LocalDisableEmergencyProfile</w:t>
                            </w:r>
                          </w:p>
                        </w:txbxContent>
                      </v:textbox>
                    </v:shape>
                  </v:group>
                </v:group>
                <v:shape id="Connecteur droit avec flèche 15" o:spid="_x0000_s1560" type="#_x0000_t32" style="position:absolute;left:39147;top:13184;width:37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" strokecolor="#4a7ebb"/>
                <v:shape id="Connecteur droit avec flèche 16" o:spid="_x0000_s1561" type="#_x0000_t32" style="position:absolute;left:39247;top:15587;width:37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" strokecolor="#4a7ebb">
                  <v:stroke endarrow="open"/>
                </v:shape>
                <v:shape id="Connecteur droit avec flèche 17" o:spid="_x0000_s1562" type="#_x0000_t32" style="position:absolute;left:39168;top:13201;width:0;height:24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" strokecolor="#4a7ebb"/>
                <v:shape id="Connecteur droit avec flèche 38" o:spid="_x0000_s1563" type="#_x0000_t32" style="position:absolute;left:6081;top:20457;width:368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" strokecolor="#4a7ebb">
                  <v:stroke dashstyle="3 1" startarrow="open"/>
                </v:shape>
                <v:shape id="Connecteur droit avec flèche 39" o:spid="_x0000_s1564" type="#_x0000_t32" style="position:absolute;left:5990;top:24343;width:369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" strokecolor="#4a7ebb">
                  <v:stroke dashstyle="3 1" endarrow="open"/>
                </v:shape>
                <v:shape id="_x0000_s1565" type="#_x0000_t202" style="position:absolute;left:10812;top:20971;width:2924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" stroked="f">
                  <v:textbox>
                    <w:txbxContent>
                      <w:p w14:paraId="655235D4" w14:textId="77777777" w:rsidR="00C5178F" w:rsidRDefault="00C5178F" w:rsidP="00C5178F">
                        <w:pPr>
                          <w:pStyle w:val="NormalWeb"/>
                          <w:rPr>
                            <w:szCs w:val="24"/>
                          </w:rPr>
                        </w:pPr>
                        <w:r>
                          <w:rPr>
                            <w:rFonts w:ascii="Courier New" w:hAnsi="Courier New"/>
                            <w:i/>
                            <w:iCs/>
                            <w:color w:val="000000"/>
                            <w:sz w:val="20"/>
                            <w:szCs w:val="20"/>
                          </w:rPr>
                          <w:t>ES5-</w:t>
                        </w:r>
                        <w:r>
                          <w:rPr>
                            <w:rFonts w:ascii="Courier New" w:eastAsia="Times New Roman" w:hAnsi="Courier New"/>
                            <w:i/>
                            <w:iCs/>
                            <w:color w:val="000000"/>
                            <w:sz w:val="20"/>
                            <w:szCs w:val="20"/>
                          </w:rPr>
                          <w:t>HandleNotificationConfirmation</w:t>
                        </w:r>
                      </w:p>
                    </w:txbxContent>
                  </v:textbox>
                </v:shape>
                <v:shape id="_x0000_s1566" type="#_x0000_t202" style="position:absolute;left:13465;top:17365;width:24752;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" stroked="f">
                  <v:textbox>
                    <w:txbxContent>
                      <w:p w14:paraId="6383A63B" w14:textId="77777777" w:rsidR="00C5178F" w:rsidRDefault="00C5178F" w:rsidP="00C5178F">
                        <w:pPr>
                          <w:pStyle w:val="NormalWeb"/>
                          <w:spacing w:before="0"/>
                          <w:rPr>
                            <w:szCs w:val="24"/>
                          </w:rPr>
                        </w:pPr>
                        <w:r>
                          <w:rPr>
                            <w:rFonts w:ascii="Courier New" w:hAnsi="Courier New"/>
                            <w:i/>
                            <w:iCs/>
                            <w:color w:val="000000"/>
                            <w:sz w:val="20"/>
                            <w:szCs w:val="20"/>
                          </w:rPr>
                          <w:t>ES5-</w:t>
                        </w:r>
                        <w:r>
                          <w:rPr>
                            <w:rFonts w:ascii="Courier New" w:eastAsia="Times New Roman" w:hAnsi="Courier New"/>
                            <w:i/>
                            <w:iCs/>
                            <w:color w:val="000000"/>
                            <w:sz w:val="20"/>
                            <w:szCs w:val="20"/>
                          </w:rPr>
                          <w:t>HandleDefaultNotification</w:t>
                        </w:r>
                      </w:p>
                    </w:txbxContent>
                  </v:textbox>
                </v:shape>
                <w10:wrap type="topAndBottom" anchorx="page"/>
              </v:group>
            </w:pict>
          </mc:Fallback>
        </mc:AlternateContent>
      </w:r>
      <w:r w:rsidRPr="00C5178F">
        <w:rPr>
          <w:rFonts w:eastAsia="Times New Roman"/>
          <w:b/>
          <w:szCs w:val="22"/>
          <w:lang w:eastAsia="fr-FR" w:bidi="ar-SA"/>
        </w:rPr>
        <w:t>Test Environment</w:t>
      </w:r>
    </w:p>
    <w:p w14:paraId="7812CAC4"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Cs/>
          <w:szCs w:val="26"/>
          <w:lang w:val="en-US" w:eastAsia="en-US"/>
        </w:rPr>
      </w:pPr>
      <w:r w:rsidRPr="00C5178F">
        <w:rPr>
          <w:rFonts w:ascii="Arial Bold" w:eastAsia="Times New Roman" w:hAnsi="Arial Bold" w:cs="Arial"/>
          <w:b/>
          <w:bCs/>
          <w:szCs w:val="26"/>
          <w:lang w:val="en-US" w:eastAsia="en-US"/>
        </w:rPr>
        <w:t>TC.ESX.LDEP.1: LocalDisableEmergencyProfile</w:t>
      </w:r>
    </w:p>
    <w:p w14:paraId="03F9BAD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E808FE9" w14:textId="77777777" w:rsidR="00C5178F" w:rsidRPr="00C5178F" w:rsidRDefault="00C5178F" w:rsidP="00C5178F">
      <w:pPr>
        <w:autoSpaceDE w:val="0"/>
        <w:autoSpaceDN w:val="0"/>
        <w:adjustRightInd w:val="0"/>
        <w:rPr>
          <w:rFonts w:eastAsia="Times New Roman" w:cs="Arial"/>
          <w:i/>
          <w:iCs/>
          <w:color w:val="000000"/>
          <w:lang w:eastAsia="fr-FR"/>
        </w:rPr>
      </w:pPr>
    </w:p>
    <w:p w14:paraId="451DA90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locally disable an Emergency Profile. After having disabled the Profile, the notification mechanism MAY be triggered by the eUICC. Finally, a GET STATUS command is sent to make sure that the Profile state has changed.</w:t>
      </w:r>
    </w:p>
    <w:p w14:paraId="1DEA1AA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An error cases due to incompatible initial conditions is also defined.</w:t>
      </w:r>
    </w:p>
    <w:p w14:paraId="390E5456" w14:textId="77777777" w:rsidR="00C5178F" w:rsidRPr="00C5178F" w:rsidRDefault="00C5178F" w:rsidP="00C5178F">
      <w:pPr>
        <w:autoSpaceDE w:val="0"/>
        <w:autoSpaceDN w:val="0"/>
        <w:adjustRightInd w:val="0"/>
        <w:spacing w:before="0"/>
        <w:jc w:val="left"/>
        <w:rPr>
          <w:rFonts w:eastAsia="Times New Roman" w:cs="Arial"/>
          <w:iCs/>
          <w:color w:val="000000"/>
          <w:lang w:eastAsia="fr-FR"/>
        </w:rPr>
      </w:pPr>
    </w:p>
    <w:p w14:paraId="75C639E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0A7A0B7" w14:textId="77777777" w:rsidR="00C5178F" w:rsidRPr="00C5178F" w:rsidRDefault="00C5178F" w:rsidP="00C5178F">
      <w:pPr>
        <w:numPr>
          <w:ilvl w:val="0"/>
          <w:numId w:val="23"/>
        </w:numPr>
        <w:autoSpaceDE w:val="0"/>
        <w:autoSpaceDN w:val="0"/>
        <w:adjustRightInd w:val="0"/>
        <w:spacing w:before="0"/>
        <w:jc w:val="left"/>
        <w:rPr>
          <w:rFonts w:eastAsia="Times New Roman" w:cs="Arial"/>
          <w:lang w:eastAsia="fr-FR"/>
        </w:rPr>
      </w:pPr>
      <w:r w:rsidRPr="00C5178F">
        <w:rPr>
          <w:rFonts w:eastAsia="Times New Roman" w:cs="Arial"/>
          <w:lang w:eastAsia="fr-FR"/>
        </w:rPr>
        <w:t>EUICC_REQ31_2</w:t>
      </w:r>
    </w:p>
    <w:p w14:paraId="49CD7202" w14:textId="77777777" w:rsidR="00C5178F" w:rsidRPr="00C5178F" w:rsidRDefault="00C5178F" w:rsidP="00C5178F">
      <w:pPr>
        <w:autoSpaceDE w:val="0"/>
        <w:autoSpaceDN w:val="0"/>
        <w:adjustRightInd w:val="0"/>
        <w:rPr>
          <w:rFonts w:cs="Arial"/>
          <w:b/>
          <w:bCs/>
          <w:color w:val="000000"/>
        </w:rPr>
      </w:pPr>
    </w:p>
    <w:p w14:paraId="699B954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0BAF43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6F372AD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3273133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3B4AC6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Disabled</w:t>
      </w:r>
    </w:p>
    <w:p w14:paraId="45469E3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4130AA0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has been Enabled using the envelope [ENVELOPE_LOCAL_ENABLE]</w:t>
      </w:r>
    </w:p>
    <w:p w14:paraId="02F7A6A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 xml:space="preserve">The previously Enabled Profile was </w:t>
      </w: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p>
    <w:p w14:paraId="71C16C3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the Profile with the Emergency Profile Attribute</w:t>
      </w:r>
    </w:p>
    <w:p w14:paraId="2462985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757AF7ED" w14:textId="77777777" w:rsidR="00C5178F" w:rsidRPr="00C5178F" w:rsidRDefault="00C5178F" w:rsidP="00C5178F">
      <w:pPr>
        <w:numPr>
          <w:ilvl w:val="0"/>
          <w:numId w:val="9"/>
        </w:numPr>
        <w:tabs>
          <w:tab w:val="left" w:pos="680"/>
        </w:tabs>
        <w:autoSpaceDE w:val="0"/>
        <w:autoSpaceDN w:val="0"/>
        <w:adjustRightInd w:val="0"/>
        <w:spacing w:before="0" w:after="200" w:line="276" w:lineRule="auto"/>
        <w:contextualSpacing/>
        <w:jc w:val="left"/>
        <w:rPr>
          <w:rFonts w:eastAsia="Times New Roman" w:cs="Arial"/>
          <w:iCs/>
          <w:color w:val="000000"/>
          <w:szCs w:val="22"/>
          <w:lang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09863364" w14:textId="77777777" w:rsidR="00C5178F" w:rsidRPr="00C5178F" w:rsidRDefault="00C5178F" w:rsidP="00C5178F">
      <w:pPr>
        <w:numPr>
          <w:ilvl w:val="0"/>
          <w:numId w:val="9"/>
        </w:numPr>
        <w:tabs>
          <w:tab w:val="left" w:pos="680"/>
        </w:tabs>
        <w:autoSpaceDE w:val="0"/>
        <w:autoSpaceDN w:val="0"/>
        <w:adjustRightInd w:val="0"/>
        <w:spacing w:before="0" w:after="200" w:line="276" w:lineRule="auto"/>
        <w:contextualSpacing/>
        <w:jc w:val="left"/>
        <w:rPr>
          <w:rFonts w:eastAsia="Times New Roman" w:cs="Arial"/>
          <w:iCs/>
          <w:color w:val="000000"/>
          <w:szCs w:val="22"/>
          <w:lang w:eastAsia="fr-FR" w:bidi="ar-SA"/>
        </w:rPr>
      </w:pPr>
      <w:r w:rsidRPr="00C5178F">
        <w:rPr>
          <w:szCs w:val="22"/>
          <w:lang w:eastAsia="en-GB"/>
        </w:rPr>
        <w:t xml:space="preserve">SMS-C parameters have been set on </w:t>
      </w:r>
      <w:r w:rsidRPr="00C5178F">
        <w:rPr>
          <w:rFonts w:ascii="Courier New" w:hAnsi="Courier New" w:cs="Courier New"/>
          <w:szCs w:val="22"/>
          <w:lang w:eastAsia="fr-FR" w:bidi="ar-SA"/>
        </w:rPr>
        <w:t>#DEFAULT_ISD_P_AID</w:t>
      </w:r>
      <w:r w:rsidRPr="00C5178F">
        <w:rPr>
          <w:szCs w:val="22"/>
          <w:lang w:eastAsia="fr-FR" w:bidi="ar-SA"/>
        </w:rPr>
        <w:t xml:space="preserve"> </w:t>
      </w:r>
      <w:r w:rsidRPr="00C5178F">
        <w:rPr>
          <w:szCs w:val="22"/>
          <w:lang w:eastAsia="en-GB"/>
        </w:rPr>
        <w:t xml:space="preserve"> with </w:t>
      </w:r>
      <w:r w:rsidRPr="00C5178F">
        <w:rPr>
          <w:rFonts w:ascii="Courier New" w:hAnsi="Courier New" w:cs="Courier New"/>
          <w:szCs w:val="22"/>
          <w:lang w:eastAsia="en-GB"/>
        </w:rPr>
        <w:t>#TON_NPI</w:t>
      </w:r>
      <w:r w:rsidRPr="00C5178F">
        <w:rPr>
          <w:szCs w:val="22"/>
          <w:lang w:eastAsia="en-GB"/>
        </w:rPr>
        <w:t xml:space="preserve"> and </w:t>
      </w:r>
      <w:r w:rsidRPr="00C5178F">
        <w:rPr>
          <w:rFonts w:ascii="Courier New" w:hAnsi="Courier New" w:cs="Courier New"/>
          <w:szCs w:val="22"/>
          <w:lang w:eastAsia="en-GB"/>
        </w:rPr>
        <w:t>#DIALING_NUMBER</w:t>
      </w:r>
    </w:p>
    <w:tbl>
      <w:tblPr>
        <w:tblW w:w="9412" w:type="dxa"/>
        <w:tblCellMar>
          <w:left w:w="56" w:type="dxa"/>
          <w:right w:w="56" w:type="dxa"/>
        </w:tblCellMar>
        <w:tblLook w:val="0000" w:firstRow="0" w:lastRow="0" w:firstColumn="0" w:lastColumn="0" w:noHBand="0" w:noVBand="0"/>
      </w:tblPr>
      <w:tblGrid>
        <w:gridCol w:w="589"/>
        <w:gridCol w:w="1426"/>
        <w:gridCol w:w="2901"/>
        <w:gridCol w:w="2933"/>
        <w:gridCol w:w="1563"/>
      </w:tblGrid>
      <w:tr w:rsidR="00C5178F" w:rsidRPr="00C5178F" w14:paraId="01140E9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C6E333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426" w:type="dxa"/>
            <w:tcBorders>
              <w:top w:val="single" w:sz="6" w:space="0" w:color="auto"/>
              <w:left w:val="single" w:sz="6" w:space="0" w:color="auto"/>
              <w:bottom w:val="single" w:sz="6" w:space="0" w:color="auto"/>
              <w:right w:val="single" w:sz="6" w:space="0" w:color="auto"/>
            </w:tcBorders>
            <w:shd w:val="clear" w:color="auto" w:fill="C00000"/>
            <w:vAlign w:val="center"/>
          </w:tcPr>
          <w:p w14:paraId="2AAF54B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01" w:type="dxa"/>
            <w:tcBorders>
              <w:top w:val="single" w:sz="6" w:space="0" w:color="auto"/>
              <w:left w:val="single" w:sz="6" w:space="0" w:color="auto"/>
              <w:bottom w:val="single" w:sz="6" w:space="0" w:color="auto"/>
              <w:right w:val="single" w:sz="6" w:space="0" w:color="auto"/>
            </w:tcBorders>
            <w:shd w:val="clear" w:color="auto" w:fill="C00000"/>
            <w:vAlign w:val="center"/>
          </w:tcPr>
          <w:p w14:paraId="2351D00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33" w:type="dxa"/>
            <w:tcBorders>
              <w:top w:val="single" w:sz="6" w:space="0" w:color="auto"/>
              <w:left w:val="single" w:sz="6" w:space="0" w:color="auto"/>
              <w:bottom w:val="single" w:sz="6" w:space="0" w:color="auto"/>
              <w:right w:val="single" w:sz="6" w:space="0" w:color="auto"/>
            </w:tcBorders>
            <w:shd w:val="clear" w:color="auto" w:fill="C00000"/>
            <w:vAlign w:val="center"/>
          </w:tcPr>
          <w:p w14:paraId="14A5F3A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63" w:type="dxa"/>
            <w:tcBorders>
              <w:top w:val="single" w:sz="6" w:space="0" w:color="auto"/>
              <w:left w:val="single" w:sz="6" w:space="0" w:color="auto"/>
              <w:bottom w:val="single" w:sz="6" w:space="0" w:color="auto"/>
              <w:right w:val="single" w:sz="6" w:space="0" w:color="auto"/>
            </w:tcBorders>
            <w:shd w:val="clear" w:color="auto" w:fill="C00000"/>
            <w:vAlign w:val="center"/>
          </w:tcPr>
          <w:p w14:paraId="3D8060F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1F5818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8169AF"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C057CE" w14:textId="40AAF1A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9EDCF7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2771673"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7DA4FD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3DA42B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LOCAL_DISABLE]</w:t>
            </w:r>
          </w:p>
        </w:tc>
        <w:tc>
          <w:tcPr>
            <w:tcW w:w="2933" w:type="dxa"/>
            <w:tcBorders>
              <w:top w:val="single" w:sz="6" w:space="0" w:color="auto"/>
              <w:left w:val="single" w:sz="6" w:space="0" w:color="auto"/>
              <w:bottom w:val="single" w:sz="6" w:space="0" w:color="auto"/>
              <w:right w:val="single" w:sz="6" w:space="0" w:color="auto"/>
            </w:tcBorders>
          </w:tcPr>
          <w:p w14:paraId="5E3768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0E9F22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2</w:t>
            </w:r>
          </w:p>
        </w:tc>
      </w:tr>
      <w:tr w:rsidR="00C5178F" w:rsidRPr="00C5178F" w14:paraId="27D0541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33CE2E6"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51D93C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r w:rsidRPr="00C5178F">
              <w:rPr>
                <w:color w:val="000000"/>
                <w:sz w:val="18"/>
                <w:szCs w:val="18"/>
                <w:lang w:eastAsia="ja-JP"/>
              </w:rPr>
              <w:t xml:space="preserve">       </w:t>
            </w:r>
          </w:p>
        </w:tc>
        <w:tc>
          <w:tcPr>
            <w:tcW w:w="2901" w:type="dxa"/>
            <w:tcBorders>
              <w:top w:val="single" w:sz="6" w:space="0" w:color="auto"/>
              <w:left w:val="single" w:sz="6" w:space="0" w:color="auto"/>
              <w:bottom w:val="single" w:sz="6" w:space="0" w:color="auto"/>
              <w:right w:val="single" w:sz="6" w:space="0" w:color="auto"/>
            </w:tcBorders>
            <w:vAlign w:val="center"/>
          </w:tcPr>
          <w:p w14:paraId="15FDE3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 Response</w:t>
            </w:r>
          </w:p>
        </w:tc>
        <w:tc>
          <w:tcPr>
            <w:tcW w:w="2933" w:type="dxa"/>
            <w:tcBorders>
              <w:top w:val="single" w:sz="6" w:space="0" w:color="auto"/>
              <w:left w:val="single" w:sz="6" w:space="0" w:color="auto"/>
              <w:bottom w:val="single" w:sz="6" w:space="0" w:color="auto"/>
              <w:right w:val="single" w:sz="6" w:space="0" w:color="auto"/>
            </w:tcBorders>
          </w:tcPr>
          <w:p w14:paraId="48193F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Response Data of the ENVELOPE response is equal to </w:t>
            </w:r>
            <w:r w:rsidRPr="00C5178F">
              <w:rPr>
                <w:rFonts w:ascii="Courier New" w:hAnsi="Courier New" w:cs="Courier New"/>
                <w:color w:val="000000"/>
                <w:sz w:val="18"/>
                <w:szCs w:val="18"/>
                <w:lang w:eastAsia="ja-JP"/>
              </w:rPr>
              <w:t>[R_E4E_SUCCESS]</w:t>
            </w:r>
          </w:p>
        </w:tc>
        <w:tc>
          <w:tcPr>
            <w:tcW w:w="1563" w:type="dxa"/>
            <w:tcBorders>
              <w:top w:val="single" w:sz="6" w:space="0" w:color="auto"/>
              <w:left w:val="single" w:sz="6" w:space="0" w:color="auto"/>
              <w:bottom w:val="single" w:sz="6" w:space="0" w:color="auto"/>
              <w:right w:val="single" w:sz="6" w:space="0" w:color="auto"/>
            </w:tcBorders>
          </w:tcPr>
          <w:p w14:paraId="0B99D6C1"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3440728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E362BF3"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7F40FB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r w:rsidRPr="00C5178F">
              <w:rPr>
                <w:color w:val="000000"/>
                <w:sz w:val="18"/>
                <w:szCs w:val="18"/>
                <w:lang w:eastAsia="ja-JP"/>
              </w:rPr>
              <w:t xml:space="preserve">       </w:t>
            </w:r>
          </w:p>
        </w:tc>
        <w:tc>
          <w:tcPr>
            <w:tcW w:w="2901" w:type="dxa"/>
            <w:tcBorders>
              <w:top w:val="single" w:sz="6" w:space="0" w:color="auto"/>
              <w:left w:val="single" w:sz="6" w:space="0" w:color="auto"/>
              <w:bottom w:val="single" w:sz="6" w:space="0" w:color="auto"/>
              <w:right w:val="single" w:sz="6" w:space="0" w:color="auto"/>
            </w:tcBorders>
            <w:vAlign w:val="center"/>
          </w:tcPr>
          <w:p w14:paraId="7AF63D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FRESH</w:t>
            </w:r>
          </w:p>
        </w:tc>
        <w:tc>
          <w:tcPr>
            <w:tcW w:w="2933" w:type="dxa"/>
            <w:tcBorders>
              <w:top w:val="single" w:sz="6" w:space="0" w:color="auto"/>
              <w:left w:val="single" w:sz="6" w:space="0" w:color="auto"/>
              <w:bottom w:val="single" w:sz="6" w:space="0" w:color="auto"/>
              <w:right w:val="single" w:sz="6" w:space="0" w:color="auto"/>
            </w:tcBorders>
          </w:tcPr>
          <w:p w14:paraId="53B35F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1</w:t>
            </w:r>
          </w:p>
        </w:tc>
        <w:tc>
          <w:tcPr>
            <w:tcW w:w="1563" w:type="dxa"/>
            <w:tcBorders>
              <w:top w:val="single" w:sz="6" w:space="0" w:color="auto"/>
              <w:left w:val="single" w:sz="6" w:space="0" w:color="auto"/>
              <w:bottom w:val="single" w:sz="6" w:space="0" w:color="auto"/>
              <w:right w:val="single" w:sz="6" w:space="0" w:color="auto"/>
            </w:tcBorders>
          </w:tcPr>
          <w:p w14:paraId="2374006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1_2</w:t>
            </w:r>
          </w:p>
        </w:tc>
      </w:tr>
      <w:tr w:rsidR="00C5178F" w:rsidRPr="00C5178F" w14:paraId="129364C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7771364"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1E2FB57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2750D99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33" w:type="dxa"/>
            <w:tcBorders>
              <w:top w:val="single" w:sz="6" w:space="0" w:color="auto"/>
              <w:left w:val="single" w:sz="6" w:space="0" w:color="auto"/>
              <w:bottom w:val="single" w:sz="6" w:space="0" w:color="auto"/>
              <w:right w:val="single" w:sz="6" w:space="0" w:color="auto"/>
            </w:tcBorders>
          </w:tcPr>
          <w:p w14:paraId="63B937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53A2408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BA5841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B8EBE73"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6E2D21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r w:rsidRPr="00C5178F">
              <w:rPr>
                <w:color w:val="000000"/>
                <w:sz w:val="18"/>
                <w:szCs w:val="18"/>
                <w:lang w:eastAsia="ja-JP"/>
              </w:rPr>
              <w:t xml:space="preserve">       </w:t>
            </w:r>
          </w:p>
        </w:tc>
        <w:tc>
          <w:tcPr>
            <w:tcW w:w="2901" w:type="dxa"/>
            <w:tcBorders>
              <w:top w:val="single" w:sz="6" w:space="0" w:color="auto"/>
              <w:left w:val="single" w:sz="6" w:space="0" w:color="auto"/>
              <w:bottom w:val="single" w:sz="6" w:space="0" w:color="auto"/>
              <w:right w:val="single" w:sz="6" w:space="0" w:color="auto"/>
            </w:tcBorders>
            <w:vAlign w:val="center"/>
          </w:tcPr>
          <w:p w14:paraId="546C63D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D3F8F5D"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FRESH</w:t>
            </w:r>
          </w:p>
        </w:tc>
        <w:tc>
          <w:tcPr>
            <w:tcW w:w="2933" w:type="dxa"/>
            <w:tcBorders>
              <w:top w:val="single" w:sz="6" w:space="0" w:color="auto"/>
              <w:left w:val="single" w:sz="6" w:space="0" w:color="auto"/>
              <w:bottom w:val="single" w:sz="6" w:space="0" w:color="auto"/>
              <w:right w:val="single" w:sz="6" w:space="0" w:color="auto"/>
            </w:tcBorders>
          </w:tcPr>
          <w:p w14:paraId="6A6BD593"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45ED4CB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76A4FB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7C93E3F"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5E65D3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03641CF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RESET</w:t>
            </w:r>
          </w:p>
        </w:tc>
        <w:tc>
          <w:tcPr>
            <w:tcW w:w="2933" w:type="dxa"/>
            <w:tcBorders>
              <w:top w:val="single" w:sz="6" w:space="0" w:color="auto"/>
              <w:left w:val="single" w:sz="6" w:space="0" w:color="auto"/>
              <w:bottom w:val="single" w:sz="6" w:space="0" w:color="auto"/>
              <w:right w:val="single" w:sz="6" w:space="0" w:color="auto"/>
            </w:tcBorders>
          </w:tcPr>
          <w:p w14:paraId="32B867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eUICC</w:t>
            </w:r>
          </w:p>
        </w:tc>
        <w:tc>
          <w:tcPr>
            <w:tcW w:w="1563" w:type="dxa"/>
            <w:tcBorders>
              <w:top w:val="single" w:sz="6" w:space="0" w:color="auto"/>
              <w:left w:val="single" w:sz="6" w:space="0" w:color="auto"/>
              <w:bottom w:val="single" w:sz="6" w:space="0" w:color="auto"/>
              <w:right w:val="single" w:sz="6" w:space="0" w:color="auto"/>
            </w:tcBorders>
          </w:tcPr>
          <w:p w14:paraId="675FF5E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8CC765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481691C"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23AA4F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57B8FD4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TERMINAL_PROFILE]</w:t>
            </w:r>
          </w:p>
        </w:tc>
        <w:tc>
          <w:tcPr>
            <w:tcW w:w="2933" w:type="dxa"/>
            <w:tcBorders>
              <w:top w:val="single" w:sz="6" w:space="0" w:color="auto"/>
              <w:left w:val="single" w:sz="6" w:space="0" w:color="auto"/>
              <w:bottom w:val="single" w:sz="6" w:space="0" w:color="auto"/>
              <w:right w:val="single" w:sz="6" w:space="0" w:color="auto"/>
            </w:tcBorders>
          </w:tcPr>
          <w:p w14:paraId="6ED9587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oolkit initialization </w:t>
            </w:r>
          </w:p>
          <w:p w14:paraId="2323DEF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e Note 2 and Note 3</w:t>
            </w:r>
          </w:p>
        </w:tc>
        <w:tc>
          <w:tcPr>
            <w:tcW w:w="1563" w:type="dxa"/>
            <w:tcBorders>
              <w:top w:val="single" w:sz="6" w:space="0" w:color="auto"/>
              <w:left w:val="single" w:sz="6" w:space="0" w:color="auto"/>
              <w:bottom w:val="single" w:sz="6" w:space="0" w:color="auto"/>
              <w:right w:val="single" w:sz="6" w:space="0" w:color="auto"/>
            </w:tcBorders>
          </w:tcPr>
          <w:p w14:paraId="322D8EC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7E7DBDF"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6E3B01A"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The steps 8 to 16 are optional. As the eUICC MAY or MAY NOT send notification to the SM-SR after an Emergency Profile Local Disabling, the next 9 steps are only applicable for eUICCs managing notifications for ‘Profile change after Emergency Profile disabling’.</w:t>
            </w:r>
          </w:p>
        </w:tc>
      </w:tr>
      <w:tr w:rsidR="00C5178F" w:rsidRPr="00C5178F" w14:paraId="1ED2981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4EAA865"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294AEE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p>
        </w:tc>
        <w:tc>
          <w:tcPr>
            <w:tcW w:w="2901" w:type="dxa"/>
            <w:tcBorders>
              <w:top w:val="single" w:sz="6" w:space="0" w:color="auto"/>
              <w:left w:val="single" w:sz="6" w:space="0" w:color="auto"/>
              <w:bottom w:val="single" w:sz="6" w:space="0" w:color="auto"/>
              <w:right w:val="single" w:sz="6" w:space="0" w:color="auto"/>
            </w:tcBorders>
            <w:vAlign w:val="center"/>
          </w:tcPr>
          <w:p w14:paraId="3ABAEC7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33" w:type="dxa"/>
            <w:tcBorders>
              <w:top w:val="single" w:sz="6" w:space="0" w:color="auto"/>
              <w:left w:val="single" w:sz="6" w:space="0" w:color="auto"/>
              <w:bottom w:val="single" w:sz="6" w:space="0" w:color="auto"/>
              <w:right w:val="single" w:sz="6" w:space="0" w:color="auto"/>
            </w:tcBorders>
          </w:tcPr>
          <w:p w14:paraId="300DF941" w14:textId="77777777" w:rsidR="00C5178F" w:rsidRPr="00C5178F" w:rsidRDefault="00C5178F" w:rsidP="00C5178F">
            <w:pPr>
              <w:autoSpaceDE w:val="0"/>
              <w:autoSpaceDN w:val="0"/>
              <w:adjustRightInd w:val="0"/>
              <w:spacing w:after="120"/>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232007A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7C42D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0217EF4"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70100C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32CB4DC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FETCH</w:t>
            </w:r>
          </w:p>
        </w:tc>
        <w:tc>
          <w:tcPr>
            <w:tcW w:w="2933" w:type="dxa"/>
            <w:tcBorders>
              <w:top w:val="single" w:sz="6" w:space="0" w:color="auto"/>
              <w:left w:val="single" w:sz="6" w:space="0" w:color="auto"/>
              <w:bottom w:val="single" w:sz="6" w:space="0" w:color="auto"/>
              <w:right w:val="single" w:sz="6" w:space="0" w:color="auto"/>
            </w:tcBorders>
          </w:tcPr>
          <w:p w14:paraId="3C73F275" w14:textId="77777777" w:rsidR="00C5178F" w:rsidRPr="00C5178F" w:rsidRDefault="00C5178F" w:rsidP="00C5178F">
            <w:pPr>
              <w:autoSpaceDE w:val="0"/>
              <w:autoSpaceDN w:val="0"/>
              <w:adjustRightInd w:val="0"/>
              <w:spacing w:after="120"/>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4729558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D6A61D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C1B5685"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1FD302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p>
        </w:tc>
        <w:tc>
          <w:tcPr>
            <w:tcW w:w="2901" w:type="dxa"/>
            <w:tcBorders>
              <w:top w:val="single" w:sz="6" w:space="0" w:color="auto"/>
              <w:left w:val="single" w:sz="6" w:space="0" w:color="auto"/>
              <w:bottom w:val="single" w:sz="6" w:space="0" w:color="auto"/>
              <w:right w:val="single" w:sz="6" w:space="0" w:color="auto"/>
            </w:tcBorders>
            <w:vAlign w:val="center"/>
          </w:tcPr>
          <w:p w14:paraId="7D0A84E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79A67F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933" w:type="dxa"/>
            <w:tcBorders>
              <w:top w:val="single" w:sz="6" w:space="0" w:color="auto"/>
              <w:left w:val="single" w:sz="6" w:space="0" w:color="auto"/>
              <w:bottom w:val="single" w:sz="6" w:space="0" w:color="auto"/>
              <w:right w:val="single" w:sz="6" w:space="0" w:color="auto"/>
            </w:tcBorders>
          </w:tcPr>
          <w:p w14:paraId="19934FEA" w14:textId="77777777" w:rsidR="00C5178F" w:rsidRPr="00C5178F" w:rsidRDefault="00C5178F" w:rsidP="00C5178F">
            <w:pPr>
              <w:keepLines/>
              <w:numPr>
                <w:ilvl w:val="0"/>
                <w:numId w:val="97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TP-Destination-Address is equal to </w:t>
            </w:r>
            <w:r w:rsidRPr="00C5178F">
              <w:rPr>
                <w:rFonts w:ascii="Courier New" w:hAnsi="Courier New" w:cs="Courier New"/>
                <w:sz w:val="18"/>
                <w:szCs w:val="18"/>
              </w:rPr>
              <w:t>#DEST_ADDR</w:t>
            </w:r>
          </w:p>
          <w:p w14:paraId="436D8E09" w14:textId="77777777" w:rsidR="00C5178F" w:rsidRPr="00C5178F" w:rsidRDefault="00C5178F" w:rsidP="00C5178F">
            <w:pPr>
              <w:keepLines/>
              <w:numPr>
                <w:ilvl w:val="0"/>
                <w:numId w:val="978"/>
              </w:numPr>
              <w:overflowPunct w:val="0"/>
              <w:autoSpaceDE w:val="0"/>
              <w:autoSpaceDN w:val="0"/>
              <w:adjustRightInd w:val="0"/>
              <w:spacing w:before="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MS-C address is equal to</w:t>
            </w:r>
            <w:r w:rsidRPr="00C5178F">
              <w:rPr>
                <w:rFonts w:ascii="Courier New" w:hAnsi="Courier New" w:cs="Courier New"/>
                <w:sz w:val="18"/>
                <w:szCs w:val="18"/>
              </w:rPr>
              <w:t xml:space="preserve"> #TON_NPI + #DIALING_NUMBER</w:t>
            </w:r>
          </w:p>
          <w:p w14:paraId="5CEEDACA" w14:textId="77777777" w:rsidR="00C5178F" w:rsidRPr="00C5178F" w:rsidRDefault="00C5178F" w:rsidP="00C5178F">
            <w:pPr>
              <w:keepLines/>
              <w:numPr>
                <w:ilvl w:val="0"/>
                <w:numId w:val="97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SPI is equal to</w:t>
            </w:r>
            <w:r w:rsidRPr="00C5178F">
              <w:rPr>
                <w:rFonts w:ascii="Courier New" w:hAnsi="Courier New" w:cs="Courier New"/>
                <w:color w:val="000000"/>
                <w:sz w:val="18"/>
                <w:szCs w:val="18"/>
                <w:lang w:eastAsia="ja-JP"/>
              </w:rPr>
              <w:t xml:space="preserve"> #SPI_NOTIF</w:t>
            </w:r>
          </w:p>
          <w:p w14:paraId="524C6A52" w14:textId="77777777" w:rsidR="00C5178F" w:rsidRPr="00C5178F" w:rsidRDefault="00C5178F" w:rsidP="00C5178F">
            <w:pPr>
              <w:keepLines/>
              <w:numPr>
                <w:ilvl w:val="0"/>
                <w:numId w:val="97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5897BE0E" w14:textId="77777777" w:rsidR="00C5178F" w:rsidRPr="00C5178F" w:rsidRDefault="00C5178F" w:rsidP="00C5178F">
            <w:pPr>
              <w:keepLines/>
              <w:numPr>
                <w:ilvl w:val="0"/>
                <w:numId w:val="97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secured data SHALL only contain the TLV </w:t>
            </w:r>
            <w:r w:rsidRPr="00C5178F">
              <w:rPr>
                <w:rFonts w:ascii="Courier New" w:hAnsi="Courier New" w:cs="Courier New"/>
                <w:color w:val="000000"/>
                <w:sz w:val="18"/>
                <w:szCs w:val="18"/>
                <w:lang w:eastAsia="ja-JP"/>
              </w:rPr>
              <w:t xml:space="preserve"> #NOTIF_PROFILE_EMERGENCY </w:t>
            </w:r>
            <w:r w:rsidRPr="00C5178F">
              <w:rPr>
                <w:color w:val="000000"/>
                <w:sz w:val="18"/>
                <w:szCs w:val="18"/>
                <w:lang w:eastAsia="ja-JP"/>
              </w:rPr>
              <w:t>(see Note 4)</w:t>
            </w:r>
          </w:p>
          <w:p w14:paraId="5062F900" w14:textId="77777777" w:rsidR="00C5178F" w:rsidRPr="00C5178F" w:rsidRDefault="00C5178F" w:rsidP="00C5178F">
            <w:pPr>
              <w:keepLines/>
              <w:numPr>
                <w:ilvl w:val="0"/>
                <w:numId w:val="97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Extract the</w:t>
            </w:r>
            <w:r w:rsidRPr="00C5178F">
              <w:rPr>
                <w:rFonts w:ascii="Courier New" w:hAnsi="Courier New" w:cs="Courier New"/>
                <w:color w:val="000000"/>
                <w:sz w:val="18"/>
                <w:szCs w:val="18"/>
                <w:lang w:eastAsia="ja-JP"/>
              </w:rPr>
              <w:t xml:space="preserve"> {NOTIF_NUMBER}</w:t>
            </w:r>
          </w:p>
        </w:tc>
        <w:tc>
          <w:tcPr>
            <w:tcW w:w="1563" w:type="dxa"/>
            <w:tcBorders>
              <w:top w:val="single" w:sz="6" w:space="0" w:color="auto"/>
              <w:left w:val="single" w:sz="6" w:space="0" w:color="auto"/>
              <w:bottom w:val="single" w:sz="6" w:space="0" w:color="auto"/>
              <w:right w:val="single" w:sz="6" w:space="0" w:color="auto"/>
            </w:tcBorders>
          </w:tcPr>
          <w:p w14:paraId="7FF74DA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2</w:t>
            </w:r>
          </w:p>
        </w:tc>
      </w:tr>
      <w:tr w:rsidR="00C5178F" w:rsidRPr="00C5178F" w14:paraId="64DFB51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5389096"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660F7A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7AD38B19"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933" w:type="dxa"/>
            <w:tcBorders>
              <w:top w:val="single" w:sz="6" w:space="0" w:color="auto"/>
              <w:left w:val="single" w:sz="6" w:space="0" w:color="auto"/>
              <w:bottom w:val="single" w:sz="6" w:space="0" w:color="auto"/>
              <w:right w:val="single" w:sz="6" w:space="0" w:color="auto"/>
            </w:tcBorders>
          </w:tcPr>
          <w:p w14:paraId="208C47F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W=’9000’</w:t>
            </w:r>
          </w:p>
        </w:tc>
        <w:tc>
          <w:tcPr>
            <w:tcW w:w="1563" w:type="dxa"/>
            <w:tcBorders>
              <w:top w:val="single" w:sz="6" w:space="0" w:color="auto"/>
              <w:left w:val="single" w:sz="6" w:space="0" w:color="auto"/>
              <w:bottom w:val="single" w:sz="6" w:space="0" w:color="auto"/>
              <w:right w:val="single" w:sz="6" w:space="0" w:color="auto"/>
            </w:tcBorders>
          </w:tcPr>
          <w:p w14:paraId="40B1178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8E5C8B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532E52E"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3C8F0D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5714F1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98241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50FF3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7FFC5440" w14:textId="77777777" w:rsidR="00C5178F" w:rsidRPr="00C5178F" w:rsidRDefault="00C5178F" w:rsidP="00C5178F">
            <w:pPr>
              <w:autoSpaceDE w:val="0"/>
              <w:autoSpaceDN w:val="0"/>
              <w:adjustRightInd w:val="0"/>
              <w:rPr>
                <w:color w:val="000000"/>
                <w:sz w:val="18"/>
                <w:szCs w:val="18"/>
                <w:lang w:eastAsia="ja-JP"/>
              </w:rPr>
            </w:pPr>
            <w:r w:rsidRPr="00C5178F">
              <w:rPr>
                <w:rFonts w:ascii="Courier New" w:hAnsi="Courier New" w:cs="Courier New"/>
                <w:color w:val="000000"/>
                <w:sz w:val="18"/>
                <w:szCs w:val="18"/>
                <w:lang w:eastAsia="ja-JP"/>
              </w:rPr>
              <w:t xml:space="preserve">   [NOTIF_CONFIRMATION])</w:t>
            </w:r>
          </w:p>
        </w:tc>
        <w:tc>
          <w:tcPr>
            <w:tcW w:w="2933" w:type="dxa"/>
            <w:tcBorders>
              <w:top w:val="single" w:sz="6" w:space="0" w:color="auto"/>
              <w:left w:val="single" w:sz="6" w:space="0" w:color="auto"/>
              <w:bottom w:val="single" w:sz="6" w:space="0" w:color="auto"/>
              <w:right w:val="single" w:sz="6" w:space="0" w:color="auto"/>
            </w:tcBorders>
          </w:tcPr>
          <w:p w14:paraId="0E391FA7" w14:textId="77777777" w:rsidR="00C5178F" w:rsidRPr="00C5178F" w:rsidRDefault="00C5178F" w:rsidP="00C5178F">
            <w:pPr>
              <w:autoSpaceDE w:val="0"/>
              <w:autoSpaceDN w:val="0"/>
              <w:adjustRightInd w:val="0"/>
              <w:spacing w:after="120"/>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407FFBA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5DA99B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2515A1C"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35FAD1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p>
        </w:tc>
        <w:tc>
          <w:tcPr>
            <w:tcW w:w="2901" w:type="dxa"/>
            <w:tcBorders>
              <w:top w:val="single" w:sz="6" w:space="0" w:color="auto"/>
              <w:left w:val="single" w:sz="6" w:space="0" w:color="auto"/>
              <w:bottom w:val="single" w:sz="6" w:space="0" w:color="auto"/>
              <w:right w:val="single" w:sz="6" w:space="0" w:color="auto"/>
            </w:tcBorders>
            <w:vAlign w:val="center"/>
          </w:tcPr>
          <w:p w14:paraId="723B098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33" w:type="dxa"/>
            <w:tcBorders>
              <w:top w:val="single" w:sz="6" w:space="0" w:color="auto"/>
              <w:left w:val="single" w:sz="6" w:space="0" w:color="auto"/>
              <w:bottom w:val="single" w:sz="6" w:space="0" w:color="auto"/>
              <w:right w:val="single" w:sz="6" w:space="0" w:color="auto"/>
            </w:tcBorders>
          </w:tcPr>
          <w:p w14:paraId="5DE94221" w14:textId="77777777" w:rsidR="00C5178F" w:rsidRPr="00C5178F" w:rsidRDefault="00C5178F" w:rsidP="00C5178F">
            <w:pPr>
              <w:autoSpaceDE w:val="0"/>
              <w:autoSpaceDN w:val="0"/>
              <w:adjustRightInd w:val="0"/>
              <w:spacing w:after="120"/>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589ACDE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A4BC77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E481084"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5DAE8E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0CA2F8A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FETCH</w:t>
            </w:r>
          </w:p>
        </w:tc>
        <w:tc>
          <w:tcPr>
            <w:tcW w:w="2933" w:type="dxa"/>
            <w:tcBorders>
              <w:top w:val="single" w:sz="6" w:space="0" w:color="auto"/>
              <w:left w:val="single" w:sz="6" w:space="0" w:color="auto"/>
              <w:bottom w:val="single" w:sz="6" w:space="0" w:color="auto"/>
              <w:right w:val="single" w:sz="6" w:space="0" w:color="auto"/>
            </w:tcBorders>
          </w:tcPr>
          <w:p w14:paraId="6329042A" w14:textId="77777777" w:rsidR="00C5178F" w:rsidRPr="00C5178F" w:rsidRDefault="00C5178F" w:rsidP="00C5178F">
            <w:pPr>
              <w:autoSpaceDE w:val="0"/>
              <w:autoSpaceDN w:val="0"/>
              <w:adjustRightInd w:val="0"/>
              <w:spacing w:after="120"/>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3791AAA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E596D0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83100EA"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0AFD10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r w:rsidRPr="00C5178F">
              <w:rPr>
                <w:color w:val="000000"/>
                <w:sz w:val="18"/>
                <w:szCs w:val="18"/>
                <w:lang w:eastAsia="ja-JP"/>
              </w:rPr>
              <w:t xml:space="preserve">    </w:t>
            </w:r>
          </w:p>
        </w:tc>
        <w:tc>
          <w:tcPr>
            <w:tcW w:w="2901" w:type="dxa"/>
            <w:tcBorders>
              <w:top w:val="single" w:sz="6" w:space="0" w:color="auto"/>
              <w:left w:val="single" w:sz="6" w:space="0" w:color="auto"/>
              <w:bottom w:val="single" w:sz="6" w:space="0" w:color="auto"/>
              <w:right w:val="single" w:sz="6" w:space="0" w:color="auto"/>
            </w:tcBorders>
            <w:vAlign w:val="center"/>
          </w:tcPr>
          <w:p w14:paraId="2970379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111F4F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ND SHORT MESSAGE</w:t>
            </w:r>
          </w:p>
        </w:tc>
        <w:tc>
          <w:tcPr>
            <w:tcW w:w="2933" w:type="dxa"/>
            <w:tcBorders>
              <w:top w:val="single" w:sz="6" w:space="0" w:color="auto"/>
              <w:left w:val="single" w:sz="6" w:space="0" w:color="auto"/>
              <w:bottom w:val="single" w:sz="6" w:space="0" w:color="auto"/>
              <w:right w:val="single" w:sz="6" w:space="0" w:color="auto"/>
            </w:tcBorders>
          </w:tcPr>
          <w:p w14:paraId="38F0C39D" w14:textId="77777777" w:rsidR="00C5178F" w:rsidRPr="00C5178F" w:rsidRDefault="00C5178F" w:rsidP="00C5178F">
            <w:pPr>
              <w:keepLines/>
              <w:numPr>
                <w:ilvl w:val="0"/>
                <w:numId w:val="979"/>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78D23DF" w14:textId="77777777" w:rsidR="00C5178F" w:rsidRPr="00C5178F" w:rsidRDefault="00C5178F" w:rsidP="00C5178F">
            <w:pPr>
              <w:keepLines/>
              <w:numPr>
                <w:ilvl w:val="0"/>
                <w:numId w:val="979"/>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CA5E094"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12A55AF2" w14:textId="77777777" w:rsidR="00C5178F" w:rsidRPr="00C5178F" w:rsidRDefault="00C5178F" w:rsidP="00C5178F">
            <w:pPr>
              <w:keepLines/>
              <w:numPr>
                <w:ilvl w:val="0"/>
                <w:numId w:val="973"/>
              </w:numPr>
              <w:overflowPunct w:val="0"/>
              <w:autoSpaceDE w:val="0"/>
              <w:autoSpaceDN w:val="0"/>
              <w:adjustRightInd w:val="0"/>
              <w:spacing w:before="0" w:after="120" w:line="276" w:lineRule="auto"/>
              <w:ind w:left="261" w:hanging="261"/>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NOTIF]</w:t>
            </w:r>
          </w:p>
        </w:tc>
        <w:tc>
          <w:tcPr>
            <w:tcW w:w="1563" w:type="dxa"/>
            <w:tcBorders>
              <w:top w:val="single" w:sz="6" w:space="0" w:color="auto"/>
              <w:left w:val="single" w:sz="6" w:space="0" w:color="auto"/>
              <w:bottom w:val="single" w:sz="6" w:space="0" w:color="auto"/>
              <w:right w:val="single" w:sz="6" w:space="0" w:color="auto"/>
            </w:tcBorders>
          </w:tcPr>
          <w:p w14:paraId="6C9EACD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C0B012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7B9675C"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vAlign w:val="center"/>
          </w:tcPr>
          <w:p w14:paraId="4EBF13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vAlign w:val="center"/>
          </w:tcPr>
          <w:p w14:paraId="136A885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ERMINAL RESPONSE</w:t>
            </w:r>
          </w:p>
        </w:tc>
        <w:tc>
          <w:tcPr>
            <w:tcW w:w="2933" w:type="dxa"/>
            <w:tcBorders>
              <w:top w:val="single" w:sz="6" w:space="0" w:color="auto"/>
              <w:left w:val="single" w:sz="6" w:space="0" w:color="auto"/>
              <w:bottom w:val="single" w:sz="6" w:space="0" w:color="auto"/>
              <w:right w:val="single" w:sz="6" w:space="0" w:color="auto"/>
            </w:tcBorders>
          </w:tcPr>
          <w:p w14:paraId="78FC3C4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W=’9000’</w:t>
            </w:r>
          </w:p>
        </w:tc>
        <w:tc>
          <w:tcPr>
            <w:tcW w:w="1563" w:type="dxa"/>
            <w:tcBorders>
              <w:top w:val="single" w:sz="6" w:space="0" w:color="auto"/>
              <w:left w:val="single" w:sz="6" w:space="0" w:color="auto"/>
              <w:bottom w:val="single" w:sz="6" w:space="0" w:color="auto"/>
              <w:right w:val="single" w:sz="6" w:space="0" w:color="auto"/>
            </w:tcBorders>
          </w:tcPr>
          <w:p w14:paraId="7FA15A1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23E723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D37D6F5"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End of the optional steps</w:t>
            </w:r>
          </w:p>
        </w:tc>
      </w:tr>
      <w:tr w:rsidR="00C5178F" w:rsidRPr="00C5178F" w14:paraId="6FD090C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10B0492D"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auto"/>
            <w:vAlign w:val="center"/>
          </w:tcPr>
          <w:p w14:paraId="55F408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shd w:val="clear" w:color="auto" w:fill="auto"/>
            <w:vAlign w:val="center"/>
          </w:tcPr>
          <w:p w14:paraId="0DFFCF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9C4FB6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4EDC6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0D8C72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075CE0FD"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933" w:type="dxa"/>
            <w:tcBorders>
              <w:top w:val="single" w:sz="6" w:space="0" w:color="auto"/>
              <w:left w:val="single" w:sz="6" w:space="0" w:color="auto"/>
              <w:bottom w:val="single" w:sz="6" w:space="0" w:color="auto"/>
              <w:right w:val="single" w:sz="6" w:space="0" w:color="auto"/>
            </w:tcBorders>
            <w:shd w:val="clear" w:color="auto" w:fill="auto"/>
          </w:tcPr>
          <w:p w14:paraId="112FF7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shd w:val="clear" w:color="auto" w:fill="auto"/>
          </w:tcPr>
          <w:p w14:paraId="7840FA5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A5B20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2F50077A"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auto"/>
            <w:vAlign w:val="center"/>
          </w:tcPr>
          <w:p w14:paraId="2C3BA8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r w:rsidRPr="00C5178F">
              <w:rPr>
                <w:color w:val="000000"/>
                <w:sz w:val="18"/>
                <w:szCs w:val="18"/>
                <w:lang w:eastAsia="ja-JP"/>
              </w:rPr>
              <w:t xml:space="preserve">       </w:t>
            </w:r>
          </w:p>
        </w:tc>
        <w:tc>
          <w:tcPr>
            <w:tcW w:w="2901" w:type="dxa"/>
            <w:tcBorders>
              <w:top w:val="single" w:sz="6" w:space="0" w:color="auto"/>
              <w:left w:val="single" w:sz="6" w:space="0" w:color="auto"/>
              <w:bottom w:val="single" w:sz="6" w:space="0" w:color="auto"/>
              <w:right w:val="single" w:sz="6" w:space="0" w:color="auto"/>
            </w:tcBorders>
            <w:shd w:val="clear" w:color="auto" w:fill="auto"/>
            <w:vAlign w:val="center"/>
          </w:tcPr>
          <w:p w14:paraId="07C257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33" w:type="dxa"/>
            <w:tcBorders>
              <w:top w:val="single" w:sz="6" w:space="0" w:color="auto"/>
              <w:left w:val="single" w:sz="6" w:space="0" w:color="auto"/>
              <w:bottom w:val="single" w:sz="6" w:space="0" w:color="auto"/>
              <w:right w:val="single" w:sz="6" w:space="0" w:color="auto"/>
            </w:tcBorders>
            <w:shd w:val="clear" w:color="auto" w:fill="auto"/>
          </w:tcPr>
          <w:p w14:paraId="459CF5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shd w:val="clear" w:color="auto" w:fill="auto"/>
          </w:tcPr>
          <w:p w14:paraId="3187D93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5CD3F2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46ABB193"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auto"/>
            <w:vAlign w:val="center"/>
          </w:tcPr>
          <w:p w14:paraId="43C837F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shd w:val="clear" w:color="auto" w:fill="auto"/>
            <w:vAlign w:val="center"/>
          </w:tcPr>
          <w:p w14:paraId="7318816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33" w:type="dxa"/>
            <w:tcBorders>
              <w:top w:val="single" w:sz="6" w:space="0" w:color="auto"/>
              <w:left w:val="single" w:sz="6" w:space="0" w:color="auto"/>
              <w:bottom w:val="single" w:sz="6" w:space="0" w:color="auto"/>
              <w:right w:val="single" w:sz="6" w:space="0" w:color="auto"/>
            </w:tcBorders>
            <w:shd w:val="clear" w:color="auto" w:fill="auto"/>
          </w:tcPr>
          <w:p w14:paraId="0E2867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shd w:val="clear" w:color="auto" w:fill="auto"/>
          </w:tcPr>
          <w:p w14:paraId="3F114D3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6AD1D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DFCB021"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auto"/>
            <w:vAlign w:val="center"/>
          </w:tcPr>
          <w:p w14:paraId="61FDD0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rFonts w:cs="Arial"/>
                <w:color w:val="000000"/>
                <w:sz w:val="18"/>
                <w:szCs w:val="18"/>
                <w:lang w:eastAsia="ja-JP"/>
              </w:rPr>
              <w:t>→</w:t>
            </w:r>
            <w:r w:rsidRPr="00C5178F">
              <w:rPr>
                <w:noProof/>
                <w:color w:val="000000"/>
                <w:sz w:val="18"/>
                <w:szCs w:val="18"/>
              </w:rPr>
              <w:t>DS</w:t>
            </w:r>
            <w:r w:rsidRPr="00C5178F">
              <w:rPr>
                <w:color w:val="000000"/>
                <w:sz w:val="18"/>
                <w:szCs w:val="18"/>
                <w:lang w:eastAsia="ja-JP"/>
              </w:rPr>
              <w:t xml:space="preserve">       </w:t>
            </w:r>
          </w:p>
        </w:tc>
        <w:tc>
          <w:tcPr>
            <w:tcW w:w="2901" w:type="dxa"/>
            <w:tcBorders>
              <w:top w:val="single" w:sz="6" w:space="0" w:color="auto"/>
              <w:left w:val="single" w:sz="6" w:space="0" w:color="auto"/>
              <w:bottom w:val="single" w:sz="6" w:space="0" w:color="auto"/>
              <w:right w:val="single" w:sz="6" w:space="0" w:color="auto"/>
            </w:tcBorders>
            <w:shd w:val="clear" w:color="auto" w:fill="auto"/>
            <w:vAlign w:val="center"/>
          </w:tcPr>
          <w:p w14:paraId="6137C1D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3151E0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933" w:type="dxa"/>
            <w:tcBorders>
              <w:top w:val="single" w:sz="6" w:space="0" w:color="auto"/>
              <w:left w:val="single" w:sz="6" w:space="0" w:color="auto"/>
              <w:bottom w:val="single" w:sz="6" w:space="0" w:color="auto"/>
              <w:right w:val="single" w:sz="6" w:space="0" w:color="auto"/>
            </w:tcBorders>
            <w:shd w:val="clear" w:color="auto" w:fill="auto"/>
          </w:tcPr>
          <w:p w14:paraId="4C2E4EE8" w14:textId="77777777" w:rsidR="00C5178F" w:rsidRPr="00C5178F" w:rsidRDefault="00C5178F" w:rsidP="00C5178F">
            <w:pPr>
              <w:keepLines/>
              <w:numPr>
                <w:ilvl w:val="0"/>
                <w:numId w:val="977"/>
              </w:numPr>
              <w:overflowPunct w:val="0"/>
              <w:autoSpaceDE w:val="0"/>
              <w:autoSpaceDN w:val="0"/>
              <w:adjustRightInd w:val="0"/>
              <w:spacing w:after="120" w:line="276" w:lineRule="auto"/>
              <w:ind w:left="261" w:hanging="261"/>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795FBFD" w14:textId="77777777" w:rsidR="00C5178F" w:rsidRPr="00C5178F" w:rsidRDefault="00C5178F" w:rsidP="00C5178F">
            <w:pPr>
              <w:keepLines/>
              <w:numPr>
                <w:ilvl w:val="0"/>
                <w:numId w:val="97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FF0ED5B" w14:textId="77777777" w:rsidR="00C5178F" w:rsidRPr="00C5178F" w:rsidRDefault="00C5178F" w:rsidP="00C5178F">
            <w:pPr>
              <w:keepLines/>
              <w:numPr>
                <w:ilvl w:val="0"/>
                <w:numId w:val="977"/>
              </w:numPr>
              <w:overflowPunct w:val="0"/>
              <w:autoSpaceDE w:val="0"/>
              <w:autoSpaceDN w:val="0"/>
              <w:adjustRightInd w:val="0"/>
              <w:spacing w:before="0" w:after="120" w:line="276" w:lineRule="auto"/>
              <w:ind w:left="261" w:hanging="261"/>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2]</w:t>
            </w:r>
          </w:p>
        </w:tc>
        <w:tc>
          <w:tcPr>
            <w:tcW w:w="1563" w:type="dxa"/>
            <w:tcBorders>
              <w:top w:val="single" w:sz="6" w:space="0" w:color="auto"/>
              <w:left w:val="single" w:sz="6" w:space="0" w:color="auto"/>
              <w:bottom w:val="single" w:sz="6" w:space="0" w:color="auto"/>
              <w:right w:val="single" w:sz="6" w:space="0" w:color="auto"/>
            </w:tcBorders>
            <w:shd w:val="clear" w:color="auto" w:fill="auto"/>
          </w:tcPr>
          <w:p w14:paraId="18CE8AB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2</w:t>
            </w:r>
          </w:p>
        </w:tc>
      </w:tr>
      <w:tr w:rsidR="00C5178F" w:rsidRPr="00C5178F" w14:paraId="3F511DE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516ABF" w14:textId="77777777" w:rsidR="00C5178F" w:rsidRPr="00C5178F" w:rsidRDefault="00C5178F" w:rsidP="00C5178F">
            <w:pPr>
              <w:keepLines/>
              <w:numPr>
                <w:ilvl w:val="0"/>
                <w:numId w:val="9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2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792A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w:t>
            </w:r>
            <w:r w:rsidRPr="00C5178F">
              <w:rPr>
                <w:rFonts w:cs="Arial"/>
                <w:color w:val="000000"/>
                <w:sz w:val="18"/>
                <w:szCs w:val="18"/>
                <w:lang w:eastAsia="ja-JP"/>
              </w:rPr>
              <w:t>→</w:t>
            </w:r>
            <w:r w:rsidRPr="00C5178F">
              <w:rPr>
                <w:color w:val="000000"/>
                <w:sz w:val="18"/>
                <w:szCs w:val="18"/>
                <w:lang w:eastAsia="ja-JP"/>
              </w:rPr>
              <w:t>eUICC-UT</w:t>
            </w:r>
          </w:p>
        </w:tc>
        <w:tc>
          <w:tcPr>
            <w:tcW w:w="290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6EDF9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93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8391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56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7B1E9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3CFD2E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F63191"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Before sending the REFRESH command, the eUICC MAY wait for several STATUS events. In this case, the eUICC SHALL issue the REFRESH command within a maximum time interval of 10 STATUS events.</w:t>
            </w:r>
          </w:p>
          <w:p w14:paraId="70D8560C"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Note 2: It is assumed that some proactive commands MAY be sent by the eUICC after sending the TERMINAL</w:t>
            </w:r>
          </w:p>
          <w:p w14:paraId="366A0A6A" w14:textId="77777777" w:rsidR="00C5178F" w:rsidRPr="00C5178F" w:rsidRDefault="00C5178F" w:rsidP="00C5178F">
            <w:pPr>
              <w:autoSpaceDE w:val="0"/>
              <w:autoSpaceDN w:val="0"/>
              <w:adjustRightInd w:val="0"/>
              <w:rPr>
                <w:i/>
                <w:color w:val="000000"/>
                <w:sz w:val="18"/>
                <w:lang w:eastAsia="ja-JP"/>
              </w:rPr>
            </w:pPr>
            <w:r w:rsidRPr="00C5178F">
              <w:rPr>
                <w:i/>
                <w:color w:val="000000"/>
                <w:sz w:val="18"/>
                <w:lang w:eastAsia="ja-JP"/>
              </w:rPr>
              <w:t>PROFILE (i.e. SET UP EVENT LIST, POLL INTERVAL, PROVIDE LOCAL INFORMATION…). In this case, the DS SHALL send the corresponding FETCH and TERMINAL RESPONSE(successfully performed) commands..</w:t>
            </w:r>
          </w:p>
          <w:p w14:paraId="1D1E4852" w14:textId="77777777" w:rsidR="00C5178F" w:rsidRPr="00C5178F" w:rsidRDefault="00C5178F" w:rsidP="00C5178F">
            <w:pPr>
              <w:autoSpaceDE w:val="0"/>
              <w:autoSpaceDN w:val="0"/>
              <w:adjustRightInd w:val="0"/>
              <w:rPr>
                <w:i/>
                <w:color w:val="000000"/>
                <w:sz w:val="18"/>
                <w:lang w:eastAsia="ja-JP"/>
              </w:rPr>
            </w:pPr>
          </w:p>
          <w:p w14:paraId="2DC93407" w14:textId="77777777" w:rsidR="00C5178F" w:rsidRPr="00C5178F" w:rsidRDefault="00C5178F" w:rsidP="00C5178F">
            <w:pPr>
              <w:autoSpaceDE w:val="0"/>
              <w:autoSpaceDN w:val="0"/>
              <w:adjustRightInd w:val="0"/>
              <w:rPr>
                <w:rFonts w:eastAsia="Times New Roman" w:cs="Arial"/>
                <w:i/>
                <w:sz w:val="18"/>
                <w:szCs w:val="18"/>
                <w:lang w:eastAsia="fr-FR"/>
              </w:rPr>
            </w:pPr>
            <w:r w:rsidRPr="00C5178F">
              <w:rPr>
                <w:i/>
                <w:color w:val="000000"/>
                <w:sz w:val="18"/>
                <w:lang w:eastAsia="ja-JP"/>
              </w:rPr>
              <w:t xml:space="preserve">Note 3: Depending on the implementation, it MAY be necessary to send an </w:t>
            </w:r>
            <w:r w:rsidRPr="00C5178F">
              <w:rPr>
                <w:rFonts w:cs="Arial"/>
                <w:i/>
                <w:color w:val="000000"/>
                <w:sz w:val="18"/>
                <w:lang w:eastAsia="ja-JP"/>
              </w:rPr>
              <w:t>ENVELOPE (EVENT DOWNLOAD - Location status)</w:t>
            </w:r>
            <w:r w:rsidRPr="00C5178F">
              <w:rPr>
                <w:i/>
                <w:color w:val="000000"/>
                <w:sz w:val="18"/>
                <w:lang w:eastAsia="ja-JP"/>
              </w:rPr>
              <w:t xml:space="preserve"> indicating “normal service” (i.e. ‘00’) in order to trigger the sending of the eUICC notification. This envelope SHALL be sent only if this event (i.e. encoded with the value ‘03’) is present in the SET UP EVENT LIST sent by the eUICC. Moreover, </w:t>
            </w:r>
            <w:r w:rsidRPr="00C5178F">
              <w:rPr>
                <w:rFonts w:eastAsia="Times New Roman" w:cs="Arial"/>
                <w:i/>
                <w:sz w:val="18"/>
                <w:szCs w:val="18"/>
                <w:lang w:eastAsia="fr-FR"/>
              </w:rPr>
              <w:t>the eUICC MAY also wait for several STATUS events before issuing the notification (within a maximum time interval of 10 STATUS events).</w:t>
            </w:r>
          </w:p>
          <w:p w14:paraId="1ADDB9E6" w14:textId="77777777" w:rsidR="00C5178F" w:rsidRPr="00C5178F" w:rsidRDefault="00C5178F" w:rsidP="00C5178F">
            <w:pPr>
              <w:autoSpaceDE w:val="0"/>
              <w:autoSpaceDN w:val="0"/>
              <w:adjustRightInd w:val="0"/>
              <w:rPr>
                <w:rFonts w:eastAsia="Times New Roman" w:cs="Arial"/>
                <w:i/>
                <w:sz w:val="18"/>
                <w:szCs w:val="18"/>
                <w:lang w:eastAsia="fr-FR"/>
              </w:rPr>
            </w:pPr>
          </w:p>
          <w:p w14:paraId="47317FBA" w14:textId="77777777" w:rsidR="00C5178F" w:rsidRPr="00C5178F" w:rsidRDefault="00C5178F" w:rsidP="00C5178F">
            <w:pPr>
              <w:autoSpaceDE w:val="0"/>
              <w:autoSpaceDN w:val="0"/>
              <w:adjustRightInd w:val="0"/>
              <w:rPr>
                <w:rFonts w:cs="Arial"/>
                <w:i/>
                <w:sz w:val="18"/>
                <w:szCs w:val="18"/>
              </w:rPr>
            </w:pPr>
            <w:r w:rsidRPr="00C5178F">
              <w:rPr>
                <w:rFonts w:eastAsia="Times New Roman" w:cs="Arial"/>
                <w:i/>
                <w:sz w:val="18"/>
                <w:szCs w:val="18"/>
                <w:lang w:eastAsia="fr-FR"/>
              </w:rPr>
              <w:t xml:space="preserve">Note 4: </w:t>
            </w:r>
            <w:r w:rsidRPr="00C5178F">
              <w:rPr>
                <w:rFonts w:cs="Arial"/>
                <w:i/>
                <w:sz w:val="18"/>
                <w:szCs w:val="18"/>
              </w:rPr>
              <w:t>The tag ‘14’ (or ‘94’) with the IMEI value and the tag ‘6D’ (or ‘ED’) with the MEID provided in the TERMINAL</w:t>
            </w:r>
          </w:p>
          <w:p w14:paraId="50FDCDDF" w14:textId="77777777" w:rsidR="00C5178F" w:rsidRPr="00C5178F" w:rsidRDefault="00C5178F" w:rsidP="00C5178F">
            <w:pPr>
              <w:autoSpaceDE w:val="0"/>
              <w:autoSpaceDN w:val="0"/>
              <w:adjustRightInd w:val="0"/>
              <w:spacing w:after="120"/>
              <w:rPr>
                <w:rFonts w:cs="Arial"/>
                <w:i/>
                <w:sz w:val="18"/>
                <w:szCs w:val="18"/>
              </w:rPr>
            </w:pPr>
            <w:r w:rsidRPr="00C5178F">
              <w:rPr>
                <w:rFonts w:cs="Arial"/>
                <w:i/>
                <w:sz w:val="18"/>
                <w:szCs w:val="18"/>
              </w:rPr>
              <w:t xml:space="preserve">RESPONSE(PROVIDE LOCAL INFORMATION) sent during the toolkit initialization process MAY be also present in the notification. </w:t>
            </w:r>
          </w:p>
        </w:tc>
      </w:tr>
    </w:tbl>
    <w:p w14:paraId="46DAE187" w14:textId="77777777" w:rsidR="00C5178F" w:rsidRPr="00C5178F" w:rsidRDefault="00C5178F" w:rsidP="00C5178F">
      <w:pPr>
        <w:tabs>
          <w:tab w:val="left" w:pos="680"/>
        </w:tabs>
        <w:autoSpaceDE w:val="0"/>
        <w:autoSpaceDN w:val="0"/>
        <w:adjustRightInd w:val="0"/>
        <w:spacing w:before="0" w:after="200" w:line="276" w:lineRule="auto"/>
        <w:contextualSpacing/>
        <w:jc w:val="left"/>
        <w:rPr>
          <w:rFonts w:eastAsia="Times New Roman" w:cs="Arial"/>
          <w:iCs/>
          <w:color w:val="000000"/>
          <w:szCs w:val="22"/>
          <w:lang w:eastAsia="fr-FR" w:bidi="ar-SA"/>
        </w:rPr>
      </w:pPr>
    </w:p>
    <w:p w14:paraId="560ACA5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Emergency Profile already Disabled</w:t>
      </w:r>
    </w:p>
    <w:p w14:paraId="770049D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11D6A5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 xml:space="preserve">is Enabled </w:t>
      </w:r>
    </w:p>
    <w:p w14:paraId="4086408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bidi="ar-SA"/>
        </w:rPr>
        <w:lastRenderedPageBreak/>
        <w:t>#</w:t>
      </w:r>
      <w:r w:rsidRPr="00C5178F">
        <w:rPr>
          <w:rFonts w:ascii="Courier New" w:hAnsi="Courier New" w:cs="Courier New"/>
          <w:szCs w:val="22"/>
          <w:lang w:eastAsia="en-GB"/>
        </w:rPr>
        <w:t>DEFAULT_ISD_P_AID</w:t>
      </w:r>
      <w:r w:rsidRPr="00C5178F">
        <w:rPr>
          <w:rFonts w:ascii="Courier New" w:hAnsi="Courier New" w:cs="Courier New"/>
          <w:szCs w:val="22"/>
          <w:lang w:eastAsia="en-GB" w:bidi="ar-SA"/>
        </w:rPr>
        <w:t xml:space="preserve"> </w:t>
      </w:r>
      <w:r w:rsidRPr="00C5178F">
        <w:rPr>
          <w:szCs w:val="22"/>
          <w:lang w:eastAsia="en-GB" w:bidi="ar-SA"/>
        </w:rPr>
        <w:t>is the Profile with the Fall-Back Attribute</w:t>
      </w:r>
    </w:p>
    <w:p w14:paraId="79669DE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Disabled</w:t>
      </w:r>
    </w:p>
    <w:p w14:paraId="70C5D5A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ISD_P_AID1</w:t>
      </w:r>
      <w:r w:rsidRPr="00C5178F">
        <w:rPr>
          <w:szCs w:val="22"/>
          <w:lang w:eastAsia="fr-FR" w:bidi="ar-SA"/>
        </w:rPr>
        <w:t xml:space="preserve"> </w:t>
      </w:r>
      <w:r w:rsidRPr="00C5178F">
        <w:rPr>
          <w:szCs w:val="22"/>
          <w:lang w:eastAsia="en-GB" w:bidi="ar-SA"/>
        </w:rPr>
        <w:t>is the Profile with the Emergency Profile Attribute</w:t>
      </w:r>
    </w:p>
    <w:tbl>
      <w:tblPr>
        <w:tblW w:w="9412" w:type="dxa"/>
        <w:tblCellMar>
          <w:left w:w="56" w:type="dxa"/>
          <w:right w:w="56" w:type="dxa"/>
        </w:tblCellMar>
        <w:tblLook w:val="0000" w:firstRow="0" w:lastRow="0" w:firstColumn="0" w:lastColumn="0" w:noHBand="0" w:noVBand="0"/>
      </w:tblPr>
      <w:tblGrid>
        <w:gridCol w:w="928"/>
        <w:gridCol w:w="1385"/>
        <w:gridCol w:w="2705"/>
        <w:gridCol w:w="2831"/>
        <w:gridCol w:w="1563"/>
      </w:tblGrid>
      <w:tr w:rsidR="00C5178F" w:rsidRPr="00C5178F" w14:paraId="398DE473"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0A357C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85" w:type="dxa"/>
            <w:tcBorders>
              <w:top w:val="single" w:sz="6" w:space="0" w:color="auto"/>
              <w:left w:val="single" w:sz="6" w:space="0" w:color="auto"/>
              <w:bottom w:val="single" w:sz="6" w:space="0" w:color="auto"/>
              <w:right w:val="single" w:sz="6" w:space="0" w:color="auto"/>
            </w:tcBorders>
            <w:shd w:val="clear" w:color="auto" w:fill="C00000"/>
            <w:vAlign w:val="center"/>
          </w:tcPr>
          <w:p w14:paraId="456BC9A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705" w:type="dxa"/>
            <w:tcBorders>
              <w:top w:val="single" w:sz="6" w:space="0" w:color="auto"/>
              <w:left w:val="single" w:sz="6" w:space="0" w:color="auto"/>
              <w:bottom w:val="single" w:sz="6" w:space="0" w:color="auto"/>
              <w:right w:val="single" w:sz="6" w:space="0" w:color="auto"/>
            </w:tcBorders>
            <w:shd w:val="clear" w:color="auto" w:fill="C00000"/>
            <w:vAlign w:val="center"/>
          </w:tcPr>
          <w:p w14:paraId="532413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1" w:type="dxa"/>
            <w:tcBorders>
              <w:top w:val="single" w:sz="6" w:space="0" w:color="auto"/>
              <w:left w:val="single" w:sz="6" w:space="0" w:color="auto"/>
              <w:bottom w:val="single" w:sz="6" w:space="0" w:color="auto"/>
              <w:right w:val="single" w:sz="6" w:space="0" w:color="auto"/>
            </w:tcBorders>
            <w:shd w:val="clear" w:color="auto" w:fill="C00000"/>
            <w:vAlign w:val="center"/>
          </w:tcPr>
          <w:p w14:paraId="2A18EDF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63" w:type="dxa"/>
            <w:tcBorders>
              <w:top w:val="single" w:sz="6" w:space="0" w:color="auto"/>
              <w:left w:val="single" w:sz="6" w:space="0" w:color="auto"/>
              <w:bottom w:val="single" w:sz="6" w:space="0" w:color="auto"/>
              <w:right w:val="single" w:sz="6" w:space="0" w:color="auto"/>
            </w:tcBorders>
            <w:shd w:val="clear" w:color="auto" w:fill="C00000"/>
            <w:vAlign w:val="center"/>
          </w:tcPr>
          <w:p w14:paraId="196E5A6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96FF16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81E5DF"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8484"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5C6A89" w14:textId="7F8C5DB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00B61C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68C91A0"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385" w:type="dxa"/>
            <w:tcBorders>
              <w:top w:val="single" w:sz="6" w:space="0" w:color="auto"/>
              <w:left w:val="single" w:sz="6" w:space="0" w:color="auto"/>
              <w:bottom w:val="single" w:sz="6" w:space="0" w:color="auto"/>
              <w:right w:val="single" w:sz="6" w:space="0" w:color="auto"/>
            </w:tcBorders>
            <w:vAlign w:val="center"/>
          </w:tcPr>
          <w:p w14:paraId="59BB6A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5" w:type="dxa"/>
            <w:tcBorders>
              <w:top w:val="single" w:sz="6" w:space="0" w:color="auto"/>
              <w:left w:val="single" w:sz="6" w:space="0" w:color="auto"/>
              <w:bottom w:val="single" w:sz="6" w:space="0" w:color="auto"/>
              <w:right w:val="single" w:sz="6" w:space="0" w:color="auto"/>
            </w:tcBorders>
            <w:vAlign w:val="center"/>
          </w:tcPr>
          <w:p w14:paraId="05E29C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LOCAL_DISABLE]</w:t>
            </w:r>
          </w:p>
        </w:tc>
        <w:tc>
          <w:tcPr>
            <w:tcW w:w="2831" w:type="dxa"/>
            <w:tcBorders>
              <w:top w:val="single" w:sz="6" w:space="0" w:color="auto"/>
              <w:left w:val="single" w:sz="6" w:space="0" w:color="auto"/>
              <w:bottom w:val="single" w:sz="6" w:space="0" w:color="auto"/>
              <w:right w:val="single" w:sz="6" w:space="0" w:color="auto"/>
            </w:tcBorders>
          </w:tcPr>
          <w:p w14:paraId="61A801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05412A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31_1</w:t>
            </w:r>
          </w:p>
        </w:tc>
      </w:tr>
      <w:tr w:rsidR="00C5178F" w:rsidRPr="00C5178F" w14:paraId="1F278A7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FB40735"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3</w:t>
            </w:r>
          </w:p>
        </w:tc>
        <w:tc>
          <w:tcPr>
            <w:tcW w:w="1385" w:type="dxa"/>
            <w:tcBorders>
              <w:top w:val="single" w:sz="6" w:space="0" w:color="auto"/>
              <w:left w:val="single" w:sz="6" w:space="0" w:color="auto"/>
              <w:bottom w:val="single" w:sz="6" w:space="0" w:color="auto"/>
              <w:right w:val="single" w:sz="6" w:space="0" w:color="auto"/>
            </w:tcBorders>
            <w:vAlign w:val="center"/>
          </w:tcPr>
          <w:p w14:paraId="788561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705" w:type="dxa"/>
            <w:tcBorders>
              <w:top w:val="single" w:sz="6" w:space="0" w:color="auto"/>
              <w:left w:val="single" w:sz="6" w:space="0" w:color="auto"/>
              <w:bottom w:val="single" w:sz="6" w:space="0" w:color="auto"/>
              <w:right w:val="single" w:sz="6" w:space="0" w:color="auto"/>
            </w:tcBorders>
            <w:vAlign w:val="center"/>
          </w:tcPr>
          <w:p w14:paraId="2FF0F5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NVELOPE Response</w:t>
            </w:r>
          </w:p>
        </w:tc>
        <w:tc>
          <w:tcPr>
            <w:tcW w:w="2831" w:type="dxa"/>
            <w:tcBorders>
              <w:top w:val="single" w:sz="6" w:space="0" w:color="auto"/>
              <w:left w:val="single" w:sz="6" w:space="0" w:color="auto"/>
              <w:bottom w:val="single" w:sz="6" w:space="0" w:color="auto"/>
              <w:right w:val="single" w:sz="6" w:space="0" w:color="auto"/>
            </w:tcBorders>
          </w:tcPr>
          <w:p w14:paraId="49F87F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Response Data of the ENVELOPE response is equal to </w:t>
            </w:r>
            <w:r w:rsidRPr="00C5178F">
              <w:rPr>
                <w:rFonts w:ascii="Courier New" w:hAnsi="Courier New" w:cs="Courier New"/>
                <w:color w:val="000000"/>
                <w:sz w:val="18"/>
                <w:szCs w:val="18"/>
                <w:lang w:eastAsia="ja-JP"/>
              </w:rPr>
              <w:t>[R_E4E_ALREADY DISABLED]</w:t>
            </w:r>
          </w:p>
          <w:p w14:paraId="5D40382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No proactive command is pending</w:t>
            </w:r>
          </w:p>
        </w:tc>
        <w:tc>
          <w:tcPr>
            <w:tcW w:w="1563" w:type="dxa"/>
            <w:tcBorders>
              <w:top w:val="single" w:sz="6" w:space="0" w:color="auto"/>
              <w:left w:val="single" w:sz="6" w:space="0" w:color="auto"/>
              <w:bottom w:val="single" w:sz="6" w:space="0" w:color="auto"/>
              <w:right w:val="single" w:sz="6" w:space="0" w:color="auto"/>
            </w:tcBorders>
            <w:vAlign w:val="center"/>
          </w:tcPr>
          <w:p w14:paraId="03B7042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A8FE7C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AF89EF9"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4</w:t>
            </w:r>
          </w:p>
        </w:tc>
        <w:tc>
          <w:tcPr>
            <w:tcW w:w="1385" w:type="dxa"/>
            <w:tcBorders>
              <w:top w:val="single" w:sz="6" w:space="0" w:color="auto"/>
              <w:left w:val="single" w:sz="6" w:space="0" w:color="auto"/>
              <w:bottom w:val="single" w:sz="6" w:space="0" w:color="auto"/>
              <w:right w:val="single" w:sz="6" w:space="0" w:color="auto"/>
            </w:tcBorders>
            <w:vAlign w:val="center"/>
          </w:tcPr>
          <w:p w14:paraId="3EF78D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5" w:type="dxa"/>
            <w:tcBorders>
              <w:top w:val="single" w:sz="6" w:space="0" w:color="auto"/>
              <w:left w:val="single" w:sz="6" w:space="0" w:color="auto"/>
              <w:bottom w:val="single" w:sz="6" w:space="0" w:color="auto"/>
              <w:right w:val="single" w:sz="6" w:space="0" w:color="auto"/>
            </w:tcBorders>
            <w:vAlign w:val="center"/>
          </w:tcPr>
          <w:p w14:paraId="3A08A9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95D4E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B8C16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843EDA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eastAsia="Times New Roman" w:hAnsi="Courier New" w:cs="Courier New"/>
                <w:sz w:val="18"/>
                <w:szCs w:val="18"/>
                <w:lang w:eastAsia="fr-FR"/>
              </w:rPr>
              <w:t xml:space="preserve">   </w:t>
            </w:r>
            <w:r w:rsidRPr="00C5178F">
              <w:rPr>
                <w:rFonts w:ascii="Courier New" w:hAnsi="Courier New" w:cs="Courier New"/>
                <w:color w:val="000000"/>
                <w:sz w:val="18"/>
                <w:szCs w:val="18"/>
                <w:lang w:eastAsia="ja-JP"/>
              </w:rPr>
              <w:t>[GET_ISDP1];</w:t>
            </w:r>
          </w:p>
          <w:p w14:paraId="01009B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831" w:type="dxa"/>
            <w:tcBorders>
              <w:top w:val="single" w:sz="6" w:space="0" w:color="auto"/>
              <w:left w:val="single" w:sz="6" w:space="0" w:color="auto"/>
              <w:bottom w:val="single" w:sz="6" w:space="0" w:color="auto"/>
              <w:right w:val="single" w:sz="6" w:space="0" w:color="auto"/>
            </w:tcBorders>
          </w:tcPr>
          <w:p w14:paraId="0F5384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120D7D6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7807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DBB0D26"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5</w:t>
            </w:r>
          </w:p>
        </w:tc>
        <w:tc>
          <w:tcPr>
            <w:tcW w:w="1385" w:type="dxa"/>
            <w:tcBorders>
              <w:top w:val="single" w:sz="6" w:space="0" w:color="auto"/>
              <w:left w:val="single" w:sz="6" w:space="0" w:color="auto"/>
              <w:bottom w:val="single" w:sz="6" w:space="0" w:color="auto"/>
              <w:right w:val="single" w:sz="6" w:space="0" w:color="auto"/>
            </w:tcBorders>
            <w:vAlign w:val="center"/>
          </w:tcPr>
          <w:p w14:paraId="3BF463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05" w:type="dxa"/>
            <w:tcBorders>
              <w:top w:val="single" w:sz="6" w:space="0" w:color="auto"/>
              <w:left w:val="single" w:sz="6" w:space="0" w:color="auto"/>
              <w:bottom w:val="single" w:sz="6" w:space="0" w:color="auto"/>
              <w:right w:val="single" w:sz="6" w:space="0" w:color="auto"/>
            </w:tcBorders>
            <w:vAlign w:val="center"/>
          </w:tcPr>
          <w:p w14:paraId="298D9B0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831" w:type="dxa"/>
            <w:tcBorders>
              <w:top w:val="single" w:sz="6" w:space="0" w:color="auto"/>
              <w:left w:val="single" w:sz="6" w:space="0" w:color="auto"/>
              <w:bottom w:val="single" w:sz="6" w:space="0" w:color="auto"/>
              <w:right w:val="single" w:sz="6" w:space="0" w:color="auto"/>
            </w:tcBorders>
          </w:tcPr>
          <w:p w14:paraId="388121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4CF5C44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0405C1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6C77131"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6</w:t>
            </w:r>
          </w:p>
        </w:tc>
        <w:tc>
          <w:tcPr>
            <w:tcW w:w="1385" w:type="dxa"/>
            <w:tcBorders>
              <w:top w:val="single" w:sz="6" w:space="0" w:color="auto"/>
              <w:left w:val="single" w:sz="6" w:space="0" w:color="auto"/>
              <w:bottom w:val="single" w:sz="6" w:space="0" w:color="auto"/>
              <w:right w:val="single" w:sz="6" w:space="0" w:color="auto"/>
            </w:tcBorders>
            <w:vAlign w:val="center"/>
          </w:tcPr>
          <w:p w14:paraId="7C4E0F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705" w:type="dxa"/>
            <w:tcBorders>
              <w:top w:val="single" w:sz="6" w:space="0" w:color="auto"/>
              <w:left w:val="single" w:sz="6" w:space="0" w:color="auto"/>
              <w:bottom w:val="single" w:sz="6" w:space="0" w:color="auto"/>
              <w:right w:val="single" w:sz="6" w:space="0" w:color="auto"/>
            </w:tcBorders>
            <w:vAlign w:val="center"/>
          </w:tcPr>
          <w:p w14:paraId="59BB9C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831" w:type="dxa"/>
            <w:tcBorders>
              <w:top w:val="single" w:sz="6" w:space="0" w:color="auto"/>
              <w:left w:val="single" w:sz="6" w:space="0" w:color="auto"/>
              <w:bottom w:val="single" w:sz="6" w:space="0" w:color="auto"/>
              <w:right w:val="single" w:sz="6" w:space="0" w:color="auto"/>
            </w:tcBorders>
          </w:tcPr>
          <w:p w14:paraId="0D6976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63" w:type="dxa"/>
            <w:tcBorders>
              <w:top w:val="single" w:sz="6" w:space="0" w:color="auto"/>
              <w:left w:val="single" w:sz="6" w:space="0" w:color="auto"/>
              <w:bottom w:val="single" w:sz="6" w:space="0" w:color="auto"/>
              <w:right w:val="single" w:sz="6" w:space="0" w:color="auto"/>
            </w:tcBorders>
          </w:tcPr>
          <w:p w14:paraId="21EB058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126944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501AD4B2"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7</w:t>
            </w:r>
          </w:p>
        </w:tc>
        <w:tc>
          <w:tcPr>
            <w:tcW w:w="1385" w:type="dxa"/>
            <w:tcBorders>
              <w:top w:val="single" w:sz="6" w:space="0" w:color="auto"/>
              <w:left w:val="single" w:sz="6" w:space="0" w:color="auto"/>
              <w:bottom w:val="single" w:sz="6" w:space="0" w:color="auto"/>
              <w:right w:val="single" w:sz="6" w:space="0" w:color="auto"/>
            </w:tcBorders>
            <w:vAlign w:val="center"/>
          </w:tcPr>
          <w:p w14:paraId="305E9C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705" w:type="dxa"/>
            <w:tcBorders>
              <w:top w:val="single" w:sz="6" w:space="0" w:color="auto"/>
              <w:left w:val="single" w:sz="6" w:space="0" w:color="auto"/>
              <w:bottom w:val="single" w:sz="6" w:space="0" w:color="auto"/>
              <w:right w:val="single" w:sz="6" w:space="0" w:color="auto"/>
            </w:tcBorders>
            <w:vAlign w:val="center"/>
          </w:tcPr>
          <w:p w14:paraId="38B1A8F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2AC76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831" w:type="dxa"/>
            <w:tcBorders>
              <w:top w:val="single" w:sz="6" w:space="0" w:color="auto"/>
              <w:left w:val="single" w:sz="6" w:space="0" w:color="auto"/>
              <w:bottom w:val="single" w:sz="6" w:space="0" w:color="auto"/>
              <w:right w:val="single" w:sz="6" w:space="0" w:color="auto"/>
            </w:tcBorders>
          </w:tcPr>
          <w:p w14:paraId="7D4A2997" w14:textId="77777777" w:rsidR="00C5178F" w:rsidRPr="00C5178F" w:rsidRDefault="00C5178F" w:rsidP="00C5178F">
            <w:pPr>
              <w:keepLines/>
              <w:numPr>
                <w:ilvl w:val="0"/>
                <w:numId w:val="107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12A8F0D" w14:textId="77777777" w:rsidR="00C5178F" w:rsidRPr="00C5178F" w:rsidRDefault="00C5178F" w:rsidP="00C5178F">
            <w:pPr>
              <w:keepLines/>
              <w:numPr>
                <w:ilvl w:val="0"/>
                <w:numId w:val="107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78BEAF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E3_ISDP_LIST2]</w:t>
            </w:r>
          </w:p>
        </w:tc>
        <w:tc>
          <w:tcPr>
            <w:tcW w:w="1563" w:type="dxa"/>
            <w:tcBorders>
              <w:top w:val="single" w:sz="6" w:space="0" w:color="auto"/>
              <w:left w:val="single" w:sz="6" w:space="0" w:color="auto"/>
              <w:bottom w:val="single" w:sz="6" w:space="0" w:color="auto"/>
              <w:right w:val="single" w:sz="6" w:space="0" w:color="auto"/>
            </w:tcBorders>
          </w:tcPr>
          <w:p w14:paraId="4666646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1_1</w:t>
            </w:r>
          </w:p>
        </w:tc>
      </w:tr>
      <w:tr w:rsidR="00C5178F" w:rsidRPr="00C5178F" w14:paraId="21EDF12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12CE2B"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8</w:t>
            </w:r>
          </w:p>
        </w:tc>
        <w:tc>
          <w:tcPr>
            <w:tcW w:w="138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7C1C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DS → eUICC-UT</w:t>
            </w:r>
          </w:p>
        </w:tc>
        <w:tc>
          <w:tcPr>
            <w:tcW w:w="270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6A458F"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TERMINAL RESPONSE</w:t>
            </w:r>
          </w:p>
        </w:tc>
        <w:tc>
          <w:tcPr>
            <w:tcW w:w="283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FB4B4D" w14:textId="77777777" w:rsidR="00C5178F" w:rsidRPr="00C5178F" w:rsidRDefault="00C5178F" w:rsidP="00C5178F">
            <w:pPr>
              <w:tabs>
                <w:tab w:val="left" w:pos="340"/>
              </w:tabs>
              <w:spacing w:before="0" w:after="200" w:line="276" w:lineRule="auto"/>
              <w:ind w:left="360" w:hanging="360"/>
              <w:contextualSpacing/>
              <w:jc w:val="left"/>
              <w:rPr>
                <w:color w:val="000000"/>
                <w:sz w:val="18"/>
                <w:szCs w:val="18"/>
                <w:lang w:eastAsia="ja-JP"/>
              </w:rPr>
            </w:pPr>
            <w:r w:rsidRPr="00C5178F">
              <w:rPr>
                <w:color w:val="000000"/>
                <w:sz w:val="18"/>
                <w:szCs w:val="18"/>
                <w:lang w:eastAsia="ja-JP"/>
              </w:rPr>
              <w:t>SW=’9000’</w:t>
            </w:r>
          </w:p>
        </w:tc>
        <w:tc>
          <w:tcPr>
            <w:tcW w:w="156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84A655" w14:textId="77777777" w:rsidR="00C5178F" w:rsidRPr="00C5178F" w:rsidRDefault="00C5178F" w:rsidP="00C5178F">
            <w:pPr>
              <w:autoSpaceDE w:val="0"/>
              <w:autoSpaceDN w:val="0"/>
              <w:adjustRightInd w:val="0"/>
              <w:spacing w:after="120"/>
              <w:rPr>
                <w:rFonts w:cs="Arial"/>
                <w:color w:val="000000"/>
                <w:sz w:val="18"/>
                <w:szCs w:val="18"/>
                <w:lang w:eastAsia="ja-JP"/>
              </w:rPr>
            </w:pPr>
          </w:p>
        </w:tc>
      </w:tr>
    </w:tbl>
    <w:p w14:paraId="4049630C" w14:textId="77777777" w:rsidR="00C5178F" w:rsidRPr="00C5178F" w:rsidRDefault="00C5178F" w:rsidP="00C5178F">
      <w:pPr>
        <w:tabs>
          <w:tab w:val="left" w:pos="680"/>
        </w:tabs>
        <w:autoSpaceDE w:val="0"/>
        <w:autoSpaceDN w:val="0"/>
        <w:adjustRightInd w:val="0"/>
        <w:spacing w:before="0" w:after="200" w:line="276" w:lineRule="auto"/>
        <w:contextualSpacing/>
        <w:jc w:val="left"/>
        <w:rPr>
          <w:rFonts w:eastAsia="Times New Roman" w:cs="Arial"/>
          <w:iCs/>
          <w:color w:val="000000"/>
          <w:szCs w:val="22"/>
          <w:lang w:eastAsia="fr-FR" w:bidi="ar-SA"/>
        </w:rPr>
      </w:pPr>
    </w:p>
    <w:p w14:paraId="5A69A331"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682" w:name="_Toc40714768"/>
      <w:bookmarkStart w:id="683" w:name="_Toc54687346"/>
      <w:r w:rsidRPr="00C5178F">
        <w:rPr>
          <w:rFonts w:eastAsia="Times New Roman" w:cs="Arial"/>
          <w:b/>
          <w:iCs/>
          <w:color w:val="000000"/>
          <w:sz w:val="24"/>
          <w:szCs w:val="28"/>
          <w:lang w:val="en-US" w:eastAsia="fr-FR"/>
        </w:rPr>
        <w:t>Off-card Interfaces</w:t>
      </w:r>
      <w:bookmarkEnd w:id="664"/>
      <w:bookmarkEnd w:id="665"/>
      <w:bookmarkEnd w:id="672"/>
      <w:bookmarkEnd w:id="673"/>
      <w:bookmarkEnd w:id="674"/>
      <w:bookmarkEnd w:id="682"/>
      <w:bookmarkEnd w:id="683"/>
    </w:p>
    <w:p w14:paraId="21A674D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84" w:name="_Toc448849161"/>
      <w:bookmarkStart w:id="685" w:name="_Toc452452699"/>
      <w:bookmarkStart w:id="686" w:name="_Toc514078136"/>
      <w:bookmarkStart w:id="687" w:name="_Toc40714769"/>
      <w:bookmarkStart w:id="688" w:name="_Toc54687347"/>
      <w:r w:rsidRPr="00C5178F">
        <w:rPr>
          <w:rFonts w:eastAsia="Times New Roman" w:cs="Arial"/>
          <w:b/>
          <w:bCs/>
          <w:iCs/>
          <w:sz w:val="24"/>
          <w:szCs w:val="26"/>
          <w:lang w:eastAsia="en-US"/>
        </w:rPr>
        <w:t>ES1</w:t>
      </w:r>
      <w:r w:rsidRPr="00C5178F">
        <w:rPr>
          <w:rFonts w:eastAsia="Times New Roman" w:cs="Arial"/>
          <w:b/>
          <w:bCs/>
          <w:iCs/>
          <w:sz w:val="24"/>
          <w:szCs w:val="26"/>
          <w:lang w:val="en-US" w:eastAsia="en-US"/>
        </w:rPr>
        <w:t xml:space="preserve"> (EUM – SM-SR):</w:t>
      </w:r>
      <w:r w:rsidRPr="00C5178F">
        <w:rPr>
          <w:rFonts w:eastAsia="Times New Roman" w:cs="Arial"/>
          <w:b/>
          <w:bCs/>
          <w:iCs/>
          <w:sz w:val="24"/>
          <w:szCs w:val="26"/>
          <w:lang w:eastAsia="en-US"/>
        </w:rPr>
        <w:t xml:space="preserve"> </w:t>
      </w:r>
      <w:r w:rsidRPr="00C5178F">
        <w:rPr>
          <w:rFonts w:eastAsia="Times New Roman" w:cs="Arial"/>
          <w:b/>
          <w:bCs/>
          <w:iCs/>
          <w:sz w:val="24"/>
          <w:szCs w:val="26"/>
          <w:lang w:val="en-US" w:eastAsia="en-US"/>
        </w:rPr>
        <w:t>RegisterEIS</w:t>
      </w:r>
      <w:bookmarkEnd w:id="684"/>
      <w:bookmarkEnd w:id="685"/>
      <w:bookmarkEnd w:id="686"/>
      <w:bookmarkEnd w:id="687"/>
      <w:bookmarkEnd w:id="688"/>
    </w:p>
    <w:p w14:paraId="09DDB82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9EF35D2" w14:textId="77777777" w:rsidR="00C5178F" w:rsidRPr="00C5178F" w:rsidRDefault="00C5178F" w:rsidP="00C5178F">
      <w:pPr>
        <w:autoSpaceDE w:val="0"/>
        <w:autoSpaceDN w:val="0"/>
        <w:adjustRightInd w:val="0"/>
        <w:rPr>
          <w:b/>
        </w:rPr>
      </w:pPr>
    </w:p>
    <w:p w14:paraId="08F077DC" w14:textId="77777777" w:rsidR="00C5178F" w:rsidRPr="00C5178F" w:rsidRDefault="00C5178F" w:rsidP="00C5178F">
      <w:pPr>
        <w:autoSpaceDE w:val="0"/>
        <w:autoSpaceDN w:val="0"/>
        <w:adjustRightInd w:val="0"/>
        <w:rPr>
          <w:b/>
        </w:rPr>
      </w:pPr>
      <w:r w:rsidRPr="00C5178F">
        <w:rPr>
          <w:b/>
        </w:rPr>
        <w:t xml:space="preserve">References </w:t>
      </w:r>
    </w:p>
    <w:p w14:paraId="0C32D9BD" w14:textId="663A66E3"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5D7DE96" w14:textId="77777777" w:rsidR="00C5178F" w:rsidRPr="00C5178F" w:rsidRDefault="00C5178F" w:rsidP="00C5178F">
      <w:pPr>
        <w:autoSpaceDE w:val="0"/>
        <w:autoSpaceDN w:val="0"/>
        <w:adjustRightInd w:val="0"/>
        <w:rPr>
          <w:b/>
        </w:rPr>
      </w:pPr>
      <w:r w:rsidRPr="00C5178F">
        <w:rPr>
          <w:b/>
        </w:rPr>
        <w:t>Requirements</w:t>
      </w:r>
    </w:p>
    <w:p w14:paraId="1582D97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14</w:t>
      </w:r>
    </w:p>
    <w:p w14:paraId="57DC795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32</w:t>
      </w:r>
    </w:p>
    <w:p w14:paraId="4027449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4</w:t>
      </w:r>
    </w:p>
    <w:p w14:paraId="3D7FFE3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lastRenderedPageBreak/>
        <w:t>Test Cases</w:t>
      </w:r>
    </w:p>
    <w:p w14:paraId="72498E1A" w14:textId="77777777" w:rsidR="00C5178F" w:rsidRPr="00C5178F" w:rsidRDefault="00C5178F" w:rsidP="00C5178F">
      <w:pPr>
        <w:autoSpaceDE w:val="0"/>
        <w:autoSpaceDN w:val="0"/>
        <w:adjustRightInd w:val="0"/>
        <w:rPr>
          <w:rFonts w:cs="Arial"/>
          <w:b/>
          <w:bCs/>
          <w:color w:val="000000"/>
        </w:rPr>
      </w:pPr>
    </w:p>
    <w:p w14:paraId="0ADD65C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A9606D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EUM_S_ID</w:t>
      </w:r>
      <w:r w:rsidRPr="00C5178F">
        <w:rPr>
          <w:szCs w:val="22"/>
          <w:lang w:eastAsia="en-GB"/>
        </w:rPr>
        <w:t xml:space="preserve"> and </w:t>
      </w:r>
      <w:r w:rsidRPr="00C5178F">
        <w:rPr>
          <w:rFonts w:ascii="Courier New" w:hAnsi="Courier New" w:cs="Courier New"/>
          <w:szCs w:val="22"/>
          <w:lang w:eastAsia="en-GB"/>
        </w:rPr>
        <w:t>#EUM_S_ACCESSPOINT</w:t>
      </w:r>
      <w:r w:rsidRPr="00C5178F">
        <w:rPr>
          <w:szCs w:val="22"/>
          <w:lang w:eastAsia="en-GB"/>
        </w:rPr>
        <w:t xml:space="preserve"> well known to the SM-SR-UT</w:t>
      </w:r>
    </w:p>
    <w:p w14:paraId="1890480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DP_S_ID</w:t>
      </w:r>
      <w:r w:rsidRPr="00C5178F">
        <w:rPr>
          <w:szCs w:val="22"/>
          <w:lang w:eastAsia="en-GB"/>
        </w:rPr>
        <w:t xml:space="preserve"> and </w:t>
      </w:r>
      <w:r w:rsidRPr="00C5178F">
        <w:rPr>
          <w:rFonts w:ascii="Courier New" w:hAnsi="Courier New" w:cs="Courier New"/>
          <w:szCs w:val="22"/>
          <w:lang w:eastAsia="en-GB"/>
        </w:rPr>
        <w:t>#SM_DP_S_ACCESSPOINT</w:t>
      </w:r>
      <w:r w:rsidRPr="00C5178F">
        <w:rPr>
          <w:szCs w:val="22"/>
          <w:lang w:eastAsia="en-GB"/>
        </w:rPr>
        <w:t xml:space="preserve"> well known to the SM-SR-UT</w:t>
      </w:r>
    </w:p>
    <w:p w14:paraId="7227448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677CB3AD"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EUM_S_PK_ECDSA</w:t>
      </w:r>
      <w:r w:rsidRPr="00C5178F">
        <w:rPr>
          <w:sz w:val="24"/>
          <w:szCs w:val="22"/>
          <w:lang w:eastAsia="en-GB"/>
        </w:rPr>
        <w:t xml:space="preserve"> </w:t>
      </w:r>
      <w:r w:rsidRPr="00C5178F">
        <w:rPr>
          <w:szCs w:val="22"/>
          <w:lang w:eastAsia="en-GB"/>
        </w:rPr>
        <w:t>well</w:t>
      </w:r>
      <w:r w:rsidRPr="00C5178F">
        <w:rPr>
          <w:sz w:val="24"/>
          <w:szCs w:val="22"/>
          <w:lang w:eastAsia="en-GB"/>
        </w:rPr>
        <w:t xml:space="preserve"> </w:t>
      </w:r>
      <w:r w:rsidRPr="00C5178F">
        <w:rPr>
          <w:szCs w:val="22"/>
          <w:lang w:eastAsia="en-GB"/>
        </w:rPr>
        <w:t>known to the SM-SR-UT</w:t>
      </w:r>
    </w:p>
    <w:p w14:paraId="3605DC6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 PLMA is set in the SM-SR-UT on any Profile type</w:t>
      </w:r>
    </w:p>
    <w:p w14:paraId="19E41144" w14:textId="77777777" w:rsidR="00C5178F" w:rsidRPr="00C5178F" w:rsidRDefault="00C5178F" w:rsidP="00C5178F">
      <w:pPr>
        <w:tabs>
          <w:tab w:val="left" w:pos="680"/>
        </w:tabs>
        <w:spacing w:before="0" w:after="200" w:line="276" w:lineRule="auto"/>
        <w:ind w:left="720"/>
        <w:contextualSpacing/>
        <w:jc w:val="left"/>
        <w:rPr>
          <w:szCs w:val="22"/>
          <w:lang w:eastAsia="en-GB"/>
        </w:rPr>
      </w:pPr>
    </w:p>
    <w:p w14:paraId="5D770EA1"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3B7927C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31F7EFB6"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682816" behindDoc="0" locked="0" layoutInCell="1" allowOverlap="1" wp14:anchorId="34689652" wp14:editId="2B5B9664">
                <wp:simplePos x="931545" y="4105910"/>
                <wp:positionH relativeFrom="page">
                  <wp:align>center</wp:align>
                </wp:positionH>
                <wp:positionV relativeFrom="paragraph">
                  <wp:posOffset>3810</wp:posOffset>
                </wp:positionV>
                <wp:extent cx="4752000" cy="2534400"/>
                <wp:effectExtent l="0" t="0" r="0" b="0"/>
                <wp:wrapTopAndBottom/>
                <wp:docPr id="1571" name="Zone de dessin 15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72" name="Groupe 1572"/>
                        <wpg:cNvGrpSpPr/>
                        <wpg:grpSpPr>
                          <a:xfrm>
                            <a:off x="180000" y="180000"/>
                            <a:ext cx="4355467" cy="2225042"/>
                            <a:chOff x="0" y="0"/>
                            <a:chExt cx="4356028" cy="2225543"/>
                          </a:xfrm>
                        </wpg:grpSpPr>
                        <wps:wsp>
                          <wps:cNvPr id="1573" name="Rectangle 1573"/>
                          <wps:cNvSpPr/>
                          <wps:spPr>
                            <a:xfrm>
                              <a:off x="17253" y="0"/>
                              <a:ext cx="853440" cy="430530"/>
                            </a:xfrm>
                            <a:prstGeom prst="rect">
                              <a:avLst/>
                            </a:prstGeom>
                            <a:solidFill>
                              <a:srgbClr val="9BBB59"/>
                            </a:solidFill>
                            <a:ln w="25400" cap="flat" cmpd="sng" algn="ctr">
                              <a:solidFill>
                                <a:srgbClr val="9BBB59">
                                  <a:shade val="50000"/>
                                </a:srgbClr>
                              </a:solidFill>
                              <a:prstDash val="solid"/>
                            </a:ln>
                            <a:effectLst/>
                          </wps:spPr>
                          <wps:txbx>
                            <w:txbxContent>
                              <w:p w14:paraId="5818B2E0" w14:textId="77777777" w:rsidR="00C5178F" w:rsidRDefault="00C5178F" w:rsidP="00C5178F">
                                <w:pPr>
                                  <w:pStyle w:val="NormalWeb"/>
                                  <w:jc w:val="center"/>
                                </w:pPr>
                                <w:r>
                                  <w:rPr>
                                    <w:rFonts w:ascii="Arial" w:hAnsi="Arial"/>
                                    <w:b/>
                                    <w:bCs/>
                                    <w:sz w:val="20"/>
                                    <w:szCs w:val="20"/>
                                  </w:rPr>
                                  <w:t>EUM-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4" name="Rectangle 1574"/>
                          <wps:cNvSpPr/>
                          <wps:spPr>
                            <a:xfrm>
                              <a:off x="3493698" y="0"/>
                              <a:ext cx="862330" cy="430530"/>
                            </a:xfrm>
                            <a:prstGeom prst="rect">
                              <a:avLst/>
                            </a:prstGeom>
                            <a:solidFill>
                              <a:srgbClr val="C0504D"/>
                            </a:solidFill>
                            <a:ln w="25400" cap="flat" cmpd="sng" algn="ctr">
                              <a:solidFill>
                                <a:srgbClr val="C0504D">
                                  <a:shade val="50000"/>
                                </a:srgbClr>
                              </a:solidFill>
                              <a:prstDash val="solid"/>
                            </a:ln>
                            <a:effectLst/>
                          </wps:spPr>
                          <wps:txbx>
                            <w:txbxContent>
                              <w:p w14:paraId="174506C1"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5" name="Connecteur droit avec flèche 1575"/>
                          <wps:cNvCnPr/>
                          <wps:spPr>
                            <a:xfrm>
                              <a:off x="422694" y="862642"/>
                              <a:ext cx="349313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576" name="Zone de texte 2"/>
                          <wps:cNvSpPr txBox="1">
                            <a:spLocks noChangeArrowheads="1"/>
                          </wps:cNvSpPr>
                          <wps:spPr bwMode="auto">
                            <a:xfrm>
                              <a:off x="1440611" y="508959"/>
                              <a:ext cx="1699259" cy="321309"/>
                            </a:xfrm>
                            <a:prstGeom prst="rect">
                              <a:avLst/>
                            </a:prstGeom>
                            <a:solidFill>
                              <a:srgbClr val="FFFFFF"/>
                            </a:solidFill>
                            <a:ln w="9525">
                              <a:noFill/>
                              <a:miter lim="800000"/>
                              <a:headEnd/>
                              <a:tailEnd/>
                            </a:ln>
                          </wps:spPr>
                          <wps:txbx>
                            <w:txbxContent>
                              <w:p w14:paraId="5C8A1F5F" w14:textId="77777777" w:rsidR="00C5178F" w:rsidRDefault="00C5178F" w:rsidP="00C5178F">
                                <w:pPr>
                                  <w:pStyle w:val="NormalWeb"/>
                                </w:pPr>
                                <w:r>
                                  <w:rPr>
                                    <w:rFonts w:ascii="Courier New" w:hAnsi="Courier New"/>
                                    <w:color w:val="000000"/>
                                    <w:sz w:val="20"/>
                                    <w:szCs w:val="20"/>
                                  </w:rPr>
                                  <w:t>ES1-RegisterEIS</w:t>
                                </w:r>
                              </w:p>
                            </w:txbxContent>
                          </wps:txbx>
                          <wps:bodyPr rot="0" vert="horz" wrap="square" lIns="91440" tIns="45720" rIns="91440" bIns="45720" anchor="t" anchorCtr="0">
                            <a:spAutoFit/>
                          </wps:bodyPr>
                        </wps:wsp>
                        <wps:wsp>
                          <wps:cNvPr id="1577" name="Connecteur droit 1577"/>
                          <wps:cNvCnPr/>
                          <wps:spPr>
                            <a:xfrm>
                              <a:off x="422694" y="431321"/>
                              <a:ext cx="0" cy="621030"/>
                            </a:xfrm>
                            <a:prstGeom prst="line">
                              <a:avLst/>
                            </a:prstGeom>
                            <a:noFill/>
                            <a:ln w="28575" cap="flat" cmpd="sng" algn="ctr">
                              <a:solidFill>
                                <a:srgbClr val="9BBB59">
                                  <a:lumMod val="75000"/>
                                </a:srgbClr>
                              </a:solidFill>
                              <a:prstDash val="solid"/>
                            </a:ln>
                            <a:effectLst/>
                          </wps:spPr>
                          <wps:bodyPr/>
                        </wps:wsp>
                        <wps:wsp>
                          <wps:cNvPr id="1578" name="Connecteur droit 1578"/>
                          <wps:cNvCnPr/>
                          <wps:spPr>
                            <a:xfrm flipH="1">
                              <a:off x="3916393" y="439947"/>
                              <a:ext cx="0" cy="1767840"/>
                            </a:xfrm>
                            <a:prstGeom prst="line">
                              <a:avLst/>
                            </a:prstGeom>
                            <a:noFill/>
                            <a:ln w="28575" cap="flat" cmpd="sng" algn="ctr">
                              <a:solidFill>
                                <a:srgbClr val="F79646">
                                  <a:lumMod val="50000"/>
                                </a:srgbClr>
                              </a:solidFill>
                              <a:prstDash val="solid"/>
                            </a:ln>
                            <a:effectLst/>
                          </wps:spPr>
                          <wps:bodyPr/>
                        </wps:wsp>
                        <wps:wsp>
                          <wps:cNvPr id="1579" name="Rectangle 1579"/>
                          <wps:cNvSpPr/>
                          <wps:spPr>
                            <a:xfrm>
                              <a:off x="0" y="1181819"/>
                              <a:ext cx="853440" cy="430530"/>
                            </a:xfrm>
                            <a:prstGeom prst="rect">
                              <a:avLst/>
                            </a:prstGeom>
                            <a:solidFill>
                              <a:srgbClr val="9BBB59"/>
                            </a:solidFill>
                            <a:ln w="25400" cap="flat" cmpd="sng" algn="ctr">
                              <a:solidFill>
                                <a:srgbClr val="9BBB59">
                                  <a:shade val="50000"/>
                                </a:srgbClr>
                              </a:solidFill>
                              <a:prstDash val="sysDash"/>
                            </a:ln>
                            <a:effectLst/>
                          </wps:spPr>
                          <wps:txbx>
                            <w:txbxContent>
                              <w:p w14:paraId="3AE9AA9C"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0" name="Connecteur droit 1580"/>
                          <wps:cNvCnPr/>
                          <wps:spPr>
                            <a:xfrm>
                              <a:off x="405442" y="1604513"/>
                              <a:ext cx="0" cy="621030"/>
                            </a:xfrm>
                            <a:prstGeom prst="line">
                              <a:avLst/>
                            </a:prstGeom>
                            <a:noFill/>
                            <a:ln w="28575" cap="flat" cmpd="sng" algn="ctr">
                              <a:solidFill>
                                <a:srgbClr val="9BBB59">
                                  <a:lumMod val="75000"/>
                                </a:srgbClr>
                              </a:solidFill>
                              <a:prstDash val="sysDash"/>
                            </a:ln>
                            <a:effectLst/>
                          </wps:spPr>
                          <wps:bodyPr/>
                        </wps:wsp>
                        <wps:wsp>
                          <wps:cNvPr id="1581" name="Connecteur droit avec flèche 1581"/>
                          <wps:cNvCnPr/>
                          <wps:spPr>
                            <a:xfrm>
                              <a:off x="414068" y="1889185"/>
                              <a:ext cx="3493135"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582" name="Zone de texte 2"/>
                          <wps:cNvSpPr txBox="1">
                            <a:spLocks noChangeArrowheads="1"/>
                          </wps:cNvSpPr>
                          <wps:spPr bwMode="auto">
                            <a:xfrm>
                              <a:off x="1440611" y="1535502"/>
                              <a:ext cx="1698625" cy="320675"/>
                            </a:xfrm>
                            <a:prstGeom prst="rect">
                              <a:avLst/>
                            </a:prstGeom>
                            <a:solidFill>
                              <a:srgbClr val="FFFFFF"/>
                            </a:solidFill>
                            <a:ln w="9525">
                              <a:noFill/>
                              <a:miter lim="800000"/>
                              <a:headEnd/>
                              <a:tailEnd/>
                            </a:ln>
                          </wps:spPr>
                          <wps:txbx>
                            <w:txbxContent>
                              <w:p w14:paraId="71E3BF00" w14:textId="77777777" w:rsidR="00C5178F" w:rsidRDefault="00C5178F" w:rsidP="00C5178F">
                                <w:pPr>
                                  <w:pStyle w:val="NormalWeb"/>
                                </w:pPr>
                                <w:r>
                                  <w:rPr>
                                    <w:rFonts w:ascii="Courier New" w:hAnsi="Courier New"/>
                                    <w:color w:val="000000"/>
                                    <w:sz w:val="20"/>
                                    <w:szCs w:val="20"/>
                                  </w:rPr>
                                  <w:t>ES3-GetEIS</w:t>
                                </w:r>
                              </w:p>
                            </w:txbxContent>
                          </wps:txbx>
                          <wps:bodyPr rot="0" vert="horz" wrap="square" lIns="91440" tIns="45720" rIns="91440" bIns="45720" anchor="t" anchorCtr="0">
                            <a:spAutoFit/>
                          </wps:bodyPr>
                        </wps:wsp>
                      </wpg:wgp>
                    </wpc:wpc>
                  </a:graphicData>
                </a:graphic>
                <wp14:sizeRelH relativeFrom="margin">
                  <wp14:pctWidth>0</wp14:pctWidth>
                </wp14:sizeRelH>
                <wp14:sizeRelV relativeFrom="margin">
                  <wp14:pctHeight>0</wp14:pctHeight>
                </wp14:sizeRelV>
              </wp:anchor>
            </w:drawing>
          </mc:Choice>
          <mc:Fallback>
            <w:pict>
              <v:group w14:anchorId="34689652" id="Zone de dessin 1571" o:spid="_x0000_s1567" editas="canvas" style="position:absolute;margin-left:0;margin-top:.3pt;width:374.15pt;height:199.55pt;z-index:251682816;mso-position-horizontal:center;mso-position-horizontal-relative:page;mso-position-vertical-relative:text;mso-width-relative:margin;mso-height-relative:margin" coordsize="47517,2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">
                <v:shape id="_x0000_s1568" type="#_x0000_t75" style="position:absolute;width:47517;height:25342;visibility:visible;mso-wrap-style:square">
                  <v:fill o:detectmouseclick="t"/>
                  <v:path o:connecttype="none"/>
                </v:shape>
                <v:group id="Groupe 1572" o:spid="_x0000_s1569" style="position:absolute;left:1800;top:1800;width:43554;height:22250" coordsize="43560,22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">
                  <v:rect id="Rectangle 1573" o:spid="_x0000_s1570" style="position:absolute;left:172;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" fillcolor="#9bbb59" strokecolor="#71893f" strokeweight="2pt">
                    <v:textbox>
                      <w:txbxContent>
                        <w:p w14:paraId="5818B2E0" w14:textId="77777777" w:rsidR="00C5178F" w:rsidRDefault="00C5178F" w:rsidP="00C5178F">
                          <w:pPr>
                            <w:pStyle w:val="NormalWeb"/>
                            <w:jc w:val="center"/>
                          </w:pPr>
                          <w:r>
                            <w:rPr>
                              <w:rFonts w:ascii="Arial" w:hAnsi="Arial"/>
                              <w:b/>
                              <w:bCs/>
                              <w:sz w:val="20"/>
                              <w:szCs w:val="20"/>
                            </w:rPr>
                            <w:t>EUM-S</w:t>
                          </w:r>
                        </w:p>
                      </w:txbxContent>
                    </v:textbox>
                  </v:rect>
                  <v:rect id="Rectangle 1574" o:spid="_x0000_s1571" style="position:absolute;left:34936;width:862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" fillcolor="#c0504d" strokecolor="#8c3836" strokeweight="2pt">
                    <v:textbox>
                      <w:txbxContent>
                        <w:p w14:paraId="174506C1"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575" o:spid="_x0000_s1572" type="#_x0000_t32" style="position:absolute;left:4226;top:8626;width:34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" strokecolor="#4a7ebb">
                    <v:stroke startarrow="open" endarrow="open"/>
                  </v:shape>
                  <v:shape id="_x0000_s1573" type="#_x0000_t202" style="position:absolute;left:14406;top:5089;width:16992;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" stroked="f">
                    <v:textbox style="mso-fit-shape-to-text:t">
                      <w:txbxContent>
                        <w:p w14:paraId="5C8A1F5F" w14:textId="77777777" w:rsidR="00C5178F" w:rsidRDefault="00C5178F" w:rsidP="00C5178F">
                          <w:pPr>
                            <w:pStyle w:val="NormalWeb"/>
                          </w:pPr>
                          <w:r>
                            <w:rPr>
                              <w:rFonts w:ascii="Courier New" w:hAnsi="Courier New"/>
                              <w:color w:val="000000"/>
                              <w:sz w:val="20"/>
                              <w:szCs w:val="20"/>
                            </w:rPr>
                            <w:t>ES1-RegisterEIS</w:t>
                          </w:r>
                        </w:p>
                      </w:txbxContent>
                    </v:textbox>
                  </v:shape>
                  <v:line id="Connecteur droit 1577" o:spid="_x0000_s1574" style="position:absolute;visibility:visible;mso-wrap-style:square" from="4226,4313" to="4226,10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" strokecolor="#77933c" strokeweight="2.25pt"/>
                  <v:line id="Connecteur droit 1578" o:spid="_x0000_s1575" style="position:absolute;flip:x;visibility:visible;mso-wrap-style:square" from="39163,4399" to="39163,22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" strokecolor="#984807" strokeweight="2.25pt"/>
                  <v:rect id="Rectangle 1579" o:spid="_x0000_s1576" style="position:absolute;top:11818;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" fillcolor="#9bbb59" strokecolor="#71893f" strokeweight="2pt">
                    <v:stroke dashstyle="3 1"/>
                    <v:textbox>
                      <w:txbxContent>
                        <w:p w14:paraId="3AE9AA9C" w14:textId="77777777" w:rsidR="00C5178F" w:rsidRDefault="00C5178F" w:rsidP="00C5178F">
                          <w:pPr>
                            <w:pStyle w:val="NormalWeb"/>
                            <w:jc w:val="center"/>
                          </w:pPr>
                          <w:r>
                            <w:rPr>
                              <w:rFonts w:ascii="Arial" w:hAnsi="Arial"/>
                              <w:b/>
                              <w:bCs/>
                              <w:sz w:val="20"/>
                              <w:szCs w:val="20"/>
                            </w:rPr>
                            <w:t>SM-DP-S</w:t>
                          </w:r>
                        </w:p>
                      </w:txbxContent>
                    </v:textbox>
                  </v:rect>
                  <v:line id="Connecteur droit 1580" o:spid="_x0000_s1577" style="position:absolute;visibility:visible;mso-wrap-style:square" from="4054,16045" to="4054,22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" strokecolor="#77933c" strokeweight="2.25pt">
                    <v:stroke dashstyle="3 1"/>
                  </v:line>
                  <v:shape id="Connecteur droit avec flèche 1581" o:spid="_x0000_s1578" type="#_x0000_t32" style="position:absolute;left:4140;top:18891;width:349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" strokecolor="#4a7ebb">
                    <v:stroke dashstyle="3 1" startarrow="open" endarrow="open"/>
                  </v:shape>
                  <v:shape id="_x0000_s1579" type="#_x0000_t202" style="position:absolute;left:14406;top:15355;width:16986;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" stroked="f">
                    <v:textbox style="mso-fit-shape-to-text:t">
                      <w:txbxContent>
                        <w:p w14:paraId="71E3BF00" w14:textId="77777777" w:rsidR="00C5178F" w:rsidRDefault="00C5178F" w:rsidP="00C5178F">
                          <w:pPr>
                            <w:pStyle w:val="NormalWeb"/>
                          </w:pPr>
                          <w:r>
                            <w:rPr>
                              <w:rFonts w:ascii="Courier New" w:hAnsi="Courier New"/>
                              <w:color w:val="000000"/>
                              <w:sz w:val="20"/>
                              <w:szCs w:val="20"/>
                            </w:rPr>
                            <w:t>ES3-GetEIS</w:t>
                          </w:r>
                        </w:p>
                      </w:txbxContent>
                    </v:textbox>
                  </v:shape>
                </v:group>
                <w10:wrap type="topAndBottom" anchorx="page"/>
              </v:group>
            </w:pict>
          </mc:Fallback>
        </mc:AlternateContent>
      </w:r>
    </w:p>
    <w:p w14:paraId="0FB3DA9C"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89" w:name="_Ref399777619"/>
      <w:r w:rsidRPr="00C5178F">
        <w:rPr>
          <w:rFonts w:ascii="Arial Bold" w:eastAsia="Times New Roman" w:hAnsi="Arial Bold" w:cs="Arial"/>
          <w:b/>
          <w:bCs/>
          <w:szCs w:val="26"/>
          <w:lang w:val="en-US" w:eastAsia="en-US"/>
        </w:rPr>
        <w:t>TC.ES1.REIS.1: RegisterEIS</w:t>
      </w:r>
      <w:bookmarkEnd w:id="689"/>
    </w:p>
    <w:p w14:paraId="01D63CB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2E3C1C6" w14:textId="77777777" w:rsidR="00C5178F" w:rsidRPr="00C5178F" w:rsidRDefault="00C5178F" w:rsidP="00C5178F">
      <w:pPr>
        <w:autoSpaceDE w:val="0"/>
        <w:autoSpaceDN w:val="0"/>
        <w:adjustRightInd w:val="0"/>
        <w:rPr>
          <w:rFonts w:eastAsia="Times New Roman" w:cs="Arial"/>
          <w:b/>
          <w:bCs/>
          <w:color w:val="000000"/>
          <w:lang w:eastAsia="fr-FR"/>
        </w:rPr>
      </w:pPr>
    </w:p>
    <w:p w14:paraId="468D907D"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EIS registration is well implemented on SM-SR. The aim is to ask the SM-SR to add a new EIS in its database and check that the new eUICC information set can be returned at any moment by the SM-SR. Some error cases are also described:</w:t>
      </w:r>
    </w:p>
    <w:p w14:paraId="3FECE7CC" w14:textId="77777777" w:rsidR="00C5178F" w:rsidRPr="00C5178F" w:rsidRDefault="00C5178F" w:rsidP="00C5178F">
      <w:pPr>
        <w:numPr>
          <w:ilvl w:val="0"/>
          <w:numId w:val="40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EIS is already registered within the EIS database of the SM-SR</w:t>
      </w:r>
    </w:p>
    <w:p w14:paraId="7E855585" w14:textId="77777777" w:rsidR="00C5178F" w:rsidRPr="00C5178F" w:rsidRDefault="00C5178F" w:rsidP="00C5178F">
      <w:pPr>
        <w:numPr>
          <w:ilvl w:val="0"/>
          <w:numId w:val="40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EIS signature is invalid</w:t>
      </w:r>
    </w:p>
    <w:p w14:paraId="5C2EDC68" w14:textId="77777777" w:rsidR="00C5178F" w:rsidRPr="00C5178F" w:rsidRDefault="00C5178F" w:rsidP="00C5178F">
      <w:pPr>
        <w:numPr>
          <w:ilvl w:val="0"/>
          <w:numId w:val="40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EIS data is invalid because the free memory is bigger than full memory</w:t>
      </w:r>
    </w:p>
    <w:p w14:paraId="0CCA5CD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A57B25D"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14</w:t>
      </w:r>
    </w:p>
    <w:p w14:paraId="21627DF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32</w:t>
      </w:r>
    </w:p>
    <w:p w14:paraId="5A8740F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4</w:t>
      </w:r>
    </w:p>
    <w:p w14:paraId="11D38A6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B71B9B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 xml:space="preserve">#SM_SR_UT_ID_RPS </w:t>
      </w:r>
    </w:p>
    <w:p w14:paraId="54EE2D3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DP_ID_RPS}</w:t>
      </w:r>
      <w:r w:rsidRPr="00C5178F">
        <w:rPr>
          <w:rFonts w:cs="Arial"/>
          <w:szCs w:val="22"/>
          <w:lang w:eastAsia="en-GB"/>
        </w:rPr>
        <w:t xml:space="preserve"> in the </w:t>
      </w:r>
      <w:r w:rsidRPr="00C5178F">
        <w:rPr>
          <w:rFonts w:ascii="Courier New" w:hAnsi="Courier New" w:cs="Courier New"/>
          <w:szCs w:val="22"/>
          <w:lang w:eastAsia="en-GB"/>
        </w:rPr>
        <w:t>ProfileInfo</w:t>
      </w:r>
      <w:r w:rsidRPr="00C5178F">
        <w:rPr>
          <w:rFonts w:cs="Arial"/>
          <w:szCs w:val="22"/>
          <w:lang w:eastAsia="en-GB"/>
        </w:rPr>
        <w:t>:</w:t>
      </w:r>
    </w:p>
    <w:p w14:paraId="504A914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SHALL be set to </w:t>
      </w:r>
      <w:r w:rsidRPr="00C5178F">
        <w:rPr>
          <w:rFonts w:ascii="Courier New" w:hAnsi="Courier New" w:cs="Courier New"/>
          <w:szCs w:val="22"/>
          <w:lang w:eastAsia="en-GB"/>
        </w:rPr>
        <w:t>#SM_DP_S_ID_RPS</w:t>
      </w:r>
    </w:p>
    <w:p w14:paraId="57B4C80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4D6BAAC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684AC5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lastRenderedPageBreak/>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692"/>
        <w:gridCol w:w="1418"/>
      </w:tblGrid>
      <w:tr w:rsidR="00C5178F" w:rsidRPr="00C5178F" w14:paraId="6B54A39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AD4DA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2D9D53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29D57F6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2" w:type="dxa"/>
            <w:tcBorders>
              <w:top w:val="single" w:sz="6" w:space="0" w:color="auto"/>
              <w:left w:val="single" w:sz="6" w:space="0" w:color="auto"/>
              <w:bottom w:val="single" w:sz="6" w:space="0" w:color="auto"/>
              <w:right w:val="single" w:sz="6" w:space="0" w:color="auto"/>
            </w:tcBorders>
            <w:shd w:val="clear" w:color="auto" w:fill="C00000"/>
            <w:vAlign w:val="center"/>
          </w:tcPr>
          <w:p w14:paraId="7E85D6A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F88BA0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3FF454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91488A3" w14:textId="77777777" w:rsidR="00C5178F" w:rsidRPr="00C5178F" w:rsidRDefault="00C5178F" w:rsidP="00C5178F">
            <w:pPr>
              <w:keepLines/>
              <w:numPr>
                <w:ilvl w:val="0"/>
                <w:numId w:val="2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3CA92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M-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5D5AAF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REQ(</w:t>
            </w:r>
          </w:p>
          <w:p w14:paraId="7B087E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1-RegisterEIS,   </w:t>
            </w:r>
          </w:p>
          <w:p w14:paraId="0FF7490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val="es-US" w:eastAsia="ja-JP"/>
              </w:rPr>
            </w:pPr>
            <w:r w:rsidRPr="00C5178F">
              <w:rPr>
                <w:rFonts w:ascii="Courier New" w:hAnsi="Courier New" w:cs="Courier New"/>
                <w:color w:val="000000"/>
                <w:sz w:val="18"/>
                <w:szCs w:val="18"/>
                <w:lang w:val="es-US" w:eastAsia="ja-JP"/>
              </w:rPr>
              <w:t xml:space="preserve">   #EIS_ES1_RPS)</w:t>
            </w:r>
          </w:p>
        </w:tc>
        <w:tc>
          <w:tcPr>
            <w:tcW w:w="2692" w:type="dxa"/>
            <w:tcBorders>
              <w:top w:val="single" w:sz="6" w:space="0" w:color="auto"/>
              <w:left w:val="single" w:sz="6" w:space="0" w:color="auto"/>
              <w:bottom w:val="single" w:sz="6" w:space="0" w:color="auto"/>
              <w:right w:val="single" w:sz="6" w:space="0" w:color="auto"/>
            </w:tcBorders>
          </w:tcPr>
          <w:p w14:paraId="1CB8CD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es-US" w:eastAsia="ja-JP"/>
              </w:rPr>
            </w:pPr>
          </w:p>
        </w:tc>
        <w:tc>
          <w:tcPr>
            <w:tcW w:w="1418" w:type="dxa"/>
            <w:tcBorders>
              <w:top w:val="single" w:sz="6" w:space="0" w:color="auto"/>
              <w:left w:val="single" w:sz="6" w:space="0" w:color="auto"/>
              <w:bottom w:val="single" w:sz="6" w:space="0" w:color="auto"/>
              <w:right w:val="single" w:sz="6" w:space="0" w:color="auto"/>
            </w:tcBorders>
          </w:tcPr>
          <w:p w14:paraId="78ADF0E4" w14:textId="77777777" w:rsidR="00C5178F" w:rsidRPr="00C5178F" w:rsidRDefault="00C5178F" w:rsidP="00C5178F">
            <w:pPr>
              <w:autoSpaceDE w:val="0"/>
              <w:autoSpaceDN w:val="0"/>
              <w:adjustRightInd w:val="0"/>
              <w:spacing w:after="120"/>
              <w:rPr>
                <w:color w:val="000000"/>
                <w:sz w:val="18"/>
                <w:szCs w:val="18"/>
                <w:lang w:val="es-US" w:eastAsia="ja-JP"/>
              </w:rPr>
            </w:pPr>
          </w:p>
        </w:tc>
      </w:tr>
      <w:tr w:rsidR="00C5178F" w:rsidRPr="00C5178F" w14:paraId="760D200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3127929" w14:textId="77777777" w:rsidR="00C5178F" w:rsidRPr="00C5178F" w:rsidRDefault="00C5178F" w:rsidP="00C5178F">
            <w:pPr>
              <w:keepLines/>
              <w:numPr>
                <w:ilvl w:val="0"/>
                <w:numId w:val="290"/>
              </w:numPr>
              <w:overflowPunct w:val="0"/>
              <w:autoSpaceDE w:val="0"/>
              <w:autoSpaceDN w:val="0"/>
              <w:adjustRightInd w:val="0"/>
              <w:spacing w:after="120" w:line="276" w:lineRule="auto"/>
              <w:contextualSpacing/>
              <w:jc w:val="left"/>
              <w:textAlignment w:val="baseline"/>
              <w:rPr>
                <w:color w:val="000000"/>
                <w:sz w:val="18"/>
                <w:szCs w:val="18"/>
                <w:lang w:val="es-US"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6BED9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EUM-S</w:t>
            </w:r>
          </w:p>
        </w:tc>
        <w:tc>
          <w:tcPr>
            <w:tcW w:w="2552" w:type="dxa"/>
            <w:tcBorders>
              <w:top w:val="single" w:sz="6" w:space="0" w:color="auto"/>
              <w:left w:val="single" w:sz="6" w:space="0" w:color="auto"/>
              <w:bottom w:val="single" w:sz="6" w:space="0" w:color="auto"/>
              <w:right w:val="single" w:sz="6" w:space="0" w:color="auto"/>
            </w:tcBorders>
            <w:vAlign w:val="center"/>
          </w:tcPr>
          <w:p w14:paraId="42B3D1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7862F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1-RegisterEIS</w:t>
            </w:r>
            <w:r w:rsidRPr="00C5178F">
              <w:rPr>
                <w:color w:val="000000"/>
                <w:sz w:val="18"/>
                <w:szCs w:val="18"/>
                <w:lang w:eastAsia="ja-JP"/>
              </w:rPr>
              <w:t xml:space="preserve"> </w:t>
            </w:r>
          </w:p>
          <w:p w14:paraId="41D627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2" w:type="dxa"/>
            <w:tcBorders>
              <w:top w:val="single" w:sz="6" w:space="0" w:color="auto"/>
              <w:left w:val="single" w:sz="6" w:space="0" w:color="auto"/>
              <w:bottom w:val="single" w:sz="6" w:space="0" w:color="auto"/>
              <w:right w:val="single" w:sz="6" w:space="0" w:color="auto"/>
            </w:tcBorders>
          </w:tcPr>
          <w:p w14:paraId="4FC602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7A4CF98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4,EUICC_REQ32</w:t>
            </w:r>
          </w:p>
        </w:tc>
      </w:tr>
      <w:tr w:rsidR="00C5178F" w:rsidRPr="00C5178F" w14:paraId="4751282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91CBA8" w14:textId="77777777" w:rsidR="00C5178F" w:rsidRPr="00C5178F" w:rsidRDefault="00C5178F" w:rsidP="00C5178F">
            <w:pPr>
              <w:keepLines/>
              <w:numPr>
                <w:ilvl w:val="0"/>
                <w:numId w:val="2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3EF1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C8823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038FB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 xml:space="preserve">GetEIS,   </w:t>
            </w:r>
          </w:p>
          <w:p w14:paraId="1527B14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VIRTUAL_EID_RPS,     #MNO1_ID_RPS)</w:t>
            </w:r>
          </w:p>
        </w:tc>
        <w:tc>
          <w:tcPr>
            <w:tcW w:w="26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C832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44612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BB01F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7D74F3" w14:textId="77777777" w:rsidR="00C5178F" w:rsidRPr="00C5178F" w:rsidRDefault="00C5178F" w:rsidP="00C5178F">
            <w:pPr>
              <w:keepLines/>
              <w:numPr>
                <w:ilvl w:val="0"/>
                <w:numId w:val="29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FC44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DDB6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69BF8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6893E3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99C4EC" w14:textId="77777777" w:rsidR="00C5178F" w:rsidRPr="00C5178F" w:rsidRDefault="00C5178F" w:rsidP="00C5178F">
            <w:pPr>
              <w:keepLines/>
              <w:numPr>
                <w:ilvl w:val="0"/>
                <w:numId w:val="30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2243C39" w14:textId="77777777" w:rsidR="00C5178F" w:rsidRPr="00C5178F" w:rsidRDefault="00C5178F" w:rsidP="00C5178F">
            <w:pPr>
              <w:keepLines/>
              <w:numPr>
                <w:ilvl w:val="0"/>
                <w:numId w:val="30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 xml:space="preserve">returned is equal to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 xml:space="preserve">EIS_ES3_RPS, </w:t>
            </w:r>
            <w:r w:rsidRPr="00C5178F">
              <w:rPr>
                <w:color w:val="000000"/>
                <w:sz w:val="18"/>
                <w:szCs w:val="18"/>
                <w:lang w:eastAsia="ja-JP"/>
              </w:rPr>
              <w:t xml:space="preserve">with only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being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2709C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2, PM_REQ14</w:t>
            </w:r>
          </w:p>
        </w:tc>
      </w:tr>
    </w:tbl>
    <w:p w14:paraId="3EB1445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Already Registered</w:t>
      </w:r>
    </w:p>
    <w:p w14:paraId="31970DC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AF94FA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already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1876"/>
        <w:gridCol w:w="2693"/>
        <w:gridCol w:w="2835"/>
        <w:gridCol w:w="1418"/>
      </w:tblGrid>
      <w:tr w:rsidR="00C5178F" w:rsidRPr="00C5178F" w14:paraId="0E9FEC0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971C6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876" w:type="dxa"/>
            <w:tcBorders>
              <w:top w:val="single" w:sz="6" w:space="0" w:color="auto"/>
              <w:left w:val="single" w:sz="6" w:space="0" w:color="auto"/>
              <w:bottom w:val="single" w:sz="6" w:space="0" w:color="auto"/>
              <w:right w:val="single" w:sz="6" w:space="0" w:color="auto"/>
            </w:tcBorders>
            <w:shd w:val="clear" w:color="auto" w:fill="C00000"/>
            <w:vAlign w:val="center"/>
          </w:tcPr>
          <w:p w14:paraId="3CCEBC5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21C5FE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598C66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10096A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F1A8E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82E3883" w14:textId="77777777" w:rsidR="00C5178F" w:rsidRPr="00C5178F" w:rsidRDefault="00C5178F" w:rsidP="00C5178F">
            <w:pPr>
              <w:keepLines/>
              <w:numPr>
                <w:ilvl w:val="0"/>
                <w:numId w:val="29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76" w:type="dxa"/>
            <w:tcBorders>
              <w:top w:val="single" w:sz="6" w:space="0" w:color="auto"/>
              <w:left w:val="single" w:sz="6" w:space="0" w:color="auto"/>
              <w:bottom w:val="single" w:sz="6" w:space="0" w:color="auto"/>
              <w:right w:val="single" w:sz="6" w:space="0" w:color="auto"/>
            </w:tcBorders>
            <w:vAlign w:val="center"/>
          </w:tcPr>
          <w:p w14:paraId="103ABD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M-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38852A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REQ(</w:t>
            </w:r>
          </w:p>
          <w:p w14:paraId="67BAC7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1-RegisterEIS,   </w:t>
            </w:r>
          </w:p>
          <w:p w14:paraId="0379A97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val="es-US" w:eastAsia="ja-JP"/>
              </w:rPr>
            </w:pPr>
            <w:r w:rsidRPr="00C5178F">
              <w:rPr>
                <w:rFonts w:ascii="Courier New" w:hAnsi="Courier New" w:cs="Courier New"/>
                <w:color w:val="000000"/>
                <w:sz w:val="18"/>
                <w:szCs w:val="18"/>
                <w:lang w:val="es-US" w:eastAsia="ja-JP"/>
              </w:rPr>
              <w:t xml:space="preserve">   #EIS_ES1_RPS)</w:t>
            </w:r>
          </w:p>
        </w:tc>
        <w:tc>
          <w:tcPr>
            <w:tcW w:w="2835" w:type="dxa"/>
            <w:tcBorders>
              <w:top w:val="single" w:sz="6" w:space="0" w:color="auto"/>
              <w:left w:val="single" w:sz="6" w:space="0" w:color="auto"/>
              <w:bottom w:val="single" w:sz="6" w:space="0" w:color="auto"/>
              <w:right w:val="single" w:sz="6" w:space="0" w:color="auto"/>
            </w:tcBorders>
          </w:tcPr>
          <w:p w14:paraId="6D678A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es-US" w:eastAsia="ja-JP"/>
              </w:rPr>
            </w:pPr>
          </w:p>
        </w:tc>
        <w:tc>
          <w:tcPr>
            <w:tcW w:w="1418" w:type="dxa"/>
            <w:tcBorders>
              <w:top w:val="single" w:sz="6" w:space="0" w:color="auto"/>
              <w:left w:val="single" w:sz="6" w:space="0" w:color="auto"/>
              <w:bottom w:val="single" w:sz="6" w:space="0" w:color="auto"/>
              <w:right w:val="single" w:sz="6" w:space="0" w:color="auto"/>
            </w:tcBorders>
          </w:tcPr>
          <w:p w14:paraId="38263CA7" w14:textId="77777777" w:rsidR="00C5178F" w:rsidRPr="00C5178F" w:rsidRDefault="00C5178F" w:rsidP="00C5178F">
            <w:pPr>
              <w:autoSpaceDE w:val="0"/>
              <w:autoSpaceDN w:val="0"/>
              <w:adjustRightInd w:val="0"/>
              <w:spacing w:after="120"/>
              <w:rPr>
                <w:color w:val="000000"/>
                <w:sz w:val="18"/>
                <w:szCs w:val="18"/>
                <w:lang w:val="es-US" w:eastAsia="ja-JP"/>
              </w:rPr>
            </w:pPr>
          </w:p>
        </w:tc>
      </w:tr>
      <w:tr w:rsidR="00C5178F" w:rsidRPr="00C5178F" w14:paraId="1D11C1D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E9CF1C" w14:textId="77777777" w:rsidR="00C5178F" w:rsidRPr="00C5178F" w:rsidRDefault="00C5178F" w:rsidP="00C5178F">
            <w:pPr>
              <w:keepLines/>
              <w:numPr>
                <w:ilvl w:val="0"/>
                <w:numId w:val="293"/>
              </w:numPr>
              <w:overflowPunct w:val="0"/>
              <w:autoSpaceDE w:val="0"/>
              <w:autoSpaceDN w:val="0"/>
              <w:adjustRightInd w:val="0"/>
              <w:spacing w:after="120" w:line="276" w:lineRule="auto"/>
              <w:contextualSpacing/>
              <w:jc w:val="left"/>
              <w:textAlignment w:val="baseline"/>
              <w:rPr>
                <w:color w:val="000000"/>
                <w:sz w:val="18"/>
                <w:szCs w:val="18"/>
                <w:lang w:val="es-US" w:eastAsia="ja-JP"/>
              </w:rPr>
            </w:pPr>
          </w:p>
        </w:tc>
        <w:tc>
          <w:tcPr>
            <w:tcW w:w="1876" w:type="dxa"/>
            <w:tcBorders>
              <w:top w:val="single" w:sz="6" w:space="0" w:color="auto"/>
              <w:left w:val="single" w:sz="6" w:space="0" w:color="auto"/>
              <w:bottom w:val="single" w:sz="6" w:space="0" w:color="auto"/>
              <w:right w:val="single" w:sz="6" w:space="0" w:color="auto"/>
            </w:tcBorders>
            <w:vAlign w:val="center"/>
          </w:tcPr>
          <w:p w14:paraId="66BB1E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EUM-S</w:t>
            </w:r>
          </w:p>
        </w:tc>
        <w:tc>
          <w:tcPr>
            <w:tcW w:w="2693" w:type="dxa"/>
            <w:tcBorders>
              <w:top w:val="single" w:sz="6" w:space="0" w:color="auto"/>
              <w:left w:val="single" w:sz="6" w:space="0" w:color="auto"/>
              <w:bottom w:val="single" w:sz="6" w:space="0" w:color="auto"/>
              <w:right w:val="single" w:sz="6" w:space="0" w:color="auto"/>
            </w:tcBorders>
            <w:vAlign w:val="center"/>
          </w:tcPr>
          <w:p w14:paraId="338220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22211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1-RegisterEIS</w:t>
            </w:r>
            <w:r w:rsidRPr="00C5178F">
              <w:rPr>
                <w:color w:val="000000"/>
                <w:sz w:val="18"/>
                <w:szCs w:val="18"/>
                <w:lang w:eastAsia="ja-JP"/>
              </w:rPr>
              <w:t xml:space="preserve"> </w:t>
            </w:r>
          </w:p>
          <w:p w14:paraId="0FF795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283C7987" w14:textId="77777777" w:rsidR="00C5178F" w:rsidRPr="00C5178F" w:rsidRDefault="00C5178F" w:rsidP="00C5178F">
            <w:pPr>
              <w:keepLines/>
              <w:numPr>
                <w:ilvl w:val="0"/>
                <w:numId w:val="29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30F05C3" w14:textId="77777777" w:rsidR="00C5178F" w:rsidRPr="00C5178F" w:rsidRDefault="00C5178F" w:rsidP="00C5178F">
            <w:pPr>
              <w:keepLines/>
              <w:numPr>
                <w:ilvl w:val="0"/>
                <w:numId w:val="29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p>
          <w:p w14:paraId="625CDBE2" w14:textId="77777777" w:rsidR="00C5178F" w:rsidRPr="00C5178F" w:rsidRDefault="00C5178F" w:rsidP="00C5178F">
            <w:pPr>
              <w:keepLines/>
              <w:numPr>
                <w:ilvl w:val="0"/>
                <w:numId w:val="29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OBJ_EXIST</w:t>
            </w:r>
          </w:p>
        </w:tc>
        <w:tc>
          <w:tcPr>
            <w:tcW w:w="1418" w:type="dxa"/>
            <w:tcBorders>
              <w:top w:val="single" w:sz="6" w:space="0" w:color="auto"/>
              <w:left w:val="single" w:sz="6" w:space="0" w:color="auto"/>
              <w:bottom w:val="single" w:sz="6" w:space="0" w:color="auto"/>
              <w:right w:val="single" w:sz="6" w:space="0" w:color="auto"/>
            </w:tcBorders>
          </w:tcPr>
          <w:p w14:paraId="1F6C695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4,EUICC_REQ32</w:t>
            </w:r>
          </w:p>
        </w:tc>
      </w:tr>
    </w:tbl>
    <w:p w14:paraId="4D4708E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nvalid Signature</w:t>
      </w:r>
    </w:p>
    <w:p w14:paraId="392DB36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94756D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1876"/>
        <w:gridCol w:w="2836"/>
        <w:gridCol w:w="2692"/>
        <w:gridCol w:w="1418"/>
      </w:tblGrid>
      <w:tr w:rsidR="00C5178F" w:rsidRPr="00C5178F" w14:paraId="36917C3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0DA942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876" w:type="dxa"/>
            <w:tcBorders>
              <w:top w:val="single" w:sz="6" w:space="0" w:color="auto"/>
              <w:left w:val="single" w:sz="6" w:space="0" w:color="auto"/>
              <w:bottom w:val="single" w:sz="6" w:space="0" w:color="auto"/>
              <w:right w:val="single" w:sz="6" w:space="0" w:color="auto"/>
            </w:tcBorders>
            <w:shd w:val="clear" w:color="auto" w:fill="C00000"/>
            <w:vAlign w:val="center"/>
          </w:tcPr>
          <w:p w14:paraId="4C734CA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6" w:type="dxa"/>
            <w:tcBorders>
              <w:top w:val="single" w:sz="6" w:space="0" w:color="auto"/>
              <w:left w:val="single" w:sz="6" w:space="0" w:color="auto"/>
              <w:bottom w:val="single" w:sz="6" w:space="0" w:color="auto"/>
              <w:right w:val="single" w:sz="6" w:space="0" w:color="auto"/>
            </w:tcBorders>
            <w:shd w:val="clear" w:color="auto" w:fill="C00000"/>
            <w:vAlign w:val="center"/>
          </w:tcPr>
          <w:p w14:paraId="7E5169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2" w:type="dxa"/>
            <w:tcBorders>
              <w:top w:val="single" w:sz="6" w:space="0" w:color="auto"/>
              <w:left w:val="single" w:sz="6" w:space="0" w:color="auto"/>
              <w:bottom w:val="single" w:sz="6" w:space="0" w:color="auto"/>
              <w:right w:val="single" w:sz="6" w:space="0" w:color="auto"/>
            </w:tcBorders>
            <w:shd w:val="clear" w:color="auto" w:fill="C00000"/>
            <w:vAlign w:val="center"/>
          </w:tcPr>
          <w:p w14:paraId="1457BF3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54EAEB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E943E3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584798" w14:textId="77777777" w:rsidR="00C5178F" w:rsidRPr="00C5178F" w:rsidRDefault="00C5178F" w:rsidP="00C5178F">
            <w:pPr>
              <w:keepLines/>
              <w:numPr>
                <w:ilvl w:val="0"/>
                <w:numId w:val="2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76" w:type="dxa"/>
            <w:tcBorders>
              <w:top w:val="single" w:sz="6" w:space="0" w:color="auto"/>
              <w:left w:val="single" w:sz="6" w:space="0" w:color="auto"/>
              <w:bottom w:val="single" w:sz="6" w:space="0" w:color="auto"/>
              <w:right w:val="single" w:sz="6" w:space="0" w:color="auto"/>
            </w:tcBorders>
            <w:vAlign w:val="center"/>
          </w:tcPr>
          <w:p w14:paraId="03BF49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M-S </w:t>
            </w:r>
            <w:r w:rsidRPr="00C5178F">
              <w:rPr>
                <w:rFonts w:cs="Arial"/>
                <w:color w:val="000000"/>
                <w:sz w:val="18"/>
                <w:szCs w:val="18"/>
                <w:lang w:eastAsia="ja-JP"/>
              </w:rPr>
              <w:t xml:space="preserve">→ </w:t>
            </w:r>
            <w:r w:rsidRPr="00C5178F">
              <w:rPr>
                <w:color w:val="000000"/>
                <w:sz w:val="18"/>
                <w:szCs w:val="18"/>
                <w:lang w:eastAsia="ja-JP"/>
              </w:rPr>
              <w:t>SM-SR-UT</w:t>
            </w:r>
          </w:p>
        </w:tc>
        <w:tc>
          <w:tcPr>
            <w:tcW w:w="2836" w:type="dxa"/>
            <w:tcBorders>
              <w:top w:val="single" w:sz="6" w:space="0" w:color="auto"/>
              <w:left w:val="single" w:sz="6" w:space="0" w:color="auto"/>
              <w:bottom w:val="single" w:sz="6" w:space="0" w:color="auto"/>
              <w:right w:val="single" w:sz="6" w:space="0" w:color="auto"/>
            </w:tcBorders>
            <w:vAlign w:val="center"/>
          </w:tcPr>
          <w:p w14:paraId="5C6E68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2BEF4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1-RegisterEIS,   </w:t>
            </w:r>
          </w:p>
          <w:p w14:paraId="42AE020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EIS_BADEUMSIGN_RPS</w:t>
            </w:r>
            <w:r w:rsidRPr="00C5178F">
              <w:rPr>
                <w:rFonts w:ascii="Courier New" w:hAnsi="Courier New" w:cs="Courier New"/>
                <w:color w:val="000000"/>
                <w:sz w:val="18"/>
                <w:szCs w:val="18"/>
                <w:lang w:eastAsia="ja-JP"/>
              </w:rPr>
              <w:t>)</w:t>
            </w:r>
          </w:p>
        </w:tc>
        <w:tc>
          <w:tcPr>
            <w:tcW w:w="2692" w:type="dxa"/>
            <w:tcBorders>
              <w:top w:val="single" w:sz="6" w:space="0" w:color="auto"/>
              <w:left w:val="single" w:sz="6" w:space="0" w:color="auto"/>
              <w:bottom w:val="single" w:sz="6" w:space="0" w:color="auto"/>
              <w:right w:val="single" w:sz="6" w:space="0" w:color="auto"/>
            </w:tcBorders>
          </w:tcPr>
          <w:p w14:paraId="28900C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92D013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BE2157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822EC3D" w14:textId="77777777" w:rsidR="00C5178F" w:rsidRPr="00C5178F" w:rsidRDefault="00C5178F" w:rsidP="00C5178F">
            <w:pPr>
              <w:keepLines/>
              <w:numPr>
                <w:ilvl w:val="0"/>
                <w:numId w:val="29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76" w:type="dxa"/>
            <w:tcBorders>
              <w:top w:val="single" w:sz="6" w:space="0" w:color="auto"/>
              <w:left w:val="single" w:sz="6" w:space="0" w:color="auto"/>
              <w:bottom w:val="single" w:sz="6" w:space="0" w:color="auto"/>
              <w:right w:val="single" w:sz="6" w:space="0" w:color="auto"/>
            </w:tcBorders>
            <w:vAlign w:val="center"/>
          </w:tcPr>
          <w:p w14:paraId="1ECDC5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EUM-S</w:t>
            </w:r>
          </w:p>
        </w:tc>
        <w:tc>
          <w:tcPr>
            <w:tcW w:w="2836" w:type="dxa"/>
            <w:tcBorders>
              <w:top w:val="single" w:sz="6" w:space="0" w:color="auto"/>
              <w:left w:val="single" w:sz="6" w:space="0" w:color="auto"/>
              <w:bottom w:val="single" w:sz="6" w:space="0" w:color="auto"/>
              <w:right w:val="single" w:sz="6" w:space="0" w:color="auto"/>
            </w:tcBorders>
            <w:vAlign w:val="center"/>
          </w:tcPr>
          <w:p w14:paraId="571D2F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5C2E0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1-RegisterEIS</w:t>
            </w:r>
            <w:r w:rsidRPr="00C5178F">
              <w:rPr>
                <w:color w:val="000000"/>
                <w:sz w:val="18"/>
                <w:szCs w:val="18"/>
                <w:lang w:eastAsia="ja-JP"/>
              </w:rPr>
              <w:t xml:space="preserve"> </w:t>
            </w:r>
          </w:p>
          <w:p w14:paraId="701DCC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2" w:type="dxa"/>
            <w:tcBorders>
              <w:top w:val="single" w:sz="6" w:space="0" w:color="auto"/>
              <w:left w:val="single" w:sz="6" w:space="0" w:color="auto"/>
              <w:bottom w:val="single" w:sz="6" w:space="0" w:color="auto"/>
              <w:right w:val="single" w:sz="6" w:space="0" w:color="auto"/>
            </w:tcBorders>
          </w:tcPr>
          <w:p w14:paraId="423FE028" w14:textId="77777777" w:rsidR="00C5178F" w:rsidRPr="00C5178F" w:rsidRDefault="00C5178F" w:rsidP="00C5178F">
            <w:pPr>
              <w:keepLines/>
              <w:numPr>
                <w:ilvl w:val="0"/>
                <w:numId w:val="29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278723B1" w14:textId="77777777" w:rsidR="00C5178F" w:rsidRPr="00C5178F" w:rsidRDefault="00C5178F" w:rsidP="00C5178F">
            <w:pPr>
              <w:keepLines/>
              <w:numPr>
                <w:ilvl w:val="0"/>
                <w:numId w:val="29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S</w:t>
            </w:r>
          </w:p>
          <w:p w14:paraId="067109E2" w14:textId="77777777" w:rsidR="00C5178F" w:rsidRPr="00C5178F" w:rsidRDefault="00C5178F" w:rsidP="00C5178F">
            <w:pPr>
              <w:keepLines/>
              <w:numPr>
                <w:ilvl w:val="0"/>
                <w:numId w:val="29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VERIFICATION_FAILED</w:t>
            </w:r>
          </w:p>
        </w:tc>
        <w:tc>
          <w:tcPr>
            <w:tcW w:w="1418" w:type="dxa"/>
            <w:tcBorders>
              <w:top w:val="single" w:sz="6" w:space="0" w:color="auto"/>
              <w:left w:val="single" w:sz="6" w:space="0" w:color="auto"/>
              <w:bottom w:val="single" w:sz="6" w:space="0" w:color="auto"/>
              <w:right w:val="single" w:sz="6" w:space="0" w:color="auto"/>
            </w:tcBorders>
          </w:tcPr>
          <w:p w14:paraId="3994C8A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4,EUICC_REQ32</w:t>
            </w:r>
          </w:p>
        </w:tc>
      </w:tr>
    </w:tbl>
    <w:p w14:paraId="4B5F5B6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valid Data</w:t>
      </w:r>
    </w:p>
    <w:p w14:paraId="2442C6C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0D08EE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1876"/>
        <w:gridCol w:w="2836"/>
        <w:gridCol w:w="2692"/>
        <w:gridCol w:w="1418"/>
      </w:tblGrid>
      <w:tr w:rsidR="00C5178F" w:rsidRPr="00C5178F" w14:paraId="7AF1FE44"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C06AF6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876" w:type="dxa"/>
            <w:tcBorders>
              <w:top w:val="single" w:sz="6" w:space="0" w:color="auto"/>
              <w:left w:val="single" w:sz="6" w:space="0" w:color="auto"/>
              <w:bottom w:val="single" w:sz="6" w:space="0" w:color="auto"/>
              <w:right w:val="single" w:sz="6" w:space="0" w:color="auto"/>
            </w:tcBorders>
            <w:shd w:val="clear" w:color="auto" w:fill="C00000"/>
            <w:vAlign w:val="center"/>
          </w:tcPr>
          <w:p w14:paraId="37849FF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6" w:type="dxa"/>
            <w:tcBorders>
              <w:top w:val="single" w:sz="6" w:space="0" w:color="auto"/>
              <w:left w:val="single" w:sz="6" w:space="0" w:color="auto"/>
              <w:bottom w:val="single" w:sz="6" w:space="0" w:color="auto"/>
              <w:right w:val="single" w:sz="6" w:space="0" w:color="auto"/>
            </w:tcBorders>
            <w:shd w:val="clear" w:color="auto" w:fill="C00000"/>
            <w:vAlign w:val="center"/>
          </w:tcPr>
          <w:p w14:paraId="75F9CFD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2" w:type="dxa"/>
            <w:tcBorders>
              <w:top w:val="single" w:sz="6" w:space="0" w:color="auto"/>
              <w:left w:val="single" w:sz="6" w:space="0" w:color="auto"/>
              <w:bottom w:val="single" w:sz="6" w:space="0" w:color="auto"/>
              <w:right w:val="single" w:sz="6" w:space="0" w:color="auto"/>
            </w:tcBorders>
            <w:shd w:val="clear" w:color="auto" w:fill="C00000"/>
            <w:vAlign w:val="center"/>
          </w:tcPr>
          <w:p w14:paraId="0BA7A11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8DC6A9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0067A4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B4679F" w14:textId="77777777" w:rsidR="00C5178F" w:rsidRPr="00C5178F" w:rsidRDefault="00C5178F" w:rsidP="00C5178F">
            <w:pPr>
              <w:keepLines/>
              <w:numPr>
                <w:ilvl w:val="0"/>
                <w:numId w:val="2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76" w:type="dxa"/>
            <w:tcBorders>
              <w:top w:val="single" w:sz="6" w:space="0" w:color="auto"/>
              <w:left w:val="single" w:sz="6" w:space="0" w:color="auto"/>
              <w:bottom w:val="single" w:sz="6" w:space="0" w:color="auto"/>
              <w:right w:val="single" w:sz="6" w:space="0" w:color="auto"/>
            </w:tcBorders>
            <w:vAlign w:val="center"/>
          </w:tcPr>
          <w:p w14:paraId="13F80E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M-S </w:t>
            </w:r>
            <w:r w:rsidRPr="00C5178F">
              <w:rPr>
                <w:rFonts w:cs="Arial"/>
                <w:color w:val="000000"/>
                <w:sz w:val="18"/>
                <w:szCs w:val="18"/>
                <w:lang w:eastAsia="ja-JP"/>
              </w:rPr>
              <w:t xml:space="preserve">→ </w:t>
            </w:r>
            <w:r w:rsidRPr="00C5178F">
              <w:rPr>
                <w:color w:val="000000"/>
                <w:sz w:val="18"/>
                <w:szCs w:val="18"/>
                <w:lang w:eastAsia="ja-JP"/>
              </w:rPr>
              <w:t>SM-SR-UT</w:t>
            </w:r>
          </w:p>
        </w:tc>
        <w:tc>
          <w:tcPr>
            <w:tcW w:w="2836" w:type="dxa"/>
            <w:tcBorders>
              <w:top w:val="single" w:sz="6" w:space="0" w:color="auto"/>
              <w:left w:val="single" w:sz="6" w:space="0" w:color="auto"/>
              <w:bottom w:val="single" w:sz="6" w:space="0" w:color="auto"/>
              <w:right w:val="single" w:sz="6" w:space="0" w:color="auto"/>
            </w:tcBorders>
            <w:vAlign w:val="center"/>
          </w:tcPr>
          <w:p w14:paraId="2E4DAF3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5474E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1-RegisterEIS,   </w:t>
            </w:r>
          </w:p>
          <w:p w14:paraId="4BA16B0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INVALID_EIS_RPS</w:t>
            </w:r>
            <w:r w:rsidRPr="00C5178F">
              <w:rPr>
                <w:rFonts w:ascii="Courier New" w:hAnsi="Courier New" w:cs="Courier New"/>
                <w:color w:val="000000"/>
                <w:sz w:val="18"/>
                <w:szCs w:val="18"/>
                <w:lang w:eastAsia="ja-JP"/>
              </w:rPr>
              <w:t>)</w:t>
            </w:r>
          </w:p>
        </w:tc>
        <w:tc>
          <w:tcPr>
            <w:tcW w:w="2692" w:type="dxa"/>
            <w:tcBorders>
              <w:top w:val="single" w:sz="6" w:space="0" w:color="auto"/>
              <w:left w:val="single" w:sz="6" w:space="0" w:color="auto"/>
              <w:bottom w:val="single" w:sz="6" w:space="0" w:color="auto"/>
              <w:right w:val="single" w:sz="6" w:space="0" w:color="auto"/>
            </w:tcBorders>
          </w:tcPr>
          <w:p w14:paraId="0A93F03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874484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6ED223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38DDA80" w14:textId="77777777" w:rsidR="00C5178F" w:rsidRPr="00C5178F" w:rsidRDefault="00C5178F" w:rsidP="00C5178F">
            <w:pPr>
              <w:keepLines/>
              <w:numPr>
                <w:ilvl w:val="0"/>
                <w:numId w:val="2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876" w:type="dxa"/>
            <w:tcBorders>
              <w:top w:val="single" w:sz="6" w:space="0" w:color="auto"/>
              <w:left w:val="single" w:sz="6" w:space="0" w:color="auto"/>
              <w:bottom w:val="single" w:sz="6" w:space="0" w:color="auto"/>
              <w:right w:val="single" w:sz="6" w:space="0" w:color="auto"/>
            </w:tcBorders>
            <w:vAlign w:val="center"/>
          </w:tcPr>
          <w:p w14:paraId="140418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EUM-S</w:t>
            </w:r>
          </w:p>
        </w:tc>
        <w:tc>
          <w:tcPr>
            <w:tcW w:w="2836" w:type="dxa"/>
            <w:tcBorders>
              <w:top w:val="single" w:sz="6" w:space="0" w:color="auto"/>
              <w:left w:val="single" w:sz="6" w:space="0" w:color="auto"/>
              <w:bottom w:val="single" w:sz="6" w:space="0" w:color="auto"/>
              <w:right w:val="single" w:sz="6" w:space="0" w:color="auto"/>
            </w:tcBorders>
            <w:vAlign w:val="center"/>
          </w:tcPr>
          <w:p w14:paraId="7C3727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AE847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1-RegisterEIS</w:t>
            </w:r>
            <w:r w:rsidRPr="00C5178F">
              <w:rPr>
                <w:color w:val="000000"/>
                <w:sz w:val="18"/>
                <w:szCs w:val="18"/>
                <w:lang w:eastAsia="ja-JP"/>
              </w:rPr>
              <w:t xml:space="preserve"> </w:t>
            </w:r>
          </w:p>
          <w:p w14:paraId="6BFEFC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2" w:type="dxa"/>
            <w:tcBorders>
              <w:top w:val="single" w:sz="6" w:space="0" w:color="auto"/>
              <w:left w:val="single" w:sz="6" w:space="0" w:color="auto"/>
              <w:bottom w:val="single" w:sz="6" w:space="0" w:color="auto"/>
              <w:right w:val="single" w:sz="6" w:space="0" w:color="auto"/>
            </w:tcBorders>
          </w:tcPr>
          <w:p w14:paraId="302AEB5D" w14:textId="77777777" w:rsidR="00C5178F" w:rsidRPr="00C5178F" w:rsidRDefault="00C5178F" w:rsidP="00C5178F">
            <w:pPr>
              <w:keepLines/>
              <w:numPr>
                <w:ilvl w:val="0"/>
                <w:numId w:val="30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9940F4C" w14:textId="77777777" w:rsidR="00C5178F" w:rsidRPr="00C5178F" w:rsidRDefault="00C5178F" w:rsidP="00C5178F">
            <w:pPr>
              <w:keepLines/>
              <w:numPr>
                <w:ilvl w:val="0"/>
                <w:numId w:val="30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S</w:t>
            </w:r>
          </w:p>
          <w:p w14:paraId="401BBF82" w14:textId="77777777" w:rsidR="00C5178F" w:rsidRPr="00C5178F" w:rsidRDefault="00C5178F" w:rsidP="00C5178F">
            <w:pPr>
              <w:keepLines/>
              <w:numPr>
                <w:ilvl w:val="0"/>
                <w:numId w:val="30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NVALID</w:t>
            </w:r>
          </w:p>
        </w:tc>
        <w:tc>
          <w:tcPr>
            <w:tcW w:w="1418" w:type="dxa"/>
            <w:tcBorders>
              <w:top w:val="single" w:sz="6" w:space="0" w:color="auto"/>
              <w:left w:val="single" w:sz="6" w:space="0" w:color="auto"/>
              <w:bottom w:val="single" w:sz="6" w:space="0" w:color="auto"/>
              <w:right w:val="single" w:sz="6" w:space="0" w:color="auto"/>
            </w:tcBorders>
          </w:tcPr>
          <w:p w14:paraId="038EC37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4,EUICC_REQ32</w:t>
            </w:r>
          </w:p>
        </w:tc>
      </w:tr>
    </w:tbl>
    <w:p w14:paraId="22457E9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690" w:name="_Toc448849162"/>
      <w:bookmarkStart w:id="691" w:name="_Toc452452700"/>
      <w:bookmarkStart w:id="692" w:name="_Toc514078137"/>
      <w:bookmarkStart w:id="693" w:name="_Toc40714770"/>
      <w:bookmarkStart w:id="694" w:name="_Toc54687348"/>
      <w:r w:rsidRPr="00C5178F">
        <w:rPr>
          <w:rFonts w:eastAsia="Times New Roman" w:cs="Arial"/>
          <w:b/>
          <w:bCs/>
          <w:iCs/>
          <w:sz w:val="24"/>
          <w:szCs w:val="26"/>
          <w:lang w:val="en-US" w:eastAsia="en-US"/>
        </w:rPr>
        <w:t>ES2 (MNO – SM-DP): GetEIS</w:t>
      </w:r>
      <w:bookmarkEnd w:id="690"/>
      <w:bookmarkEnd w:id="691"/>
      <w:bookmarkEnd w:id="692"/>
      <w:bookmarkEnd w:id="693"/>
      <w:bookmarkEnd w:id="694"/>
    </w:p>
    <w:p w14:paraId="5F16BAC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6074BAB" w14:textId="77777777" w:rsidR="00C5178F" w:rsidRPr="00C5178F" w:rsidRDefault="00C5178F" w:rsidP="00C5178F">
      <w:pPr>
        <w:autoSpaceDE w:val="0"/>
        <w:autoSpaceDN w:val="0"/>
        <w:adjustRightInd w:val="0"/>
        <w:rPr>
          <w:b/>
        </w:rPr>
      </w:pPr>
    </w:p>
    <w:p w14:paraId="60EE9285" w14:textId="77777777" w:rsidR="00C5178F" w:rsidRPr="00C5178F" w:rsidRDefault="00C5178F" w:rsidP="00C5178F">
      <w:pPr>
        <w:autoSpaceDE w:val="0"/>
        <w:autoSpaceDN w:val="0"/>
        <w:adjustRightInd w:val="0"/>
        <w:rPr>
          <w:b/>
        </w:rPr>
      </w:pPr>
      <w:r w:rsidRPr="00C5178F">
        <w:rPr>
          <w:b/>
        </w:rPr>
        <w:t xml:space="preserve">References </w:t>
      </w:r>
    </w:p>
    <w:p w14:paraId="3B77E962" w14:textId="272FE240"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0241321E" w14:textId="77777777" w:rsidR="00C5178F" w:rsidRPr="00C5178F" w:rsidRDefault="00C5178F" w:rsidP="00C5178F">
      <w:pPr>
        <w:autoSpaceDE w:val="0"/>
        <w:autoSpaceDN w:val="0"/>
        <w:adjustRightInd w:val="0"/>
        <w:rPr>
          <w:b/>
        </w:rPr>
      </w:pPr>
      <w:r w:rsidRPr="00C5178F">
        <w:rPr>
          <w:b/>
        </w:rPr>
        <w:t>Requirements</w:t>
      </w:r>
    </w:p>
    <w:p w14:paraId="1A2C506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0, PM_REQ14</w:t>
      </w:r>
    </w:p>
    <w:p w14:paraId="3114B53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279DCC0" w14:textId="77777777" w:rsidR="00C5178F" w:rsidRPr="00C5178F" w:rsidRDefault="00C5178F" w:rsidP="00C5178F">
      <w:pPr>
        <w:autoSpaceDE w:val="0"/>
        <w:autoSpaceDN w:val="0"/>
        <w:adjustRightInd w:val="0"/>
        <w:rPr>
          <w:rFonts w:cs="Arial"/>
          <w:b/>
          <w:bCs/>
          <w:color w:val="000000"/>
        </w:rPr>
      </w:pPr>
    </w:p>
    <w:p w14:paraId="1816615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DA0BA7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0A1E6E1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4C72B37C"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675C864B"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398DAD0"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683840" behindDoc="0" locked="0" layoutInCell="1" allowOverlap="1" wp14:anchorId="73A5428E" wp14:editId="25F745B0">
                <wp:simplePos x="931545" y="914400"/>
                <wp:positionH relativeFrom="page">
                  <wp:align>center</wp:align>
                </wp:positionH>
                <wp:positionV relativeFrom="paragraph">
                  <wp:posOffset>0</wp:posOffset>
                </wp:positionV>
                <wp:extent cx="4831080" cy="2286000"/>
                <wp:effectExtent l="0" t="0" r="0" b="0"/>
                <wp:wrapTopAndBottom/>
                <wp:docPr id="1583" name="Zone de dessin 15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84" name="Groupe 1584"/>
                        <wpg:cNvGrpSpPr/>
                        <wpg:grpSpPr>
                          <a:xfrm>
                            <a:off x="180000" y="180000"/>
                            <a:ext cx="4380866" cy="1966594"/>
                            <a:chOff x="0" y="0"/>
                            <a:chExt cx="4381009" cy="1966822"/>
                          </a:xfrm>
                        </wpg:grpSpPr>
                        <wps:wsp>
                          <wps:cNvPr id="1585" name="Rectangle 158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6C5422A3"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6" name="Rectangle 1586"/>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CECDE24"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7" name="Connecteur droit avec flèche 1587"/>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588" name="Zone de texte 2"/>
                          <wps:cNvSpPr txBox="1">
                            <a:spLocks noChangeArrowheads="1"/>
                          </wps:cNvSpPr>
                          <wps:spPr bwMode="auto">
                            <a:xfrm>
                              <a:off x="715993" y="508958"/>
                              <a:ext cx="1181819" cy="320675"/>
                            </a:xfrm>
                            <a:prstGeom prst="rect">
                              <a:avLst/>
                            </a:prstGeom>
                            <a:solidFill>
                              <a:srgbClr val="FFFFFF"/>
                            </a:solidFill>
                            <a:ln w="9525">
                              <a:noFill/>
                              <a:miter lim="800000"/>
                              <a:headEnd/>
                              <a:tailEnd/>
                            </a:ln>
                          </wps:spPr>
                          <wps:txbx>
                            <w:txbxContent>
                              <w:p w14:paraId="462B3605" w14:textId="77777777" w:rsidR="00C5178F" w:rsidRDefault="00C5178F" w:rsidP="00C5178F">
                                <w:pPr>
                                  <w:pStyle w:val="NormalWeb"/>
                                </w:pPr>
                                <w:r>
                                  <w:rPr>
                                    <w:rFonts w:ascii="Courier New" w:hAnsi="Courier New"/>
                                    <w:color w:val="000000"/>
                                    <w:sz w:val="20"/>
                                    <w:szCs w:val="20"/>
                                  </w:rPr>
                                  <w:t>ES2-GetEIS</w:t>
                                </w:r>
                              </w:p>
                            </w:txbxContent>
                          </wps:txbx>
                          <wps:bodyPr rot="0" vert="horz" wrap="square" lIns="91440" tIns="45720" rIns="91440" bIns="45720" anchor="t" anchorCtr="0">
                            <a:spAutoFit/>
                          </wps:bodyPr>
                        </wps:wsp>
                        <wps:wsp>
                          <wps:cNvPr id="1589" name="Connecteur droit 1589"/>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1590" name="Connecteur droit 1590"/>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1591" name="Rectangle 1591"/>
                          <wps:cNvSpPr/>
                          <wps:spPr>
                            <a:xfrm>
                              <a:off x="3528204"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3C02806E"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2" name="Connecteur droit 1592"/>
                          <wps:cNvCnPr/>
                          <wps:spPr>
                            <a:xfrm>
                              <a:off x="3933646" y="422694"/>
                              <a:ext cx="0" cy="1543685"/>
                            </a:xfrm>
                            <a:prstGeom prst="line">
                              <a:avLst/>
                            </a:prstGeom>
                            <a:noFill/>
                            <a:ln w="28575" cap="flat" cmpd="sng" algn="ctr">
                              <a:solidFill>
                                <a:srgbClr val="9BBB59">
                                  <a:lumMod val="75000"/>
                                </a:srgbClr>
                              </a:solidFill>
                              <a:prstDash val="solid"/>
                            </a:ln>
                            <a:effectLst/>
                          </wps:spPr>
                          <wps:bodyPr/>
                        </wps:wsp>
                        <wps:wsp>
                          <wps:cNvPr id="1593" name="Connecteur droit avec flèche 1593"/>
                          <wps:cNvCnPr/>
                          <wps:spPr>
                            <a:xfrm>
                              <a:off x="2260121" y="1276709"/>
                              <a:ext cx="1673225"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594" name="Zone de texte 2"/>
                          <wps:cNvSpPr txBox="1">
                            <a:spLocks noChangeArrowheads="1"/>
                          </wps:cNvSpPr>
                          <wps:spPr bwMode="auto">
                            <a:xfrm>
                              <a:off x="2579299" y="923026"/>
                              <a:ext cx="1181735" cy="320675"/>
                            </a:xfrm>
                            <a:prstGeom prst="rect">
                              <a:avLst/>
                            </a:prstGeom>
                            <a:solidFill>
                              <a:srgbClr val="FFFFFF"/>
                            </a:solidFill>
                            <a:ln w="9525">
                              <a:noFill/>
                              <a:miter lim="800000"/>
                              <a:headEnd/>
                              <a:tailEnd/>
                            </a:ln>
                          </wps:spPr>
                          <wps:txbx>
                            <w:txbxContent>
                              <w:p w14:paraId="43755E57" w14:textId="77777777" w:rsidR="00C5178F" w:rsidRDefault="00C5178F" w:rsidP="00C5178F">
                                <w:pPr>
                                  <w:pStyle w:val="NormalWeb"/>
                                </w:pPr>
                                <w:r>
                                  <w:rPr>
                                    <w:rFonts w:ascii="Courier New" w:hAnsi="Courier New"/>
                                    <w:color w:val="000000"/>
                                    <w:sz w:val="20"/>
                                    <w:szCs w:val="20"/>
                                  </w:rPr>
                                  <w:t>ES3-GetEIS</w:t>
                                </w:r>
                              </w:p>
                            </w:txbxContent>
                          </wps:txbx>
                          <wps:bodyPr rot="0" vert="horz" wrap="square" lIns="91440" tIns="45720" rIns="91440" bIns="45720" anchor="t" anchorCtr="0">
                            <a:spAutoFit/>
                          </wps:bodyPr>
                        </wps:wsp>
                        <wps:wsp>
                          <wps:cNvPr id="1595" name="Connecteur droit avec flèche 1595"/>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596" name="Zone de texte 2"/>
                          <wps:cNvSpPr txBox="1">
                            <a:spLocks noChangeArrowheads="1"/>
                          </wps:cNvSpPr>
                          <wps:spPr bwMode="auto">
                            <a:xfrm>
                              <a:off x="715993" y="1319841"/>
                              <a:ext cx="1181735" cy="320675"/>
                            </a:xfrm>
                            <a:prstGeom prst="rect">
                              <a:avLst/>
                            </a:prstGeom>
                            <a:solidFill>
                              <a:srgbClr val="FFFFFF"/>
                            </a:solidFill>
                            <a:ln w="9525">
                              <a:noFill/>
                              <a:miter lim="800000"/>
                              <a:headEnd/>
                              <a:tailEnd/>
                            </a:ln>
                          </wps:spPr>
                          <wps:txbx>
                            <w:txbxContent>
                              <w:p w14:paraId="0BBE40D7" w14:textId="77777777" w:rsidR="00C5178F" w:rsidRDefault="00C5178F" w:rsidP="00C5178F">
                                <w:pPr>
                                  <w:pStyle w:val="NormalWeb"/>
                                </w:pPr>
                                <w:r>
                                  <w:rPr>
                                    <w:rFonts w:ascii="Courier New" w:hAnsi="Courier New"/>
                                    <w:color w:val="000000"/>
                                    <w:sz w:val="20"/>
                                    <w:szCs w:val="20"/>
                                  </w:rPr>
                                  <w:t>ES2-GetEIS</w:t>
                                </w:r>
                              </w:p>
                            </w:txbxContent>
                          </wps:txbx>
                          <wps:bodyPr rot="0" vert="horz" wrap="square" lIns="91440" tIns="45720" rIns="91440" bIns="45720" anchor="t" anchorCtr="0">
                            <a:spAutoFit/>
                          </wps:bodyPr>
                        </wps:wsp>
                      </wpg:wgp>
                    </wpc:wpc>
                  </a:graphicData>
                </a:graphic>
                <wp14:sizeRelH relativeFrom="margin">
                  <wp14:pctWidth>0</wp14:pctWidth>
                </wp14:sizeRelH>
              </wp:anchor>
            </w:drawing>
          </mc:Choice>
          <mc:Fallback>
            <w:pict>
              <v:group w14:anchorId="73A5428E" id="Zone de dessin 1583" o:spid="_x0000_s1580" editas="canvas" style="position:absolute;margin-left:0;margin-top:0;width:380.4pt;height:180pt;z-index:251683840;mso-position-horizontal:center;mso-position-horizontal-relative:page;mso-position-vertical-relative:text;mso-width-relative:margin" coordsize="48310,2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">
                <v:shape id="_x0000_s1581" type="#_x0000_t75" style="position:absolute;width:48310;height:22860;visibility:visible;mso-wrap-style:square">
                  <v:fill o:detectmouseclick="t"/>
                  <v:path o:connecttype="none"/>
                </v:shape>
                <v:group id="Groupe 1584" o:spid="_x0000_s1582" style="position:absolute;left:1800;top:1800;width:43808;height:19665" coordsize="43810,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">
                  <v:rect id="Rectangle 1585" o:spid="_x0000_s158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" fillcolor="#9bbb59" strokecolor="#71893f" strokeweight="2pt">
                    <v:textbox>
                      <w:txbxContent>
                        <w:p w14:paraId="6C5422A3" w14:textId="77777777" w:rsidR="00C5178F" w:rsidRDefault="00C5178F" w:rsidP="00C5178F">
                          <w:pPr>
                            <w:pStyle w:val="NormalWeb"/>
                            <w:jc w:val="center"/>
                          </w:pPr>
                          <w:r>
                            <w:rPr>
                              <w:rFonts w:ascii="Arial" w:hAnsi="Arial"/>
                              <w:b/>
                              <w:bCs/>
                              <w:sz w:val="20"/>
                              <w:szCs w:val="20"/>
                            </w:rPr>
                            <w:t>MNO1-S</w:t>
                          </w:r>
                        </w:p>
                      </w:txbxContent>
                    </v:textbox>
                  </v:rect>
                  <v:rect id="Rectangle 1586" o:spid="_x0000_s1584"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" fillcolor="#c0504d" strokecolor="#8c3836" strokeweight="2pt">
                    <v:textbox>
                      <w:txbxContent>
                        <w:p w14:paraId="0CECDE24"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587" o:spid="_x0000_s1585"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" strokecolor="#4a7ebb">
                    <v:stroke endarrow="open"/>
                  </v:shape>
                  <v:shape id="_x0000_s1586" type="#_x0000_t202" style="position:absolute;left:7159;top:5089;width:1181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" stroked="f">
                    <v:textbox style="mso-fit-shape-to-text:t">
                      <w:txbxContent>
                        <w:p w14:paraId="462B3605" w14:textId="77777777" w:rsidR="00C5178F" w:rsidRDefault="00C5178F" w:rsidP="00C5178F">
                          <w:pPr>
                            <w:pStyle w:val="NormalWeb"/>
                          </w:pPr>
                          <w:r>
                            <w:rPr>
                              <w:rFonts w:ascii="Courier New" w:hAnsi="Courier New"/>
                              <w:color w:val="000000"/>
                              <w:sz w:val="20"/>
                              <w:szCs w:val="20"/>
                            </w:rPr>
                            <w:t>ES2-GetEIS</w:t>
                          </w:r>
                        </w:p>
                      </w:txbxContent>
                    </v:textbox>
                  </v:shape>
                  <v:line id="Connecteur droit 1589" o:spid="_x0000_s1587"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" strokecolor="#77933c" strokeweight="2.25pt"/>
                  <v:line id="Connecteur droit 1590" o:spid="_x0000_s1588"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" strokecolor="#984807" strokeweight="2.25pt"/>
                  <v:rect id="Rectangle 1591" o:spid="_x0000_s1589" style="position:absolute;left:35282;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" fillcolor="#9bbb59" strokecolor="#71893f" strokeweight="2pt">
                    <v:textbox>
                      <w:txbxContent>
                        <w:p w14:paraId="3C02806E" w14:textId="77777777" w:rsidR="00C5178F" w:rsidRDefault="00C5178F" w:rsidP="00C5178F">
                          <w:pPr>
                            <w:pStyle w:val="NormalWeb"/>
                            <w:jc w:val="center"/>
                          </w:pPr>
                          <w:r>
                            <w:rPr>
                              <w:rFonts w:ascii="Arial" w:hAnsi="Arial"/>
                              <w:b/>
                              <w:bCs/>
                              <w:sz w:val="20"/>
                              <w:szCs w:val="20"/>
                            </w:rPr>
                            <w:t>SM-SR-S</w:t>
                          </w:r>
                        </w:p>
                      </w:txbxContent>
                    </v:textbox>
                  </v:rect>
                  <v:line id="Connecteur droit 1592" o:spid="_x0000_s1590" style="position:absolute;visibility:visible;mso-wrap-style:square" from="39336,4226" to="39336,19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" strokecolor="#77933c" strokeweight="2.25pt"/>
                  <v:shape id="Connecteur droit avec flèche 1593" o:spid="_x0000_s1591" type="#_x0000_t32" style="position:absolute;left:22601;top:12767;width:167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" strokecolor="#4a7ebb">
                    <v:stroke dashstyle="3 1" startarrow="open" endarrow="open"/>
                  </v:shape>
                  <v:shape id="_x0000_s1592" type="#_x0000_t202" style="position:absolute;left:25792;top:9230;width:1181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" stroked="f">
                    <v:textbox style="mso-fit-shape-to-text:t">
                      <w:txbxContent>
                        <w:p w14:paraId="43755E57" w14:textId="77777777" w:rsidR="00C5178F" w:rsidRDefault="00C5178F" w:rsidP="00C5178F">
                          <w:pPr>
                            <w:pStyle w:val="NormalWeb"/>
                          </w:pPr>
                          <w:r>
                            <w:rPr>
                              <w:rFonts w:ascii="Courier New" w:hAnsi="Courier New"/>
                              <w:color w:val="000000"/>
                              <w:sz w:val="20"/>
                              <w:szCs w:val="20"/>
                            </w:rPr>
                            <w:t>ES3-GetEIS</w:t>
                          </w:r>
                        </w:p>
                      </w:txbxContent>
                    </v:textbox>
                  </v:shape>
                  <v:shape id="Connecteur droit avec flèche 1595" o:spid="_x0000_s1593"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" strokecolor="#4a7ebb">
                    <v:stroke startarrow="open"/>
                  </v:shape>
                  <v:shape id="_x0000_s1594" type="#_x0000_t202" style="position:absolute;left:7159;top:13198;width:1181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" stroked="f">
                    <v:textbox style="mso-fit-shape-to-text:t">
                      <w:txbxContent>
                        <w:p w14:paraId="0BBE40D7" w14:textId="77777777" w:rsidR="00C5178F" w:rsidRDefault="00C5178F" w:rsidP="00C5178F">
                          <w:pPr>
                            <w:pStyle w:val="NormalWeb"/>
                          </w:pPr>
                          <w:r>
                            <w:rPr>
                              <w:rFonts w:ascii="Courier New" w:hAnsi="Courier New"/>
                              <w:color w:val="000000"/>
                              <w:sz w:val="20"/>
                              <w:szCs w:val="20"/>
                            </w:rPr>
                            <w:t>ES2-GetEIS</w:t>
                          </w:r>
                        </w:p>
                      </w:txbxContent>
                    </v:textbox>
                  </v:shape>
                </v:group>
                <w10:wrap type="topAndBottom" anchorx="page"/>
              </v:group>
            </w:pict>
          </mc:Fallback>
        </mc:AlternateContent>
      </w:r>
    </w:p>
    <w:p w14:paraId="7A0F4928" w14:textId="77777777" w:rsidR="00C5178F" w:rsidRPr="00C5178F" w:rsidRDefault="00C5178F" w:rsidP="00C5178F">
      <w:pPr>
        <w:tabs>
          <w:tab w:val="left" w:pos="680"/>
        </w:tabs>
        <w:spacing w:before="0" w:line="276" w:lineRule="auto"/>
        <w:contextualSpacing/>
        <w:jc w:val="left"/>
        <w:rPr>
          <w:szCs w:val="22"/>
          <w:lang w:eastAsia="en-GB"/>
        </w:rPr>
      </w:pPr>
    </w:p>
    <w:p w14:paraId="37767D71" w14:textId="77777777" w:rsidR="00C5178F" w:rsidRPr="00C5178F" w:rsidRDefault="00C5178F" w:rsidP="00C5178F">
      <w:pPr>
        <w:tabs>
          <w:tab w:val="left" w:pos="680"/>
        </w:tabs>
        <w:spacing w:before="0" w:line="276" w:lineRule="auto"/>
        <w:contextualSpacing/>
        <w:jc w:val="left"/>
        <w:rPr>
          <w:szCs w:val="22"/>
          <w:lang w:eastAsia="en-GB"/>
        </w:rPr>
      </w:pPr>
    </w:p>
    <w:p w14:paraId="57B71FE8" w14:textId="77777777" w:rsidR="00C5178F" w:rsidRPr="00C5178F" w:rsidRDefault="00C5178F" w:rsidP="00C5178F">
      <w:pPr>
        <w:tabs>
          <w:tab w:val="left" w:pos="680"/>
        </w:tabs>
        <w:spacing w:before="0" w:line="276" w:lineRule="auto"/>
        <w:contextualSpacing/>
        <w:jc w:val="left"/>
        <w:rPr>
          <w:szCs w:val="22"/>
          <w:lang w:eastAsia="en-GB"/>
        </w:rPr>
      </w:pPr>
    </w:p>
    <w:p w14:paraId="274FE88A" w14:textId="77777777" w:rsidR="00C5178F" w:rsidRPr="00C5178F" w:rsidRDefault="00C5178F" w:rsidP="00C5178F">
      <w:pPr>
        <w:tabs>
          <w:tab w:val="left" w:pos="680"/>
        </w:tabs>
        <w:spacing w:before="0" w:line="276" w:lineRule="auto"/>
        <w:contextualSpacing/>
        <w:jc w:val="left"/>
        <w:rPr>
          <w:szCs w:val="22"/>
          <w:lang w:eastAsia="en-GB"/>
        </w:rPr>
      </w:pPr>
    </w:p>
    <w:p w14:paraId="3F98C721"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695" w:name="_Ref399777631"/>
      <w:r w:rsidRPr="00C5178F">
        <w:rPr>
          <w:rFonts w:ascii="Arial Bold" w:eastAsia="Times New Roman" w:hAnsi="Arial Bold" w:cs="Arial"/>
          <w:b/>
          <w:bCs/>
          <w:szCs w:val="26"/>
          <w:lang w:val="en-US" w:eastAsia="en-US"/>
        </w:rPr>
        <w:t>TC.ES2.GEIS.1: GetEIS</w:t>
      </w:r>
      <w:bookmarkEnd w:id="695"/>
    </w:p>
    <w:p w14:paraId="631C246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9ACDD47" w14:textId="77777777" w:rsidR="00C5178F" w:rsidRPr="00C5178F" w:rsidRDefault="00C5178F" w:rsidP="00C5178F">
      <w:pPr>
        <w:autoSpaceDE w:val="0"/>
        <w:autoSpaceDN w:val="0"/>
        <w:adjustRightInd w:val="0"/>
        <w:rPr>
          <w:rFonts w:eastAsia="Times New Roman" w:cs="Arial"/>
          <w:b/>
          <w:bCs/>
          <w:color w:val="000000"/>
          <w:lang w:eastAsia="fr-FR"/>
        </w:rPr>
      </w:pPr>
    </w:p>
    <w:p w14:paraId="07B1DB8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EIS can be retrieved by the SM-DP through the SM-SR when a MNO requests it. Some error cases are also defined:</w:t>
      </w:r>
    </w:p>
    <w:p w14:paraId="4D400271" w14:textId="77777777" w:rsidR="00C5178F" w:rsidRPr="00C5178F" w:rsidRDefault="00C5178F" w:rsidP="00C5178F">
      <w:pPr>
        <w:numPr>
          <w:ilvl w:val="0"/>
          <w:numId w:val="401"/>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 xml:space="preserve">the SM-SR is unknown </w:t>
      </w:r>
    </w:p>
    <w:p w14:paraId="2BAA8391" w14:textId="77777777" w:rsidR="00C5178F" w:rsidRPr="00C5178F" w:rsidRDefault="00C5178F" w:rsidP="00C5178F">
      <w:pPr>
        <w:numPr>
          <w:ilvl w:val="0"/>
          <w:numId w:val="401"/>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EID is unknown to the SM-SR</w:t>
      </w:r>
    </w:p>
    <w:p w14:paraId="4786155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DED5EE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0, PM_RE14</w:t>
      </w:r>
    </w:p>
    <w:p w14:paraId="165EBBE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B5A793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68E9CC1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DP_ID_RPS}</w:t>
      </w:r>
      <w:r w:rsidRPr="00C5178F">
        <w:rPr>
          <w:szCs w:val="22"/>
          <w:lang w:eastAsia="en-GB"/>
        </w:rPr>
        <w:t xml:space="preserve"> SHALL be set to </w:t>
      </w:r>
      <w:r w:rsidRPr="00C5178F">
        <w:rPr>
          <w:rFonts w:ascii="Courier New" w:hAnsi="Courier New" w:cs="Courier New"/>
          <w:szCs w:val="22"/>
          <w:lang w:eastAsia="en-GB"/>
        </w:rPr>
        <w:t>#SM_DP_UT_ID_RPS</w:t>
      </w:r>
    </w:p>
    <w:p w14:paraId="6C483BC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2A2AAA9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1E0618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452FF13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809D0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BA11B5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3EA2D3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0798380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5AB3C2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C69CD7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B46DD92" w14:textId="77777777" w:rsidR="00C5178F" w:rsidRPr="00C5178F" w:rsidRDefault="00C5178F" w:rsidP="00C5178F">
            <w:pPr>
              <w:keepLines/>
              <w:numPr>
                <w:ilvl w:val="0"/>
                <w:numId w:val="30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8AF02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552" w:type="dxa"/>
            <w:tcBorders>
              <w:top w:val="single" w:sz="6" w:space="0" w:color="auto"/>
              <w:left w:val="single" w:sz="6" w:space="0" w:color="auto"/>
              <w:bottom w:val="single" w:sz="6" w:space="0" w:color="auto"/>
              <w:right w:val="single" w:sz="6" w:space="0" w:color="auto"/>
            </w:tcBorders>
            <w:vAlign w:val="center"/>
          </w:tcPr>
          <w:p w14:paraId="7CF2836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EA7320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GetEIS,   </w:t>
            </w:r>
          </w:p>
          <w:p w14:paraId="6F37E27A"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4DF866B8"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976" w:type="dxa"/>
            <w:tcBorders>
              <w:top w:val="single" w:sz="6" w:space="0" w:color="auto"/>
              <w:left w:val="single" w:sz="6" w:space="0" w:color="auto"/>
              <w:bottom w:val="single" w:sz="6" w:space="0" w:color="auto"/>
              <w:right w:val="single" w:sz="6" w:space="0" w:color="auto"/>
            </w:tcBorders>
          </w:tcPr>
          <w:p w14:paraId="4D8979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DFADFD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3A327A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FC14F6" w14:textId="77777777" w:rsidR="00C5178F" w:rsidRPr="00C5178F" w:rsidRDefault="00C5178F" w:rsidP="00C5178F">
            <w:pPr>
              <w:keepLines/>
              <w:numPr>
                <w:ilvl w:val="0"/>
                <w:numId w:val="30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EBD0D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552" w:type="dxa"/>
            <w:tcBorders>
              <w:top w:val="single" w:sz="6" w:space="0" w:color="auto"/>
              <w:left w:val="single" w:sz="6" w:space="0" w:color="auto"/>
              <w:bottom w:val="single" w:sz="6" w:space="0" w:color="auto"/>
              <w:right w:val="single" w:sz="6" w:space="0" w:color="auto"/>
            </w:tcBorders>
            <w:vAlign w:val="center"/>
          </w:tcPr>
          <w:p w14:paraId="45AFD2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53A30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2459BC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976" w:type="dxa"/>
            <w:tcBorders>
              <w:top w:val="single" w:sz="6" w:space="0" w:color="auto"/>
              <w:left w:val="single" w:sz="6" w:space="0" w:color="auto"/>
              <w:bottom w:val="single" w:sz="6" w:space="0" w:color="auto"/>
              <w:right w:val="single" w:sz="6" w:space="0" w:color="auto"/>
            </w:tcBorders>
          </w:tcPr>
          <w:p w14:paraId="2199A087" w14:textId="77777777" w:rsidR="00C5178F" w:rsidRPr="00C5178F" w:rsidRDefault="00C5178F" w:rsidP="00C5178F">
            <w:pPr>
              <w:keepLines/>
              <w:numPr>
                <w:ilvl w:val="0"/>
                <w:numId w:val="669"/>
              </w:numPr>
              <w:overflowPunct w:val="0"/>
              <w:autoSpaceDE w:val="0"/>
              <w:autoSpaceDN w:val="0"/>
              <w:adjustRightInd w:val="0"/>
              <w:spacing w:before="0" w:after="120" w:line="276" w:lineRule="auto"/>
              <w:ind w:left="360"/>
              <w:contextualSpacing/>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1DB02A9F" w14:textId="77777777" w:rsidR="00C5178F" w:rsidRPr="00C5178F" w:rsidRDefault="00C5178F" w:rsidP="00C5178F">
            <w:pPr>
              <w:numPr>
                <w:ilvl w:val="0"/>
                <w:numId w:val="669"/>
              </w:numPr>
              <w:autoSpaceDE w:val="0"/>
              <w:autoSpaceDN w:val="0"/>
              <w:spacing w:before="0"/>
              <w:ind w:left="36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0A5FC5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728414D"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0, PM_REQ14</w:t>
            </w:r>
          </w:p>
          <w:p w14:paraId="7E5DE83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7695E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351433" w14:textId="77777777" w:rsidR="00C5178F" w:rsidRPr="00C5178F" w:rsidRDefault="00C5178F" w:rsidP="00C5178F">
            <w:pPr>
              <w:keepLines/>
              <w:numPr>
                <w:ilvl w:val="0"/>
                <w:numId w:val="30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054BC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552" w:type="dxa"/>
            <w:tcBorders>
              <w:top w:val="single" w:sz="6" w:space="0" w:color="auto"/>
              <w:left w:val="single" w:sz="6" w:space="0" w:color="auto"/>
              <w:bottom w:val="single" w:sz="6" w:space="0" w:color="auto"/>
              <w:right w:val="single" w:sz="6" w:space="0" w:color="auto"/>
            </w:tcBorders>
            <w:vAlign w:val="center"/>
          </w:tcPr>
          <w:p w14:paraId="7DE26B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7234C6B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GetEIS</w:t>
            </w:r>
            <w:r w:rsidRPr="00C5178F">
              <w:rPr>
                <w:color w:val="000000"/>
                <w:sz w:val="18"/>
                <w:szCs w:val="18"/>
                <w:lang w:eastAsia="ja-JP"/>
              </w:rPr>
              <w:t xml:space="preserve">, </w:t>
            </w:r>
          </w:p>
          <w:p w14:paraId="6DB7A8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3_RPS)</w:t>
            </w:r>
          </w:p>
          <w:p w14:paraId="39CDF0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Note: the SM-SR-S SHALL only include the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in this EIS</w:t>
            </w:r>
          </w:p>
        </w:tc>
        <w:tc>
          <w:tcPr>
            <w:tcW w:w="2976" w:type="dxa"/>
            <w:tcBorders>
              <w:top w:val="single" w:sz="6" w:space="0" w:color="auto"/>
              <w:left w:val="single" w:sz="6" w:space="0" w:color="auto"/>
              <w:bottom w:val="single" w:sz="6" w:space="0" w:color="auto"/>
              <w:right w:val="single" w:sz="6" w:space="0" w:color="auto"/>
            </w:tcBorders>
          </w:tcPr>
          <w:p w14:paraId="2C940702"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5DDA10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CF6AC1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629AE2" w14:textId="77777777" w:rsidR="00C5178F" w:rsidRPr="00C5178F" w:rsidRDefault="00C5178F" w:rsidP="00C5178F">
            <w:pPr>
              <w:keepLines/>
              <w:numPr>
                <w:ilvl w:val="0"/>
                <w:numId w:val="30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3DCBE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552" w:type="dxa"/>
            <w:tcBorders>
              <w:top w:val="single" w:sz="6" w:space="0" w:color="auto"/>
              <w:left w:val="single" w:sz="6" w:space="0" w:color="auto"/>
              <w:bottom w:val="single" w:sz="6" w:space="0" w:color="auto"/>
              <w:right w:val="single" w:sz="6" w:space="0" w:color="auto"/>
            </w:tcBorders>
            <w:vAlign w:val="center"/>
          </w:tcPr>
          <w:p w14:paraId="3689B0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B48F1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GetEIS</w:t>
            </w:r>
            <w:r w:rsidRPr="00C5178F">
              <w:rPr>
                <w:color w:val="000000"/>
                <w:sz w:val="18"/>
                <w:szCs w:val="18"/>
                <w:lang w:eastAsia="ja-JP"/>
              </w:rPr>
              <w:t xml:space="preserve"> </w:t>
            </w:r>
          </w:p>
          <w:p w14:paraId="1870B7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372F8580" w14:textId="77777777" w:rsidR="00C5178F" w:rsidRPr="00C5178F" w:rsidRDefault="00C5178F" w:rsidP="00C5178F">
            <w:pPr>
              <w:keepLines/>
              <w:numPr>
                <w:ilvl w:val="0"/>
                <w:numId w:val="30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5213EAA" w14:textId="77777777" w:rsidR="00C5178F" w:rsidRPr="00C5178F" w:rsidRDefault="00C5178F" w:rsidP="00C5178F">
            <w:pPr>
              <w:keepLines/>
              <w:numPr>
                <w:ilvl w:val="0"/>
                <w:numId w:val="30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2_RPS</w:t>
            </w:r>
          </w:p>
        </w:tc>
        <w:tc>
          <w:tcPr>
            <w:tcW w:w="1134" w:type="dxa"/>
            <w:tcBorders>
              <w:top w:val="single" w:sz="6" w:space="0" w:color="auto"/>
              <w:left w:val="single" w:sz="6" w:space="0" w:color="auto"/>
              <w:bottom w:val="single" w:sz="6" w:space="0" w:color="auto"/>
              <w:right w:val="single" w:sz="6" w:space="0" w:color="auto"/>
            </w:tcBorders>
          </w:tcPr>
          <w:p w14:paraId="576DDE5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10</w:t>
            </w:r>
          </w:p>
        </w:tc>
      </w:tr>
    </w:tbl>
    <w:p w14:paraId="0E356A1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Unknown SM-SR</w:t>
      </w:r>
    </w:p>
    <w:p w14:paraId="3234C05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CC483D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35B8ACF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A033A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8F1E1E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3274CC1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45C742E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85EBE5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9886DA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D0D475" w14:textId="77777777" w:rsidR="00C5178F" w:rsidRPr="00C5178F" w:rsidRDefault="00C5178F" w:rsidP="00C5178F">
            <w:pPr>
              <w:keepLines/>
              <w:numPr>
                <w:ilvl w:val="0"/>
                <w:numId w:val="3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E7333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552" w:type="dxa"/>
            <w:tcBorders>
              <w:top w:val="single" w:sz="6" w:space="0" w:color="auto"/>
              <w:left w:val="single" w:sz="6" w:space="0" w:color="auto"/>
              <w:bottom w:val="single" w:sz="6" w:space="0" w:color="auto"/>
              <w:right w:val="single" w:sz="6" w:space="0" w:color="auto"/>
            </w:tcBorders>
            <w:vAlign w:val="center"/>
          </w:tcPr>
          <w:p w14:paraId="349007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470D7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GetEIS,   </w:t>
            </w:r>
          </w:p>
          <w:p w14:paraId="481AE20C"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4A5EB7BB"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UNKNOWN_SM_SR_ID)</w:t>
            </w:r>
          </w:p>
        </w:tc>
        <w:tc>
          <w:tcPr>
            <w:tcW w:w="2976" w:type="dxa"/>
            <w:tcBorders>
              <w:top w:val="single" w:sz="6" w:space="0" w:color="auto"/>
              <w:left w:val="single" w:sz="6" w:space="0" w:color="auto"/>
              <w:bottom w:val="single" w:sz="6" w:space="0" w:color="auto"/>
              <w:right w:val="single" w:sz="6" w:space="0" w:color="auto"/>
            </w:tcBorders>
          </w:tcPr>
          <w:p w14:paraId="2EBB64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6175E4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EB46F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1E4ACA3" w14:textId="77777777" w:rsidR="00C5178F" w:rsidRPr="00C5178F" w:rsidRDefault="00C5178F" w:rsidP="00C5178F">
            <w:pPr>
              <w:keepLines/>
              <w:numPr>
                <w:ilvl w:val="0"/>
                <w:numId w:val="30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CBFCF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552" w:type="dxa"/>
            <w:tcBorders>
              <w:top w:val="single" w:sz="6" w:space="0" w:color="auto"/>
              <w:left w:val="single" w:sz="6" w:space="0" w:color="auto"/>
              <w:bottom w:val="single" w:sz="6" w:space="0" w:color="auto"/>
              <w:right w:val="single" w:sz="6" w:space="0" w:color="auto"/>
            </w:tcBorders>
            <w:vAlign w:val="center"/>
          </w:tcPr>
          <w:p w14:paraId="15936B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39D3A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51CF87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217EEDF4" w14:textId="77777777" w:rsidR="00C5178F" w:rsidRPr="00C5178F" w:rsidRDefault="00C5178F" w:rsidP="00C5178F">
            <w:pPr>
              <w:keepLines/>
              <w:numPr>
                <w:ilvl w:val="0"/>
                <w:numId w:val="30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1D7B66A2" w14:textId="77777777" w:rsidR="00C5178F" w:rsidRPr="00C5178F" w:rsidRDefault="00C5178F" w:rsidP="00C5178F">
            <w:pPr>
              <w:keepLines/>
              <w:numPr>
                <w:ilvl w:val="0"/>
                <w:numId w:val="30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SM_SR</w:t>
            </w:r>
          </w:p>
          <w:p w14:paraId="221D2926" w14:textId="77777777" w:rsidR="00C5178F" w:rsidRPr="00C5178F" w:rsidRDefault="00C5178F" w:rsidP="00C5178F">
            <w:pPr>
              <w:keepLines/>
              <w:numPr>
                <w:ilvl w:val="0"/>
                <w:numId w:val="30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134" w:type="dxa"/>
            <w:tcBorders>
              <w:top w:val="single" w:sz="6" w:space="0" w:color="auto"/>
              <w:left w:val="single" w:sz="6" w:space="0" w:color="auto"/>
              <w:bottom w:val="single" w:sz="6" w:space="0" w:color="auto"/>
              <w:right w:val="single" w:sz="6" w:space="0" w:color="auto"/>
            </w:tcBorders>
          </w:tcPr>
          <w:p w14:paraId="53C0578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10</w:t>
            </w:r>
          </w:p>
        </w:tc>
      </w:tr>
    </w:tbl>
    <w:p w14:paraId="210D3E0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Unknown eUICC</w:t>
      </w:r>
    </w:p>
    <w:p w14:paraId="141262E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068D3C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70DD44D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091DC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6B5A49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21790CD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3BEEDD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5BA8DC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61739C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A78FA6" w14:textId="77777777" w:rsidR="00C5178F" w:rsidRPr="00C5178F" w:rsidRDefault="00C5178F" w:rsidP="00C5178F">
            <w:pPr>
              <w:keepLines/>
              <w:numPr>
                <w:ilvl w:val="0"/>
                <w:numId w:val="3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E3ECA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552" w:type="dxa"/>
            <w:tcBorders>
              <w:top w:val="single" w:sz="6" w:space="0" w:color="auto"/>
              <w:left w:val="single" w:sz="6" w:space="0" w:color="auto"/>
              <w:bottom w:val="single" w:sz="6" w:space="0" w:color="auto"/>
              <w:right w:val="single" w:sz="6" w:space="0" w:color="auto"/>
            </w:tcBorders>
            <w:vAlign w:val="center"/>
          </w:tcPr>
          <w:p w14:paraId="49EC03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E4ED5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GetEIS,   </w:t>
            </w:r>
          </w:p>
          <w:p w14:paraId="314E9E92"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30260FCC"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976" w:type="dxa"/>
            <w:tcBorders>
              <w:top w:val="single" w:sz="6" w:space="0" w:color="auto"/>
              <w:left w:val="single" w:sz="6" w:space="0" w:color="auto"/>
              <w:bottom w:val="single" w:sz="6" w:space="0" w:color="auto"/>
              <w:right w:val="single" w:sz="6" w:space="0" w:color="auto"/>
            </w:tcBorders>
          </w:tcPr>
          <w:p w14:paraId="3F38C6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00332B7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5792F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40FDD43" w14:textId="77777777" w:rsidR="00C5178F" w:rsidRPr="00C5178F" w:rsidRDefault="00C5178F" w:rsidP="00C5178F">
            <w:pPr>
              <w:keepLines/>
              <w:numPr>
                <w:ilvl w:val="0"/>
                <w:numId w:val="3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FA819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552" w:type="dxa"/>
            <w:tcBorders>
              <w:top w:val="single" w:sz="6" w:space="0" w:color="auto"/>
              <w:left w:val="single" w:sz="6" w:space="0" w:color="auto"/>
              <w:bottom w:val="single" w:sz="6" w:space="0" w:color="auto"/>
              <w:right w:val="single" w:sz="6" w:space="0" w:color="auto"/>
            </w:tcBorders>
            <w:vAlign w:val="center"/>
          </w:tcPr>
          <w:p w14:paraId="1ED4D2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request</w:t>
            </w:r>
          </w:p>
        </w:tc>
        <w:tc>
          <w:tcPr>
            <w:tcW w:w="2976" w:type="dxa"/>
            <w:tcBorders>
              <w:top w:val="single" w:sz="6" w:space="0" w:color="auto"/>
              <w:left w:val="single" w:sz="6" w:space="0" w:color="auto"/>
              <w:bottom w:val="single" w:sz="6" w:space="0" w:color="auto"/>
              <w:right w:val="single" w:sz="6" w:space="0" w:color="auto"/>
            </w:tcBorders>
          </w:tcPr>
          <w:p w14:paraId="658FB77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tc>
        <w:tc>
          <w:tcPr>
            <w:tcW w:w="1134" w:type="dxa"/>
            <w:tcBorders>
              <w:top w:val="single" w:sz="6" w:space="0" w:color="auto"/>
              <w:left w:val="single" w:sz="6" w:space="0" w:color="auto"/>
              <w:bottom w:val="single" w:sz="6" w:space="0" w:color="auto"/>
              <w:right w:val="single" w:sz="6" w:space="0" w:color="auto"/>
            </w:tcBorders>
          </w:tcPr>
          <w:p w14:paraId="557EA6D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0, PM_REQ14</w:t>
            </w:r>
          </w:p>
          <w:p w14:paraId="76D2CEE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967345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AADBFB6" w14:textId="77777777" w:rsidR="00C5178F" w:rsidRPr="00C5178F" w:rsidRDefault="00C5178F" w:rsidP="00C5178F">
            <w:pPr>
              <w:keepLines/>
              <w:numPr>
                <w:ilvl w:val="0"/>
                <w:numId w:val="3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6A062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552" w:type="dxa"/>
            <w:tcBorders>
              <w:top w:val="single" w:sz="6" w:space="0" w:color="auto"/>
              <w:left w:val="single" w:sz="6" w:space="0" w:color="auto"/>
              <w:bottom w:val="single" w:sz="6" w:space="0" w:color="auto"/>
              <w:right w:val="single" w:sz="6" w:space="0" w:color="auto"/>
            </w:tcBorders>
            <w:vAlign w:val="center"/>
          </w:tcPr>
          <w:p w14:paraId="11F01AA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433C25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s-US" w:eastAsia="de-DE"/>
              </w:rPr>
            </w:pPr>
            <w:r w:rsidRPr="00C5178F">
              <w:rPr>
                <w:rFonts w:ascii="Courier New" w:hAnsi="Courier New" w:cs="Courier New"/>
                <w:color w:val="000000"/>
                <w:sz w:val="18"/>
                <w:szCs w:val="18"/>
                <w:lang w:val="es-US" w:eastAsia="ja-JP"/>
              </w:rPr>
              <w:t xml:space="preserve">   ES3-GetEIS</w:t>
            </w:r>
            <w:r w:rsidRPr="00C5178F">
              <w:rPr>
                <w:color w:val="000000"/>
                <w:sz w:val="18"/>
                <w:szCs w:val="18"/>
                <w:lang w:val="es-US" w:eastAsia="ja-JP"/>
              </w:rPr>
              <w:t xml:space="preserve">, </w:t>
            </w:r>
          </w:p>
          <w:p w14:paraId="757A8A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FAILED,</w:t>
            </w:r>
          </w:p>
          <w:p w14:paraId="792384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r w:rsidRPr="00C5178F">
              <w:rPr>
                <w:rFonts w:ascii="Courier New" w:hAnsi="Courier New" w:cs="Courier New"/>
                <w:sz w:val="18"/>
                <w:szCs w:val="18"/>
                <w:lang w:eastAsia="de-DE"/>
              </w:rPr>
              <w:t>,</w:t>
            </w:r>
          </w:p>
          <w:p w14:paraId="62AFF3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D_UNKNOWN)</w:t>
            </w:r>
          </w:p>
        </w:tc>
        <w:tc>
          <w:tcPr>
            <w:tcW w:w="2976" w:type="dxa"/>
            <w:tcBorders>
              <w:top w:val="single" w:sz="6" w:space="0" w:color="auto"/>
              <w:left w:val="single" w:sz="6" w:space="0" w:color="auto"/>
              <w:bottom w:val="single" w:sz="6" w:space="0" w:color="auto"/>
              <w:right w:val="single" w:sz="6" w:space="0" w:color="auto"/>
            </w:tcBorders>
          </w:tcPr>
          <w:p w14:paraId="131C9F1C"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C10BE7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E2AFC5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74FE365" w14:textId="77777777" w:rsidR="00C5178F" w:rsidRPr="00C5178F" w:rsidRDefault="00C5178F" w:rsidP="00C5178F">
            <w:pPr>
              <w:keepLines/>
              <w:numPr>
                <w:ilvl w:val="0"/>
                <w:numId w:val="30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ED361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552" w:type="dxa"/>
            <w:tcBorders>
              <w:top w:val="single" w:sz="6" w:space="0" w:color="auto"/>
              <w:left w:val="single" w:sz="6" w:space="0" w:color="auto"/>
              <w:bottom w:val="single" w:sz="6" w:space="0" w:color="auto"/>
              <w:right w:val="single" w:sz="6" w:space="0" w:color="auto"/>
            </w:tcBorders>
            <w:vAlign w:val="center"/>
          </w:tcPr>
          <w:p w14:paraId="6E5D98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2-GetEIS</w:t>
            </w:r>
            <w:r w:rsidRPr="00C5178F">
              <w:rPr>
                <w:color w:val="000000"/>
                <w:sz w:val="18"/>
                <w:szCs w:val="18"/>
                <w:lang w:eastAsia="ja-JP"/>
              </w:rPr>
              <w:t xml:space="preserve"> response</w:t>
            </w:r>
          </w:p>
        </w:tc>
        <w:tc>
          <w:tcPr>
            <w:tcW w:w="2976" w:type="dxa"/>
            <w:tcBorders>
              <w:top w:val="single" w:sz="6" w:space="0" w:color="auto"/>
              <w:left w:val="single" w:sz="6" w:space="0" w:color="auto"/>
              <w:bottom w:val="single" w:sz="6" w:space="0" w:color="auto"/>
              <w:right w:val="single" w:sz="6" w:space="0" w:color="auto"/>
            </w:tcBorders>
          </w:tcPr>
          <w:p w14:paraId="17B40C76" w14:textId="77777777" w:rsidR="00C5178F" w:rsidRPr="00C5178F" w:rsidRDefault="00C5178F" w:rsidP="00C5178F">
            <w:pPr>
              <w:keepLines/>
              <w:numPr>
                <w:ilvl w:val="0"/>
                <w:numId w:val="30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14ECD7A" w14:textId="77777777" w:rsidR="00C5178F" w:rsidRPr="00C5178F" w:rsidRDefault="00C5178F" w:rsidP="00C5178F">
            <w:pPr>
              <w:keepLines/>
              <w:numPr>
                <w:ilvl w:val="0"/>
                <w:numId w:val="30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p>
          <w:p w14:paraId="772DAD84" w14:textId="77777777" w:rsidR="00C5178F" w:rsidRPr="00C5178F" w:rsidRDefault="00C5178F" w:rsidP="00C5178F">
            <w:pPr>
              <w:keepLines/>
              <w:numPr>
                <w:ilvl w:val="0"/>
                <w:numId w:val="30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D_UNKNOWN</w:t>
            </w:r>
          </w:p>
        </w:tc>
        <w:tc>
          <w:tcPr>
            <w:tcW w:w="1134" w:type="dxa"/>
            <w:tcBorders>
              <w:top w:val="single" w:sz="6" w:space="0" w:color="auto"/>
              <w:left w:val="single" w:sz="6" w:space="0" w:color="auto"/>
              <w:bottom w:val="single" w:sz="6" w:space="0" w:color="auto"/>
              <w:right w:val="single" w:sz="6" w:space="0" w:color="auto"/>
            </w:tcBorders>
          </w:tcPr>
          <w:p w14:paraId="2E6685E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10</w:t>
            </w:r>
          </w:p>
        </w:tc>
      </w:tr>
    </w:tbl>
    <w:p w14:paraId="421FECF3" w14:textId="77777777" w:rsidR="00C5178F" w:rsidRPr="00C5178F" w:rsidRDefault="00C5178F" w:rsidP="00C5178F">
      <w:pPr>
        <w:spacing w:before="0" w:line="276" w:lineRule="auto"/>
        <w:jc w:val="left"/>
        <w:rPr>
          <w:szCs w:val="22"/>
          <w:lang w:val="en-US" w:eastAsia="en-US"/>
        </w:rPr>
      </w:pPr>
    </w:p>
    <w:p w14:paraId="5DD20177" w14:textId="77777777" w:rsidR="00C5178F" w:rsidRPr="00C5178F" w:rsidRDefault="00C5178F" w:rsidP="00C5178F">
      <w:pPr>
        <w:keepNext/>
        <w:keepLines/>
        <w:numPr>
          <w:ilvl w:val="2"/>
          <w:numId w:val="1"/>
        </w:numPr>
        <w:tabs>
          <w:tab w:val="left" w:pos="426"/>
        </w:tabs>
        <w:spacing w:before="0" w:after="60" w:line="276" w:lineRule="auto"/>
        <w:jc w:val="left"/>
        <w:outlineLvl w:val="2"/>
        <w:rPr>
          <w:rFonts w:eastAsia="Times New Roman" w:cs="Arial"/>
          <w:b/>
          <w:bCs/>
          <w:iCs/>
          <w:color w:val="000000"/>
          <w:sz w:val="24"/>
          <w:szCs w:val="26"/>
          <w:lang w:val="en-US" w:eastAsia="fr-FR"/>
        </w:rPr>
      </w:pPr>
      <w:bookmarkStart w:id="696" w:name="_Toc448849163"/>
      <w:bookmarkStart w:id="697" w:name="_Toc452452701"/>
      <w:bookmarkStart w:id="698" w:name="_Toc514078138"/>
      <w:bookmarkStart w:id="699" w:name="_Toc40714771"/>
      <w:bookmarkStart w:id="700" w:name="_Toc54687349"/>
      <w:r w:rsidRPr="00C5178F">
        <w:rPr>
          <w:rFonts w:eastAsia="Times New Roman" w:cs="Arial"/>
          <w:b/>
          <w:bCs/>
          <w:iCs/>
          <w:sz w:val="24"/>
          <w:szCs w:val="26"/>
          <w:lang w:val="en-US" w:eastAsia="en-US"/>
        </w:rPr>
        <w:t xml:space="preserve">ES2 (MNO – SM-DP): </w:t>
      </w:r>
      <w:r w:rsidRPr="00C5178F">
        <w:rPr>
          <w:rFonts w:eastAsia="Times New Roman" w:cs="Arial"/>
          <w:b/>
          <w:bCs/>
          <w:iCs/>
          <w:color w:val="000000"/>
          <w:sz w:val="24"/>
          <w:szCs w:val="26"/>
          <w:lang w:val="en-US" w:eastAsia="fr-FR"/>
        </w:rPr>
        <w:t>DownloadProfile</w:t>
      </w:r>
      <w:bookmarkEnd w:id="696"/>
      <w:bookmarkEnd w:id="697"/>
      <w:bookmarkEnd w:id="698"/>
      <w:bookmarkEnd w:id="699"/>
      <w:bookmarkEnd w:id="700"/>
    </w:p>
    <w:p w14:paraId="5C8F0E3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7223C75" w14:textId="77777777" w:rsidR="00C5178F" w:rsidRPr="00C5178F" w:rsidRDefault="00C5178F" w:rsidP="00C5178F">
      <w:pPr>
        <w:autoSpaceDE w:val="0"/>
        <w:autoSpaceDN w:val="0"/>
        <w:adjustRightInd w:val="0"/>
        <w:rPr>
          <w:b/>
        </w:rPr>
      </w:pPr>
    </w:p>
    <w:p w14:paraId="77764FD5" w14:textId="77777777" w:rsidR="00C5178F" w:rsidRPr="00C5178F" w:rsidRDefault="00C5178F" w:rsidP="00C5178F">
      <w:pPr>
        <w:autoSpaceDE w:val="0"/>
        <w:autoSpaceDN w:val="0"/>
        <w:adjustRightInd w:val="0"/>
        <w:rPr>
          <w:b/>
        </w:rPr>
      </w:pPr>
      <w:r w:rsidRPr="00C5178F">
        <w:rPr>
          <w:b/>
        </w:rPr>
        <w:t xml:space="preserve">References </w:t>
      </w:r>
    </w:p>
    <w:p w14:paraId="10E19DFC" w14:textId="68F0E737"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A768CE9" w14:textId="77777777" w:rsidR="00C5178F" w:rsidRPr="00C5178F" w:rsidRDefault="00C5178F" w:rsidP="00C5178F">
      <w:pPr>
        <w:autoSpaceDE w:val="0"/>
        <w:autoSpaceDN w:val="0"/>
        <w:adjustRightInd w:val="0"/>
        <w:rPr>
          <w:b/>
        </w:rPr>
      </w:pPr>
      <w:r w:rsidRPr="00C5178F">
        <w:rPr>
          <w:b/>
        </w:rPr>
        <w:t>Requirements</w:t>
      </w:r>
    </w:p>
    <w:p w14:paraId="7108A19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 PROC_REQ2, PROC_REQ4</w:t>
      </w:r>
    </w:p>
    <w:p w14:paraId="732CA4C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1, PM_REQ14, PM_REQ16, PM_REQ17</w:t>
      </w:r>
    </w:p>
    <w:p w14:paraId="12BA4EA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0</w:t>
      </w:r>
    </w:p>
    <w:p w14:paraId="1068D10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2027203B" w14:textId="77777777" w:rsidR="00C5178F" w:rsidRPr="00C5178F" w:rsidRDefault="00C5178F" w:rsidP="00C5178F">
      <w:pPr>
        <w:autoSpaceDE w:val="0"/>
        <w:autoSpaceDN w:val="0"/>
        <w:adjustRightInd w:val="0"/>
        <w:rPr>
          <w:rFonts w:cs="Arial"/>
          <w:b/>
          <w:bCs/>
          <w:color w:val="000000"/>
        </w:rPr>
      </w:pPr>
    </w:p>
    <w:p w14:paraId="180C3D7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89FDE3F"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181DD7B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4BE8CC7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EUM_S_PK_ECDSA</w:t>
      </w:r>
      <w:r w:rsidRPr="00C5178F">
        <w:rPr>
          <w:sz w:val="24"/>
          <w:szCs w:val="22"/>
          <w:lang w:eastAsia="en-GB"/>
        </w:rPr>
        <w:t xml:space="preserve"> </w:t>
      </w:r>
      <w:r w:rsidRPr="00C5178F">
        <w:rPr>
          <w:szCs w:val="22"/>
          <w:lang w:eastAsia="en-GB"/>
        </w:rPr>
        <w:t>well known to the SM-DP-UT</w:t>
      </w:r>
    </w:p>
    <w:p w14:paraId="3CF7B96F"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06919B8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b/>
          <w:noProof/>
          <w:sz w:val="20"/>
          <w:lang w:eastAsia="en-GB" w:bidi="ar-SA"/>
        </w:rPr>
        <mc:AlternateContent>
          <mc:Choice Requires="wpc">
            <w:drawing>
              <wp:anchor distT="0" distB="0" distL="114300" distR="114300" simplePos="0" relativeHeight="251684864" behindDoc="0" locked="0" layoutInCell="1" allowOverlap="1" wp14:anchorId="1A392D68" wp14:editId="1E8FB8AA">
                <wp:simplePos x="0" y="0"/>
                <wp:positionH relativeFrom="page">
                  <wp:posOffset>1290955</wp:posOffset>
                </wp:positionH>
                <wp:positionV relativeFrom="paragraph">
                  <wp:posOffset>321310</wp:posOffset>
                </wp:positionV>
                <wp:extent cx="4874260" cy="3340735"/>
                <wp:effectExtent l="0" t="0" r="0" b="0"/>
                <wp:wrapTopAndBottom/>
                <wp:docPr id="1597" name="Zone de dessin 15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98" name="Groupe 1598"/>
                        <wpg:cNvGrpSpPr/>
                        <wpg:grpSpPr>
                          <a:xfrm>
                            <a:off x="103517" y="0"/>
                            <a:ext cx="4597878" cy="3200400"/>
                            <a:chOff x="0" y="0"/>
                            <a:chExt cx="4381009" cy="3235280"/>
                          </a:xfrm>
                        </wpg:grpSpPr>
                        <wps:wsp>
                          <wps:cNvPr id="1599" name="Rectangle 1599"/>
                          <wps:cNvSpPr/>
                          <wps:spPr>
                            <a:xfrm>
                              <a:off x="0" y="0"/>
                              <a:ext cx="853329" cy="430433"/>
                            </a:xfrm>
                            <a:prstGeom prst="rect">
                              <a:avLst/>
                            </a:prstGeom>
                            <a:solidFill>
                              <a:srgbClr val="9BBB59"/>
                            </a:solidFill>
                            <a:ln w="25400" cap="flat" cmpd="sng" algn="ctr">
                              <a:solidFill>
                                <a:srgbClr val="9BBB59">
                                  <a:shade val="50000"/>
                                </a:srgbClr>
                              </a:solidFill>
                              <a:prstDash val="solid"/>
                            </a:ln>
                            <a:effectLst/>
                          </wps:spPr>
                          <wps:txbx>
                            <w:txbxContent>
                              <w:p w14:paraId="10E8BC78"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0" name="Rectangle 1600"/>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646E2867"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1" name="Connecteur droit avec flèche 1601"/>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602" name="Zone de texte 2"/>
                          <wps:cNvSpPr txBox="1">
                            <a:spLocks noChangeArrowheads="1"/>
                          </wps:cNvSpPr>
                          <wps:spPr bwMode="auto">
                            <a:xfrm>
                              <a:off x="483095" y="508958"/>
                              <a:ext cx="1759642" cy="321346"/>
                            </a:xfrm>
                            <a:prstGeom prst="rect">
                              <a:avLst/>
                            </a:prstGeom>
                            <a:solidFill>
                              <a:srgbClr val="FFFFFF"/>
                            </a:solidFill>
                            <a:ln w="9525">
                              <a:noFill/>
                              <a:miter lim="800000"/>
                              <a:headEnd/>
                              <a:tailEnd/>
                            </a:ln>
                          </wps:spPr>
                          <wps:txbx>
                            <w:txbxContent>
                              <w:p w14:paraId="2FB3E612" w14:textId="77777777" w:rsidR="00C5178F" w:rsidRDefault="00C5178F" w:rsidP="00C5178F">
                                <w:pPr>
                                  <w:pStyle w:val="NormalWeb"/>
                                </w:pPr>
                                <w:r>
                                  <w:rPr>
                                    <w:rFonts w:ascii="Courier New" w:hAnsi="Courier New"/>
                                    <w:color w:val="000000"/>
                                    <w:sz w:val="20"/>
                                    <w:szCs w:val="20"/>
                                  </w:rPr>
                                  <w:t>ES2-DownloadProfile</w:t>
                                </w:r>
                              </w:p>
                            </w:txbxContent>
                          </wps:txbx>
                          <wps:bodyPr rot="0" vert="horz" wrap="square" lIns="91440" tIns="45720" rIns="91440" bIns="45720" anchor="t" anchorCtr="0">
                            <a:noAutofit/>
                          </wps:bodyPr>
                        </wps:wsp>
                        <wps:wsp>
                          <wps:cNvPr id="1603" name="Connecteur droit 1603"/>
                          <wps:cNvCnPr/>
                          <wps:spPr>
                            <a:xfrm>
                              <a:off x="405442" y="431240"/>
                              <a:ext cx="0" cy="2743493"/>
                            </a:xfrm>
                            <a:prstGeom prst="line">
                              <a:avLst/>
                            </a:prstGeom>
                            <a:noFill/>
                            <a:ln w="28575" cap="flat" cmpd="sng" algn="ctr">
                              <a:solidFill>
                                <a:srgbClr val="9BBB59">
                                  <a:lumMod val="75000"/>
                                </a:srgbClr>
                              </a:solidFill>
                              <a:prstDash val="solid"/>
                            </a:ln>
                            <a:effectLst/>
                          </wps:spPr>
                          <wps:bodyPr/>
                        </wps:wsp>
                        <wps:wsp>
                          <wps:cNvPr id="1604" name="Connecteur droit 1604"/>
                          <wps:cNvCnPr/>
                          <wps:spPr>
                            <a:xfrm flipH="1">
                              <a:off x="2242761" y="439898"/>
                              <a:ext cx="8734" cy="2734989"/>
                            </a:xfrm>
                            <a:prstGeom prst="line">
                              <a:avLst/>
                            </a:prstGeom>
                            <a:noFill/>
                            <a:ln w="28575" cap="flat" cmpd="sng" algn="ctr">
                              <a:solidFill>
                                <a:srgbClr val="F79646">
                                  <a:lumMod val="50000"/>
                                </a:srgbClr>
                              </a:solidFill>
                              <a:prstDash val="solid"/>
                            </a:ln>
                            <a:effectLst/>
                          </wps:spPr>
                          <wps:bodyPr/>
                        </wps:wsp>
                        <wps:wsp>
                          <wps:cNvPr id="1605" name="Rectangle 1605"/>
                          <wps:cNvSpPr/>
                          <wps:spPr>
                            <a:xfrm>
                              <a:off x="3528204"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1946FE93"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06" name="Connecteur droit 1606"/>
                          <wps:cNvCnPr/>
                          <wps:spPr>
                            <a:xfrm>
                              <a:off x="3933646" y="422607"/>
                              <a:ext cx="0" cy="2812673"/>
                            </a:xfrm>
                            <a:prstGeom prst="line">
                              <a:avLst/>
                            </a:prstGeom>
                            <a:noFill/>
                            <a:ln w="28575" cap="flat" cmpd="sng" algn="ctr">
                              <a:solidFill>
                                <a:srgbClr val="9BBB59">
                                  <a:lumMod val="75000"/>
                                </a:srgbClr>
                              </a:solidFill>
                              <a:prstDash val="solid"/>
                            </a:ln>
                            <a:effectLst/>
                          </wps:spPr>
                          <wps:bodyPr/>
                        </wps:wsp>
                        <wps:wsp>
                          <wps:cNvPr id="1607" name="Connecteur droit avec flèche 1607"/>
                          <wps:cNvCnPr/>
                          <wps:spPr>
                            <a:xfrm>
                              <a:off x="2260121" y="1242200"/>
                              <a:ext cx="1673224"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s:wsp>
                          <wps:cNvPr id="1608" name="Zone de texte 2"/>
                          <wps:cNvSpPr txBox="1">
                            <a:spLocks noChangeArrowheads="1"/>
                          </wps:cNvSpPr>
                          <wps:spPr bwMode="auto">
                            <a:xfrm>
                              <a:off x="2579299" y="888518"/>
                              <a:ext cx="1181735" cy="320675"/>
                            </a:xfrm>
                            <a:prstGeom prst="rect">
                              <a:avLst/>
                            </a:prstGeom>
                            <a:solidFill>
                              <a:srgbClr val="FFFFFF"/>
                            </a:solidFill>
                            <a:ln w="9525">
                              <a:noFill/>
                              <a:miter lim="800000"/>
                              <a:headEnd/>
                              <a:tailEnd/>
                            </a:ln>
                          </wps:spPr>
                          <wps:txbx>
                            <w:txbxContent>
                              <w:p w14:paraId="640A39A1" w14:textId="77777777" w:rsidR="00C5178F" w:rsidRDefault="00C5178F" w:rsidP="00C5178F">
                                <w:pPr>
                                  <w:pStyle w:val="NormalWeb"/>
                                </w:pPr>
                                <w:r>
                                  <w:rPr>
                                    <w:rFonts w:ascii="Courier New" w:hAnsi="Courier New"/>
                                    <w:color w:val="000000"/>
                                    <w:sz w:val="20"/>
                                    <w:szCs w:val="20"/>
                                  </w:rPr>
                                  <w:t>ES3-GetEIS</w:t>
                                </w:r>
                              </w:p>
                            </w:txbxContent>
                          </wps:txbx>
                          <wps:bodyPr rot="0" vert="horz" wrap="square" lIns="91440" tIns="45720" rIns="91440" bIns="45720" anchor="t" anchorCtr="0">
                            <a:noAutofit/>
                          </wps:bodyPr>
                        </wps:wsp>
                        <wps:wsp>
                          <wps:cNvPr id="1609" name="Connecteur droit avec flèche 1609"/>
                          <wps:cNvCnPr/>
                          <wps:spPr>
                            <a:xfrm>
                              <a:off x="396816" y="2967603"/>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610" name="Zone de texte 2"/>
                          <wps:cNvSpPr txBox="1">
                            <a:spLocks noChangeArrowheads="1"/>
                          </wps:cNvSpPr>
                          <wps:spPr bwMode="auto">
                            <a:xfrm>
                              <a:off x="483095" y="2591435"/>
                              <a:ext cx="1648204" cy="329909"/>
                            </a:xfrm>
                            <a:prstGeom prst="rect">
                              <a:avLst/>
                            </a:prstGeom>
                            <a:solidFill>
                              <a:srgbClr val="FFFFFF"/>
                            </a:solidFill>
                            <a:ln w="9525">
                              <a:noFill/>
                              <a:miter lim="800000"/>
                              <a:headEnd/>
                              <a:tailEnd/>
                            </a:ln>
                          </wps:spPr>
                          <wps:txbx>
                            <w:txbxContent>
                              <w:p w14:paraId="18D340BC" w14:textId="77777777" w:rsidR="00C5178F" w:rsidRDefault="00C5178F" w:rsidP="00C5178F">
                                <w:pPr>
                                  <w:pStyle w:val="NormalWeb"/>
                                </w:pPr>
                                <w:r>
                                  <w:rPr>
                                    <w:rFonts w:ascii="Courier New" w:hAnsi="Courier New"/>
                                    <w:color w:val="000000"/>
                                    <w:sz w:val="20"/>
                                    <w:szCs w:val="20"/>
                                  </w:rPr>
                                  <w:t>ES2-DownloadProfile</w:t>
                                </w:r>
                              </w:p>
                            </w:txbxContent>
                          </wps:txbx>
                          <wps:bodyPr rot="0" vert="horz" wrap="square" lIns="91440" tIns="45720" rIns="91440" bIns="45720" anchor="t" anchorCtr="0">
                            <a:noAutofit/>
                          </wps:bodyPr>
                        </wps:wsp>
                      </wpg:wgp>
                      <wps:wsp>
                        <wps:cNvPr id="1616" name="Connecteur droit avec flèche 1616"/>
                        <wps:cNvCnPr/>
                        <wps:spPr>
                          <a:xfrm>
                            <a:off x="2475519" y="1673524"/>
                            <a:ext cx="1756368" cy="0"/>
                          </a:xfrm>
                          <a:prstGeom prst="straightConnector1">
                            <a:avLst/>
                          </a:prstGeom>
                          <a:noFill/>
                          <a:ln w="9525" cap="flat" cmpd="sng" algn="ctr">
                            <a:solidFill>
                              <a:srgbClr val="4F81BD">
                                <a:shade val="95000"/>
                                <a:satMod val="105000"/>
                              </a:srgbClr>
                            </a:solidFill>
                            <a:prstDash val="sysDash"/>
                            <a:headEnd type="arrow" w="med" len="med"/>
                            <a:tailEnd type="arrow" w="med" len="med"/>
                          </a:ln>
                          <a:effectLst/>
                        </wps:spPr>
                        <wps:bodyPr/>
                      </wps:wsp>
                      <wps:wsp>
                        <wps:cNvPr id="1617" name="Connecteur droit avec flèche 1617"/>
                        <wps:cNvCnPr/>
                        <wps:spPr>
                          <a:xfrm>
                            <a:off x="2475519" y="2147977"/>
                            <a:ext cx="1756368" cy="0"/>
                          </a:xfrm>
                          <a:prstGeom prst="straightConnector1">
                            <a:avLst/>
                          </a:prstGeom>
                          <a:noFill/>
                          <a:ln w="9525" cap="flat" cmpd="sng" algn="ctr">
                            <a:solidFill>
                              <a:srgbClr val="4F81BD">
                                <a:shade val="95000"/>
                                <a:satMod val="105000"/>
                              </a:srgbClr>
                            </a:solidFill>
                            <a:prstDash val="sysDash"/>
                            <a:headEnd type="arrow" w="med" len="med"/>
                            <a:tailEnd type="arrow" w="med" len="med"/>
                          </a:ln>
                          <a:effectLst/>
                        </wps:spPr>
                        <wps:bodyPr/>
                      </wps:wsp>
                      <wps:wsp>
                        <wps:cNvPr id="1618" name="Connecteur droit 1618"/>
                        <wps:cNvCnPr/>
                        <wps:spPr>
                          <a:xfrm>
                            <a:off x="2457299" y="2563496"/>
                            <a:ext cx="1774272" cy="0"/>
                          </a:xfrm>
                          <a:prstGeom prst="line">
                            <a:avLst/>
                          </a:prstGeom>
                          <a:noFill/>
                          <a:ln w="9525" cap="flat" cmpd="sng" algn="ctr">
                            <a:solidFill>
                              <a:srgbClr val="4F81BD">
                                <a:shade val="95000"/>
                                <a:satMod val="105000"/>
                              </a:srgbClr>
                            </a:solidFill>
                            <a:prstDash val="sysDash"/>
                            <a:headEnd type="arrow" w="med" len="med"/>
                            <a:tailEnd type="arrow" w="med" len="med"/>
                          </a:ln>
                          <a:effectLst/>
                        </wps:spPr>
                        <wps:bodyPr/>
                      </wps:wsp>
                      <wps:wsp>
                        <wps:cNvPr id="1619" name="Zone de texte 2"/>
                        <wps:cNvSpPr txBox="1">
                          <a:spLocks noChangeArrowheads="1"/>
                        </wps:cNvSpPr>
                        <wps:spPr bwMode="auto">
                          <a:xfrm>
                            <a:off x="2644547" y="1340563"/>
                            <a:ext cx="1295676" cy="316865"/>
                          </a:xfrm>
                          <a:prstGeom prst="rect">
                            <a:avLst/>
                          </a:prstGeom>
                          <a:solidFill>
                            <a:srgbClr val="FFFFFF"/>
                          </a:solidFill>
                          <a:ln w="9525">
                            <a:noFill/>
                            <a:miter lim="800000"/>
                            <a:headEnd/>
                            <a:tailEnd/>
                          </a:ln>
                        </wps:spPr>
                        <wps:txbx>
                          <w:txbxContent>
                            <w:p w14:paraId="40BEA3A2" w14:textId="77777777" w:rsidR="00C5178F" w:rsidRDefault="00C5178F" w:rsidP="00C5178F">
                              <w:pPr>
                                <w:pStyle w:val="NormalWeb"/>
                              </w:pPr>
                              <w:r>
                                <w:rPr>
                                  <w:rFonts w:ascii="Courier New" w:hAnsi="Courier New"/>
                                  <w:color w:val="000000"/>
                                  <w:sz w:val="20"/>
                                  <w:szCs w:val="20"/>
                                </w:rPr>
                                <w:t>ES3-CreateISDP</w:t>
                              </w:r>
                            </w:p>
                          </w:txbxContent>
                        </wps:txbx>
                        <wps:bodyPr rot="0" vert="horz" wrap="square" lIns="91440" tIns="45720" rIns="91440" bIns="45720" anchor="t" anchorCtr="0">
                          <a:noAutofit/>
                        </wps:bodyPr>
                      </wps:wsp>
                      <wps:wsp>
                        <wps:cNvPr id="1620" name="Zone de texte 2"/>
                        <wps:cNvSpPr txBox="1">
                          <a:spLocks noChangeArrowheads="1"/>
                        </wps:cNvSpPr>
                        <wps:spPr bwMode="auto">
                          <a:xfrm>
                            <a:off x="2700068" y="1816172"/>
                            <a:ext cx="1240155" cy="316865"/>
                          </a:xfrm>
                          <a:prstGeom prst="rect">
                            <a:avLst/>
                          </a:prstGeom>
                          <a:noFill/>
                          <a:ln w="9525">
                            <a:noFill/>
                            <a:miter lim="800000"/>
                            <a:headEnd/>
                            <a:tailEnd/>
                          </a:ln>
                        </wps:spPr>
                        <wps:txbx>
                          <w:txbxContent>
                            <w:p w14:paraId="2B0177A1" w14:textId="77777777" w:rsidR="00C5178F" w:rsidRDefault="00C5178F" w:rsidP="00C5178F">
                              <w:pPr>
                                <w:pStyle w:val="NormalWeb"/>
                              </w:pPr>
                              <w:r>
                                <w:rPr>
                                  <w:rFonts w:ascii="Courier New" w:hAnsi="Courier New"/>
                                  <w:color w:val="000000"/>
                                  <w:sz w:val="20"/>
                                  <w:szCs w:val="20"/>
                                </w:rPr>
                                <w:t>ES3-SendData</w:t>
                              </w:r>
                            </w:p>
                          </w:txbxContent>
                        </wps:txbx>
                        <wps:bodyPr rot="0" vert="horz" wrap="square" lIns="91440" tIns="45720" rIns="91440" bIns="45720" anchor="t" anchorCtr="0">
                          <a:noAutofit/>
                        </wps:bodyPr>
                      </wps:wsp>
                      <wps:wsp>
                        <wps:cNvPr id="1621" name="Zone de texte 2"/>
                        <wps:cNvSpPr txBox="1">
                          <a:spLocks noChangeArrowheads="1"/>
                        </wps:cNvSpPr>
                        <wps:spPr bwMode="auto">
                          <a:xfrm>
                            <a:off x="2700069" y="2228225"/>
                            <a:ext cx="1350662" cy="316865"/>
                          </a:xfrm>
                          <a:prstGeom prst="rect">
                            <a:avLst/>
                          </a:prstGeom>
                          <a:noFill/>
                          <a:ln w="9525">
                            <a:noFill/>
                            <a:miter lim="800000"/>
                            <a:headEnd/>
                            <a:tailEnd/>
                          </a:ln>
                        </wps:spPr>
                        <wps:txbx>
                          <w:txbxContent>
                            <w:p w14:paraId="15D6B280" w14:textId="77777777" w:rsidR="00C5178F" w:rsidRDefault="00C5178F" w:rsidP="00C5178F">
                              <w:pPr>
                                <w:pStyle w:val="NormalWeb"/>
                              </w:pPr>
                              <w:r>
                                <w:rPr>
                                  <w:rFonts w:ascii="Courier New" w:hAnsi="Courier New"/>
                                  <w:color w:val="000000"/>
                                  <w:sz w:val="20"/>
                                  <w:szCs w:val="20"/>
                                </w:rPr>
                                <w:t>ES3-DeleteISDP</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1A392D68" id="Zone de dessin 1597" o:spid="_x0000_s1595" editas="canvas" style="position:absolute;margin-left:101.65pt;margin-top:25.3pt;width:383.8pt;height:263.05pt;z-index:251684864;mso-position-horizontal-relative:page;mso-position-vertical-relative:text;mso-width-relative:margin;mso-height-relative:margin" coordsize="48742,33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">
                <v:shape id="_x0000_s1596" type="#_x0000_t75" style="position:absolute;width:48742;height:33407;visibility:visible;mso-wrap-style:square">
                  <v:fill o:detectmouseclick="t"/>
                  <v:path o:connecttype="none"/>
                </v:shape>
                <v:group id="Groupe 1598" o:spid="_x0000_s1597" style="position:absolute;left:1035;width:45978;height:32004" coordsize="43810,32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">
                  <v:rect id="Rectangle 1599" o:spid="_x0000_s1598"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" fillcolor="#9bbb59" strokecolor="#71893f" strokeweight="2pt">
                    <v:textbox>
                      <w:txbxContent>
                        <w:p w14:paraId="10E8BC78" w14:textId="77777777" w:rsidR="00C5178F" w:rsidRDefault="00C5178F" w:rsidP="00C5178F">
                          <w:pPr>
                            <w:pStyle w:val="NormalWeb"/>
                            <w:jc w:val="center"/>
                          </w:pPr>
                          <w:r>
                            <w:rPr>
                              <w:rFonts w:ascii="Arial" w:hAnsi="Arial"/>
                              <w:b/>
                              <w:bCs/>
                              <w:sz w:val="20"/>
                              <w:szCs w:val="20"/>
                            </w:rPr>
                            <w:t>MNO1-S</w:t>
                          </w:r>
                        </w:p>
                      </w:txbxContent>
                    </v:textbox>
                  </v:rect>
                  <v:rect id="Rectangle 1600" o:spid="_x0000_s1599"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" fillcolor="#c0504d" strokecolor="#8c3836" strokeweight="2pt">
                    <v:textbox>
                      <w:txbxContent>
                        <w:p w14:paraId="646E2867"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601" o:spid="_x0000_s1600"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" strokecolor="#4a7ebb">
                    <v:stroke endarrow="open"/>
                  </v:shape>
                  <v:shape id="_x0000_s1601" type="#_x0000_t202" style="position:absolute;left:4830;top:5089;width:17597;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" stroked="f">
                    <v:textbox>
                      <w:txbxContent>
                        <w:p w14:paraId="2FB3E612" w14:textId="77777777" w:rsidR="00C5178F" w:rsidRDefault="00C5178F" w:rsidP="00C5178F">
                          <w:pPr>
                            <w:pStyle w:val="NormalWeb"/>
                          </w:pPr>
                          <w:r>
                            <w:rPr>
                              <w:rFonts w:ascii="Courier New" w:hAnsi="Courier New"/>
                              <w:color w:val="000000"/>
                              <w:sz w:val="20"/>
                              <w:szCs w:val="20"/>
                            </w:rPr>
                            <w:t>ES2-DownloadProfile</w:t>
                          </w:r>
                        </w:p>
                      </w:txbxContent>
                    </v:textbox>
                  </v:shape>
                  <v:line id="Connecteur droit 1603" o:spid="_x0000_s1602" style="position:absolute;visibility:visible;mso-wrap-style:square" from="4054,4312" to="4054,31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" strokecolor="#77933c" strokeweight="2.25pt"/>
                  <v:line id="Connecteur droit 1604" o:spid="_x0000_s1603" style="position:absolute;flip:x;visibility:visible;mso-wrap-style:square" from="22427,4398" to="22514,31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" strokecolor="#984807" strokeweight="2.25pt"/>
                  <v:rect id="Rectangle 1605" o:spid="_x0000_s1604" style="position:absolute;left:35282;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" fillcolor="#9bbb59" strokecolor="#71893f" strokeweight="2pt">
                    <v:textbox>
                      <w:txbxContent>
                        <w:p w14:paraId="1946FE93" w14:textId="77777777" w:rsidR="00C5178F" w:rsidRDefault="00C5178F" w:rsidP="00C5178F">
                          <w:pPr>
                            <w:pStyle w:val="NormalWeb"/>
                            <w:jc w:val="center"/>
                          </w:pPr>
                          <w:r>
                            <w:rPr>
                              <w:rFonts w:ascii="Arial" w:hAnsi="Arial"/>
                              <w:b/>
                              <w:bCs/>
                              <w:sz w:val="20"/>
                              <w:szCs w:val="20"/>
                            </w:rPr>
                            <w:t>SM-SR-S</w:t>
                          </w:r>
                        </w:p>
                      </w:txbxContent>
                    </v:textbox>
                  </v:rect>
                  <v:line id="Connecteur droit 1606" o:spid="_x0000_s1605" style="position:absolute;visibility:visible;mso-wrap-style:square" from="39336,4226" to="39336,32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" strokecolor="#77933c" strokeweight="2.25pt"/>
                  <v:shape id="Connecteur droit avec flèche 1607" o:spid="_x0000_s1606" type="#_x0000_t32" style="position:absolute;left:22601;top:12422;width:167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" strokecolor="#4a7ebb">
                    <v:stroke dashstyle="3 1" startarrow="open" endarrow="open"/>
                  </v:shape>
                  <v:shape id="_x0000_s1607" type="#_x0000_t202" style="position:absolute;left:25792;top:8885;width:11818;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" stroked="f">
                    <v:textbox>
                      <w:txbxContent>
                        <w:p w14:paraId="640A39A1" w14:textId="77777777" w:rsidR="00C5178F" w:rsidRDefault="00C5178F" w:rsidP="00C5178F">
                          <w:pPr>
                            <w:pStyle w:val="NormalWeb"/>
                          </w:pPr>
                          <w:r>
                            <w:rPr>
                              <w:rFonts w:ascii="Courier New" w:hAnsi="Courier New"/>
                              <w:color w:val="000000"/>
                              <w:sz w:val="20"/>
                              <w:szCs w:val="20"/>
                            </w:rPr>
                            <w:t>ES3-GetEIS</w:t>
                          </w:r>
                        </w:p>
                      </w:txbxContent>
                    </v:textbox>
                  </v:shape>
                  <v:shape id="Connecteur droit avec flèche 1609" o:spid="_x0000_s1608" type="#_x0000_t32" style="position:absolute;left:3968;top:29676;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" strokecolor="#4a7ebb">
                    <v:stroke startarrow="open"/>
                  </v:shape>
                  <v:shape id="_x0000_s1609" type="#_x0000_t202" style="position:absolute;left:4830;top:25914;width:16482;height:3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" stroked="f">
                    <v:textbox>
                      <w:txbxContent>
                        <w:p w14:paraId="18D340BC" w14:textId="77777777" w:rsidR="00C5178F" w:rsidRDefault="00C5178F" w:rsidP="00C5178F">
                          <w:pPr>
                            <w:pStyle w:val="NormalWeb"/>
                          </w:pPr>
                          <w:r>
                            <w:rPr>
                              <w:rFonts w:ascii="Courier New" w:hAnsi="Courier New"/>
                              <w:color w:val="000000"/>
                              <w:sz w:val="20"/>
                              <w:szCs w:val="20"/>
                            </w:rPr>
                            <w:t>ES2-DownloadProfile</w:t>
                          </w:r>
                        </w:p>
                      </w:txbxContent>
                    </v:textbox>
                  </v:shape>
                </v:group>
                <v:shape id="Connecteur droit avec flèche 1616" o:spid="_x0000_s1610" type="#_x0000_t32" style="position:absolute;left:24755;top:16735;width:175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" strokecolor="#4a7ebb">
                  <v:stroke dashstyle="3 1" startarrow="open" endarrow="open"/>
                </v:shape>
                <v:shape id="Connecteur droit avec flèche 1617" o:spid="_x0000_s1611" type="#_x0000_t32" style="position:absolute;left:24755;top:21479;width:175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" strokecolor="#4a7ebb">
                  <v:stroke dashstyle="3 1" startarrow="open" endarrow="open"/>
                </v:shape>
                <v:line id="Connecteur droit 1618" o:spid="_x0000_s1612" style="position:absolute;visibility:visible;mso-wrap-style:square" from="24572,25634" to="42315,25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" strokecolor="#4a7ebb">
                  <v:stroke dashstyle="3 1" startarrow="open" endarrow="open"/>
                </v:line>
                <v:shape id="_x0000_s1613" type="#_x0000_t202" style="position:absolute;left:26445;top:13405;width:12957;height:3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" stroked="f">
                  <v:textbox>
                    <w:txbxContent>
                      <w:p w14:paraId="40BEA3A2" w14:textId="77777777" w:rsidR="00C5178F" w:rsidRDefault="00C5178F" w:rsidP="00C5178F">
                        <w:pPr>
                          <w:pStyle w:val="NormalWeb"/>
                        </w:pPr>
                        <w:r>
                          <w:rPr>
                            <w:rFonts w:ascii="Courier New" w:hAnsi="Courier New"/>
                            <w:color w:val="000000"/>
                            <w:sz w:val="20"/>
                            <w:szCs w:val="20"/>
                          </w:rPr>
                          <w:t>ES3-CreateISDP</w:t>
                        </w:r>
                      </w:p>
                    </w:txbxContent>
                  </v:textbox>
                </v:shape>
                <v:shape id="_x0000_s1614" type="#_x0000_t202" style="position:absolute;left:27000;top:18161;width:12402;height:3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" filled="f" stroked="f">
                  <v:textbox>
                    <w:txbxContent>
                      <w:p w14:paraId="2B0177A1" w14:textId="77777777" w:rsidR="00C5178F" w:rsidRDefault="00C5178F" w:rsidP="00C5178F">
                        <w:pPr>
                          <w:pStyle w:val="NormalWeb"/>
                        </w:pPr>
                        <w:r>
                          <w:rPr>
                            <w:rFonts w:ascii="Courier New" w:hAnsi="Courier New"/>
                            <w:color w:val="000000"/>
                            <w:sz w:val="20"/>
                            <w:szCs w:val="20"/>
                          </w:rPr>
                          <w:t>ES3-SendData</w:t>
                        </w:r>
                      </w:p>
                    </w:txbxContent>
                  </v:textbox>
                </v:shape>
                <v:shape id="_x0000_s1615" type="#_x0000_t202" style="position:absolute;left:27000;top:22282;width:13507;height:3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" filled="f" stroked="f">
                  <v:textbox>
                    <w:txbxContent>
                      <w:p w14:paraId="15D6B280" w14:textId="77777777" w:rsidR="00C5178F" w:rsidRDefault="00C5178F" w:rsidP="00C5178F">
                        <w:pPr>
                          <w:pStyle w:val="NormalWeb"/>
                        </w:pPr>
                        <w:r>
                          <w:rPr>
                            <w:rFonts w:ascii="Courier New" w:hAnsi="Courier New"/>
                            <w:color w:val="000000"/>
                            <w:sz w:val="20"/>
                            <w:szCs w:val="20"/>
                          </w:rPr>
                          <w:t>ES3-DeleteISDP</w:t>
                        </w:r>
                      </w:p>
                    </w:txbxContent>
                  </v:textbox>
                </v:shape>
                <w10:wrap type="topAndBottom" anchorx="page"/>
              </v:group>
            </w:pict>
          </mc:Fallback>
        </mc:AlternateContent>
      </w:r>
      <w:r w:rsidRPr="00C5178F">
        <w:rPr>
          <w:rFonts w:eastAsia="Calibri" w:cs="Arial"/>
          <w:b/>
          <w:bCs/>
          <w:color w:val="000000"/>
          <w:szCs w:val="22"/>
          <w:lang w:val="en-US" w:eastAsia="en-US" w:bidi="ar-SA"/>
        </w:rPr>
        <w:t>Test Environment</w:t>
      </w:r>
    </w:p>
    <w:p w14:paraId="1B07AF4F" w14:textId="77777777" w:rsidR="00C5178F" w:rsidRPr="00C5178F" w:rsidRDefault="00C5178F" w:rsidP="00C5178F">
      <w:pPr>
        <w:tabs>
          <w:tab w:val="left" w:pos="680"/>
        </w:tabs>
        <w:spacing w:before="0" w:line="276" w:lineRule="auto"/>
        <w:contextualSpacing/>
        <w:jc w:val="left"/>
        <w:rPr>
          <w:szCs w:val="22"/>
          <w:lang w:eastAsia="en-GB"/>
        </w:rPr>
      </w:pPr>
    </w:p>
    <w:p w14:paraId="10DD1E74"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01" w:name="_Ref399777648"/>
      <w:r w:rsidRPr="00C5178F">
        <w:rPr>
          <w:rFonts w:ascii="Arial Bold" w:eastAsia="Times New Roman" w:hAnsi="Arial Bold" w:cs="Arial"/>
          <w:b/>
          <w:bCs/>
          <w:szCs w:val="26"/>
          <w:lang w:val="en-US" w:eastAsia="en-US"/>
        </w:rPr>
        <w:t>TC.ES2. DOWNP.1: DownloadProfile</w:t>
      </w:r>
      <w:bookmarkEnd w:id="701"/>
    </w:p>
    <w:p w14:paraId="0DE5F6D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A3AB659" w14:textId="77777777" w:rsidR="00C5178F" w:rsidRPr="00C5178F" w:rsidRDefault="00C5178F" w:rsidP="00C5178F">
      <w:pPr>
        <w:autoSpaceDE w:val="0"/>
        <w:autoSpaceDN w:val="0"/>
        <w:adjustRightInd w:val="0"/>
        <w:rPr>
          <w:rFonts w:eastAsia="Times New Roman" w:cs="Arial"/>
          <w:b/>
          <w:bCs/>
          <w:color w:val="000000"/>
          <w:lang w:eastAsia="fr-FR"/>
        </w:rPr>
      </w:pPr>
    </w:p>
    <w:p w14:paraId="497248ED" w14:textId="77777777" w:rsidR="00C5178F" w:rsidRPr="00C5178F" w:rsidRDefault="00C5178F" w:rsidP="00C5178F">
      <w:pPr>
        <w:autoSpaceDE w:val="0"/>
        <w:autoSpaceDN w:val="0"/>
        <w:adjustRightInd w:val="0"/>
        <w:rPr>
          <w:rFonts w:eastAsia="Times New Roman" w:cs="Arial"/>
          <w:i/>
          <w:iCs/>
          <w:color w:val="000000"/>
          <w:lang w:eastAsia="fr-FR"/>
        </w:rPr>
      </w:pPr>
      <w:bookmarkStart w:id="702" w:name="_Hlk1114718"/>
      <w:r w:rsidRPr="00C5178F">
        <w:rPr>
          <w:rFonts w:eastAsia="Times New Roman" w:cs="Arial"/>
          <w:i/>
          <w:iCs/>
          <w:color w:val="000000"/>
          <w:lang w:eastAsia="fr-FR"/>
        </w:rPr>
        <w:t>To ensure Profile download process is well implemented on SM-DP. The aim of the test cases defined below is to make sure that all ES3 methods are correctly sent. Four error cases  are defined:</w:t>
      </w:r>
    </w:p>
    <w:p w14:paraId="406488B6" w14:textId="77777777" w:rsidR="00C5178F" w:rsidRPr="00C5178F" w:rsidRDefault="00C5178F" w:rsidP="00C5178F">
      <w:pPr>
        <w:numPr>
          <w:ilvl w:val="0"/>
          <w:numId w:val="40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keys establishment fails</w:t>
      </w:r>
    </w:p>
    <w:p w14:paraId="6BDD7512" w14:textId="77777777" w:rsidR="00C5178F" w:rsidRPr="00C5178F" w:rsidRDefault="00C5178F" w:rsidP="00C5178F">
      <w:pPr>
        <w:numPr>
          <w:ilvl w:val="0"/>
          <w:numId w:val="40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ISD-P creation fails</w:t>
      </w:r>
    </w:p>
    <w:p w14:paraId="29E13444" w14:textId="77777777" w:rsidR="00C5178F" w:rsidRPr="00C5178F" w:rsidRDefault="00C5178F" w:rsidP="00C5178F">
      <w:pPr>
        <w:numPr>
          <w:ilvl w:val="0"/>
          <w:numId w:val="40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a conditional parameter is missing (neither ProfileType nor ICCID are present in the request)</w:t>
      </w:r>
    </w:p>
    <w:p w14:paraId="3F9EF0F1" w14:textId="77777777" w:rsidR="00C5178F" w:rsidRPr="00C5178F" w:rsidRDefault="00C5178F" w:rsidP="00C5178F">
      <w:pPr>
        <w:numPr>
          <w:ilvl w:val="0"/>
          <w:numId w:val="40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send a delete profile before the profile is downloaded.</w:t>
      </w:r>
      <w:bookmarkEnd w:id="702"/>
    </w:p>
    <w:p w14:paraId="4F8E1807"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93CB38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 PROC_REQ2, PROC_REQ4</w:t>
      </w:r>
    </w:p>
    <w:p w14:paraId="48BF82C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1, PM_REQ14, PM_REQ16, PM_REQ17</w:t>
      </w:r>
    </w:p>
    <w:p w14:paraId="7609E6F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0</w:t>
      </w:r>
    </w:p>
    <w:p w14:paraId="74EF3CB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8F848E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0812012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DP_ID_RPS}</w:t>
      </w:r>
      <w:r w:rsidRPr="00C5178F">
        <w:rPr>
          <w:szCs w:val="22"/>
          <w:lang w:eastAsia="en-GB"/>
        </w:rPr>
        <w:t xml:space="preserve"> SHALL be set to </w:t>
      </w:r>
      <w:r w:rsidRPr="00C5178F">
        <w:rPr>
          <w:rFonts w:ascii="Courier New" w:hAnsi="Courier New" w:cs="Courier New"/>
          <w:szCs w:val="22"/>
          <w:lang w:eastAsia="en-GB"/>
        </w:rPr>
        <w:t>#SM_DP_UT_ID_RPS</w:t>
      </w:r>
    </w:p>
    <w:p w14:paraId="35C37F0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Keys Establishment Fails</w:t>
      </w:r>
    </w:p>
    <w:p w14:paraId="27ECF00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7C231F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Profile</w:t>
      </w:r>
      <w:r w:rsidRPr="00C5178F">
        <w:rPr>
          <w:rFonts w:ascii="Courier New" w:eastAsia="Times New Roman" w:hAnsi="Courier New" w:cs="Courier New"/>
          <w:color w:val="000000"/>
          <w:szCs w:val="22"/>
          <w:lang w:val="en-US" w:eastAsia="fr-FR" w:bidi="ar-SA"/>
        </w:rPr>
        <w:t xml:space="preserve"> #PF_PROFILE_TYPE_TO_DOWNLOAD </w:t>
      </w:r>
      <w:r w:rsidRPr="00C5178F">
        <w:rPr>
          <w:szCs w:val="22"/>
          <w:lang w:eastAsia="en-GB"/>
        </w:rPr>
        <w:t xml:space="preserve">is well known to the SM-DP-UT and linked to a single </w:t>
      </w:r>
      <w:r w:rsidRPr="00C5178F">
        <w:rPr>
          <w:rFonts w:ascii="Courier New" w:hAnsi="Courier New" w:cs="Courier New"/>
          <w:sz w:val="18"/>
          <w:szCs w:val="18"/>
          <w:lang w:eastAsia="de-DE" w:bidi="ar-SA"/>
        </w:rPr>
        <w:t>#PF_ICCID_TO_DOWNLOAD</w:t>
      </w:r>
    </w:p>
    <w:p w14:paraId="000475C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 xml:space="preserve">An associated Profile, as the </w:t>
      </w:r>
      <w:r w:rsidRPr="00C5178F">
        <w:rPr>
          <w:rFonts w:ascii="Courier New" w:hAnsi="Courier New" w:cs="Courier New"/>
          <w:szCs w:val="22"/>
          <w:lang w:eastAsia="en-GB"/>
        </w:rPr>
        <w:t>#PROFILE_PACKAGE</w:t>
      </w:r>
      <w:r w:rsidRPr="00C5178F">
        <w:rPr>
          <w:szCs w:val="22"/>
          <w:lang w:eastAsia="en-GB"/>
        </w:rPr>
        <w:t>, is set on the SM-DP-UT</w:t>
      </w:r>
    </w:p>
    <w:p w14:paraId="462715FB"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bidi="ar-SA"/>
        </w:rPr>
      </w:pPr>
      <w:r w:rsidRPr="00C5178F">
        <w:rPr>
          <w:szCs w:val="22"/>
          <w:lang w:eastAsia="en-GB"/>
        </w:rPr>
        <w:t xml:space="preserve">The Profile to download SHALL be compatible with the </w:t>
      </w:r>
      <w:r w:rsidRPr="00C5178F">
        <w:rPr>
          <w:rFonts w:ascii="Courier New" w:hAnsi="Courier New" w:cs="Courier New"/>
          <w:szCs w:val="22"/>
          <w:lang w:eastAsia="de-DE"/>
        </w:rPr>
        <w:t>#</w:t>
      </w:r>
      <w:r w:rsidRPr="00C5178F">
        <w:rPr>
          <w:rFonts w:ascii="Courier New" w:hAnsi="Courier New" w:cs="Courier New"/>
          <w:color w:val="000000"/>
          <w:szCs w:val="22"/>
          <w:lang w:eastAsia="ja-JP"/>
        </w:rPr>
        <w:t xml:space="preserve">EIS_ES3_RPS </w:t>
      </w:r>
      <w:r w:rsidRPr="00C5178F">
        <w:rPr>
          <w:rFonts w:cs="Arial"/>
          <w:color w:val="000000"/>
          <w:szCs w:val="22"/>
          <w:lang w:eastAsia="ja-JP"/>
        </w:rPr>
        <w:t>(i.e. enough memory, the Profile to download is compatible with the eUICC…)</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693"/>
        <w:gridCol w:w="1276"/>
      </w:tblGrid>
      <w:tr w:rsidR="00C5178F" w:rsidRPr="00C5178F" w14:paraId="1F2BC41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4830A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24954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230A6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F77663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6298E8E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2960F4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D0EFFA5"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37253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0407B6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6E695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46FF65F1"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4EF6A53E"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672E1B6E"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PF_PROFILE_TYPE_TO_DOWNLOAD_RPS,</w:t>
            </w:r>
          </w:p>
          <w:p w14:paraId="6EDF37FB"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FALSE_RPS)</w:t>
            </w:r>
          </w:p>
        </w:tc>
        <w:tc>
          <w:tcPr>
            <w:tcW w:w="2693" w:type="dxa"/>
            <w:tcBorders>
              <w:top w:val="single" w:sz="6" w:space="0" w:color="auto"/>
              <w:left w:val="single" w:sz="6" w:space="0" w:color="auto"/>
              <w:bottom w:val="single" w:sz="6" w:space="0" w:color="auto"/>
              <w:right w:val="single" w:sz="6" w:space="0" w:color="auto"/>
            </w:tcBorders>
          </w:tcPr>
          <w:p w14:paraId="04737D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5D90AEF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4CE831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1D4074F"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E291B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6A0706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A92E7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60C22D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1467D854" w14:textId="77777777" w:rsidR="00C5178F" w:rsidRPr="00C5178F" w:rsidRDefault="00C5178F" w:rsidP="00C5178F">
            <w:pPr>
              <w:keepLines/>
              <w:numPr>
                <w:ilvl w:val="0"/>
                <w:numId w:val="1053"/>
              </w:numPr>
              <w:overflowPunct w:val="0"/>
              <w:autoSpaceDE w:val="0"/>
              <w:autoSpaceDN w:val="0"/>
              <w:adjustRightInd w:val="0"/>
              <w:spacing w:before="0" w:after="120" w:line="276" w:lineRule="auto"/>
              <w:contextualSpacing/>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6EE2C715" w14:textId="77777777" w:rsidR="00C5178F" w:rsidRPr="00C5178F" w:rsidRDefault="00C5178F" w:rsidP="00C5178F">
            <w:pPr>
              <w:keepLines/>
              <w:numPr>
                <w:ilvl w:val="0"/>
                <w:numId w:val="1053"/>
              </w:numPr>
              <w:overflowPunct w:val="0"/>
              <w:autoSpaceDE w:val="0"/>
              <w:autoSpaceDN w:val="0"/>
              <w:adjustRightInd w:val="0"/>
              <w:spacing w:before="0" w:after="120" w:line="276" w:lineRule="auto"/>
              <w:contextualSpacing/>
              <w:textAlignment w:val="baseline"/>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0CFC76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4C4D840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 PM_REQ11, PM_REQ14</w:t>
            </w:r>
          </w:p>
        </w:tc>
      </w:tr>
      <w:tr w:rsidR="00C5178F" w:rsidRPr="00C5178F" w14:paraId="374080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187E9F1"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6267B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2D5113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1A5DEDD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GetEIS</w:t>
            </w:r>
            <w:r w:rsidRPr="00C5178F">
              <w:rPr>
                <w:color w:val="000000"/>
                <w:sz w:val="18"/>
                <w:szCs w:val="18"/>
                <w:lang w:eastAsia="ja-JP"/>
              </w:rPr>
              <w:t xml:space="preserve">, </w:t>
            </w:r>
          </w:p>
          <w:p w14:paraId="20799F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3_RPS)</w:t>
            </w:r>
          </w:p>
          <w:p w14:paraId="74F187DF" w14:textId="77777777" w:rsidR="00C5178F" w:rsidRPr="00C5178F" w:rsidRDefault="00C5178F" w:rsidP="00C5178F">
            <w:pPr>
              <w:keepLines/>
              <w:overflowPunct w:val="0"/>
              <w:autoSpaceDE w:val="0"/>
              <w:autoSpaceDN w:val="0"/>
              <w:adjustRightInd w:val="0"/>
              <w:spacing w:after="120"/>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Note: the SM-SR-S SHALL only include the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in this EIS</w:t>
            </w:r>
          </w:p>
        </w:tc>
        <w:tc>
          <w:tcPr>
            <w:tcW w:w="2693" w:type="dxa"/>
            <w:tcBorders>
              <w:top w:val="single" w:sz="6" w:space="0" w:color="auto"/>
              <w:left w:val="single" w:sz="6" w:space="0" w:color="auto"/>
              <w:bottom w:val="single" w:sz="6" w:space="0" w:color="auto"/>
              <w:right w:val="single" w:sz="6" w:space="0" w:color="auto"/>
            </w:tcBorders>
          </w:tcPr>
          <w:p w14:paraId="70F66607"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7B509A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DA204B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9320A3"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757F4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345E7D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8093C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0563F4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66AB0DC2" w14:textId="77777777" w:rsidR="00C5178F" w:rsidRPr="00C5178F" w:rsidRDefault="00C5178F" w:rsidP="00C5178F">
            <w:pPr>
              <w:keepLines/>
              <w:numPr>
                <w:ilvl w:val="0"/>
                <w:numId w:val="35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4B3BC190" w14:textId="77777777" w:rsidR="00C5178F" w:rsidRPr="00C5178F" w:rsidRDefault="00C5178F" w:rsidP="00C5178F">
            <w:pPr>
              <w:keepLines/>
              <w:numPr>
                <w:ilvl w:val="0"/>
                <w:numId w:val="35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ICC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PF_ICCID_TO_DOWNLOAD_RPS</w:t>
            </w:r>
          </w:p>
          <w:p w14:paraId="4E7D9557" w14:textId="77777777" w:rsidR="00C5178F" w:rsidRPr="00C5178F" w:rsidRDefault="00C5178F" w:rsidP="00C5178F">
            <w:pPr>
              <w:keepLines/>
              <w:numPr>
                <w:ilvl w:val="0"/>
                <w:numId w:val="35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MNO-ID</w:t>
            </w:r>
            <w:r w:rsidRPr="00C5178F">
              <w:rPr>
                <w:color w:val="000000"/>
                <w:sz w:val="18"/>
                <w:szCs w:val="18"/>
                <w:lang w:eastAsia="ja-JP"/>
              </w:rPr>
              <w:t xml:space="preserve"> parameter is equal to </w:t>
            </w:r>
            <w:r w:rsidRPr="00C5178F">
              <w:rPr>
                <w:rFonts w:ascii="Courier New" w:hAnsi="Courier New" w:cs="Courier New"/>
                <w:color w:val="000000"/>
                <w:sz w:val="18"/>
                <w:szCs w:val="18"/>
                <w:lang w:eastAsia="ja-JP"/>
              </w:rPr>
              <w:t>#MNO1_S_ID</w:t>
            </w:r>
          </w:p>
          <w:p w14:paraId="42D71740" w14:textId="77777777" w:rsidR="00C5178F" w:rsidRPr="00C5178F" w:rsidRDefault="00C5178F" w:rsidP="00C5178F">
            <w:pPr>
              <w:keepLines/>
              <w:numPr>
                <w:ilvl w:val="0"/>
                <w:numId w:val="35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REQUIRED-MEMORY</w:t>
            </w:r>
            <w:r w:rsidRPr="00C5178F">
              <w:rPr>
                <w:color w:val="000000"/>
                <w:sz w:val="18"/>
                <w:szCs w:val="18"/>
                <w:lang w:eastAsia="ja-JP"/>
              </w:rPr>
              <w:t xml:space="preserve"> parameter is present and lower than </w:t>
            </w:r>
            <w:r w:rsidRPr="00C5178F">
              <w:rPr>
                <w:rFonts w:ascii="Courier New" w:eastAsia="Times New Roman" w:hAnsi="Courier New" w:cs="Courier New"/>
                <w:color w:val="000000"/>
                <w:sz w:val="18"/>
                <w:szCs w:val="18"/>
                <w:lang w:eastAsia="fr-FR"/>
              </w:rPr>
              <w:t>750000</w:t>
            </w:r>
          </w:p>
          <w:p w14:paraId="50A3DAA0" w14:textId="77777777" w:rsidR="00C5178F" w:rsidRPr="00C5178F" w:rsidRDefault="00C5178F" w:rsidP="00C5178F">
            <w:pPr>
              <w:keepLines/>
              <w:numPr>
                <w:ilvl w:val="0"/>
                <w:numId w:val="35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eastAsia="Times New Roman" w:hAnsi="Courier New" w:cs="Courier New"/>
                <w:color w:val="000000"/>
                <w:sz w:val="18"/>
                <w:szCs w:val="18"/>
                <w:lang w:eastAsia="fr-FR"/>
              </w:rPr>
              <w:t xml:space="preserve"> MORE-TO-DO </w:t>
            </w:r>
            <w:r w:rsidRPr="00C5178F">
              <w:rPr>
                <w:color w:val="000000"/>
                <w:sz w:val="18"/>
                <w:szCs w:val="18"/>
                <w:lang w:eastAsia="ja-JP"/>
              </w:rPr>
              <w:t xml:space="preserve">parameter MAY be present. If present, it SHALL be equal to </w:t>
            </w:r>
            <w:r w:rsidRPr="00C5178F">
              <w:rPr>
                <w:rFonts w:ascii="Courier New" w:hAnsi="Courier New" w:cs="Courier New"/>
                <w:color w:val="000000"/>
                <w:sz w:val="18"/>
                <w:szCs w:val="18"/>
                <w:lang w:eastAsia="ja-JP"/>
              </w:rPr>
              <w:t>#MORE_TODO_RPS</w:t>
            </w:r>
            <w:r w:rsidRPr="00C5178F">
              <w:rPr>
                <w:color w:val="000000"/>
                <w:sz w:val="18"/>
                <w:szCs w:val="18"/>
                <w:lang w:eastAsia="ja-JP"/>
              </w:rPr>
              <w:t xml:space="preserve"> or </w:t>
            </w:r>
            <w:r w:rsidRPr="00C5178F">
              <w:rPr>
                <w:rFonts w:ascii="Courier New" w:hAnsi="Courier New" w:cs="Courier New"/>
                <w:color w:val="000000"/>
                <w:sz w:val="18"/>
                <w:szCs w:val="18"/>
                <w:lang w:eastAsia="ja-JP"/>
              </w:rPr>
              <w:t>#NO_MORE_TODO_RPS</w:t>
            </w:r>
          </w:p>
        </w:tc>
        <w:tc>
          <w:tcPr>
            <w:tcW w:w="1276" w:type="dxa"/>
            <w:tcBorders>
              <w:top w:val="single" w:sz="6" w:space="0" w:color="auto"/>
              <w:left w:val="single" w:sz="6" w:space="0" w:color="auto"/>
              <w:bottom w:val="single" w:sz="6" w:space="0" w:color="auto"/>
              <w:right w:val="single" w:sz="6" w:space="0" w:color="auto"/>
            </w:tcBorders>
          </w:tcPr>
          <w:p w14:paraId="390706F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 PM_REQ11, PM_REQ16</w:t>
            </w:r>
          </w:p>
        </w:tc>
      </w:tr>
      <w:tr w:rsidR="00C5178F" w:rsidRPr="00C5178F" w14:paraId="3E1D487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B9BF763"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96E64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3B017E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435144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CreateISDP</w:t>
            </w:r>
            <w:r w:rsidRPr="00C5178F">
              <w:rPr>
                <w:color w:val="000000"/>
                <w:sz w:val="18"/>
                <w:szCs w:val="18"/>
                <w:lang w:eastAsia="ja-JP"/>
              </w:rPr>
              <w:t xml:space="preserve">, </w:t>
            </w:r>
          </w:p>
          <w:p w14:paraId="1FBC0F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ISD_P_AID1)</w:t>
            </w:r>
          </w:p>
        </w:tc>
        <w:tc>
          <w:tcPr>
            <w:tcW w:w="2693" w:type="dxa"/>
            <w:tcBorders>
              <w:top w:val="single" w:sz="6" w:space="0" w:color="auto"/>
              <w:left w:val="single" w:sz="6" w:space="0" w:color="auto"/>
              <w:bottom w:val="single" w:sz="6" w:space="0" w:color="auto"/>
              <w:right w:val="single" w:sz="6" w:space="0" w:color="auto"/>
            </w:tcBorders>
          </w:tcPr>
          <w:p w14:paraId="0CA6ABAC"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7114982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50732A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471B74E"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991D6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0ACD52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1DDA8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w:t>
            </w:r>
          </w:p>
          <w:p w14:paraId="2FA86D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6B8E7856" w14:textId="77777777" w:rsidR="00C5178F" w:rsidRPr="00C5178F" w:rsidRDefault="00C5178F" w:rsidP="00C5178F">
            <w:pPr>
              <w:keepLines/>
              <w:numPr>
                <w:ilvl w:val="0"/>
                <w:numId w:val="36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53AB7E84" w14:textId="77777777" w:rsidR="00C5178F" w:rsidRPr="00C5178F" w:rsidRDefault="00C5178F" w:rsidP="00C5178F">
            <w:pPr>
              <w:keepLines/>
              <w:numPr>
                <w:ilvl w:val="0"/>
                <w:numId w:val="36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The SD-</w:t>
            </w:r>
            <w:r w:rsidRPr="00C5178F" w:rsidDel="00D64651">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eastAsia="ja-JP"/>
              </w:rPr>
              <w:t>A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ISD_R_AID</w:t>
            </w:r>
          </w:p>
          <w:p w14:paraId="752170C8" w14:textId="77777777" w:rsidR="00C5178F" w:rsidRPr="00C5178F" w:rsidRDefault="00C5178F" w:rsidP="00C5178F">
            <w:pPr>
              <w:keepLines/>
              <w:numPr>
                <w:ilvl w:val="0"/>
                <w:numId w:val="36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DATA</w:t>
            </w:r>
            <w:r w:rsidRPr="00C5178F">
              <w:rPr>
                <w:color w:val="000000"/>
                <w:sz w:val="18"/>
                <w:szCs w:val="18"/>
                <w:lang w:eastAsia="ja-JP"/>
              </w:rPr>
              <w:t xml:space="preserve"> parameter is present. It</w:t>
            </w:r>
            <w:r w:rsidRPr="00C5178F">
              <w:rPr>
                <w:rFonts w:cs="Arial"/>
                <w:color w:val="000000"/>
                <w:sz w:val="18"/>
                <w:szCs w:val="18"/>
                <w:lang w:eastAsia="ja-JP"/>
              </w:rPr>
              <w:t xml:space="preserve"> SHALL contain APDUs related to the ES8.EstablishISDPKeyset function (i.e. STORE DATA)</w:t>
            </w:r>
            <w:r w:rsidRPr="00C5178F">
              <w:rPr>
                <w:rFonts w:ascii="Courier New" w:hAnsi="Courier New" w:cs="Courier New"/>
                <w:color w:val="000000"/>
                <w:sz w:val="18"/>
                <w:szCs w:val="18"/>
                <w:lang w:eastAsia="ja-JP"/>
              </w:rPr>
              <w:t xml:space="preserve"> </w:t>
            </w:r>
          </w:p>
          <w:p w14:paraId="1EF098E7" w14:textId="77777777" w:rsidR="00C5178F" w:rsidRPr="00C5178F" w:rsidRDefault="00C5178F" w:rsidP="00C5178F">
            <w:pPr>
              <w:keepLines/>
              <w:numPr>
                <w:ilvl w:val="0"/>
                <w:numId w:val="36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eastAsia="Times New Roman" w:hAnsi="Courier New" w:cs="Courier New"/>
                <w:color w:val="000000"/>
                <w:sz w:val="18"/>
                <w:szCs w:val="18"/>
                <w:lang w:eastAsia="fr-FR"/>
              </w:rPr>
              <w:t xml:space="preserve"> MORE-TO-DO </w:t>
            </w:r>
            <w:r w:rsidRPr="00C5178F">
              <w:rPr>
                <w:color w:val="000000"/>
                <w:sz w:val="18"/>
                <w:szCs w:val="18"/>
                <w:lang w:eastAsia="ja-JP"/>
              </w:rPr>
              <w:t xml:space="preserve">parameter MAY be present. If present, it SHALL be equal to </w:t>
            </w:r>
            <w:r w:rsidRPr="00C5178F">
              <w:rPr>
                <w:rFonts w:ascii="Courier New" w:hAnsi="Courier New" w:cs="Courier New"/>
                <w:color w:val="000000"/>
                <w:sz w:val="18"/>
                <w:szCs w:val="18"/>
                <w:lang w:eastAsia="ja-JP"/>
              </w:rPr>
              <w:t>#MORE_TODO_RPS</w:t>
            </w:r>
            <w:r w:rsidRPr="00C5178F">
              <w:rPr>
                <w:color w:val="000000"/>
                <w:sz w:val="18"/>
                <w:szCs w:val="18"/>
                <w:lang w:eastAsia="ja-JP"/>
              </w:rPr>
              <w:t xml:space="preserve"> or </w:t>
            </w:r>
            <w:r w:rsidRPr="00C5178F">
              <w:rPr>
                <w:rFonts w:ascii="Courier New" w:hAnsi="Courier New" w:cs="Courier New"/>
                <w:color w:val="000000"/>
                <w:sz w:val="18"/>
                <w:szCs w:val="18"/>
                <w:lang w:eastAsia="ja-JP"/>
              </w:rPr>
              <w:t>#NO_MORE_TODO_RPS</w:t>
            </w:r>
          </w:p>
        </w:tc>
        <w:tc>
          <w:tcPr>
            <w:tcW w:w="1276" w:type="dxa"/>
            <w:tcBorders>
              <w:top w:val="single" w:sz="6" w:space="0" w:color="auto"/>
              <w:left w:val="single" w:sz="6" w:space="0" w:color="auto"/>
              <w:bottom w:val="single" w:sz="6" w:space="0" w:color="auto"/>
              <w:right w:val="single" w:sz="6" w:space="0" w:color="auto"/>
            </w:tcBorders>
          </w:tcPr>
          <w:p w14:paraId="0F268D4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2,PM_REQ11, PM_REQ17</w:t>
            </w:r>
          </w:p>
        </w:tc>
      </w:tr>
      <w:tr w:rsidR="00C5178F" w:rsidRPr="00C5178F" w14:paraId="794E3FA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02E807E"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3041D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2FDDDC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6D5AEA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s-US" w:eastAsia="de-DE"/>
              </w:rPr>
            </w:pPr>
            <w:r w:rsidRPr="00C5178F">
              <w:rPr>
                <w:rFonts w:ascii="Courier New" w:hAnsi="Courier New" w:cs="Courier New"/>
                <w:color w:val="000000"/>
                <w:sz w:val="18"/>
                <w:szCs w:val="18"/>
                <w:lang w:val="es-US" w:eastAsia="ja-JP"/>
              </w:rPr>
              <w:t xml:space="preserve">   ES3-SendData</w:t>
            </w:r>
            <w:r w:rsidRPr="00C5178F">
              <w:rPr>
                <w:color w:val="000000"/>
                <w:sz w:val="18"/>
                <w:szCs w:val="18"/>
                <w:lang w:val="es-US" w:eastAsia="ja-JP"/>
              </w:rPr>
              <w:t>,</w:t>
            </w:r>
          </w:p>
          <w:p w14:paraId="53E88B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FAILED,</w:t>
            </w:r>
          </w:p>
          <w:p w14:paraId="1B2EBD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ISDP</w:t>
            </w:r>
            <w:r w:rsidRPr="00C5178F">
              <w:rPr>
                <w:rFonts w:ascii="Courier New" w:hAnsi="Courier New" w:cs="Courier New"/>
                <w:sz w:val="18"/>
                <w:szCs w:val="18"/>
                <w:lang w:eastAsia="de-DE"/>
              </w:rPr>
              <w:t>,</w:t>
            </w:r>
          </w:p>
          <w:p w14:paraId="6B32F2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EXECUTION_ERROR,</w:t>
            </w:r>
          </w:p>
          <w:p w14:paraId="1C8655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EUICC_RESP1_RPS</w:t>
            </w:r>
            <w:r w:rsidRPr="00C5178F">
              <w:rPr>
                <w:rFonts w:ascii="Courier New" w:hAnsi="Courier New" w:cs="Courier New"/>
                <w:color w:val="000000"/>
                <w:sz w:val="18"/>
                <w:szCs w:val="18"/>
                <w:lang w:eastAsia="ja-JP"/>
              </w:rPr>
              <w:t>)</w:t>
            </w:r>
          </w:p>
        </w:tc>
        <w:tc>
          <w:tcPr>
            <w:tcW w:w="2693" w:type="dxa"/>
            <w:tcBorders>
              <w:top w:val="single" w:sz="6" w:space="0" w:color="auto"/>
              <w:left w:val="single" w:sz="6" w:space="0" w:color="auto"/>
              <w:bottom w:val="single" w:sz="6" w:space="0" w:color="auto"/>
              <w:right w:val="single" w:sz="6" w:space="0" w:color="auto"/>
            </w:tcBorders>
          </w:tcPr>
          <w:p w14:paraId="688EE8DB"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4D8819A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37E9BE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EC5417"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A62C4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0A0DF4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46ABFA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1E463C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077DCA7C" w14:textId="77777777" w:rsidR="00C5178F" w:rsidRPr="00C5178F" w:rsidRDefault="00C5178F" w:rsidP="00C5178F">
            <w:pPr>
              <w:keepLines/>
              <w:numPr>
                <w:ilvl w:val="0"/>
                <w:numId w:val="36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7FCD9A42" w14:textId="77777777" w:rsidR="00C5178F" w:rsidRPr="00C5178F" w:rsidRDefault="00C5178F" w:rsidP="00C5178F">
            <w:pPr>
              <w:keepLines/>
              <w:numPr>
                <w:ilvl w:val="0"/>
                <w:numId w:val="36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PF_ICCID_TO_DOWNLOAD_RPS</w:t>
            </w:r>
          </w:p>
        </w:tc>
        <w:tc>
          <w:tcPr>
            <w:tcW w:w="1276" w:type="dxa"/>
            <w:tcBorders>
              <w:top w:val="single" w:sz="6" w:space="0" w:color="auto"/>
              <w:left w:val="single" w:sz="6" w:space="0" w:color="auto"/>
              <w:bottom w:val="single" w:sz="6" w:space="0" w:color="auto"/>
              <w:right w:val="single" w:sz="6" w:space="0" w:color="auto"/>
            </w:tcBorders>
          </w:tcPr>
          <w:p w14:paraId="0DA3E46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4,PM_REQ11, PF_REQ20</w:t>
            </w:r>
          </w:p>
        </w:tc>
      </w:tr>
      <w:tr w:rsidR="00C5178F" w:rsidRPr="00C5178F" w14:paraId="26CB81D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B2F2417"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A884A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49AED4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531D85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w:t>
            </w:r>
          </w:p>
        </w:tc>
        <w:tc>
          <w:tcPr>
            <w:tcW w:w="2693" w:type="dxa"/>
            <w:tcBorders>
              <w:top w:val="single" w:sz="6" w:space="0" w:color="auto"/>
              <w:left w:val="single" w:sz="6" w:space="0" w:color="auto"/>
              <w:bottom w:val="single" w:sz="6" w:space="0" w:color="auto"/>
              <w:right w:val="single" w:sz="6" w:space="0" w:color="auto"/>
            </w:tcBorders>
          </w:tcPr>
          <w:p w14:paraId="2E8B32FE"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D3008B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E4B8A0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841E143" w14:textId="77777777" w:rsidR="00C5178F" w:rsidRPr="00C5178F" w:rsidRDefault="00C5178F" w:rsidP="00C5178F">
            <w:pPr>
              <w:keepLines/>
              <w:numPr>
                <w:ilvl w:val="0"/>
                <w:numId w:val="3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26BA9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374C85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DA226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209B77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07481A7A" w14:textId="77777777" w:rsidR="00C5178F" w:rsidRPr="00C5178F" w:rsidRDefault="00C5178F" w:rsidP="00C5178F">
            <w:pPr>
              <w:keepLines/>
              <w:numPr>
                <w:ilvl w:val="0"/>
                <w:numId w:val="362"/>
              </w:numPr>
              <w:overflowPunct w:val="0"/>
              <w:autoSpaceDE w:val="0"/>
              <w:autoSpaceDN w:val="0"/>
              <w:adjustRightInd w:val="0"/>
              <w:spacing w:after="120" w:line="276" w:lineRule="auto"/>
              <w:ind w:left="227" w:hanging="227"/>
              <w:contextualSpacing/>
              <w:jc w:val="left"/>
              <w:textAlignment w:val="baseline"/>
              <w:rPr>
                <w:rFonts w:asciiTheme="minorHAnsi" w:hAnsiTheme="minorHAnsi" w:cstheme="minorBidi"/>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42C7164" w14:textId="77777777" w:rsidR="00C5178F" w:rsidRPr="00C5178F" w:rsidRDefault="00C5178F" w:rsidP="00C5178F">
            <w:pPr>
              <w:keepLines/>
              <w:numPr>
                <w:ilvl w:val="0"/>
                <w:numId w:val="36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sz w:val="18"/>
                <w:szCs w:val="18"/>
                <w:lang w:eastAsia="de-DE"/>
              </w:rPr>
              <w:t xml:space="preserve">The </w:t>
            </w:r>
            <w:r w:rsidRPr="00C5178F">
              <w:rPr>
                <w:rFonts w:cs="Arial"/>
                <w:sz w:val="16"/>
                <w:szCs w:val="16"/>
              </w:rPr>
              <w:t xml:space="preserve">euiccResponseData is equal to </w:t>
            </w:r>
            <w:r w:rsidRPr="00C5178F">
              <w:rPr>
                <w:rFonts w:ascii="Courier New" w:hAnsi="Courier New" w:cs="Courier New"/>
                <w:sz w:val="18"/>
                <w:szCs w:val="18"/>
                <w:lang w:eastAsia="ja-JP"/>
              </w:rPr>
              <w:t>#</w:t>
            </w:r>
            <w:r w:rsidRPr="00C5178F">
              <w:rPr>
                <w:rFonts w:ascii="Courier New" w:hAnsi="Courier New" w:cs="Courier New"/>
                <w:sz w:val="18"/>
                <w:szCs w:val="18"/>
              </w:rPr>
              <w:t>EUICC_RESP1_RPS</w:t>
            </w:r>
          </w:p>
          <w:p w14:paraId="6806F692" w14:textId="77777777" w:rsidR="00C5178F" w:rsidRPr="00C5178F" w:rsidRDefault="00C5178F" w:rsidP="00C5178F">
            <w:pPr>
              <w:rPr>
                <w:rFonts w:ascii="Courier New" w:hAnsi="Courier New" w:cs="Courier New"/>
                <w:lang w:eastAsia="ja-JP"/>
              </w:rPr>
            </w:pPr>
          </w:p>
        </w:tc>
        <w:tc>
          <w:tcPr>
            <w:tcW w:w="1276" w:type="dxa"/>
            <w:tcBorders>
              <w:top w:val="single" w:sz="6" w:space="0" w:color="auto"/>
              <w:left w:val="single" w:sz="6" w:space="0" w:color="auto"/>
              <w:bottom w:val="single" w:sz="6" w:space="0" w:color="auto"/>
              <w:right w:val="single" w:sz="6" w:space="0" w:color="auto"/>
            </w:tcBorders>
          </w:tcPr>
          <w:p w14:paraId="6E2E38F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4,PM_REQ11</w:t>
            </w:r>
          </w:p>
        </w:tc>
      </w:tr>
    </w:tbl>
    <w:p w14:paraId="32FC3BE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SDP Creation Fails</w:t>
      </w:r>
    </w:p>
    <w:p w14:paraId="1192569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610EAF9" w14:textId="129C2C33"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Profile</w:t>
      </w:r>
      <w:r w:rsidRPr="00C5178F">
        <w:rPr>
          <w:rFonts w:ascii="Courier New" w:eastAsia="Times New Roman" w:hAnsi="Courier New" w:cs="Courier New"/>
          <w:color w:val="000000"/>
          <w:szCs w:val="22"/>
          <w:lang w:val="en-US" w:eastAsia="fr-FR" w:bidi="ar-SA"/>
        </w:rPr>
        <w:t xml:space="preserve"> </w:t>
      </w:r>
      <w:r w:rsidR="00980121">
        <w:rPr>
          <w:rFonts w:ascii="Courier New" w:eastAsia="Times New Roman" w:hAnsi="Courier New" w:cs="Courier New"/>
          <w:color w:val="000000"/>
          <w:szCs w:val="22"/>
          <w:lang w:val="en-US" w:eastAsia="fr-FR" w:bidi="ar-SA"/>
        </w:rPr>
        <w:t>#</w:t>
      </w:r>
      <w:r w:rsidR="00980121">
        <w:rPr>
          <w:rStyle w:val="normaltextrun"/>
          <w:rFonts w:ascii="Courier New" w:hAnsi="Courier New" w:cs="Courier New"/>
          <w:color w:val="D13438"/>
          <w:szCs w:val="22"/>
          <w:bdr w:val="none" w:sz="0" w:space="0" w:color="auto" w:frame="1"/>
          <w:lang w:val="en-US"/>
        </w:rPr>
        <w:t>PF_ICCID_TO_DOWNLOAD</w:t>
      </w:r>
      <w:r w:rsidRPr="00C5178F">
        <w:rPr>
          <w:szCs w:val="22"/>
          <w:lang w:eastAsia="en-GB"/>
        </w:rPr>
        <w:t>is well known to the SM-DP-UT</w:t>
      </w:r>
    </w:p>
    <w:p w14:paraId="42131F8F"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 xml:space="preserve">An associated Profile, as the </w:t>
      </w:r>
      <w:r w:rsidRPr="00C5178F">
        <w:rPr>
          <w:rFonts w:ascii="Courier New" w:hAnsi="Courier New" w:cs="Courier New"/>
          <w:szCs w:val="22"/>
          <w:lang w:eastAsia="en-GB"/>
        </w:rPr>
        <w:t>#PROFILE_PACKAGE</w:t>
      </w:r>
      <w:r w:rsidRPr="00C5178F">
        <w:rPr>
          <w:szCs w:val="22"/>
          <w:lang w:eastAsia="en-GB"/>
        </w:rPr>
        <w:t xml:space="preserve"> is set on the SM-DP-UT</w:t>
      </w:r>
    </w:p>
    <w:p w14:paraId="72AE8744" w14:textId="77777777" w:rsidR="00C5178F" w:rsidRPr="008A55B6" w:rsidRDefault="00C5178F" w:rsidP="00C5178F">
      <w:pPr>
        <w:numPr>
          <w:ilvl w:val="0"/>
          <w:numId w:val="57"/>
        </w:numPr>
        <w:tabs>
          <w:tab w:val="left" w:pos="680"/>
        </w:tabs>
        <w:spacing w:before="0" w:after="200" w:line="276" w:lineRule="auto"/>
        <w:contextualSpacing/>
        <w:jc w:val="left"/>
        <w:rPr>
          <w:rFonts w:cs="Arial"/>
          <w:szCs w:val="22"/>
          <w:lang w:eastAsia="en-GB" w:bidi="ar-SA"/>
        </w:rPr>
      </w:pPr>
      <w:r w:rsidRPr="00C5178F">
        <w:rPr>
          <w:szCs w:val="22"/>
          <w:lang w:eastAsia="en-GB"/>
        </w:rPr>
        <w:t xml:space="preserve">The Profile to download SHALL be compatible with the </w:t>
      </w:r>
      <w:r w:rsidRPr="00C5178F">
        <w:rPr>
          <w:rFonts w:ascii="Courier New" w:hAnsi="Courier New" w:cs="Courier New"/>
          <w:szCs w:val="22"/>
          <w:lang w:eastAsia="de-DE"/>
        </w:rPr>
        <w:t>#</w:t>
      </w:r>
      <w:r w:rsidRPr="00C5178F">
        <w:rPr>
          <w:rFonts w:ascii="Courier New" w:hAnsi="Courier New" w:cs="Courier New"/>
          <w:color w:val="000000"/>
          <w:szCs w:val="22"/>
          <w:lang w:eastAsia="ja-JP"/>
        </w:rPr>
        <w:t xml:space="preserve">EIS_ES3_RPS </w:t>
      </w:r>
      <w:r w:rsidRPr="00C5178F">
        <w:rPr>
          <w:rFonts w:cs="Arial"/>
          <w:color w:val="000000"/>
          <w:szCs w:val="22"/>
          <w:lang w:eastAsia="ja-JP"/>
        </w:rPr>
        <w:t>(i.e. enough memory, the Profile to download is compatible with the eUICC…)</w:t>
      </w:r>
    </w:p>
    <w:p w14:paraId="73BD96FF" w14:textId="75F8ABDE" w:rsidR="00980121" w:rsidRPr="00C5178F" w:rsidRDefault="00980121" w:rsidP="00C5178F">
      <w:pPr>
        <w:numPr>
          <w:ilvl w:val="0"/>
          <w:numId w:val="57"/>
        </w:numPr>
        <w:tabs>
          <w:tab w:val="left" w:pos="680"/>
        </w:tabs>
        <w:spacing w:before="0" w:after="200" w:line="276" w:lineRule="auto"/>
        <w:contextualSpacing/>
        <w:jc w:val="left"/>
        <w:rPr>
          <w:rFonts w:cs="Arial"/>
          <w:szCs w:val="22"/>
          <w:lang w:eastAsia="en-GB" w:bidi="ar-SA"/>
        </w:rPr>
      </w:pPr>
      <w:r>
        <w:rPr>
          <w:rFonts w:cs="Arial"/>
          <w:color w:val="000000"/>
          <w:szCs w:val="22"/>
          <w:lang w:eastAsia="ja-JP"/>
        </w:rPr>
        <w:t>The SM-SR-S is configured to send an error when receiving the ES3 call</w:t>
      </w:r>
    </w:p>
    <w:p w14:paraId="2C881F22" w14:textId="77777777" w:rsidR="00C5178F" w:rsidRPr="00C5178F" w:rsidRDefault="00C5178F" w:rsidP="00C5178F">
      <w:pPr>
        <w:tabs>
          <w:tab w:val="left" w:pos="680"/>
        </w:tabs>
        <w:spacing w:before="0" w:after="200" w:line="276" w:lineRule="auto"/>
        <w:contextualSpacing/>
        <w:jc w:val="left"/>
        <w:rPr>
          <w:rFonts w:cs="Arial"/>
          <w:color w:val="000000"/>
          <w:szCs w:val="22"/>
          <w:lang w:eastAsia="ja-JP"/>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693"/>
        <w:gridCol w:w="1276"/>
      </w:tblGrid>
      <w:tr w:rsidR="00C5178F" w:rsidRPr="00C5178F" w14:paraId="653409E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D1F36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181E7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FA9C3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EB691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0CF319D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67D008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86CBBDC" w14:textId="77777777" w:rsidR="00C5178F" w:rsidRPr="00C5178F" w:rsidRDefault="00C5178F" w:rsidP="00C5178F">
            <w:pPr>
              <w:keepLines/>
              <w:numPr>
                <w:ilvl w:val="0"/>
                <w:numId w:val="3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E6FB1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3E0104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816B8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2AC25EA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7DB609BA"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4BA01556"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hAnsi="Courier New" w:cs="Courier New"/>
                <w:sz w:val="18"/>
                <w:szCs w:val="18"/>
                <w:lang w:val="en-US" w:eastAsia="de-DE"/>
              </w:rPr>
              <w:t>PF_ICCID_TO_DOWNLOAD_RPS</w:t>
            </w:r>
            <w:r w:rsidRPr="00C5178F">
              <w:rPr>
                <w:rFonts w:ascii="Courier New" w:hAnsi="Courier New" w:cs="Courier New"/>
                <w:sz w:val="18"/>
                <w:szCs w:val="18"/>
              </w:rPr>
              <w:t>,</w:t>
            </w:r>
          </w:p>
          <w:p w14:paraId="575F6C51"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FALSE_RPS)</w:t>
            </w:r>
          </w:p>
        </w:tc>
        <w:tc>
          <w:tcPr>
            <w:tcW w:w="2693" w:type="dxa"/>
            <w:tcBorders>
              <w:top w:val="single" w:sz="6" w:space="0" w:color="auto"/>
              <w:left w:val="single" w:sz="6" w:space="0" w:color="auto"/>
              <w:bottom w:val="single" w:sz="6" w:space="0" w:color="auto"/>
              <w:right w:val="single" w:sz="6" w:space="0" w:color="auto"/>
            </w:tcBorders>
          </w:tcPr>
          <w:p w14:paraId="02CB44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4B18839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D131A6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48A7FF5" w14:textId="77777777" w:rsidR="00C5178F" w:rsidRPr="00C5178F" w:rsidRDefault="00C5178F" w:rsidP="00C5178F">
            <w:pPr>
              <w:keepLines/>
              <w:numPr>
                <w:ilvl w:val="0"/>
                <w:numId w:val="3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05B9A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6554E2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471E5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20887B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2EF6BB89" w14:textId="77777777" w:rsidR="00C5178F" w:rsidRPr="00C5178F" w:rsidRDefault="00C5178F" w:rsidP="00C5178F">
            <w:pPr>
              <w:keepLines/>
              <w:numPr>
                <w:ilvl w:val="0"/>
                <w:numId w:val="1054"/>
              </w:numPr>
              <w:overflowPunct w:val="0"/>
              <w:autoSpaceDE w:val="0"/>
              <w:autoSpaceDN w:val="0"/>
              <w:adjustRightInd w:val="0"/>
              <w:spacing w:before="0" w:after="120" w:line="276" w:lineRule="auto"/>
              <w:contextualSpacing/>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4A854F09" w14:textId="77777777" w:rsidR="00C5178F" w:rsidRPr="00C5178F" w:rsidRDefault="00C5178F" w:rsidP="00C5178F">
            <w:pPr>
              <w:numPr>
                <w:ilvl w:val="0"/>
                <w:numId w:val="1054"/>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7735E5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9A153A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 PM_REQ11, PM_REQ14</w:t>
            </w:r>
          </w:p>
        </w:tc>
      </w:tr>
      <w:tr w:rsidR="00C5178F" w:rsidRPr="00C5178F" w14:paraId="0576908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0E83750" w14:textId="77777777" w:rsidR="00C5178F" w:rsidRPr="00C5178F" w:rsidRDefault="00C5178F" w:rsidP="00C5178F">
            <w:pPr>
              <w:keepLines/>
              <w:numPr>
                <w:ilvl w:val="0"/>
                <w:numId w:val="3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79EA8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5CB4A3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190392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391BDD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3_RPS)</w:t>
            </w:r>
          </w:p>
          <w:p w14:paraId="7D0139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Note: the SM-SR-S SHALL only include the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in this EIS</w:t>
            </w:r>
          </w:p>
        </w:tc>
        <w:tc>
          <w:tcPr>
            <w:tcW w:w="2693" w:type="dxa"/>
            <w:tcBorders>
              <w:top w:val="single" w:sz="6" w:space="0" w:color="auto"/>
              <w:left w:val="single" w:sz="6" w:space="0" w:color="auto"/>
              <w:bottom w:val="single" w:sz="6" w:space="0" w:color="auto"/>
              <w:right w:val="single" w:sz="6" w:space="0" w:color="auto"/>
            </w:tcBorders>
          </w:tcPr>
          <w:p w14:paraId="330BA782"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125E2B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FEBF9A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940215" w14:textId="77777777" w:rsidR="00C5178F" w:rsidRPr="00C5178F" w:rsidRDefault="00C5178F" w:rsidP="00C5178F">
            <w:pPr>
              <w:keepLines/>
              <w:numPr>
                <w:ilvl w:val="0"/>
                <w:numId w:val="3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920B4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36B76A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58E0D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25A59D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5D92A3F1" w14:textId="77777777" w:rsidR="00C5178F" w:rsidRPr="00C5178F" w:rsidRDefault="00C5178F" w:rsidP="00C5178F">
            <w:pPr>
              <w:keepLines/>
              <w:numPr>
                <w:ilvl w:val="0"/>
                <w:numId w:val="36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5DA8465E" w14:textId="77777777" w:rsidR="00C5178F" w:rsidRPr="00C5178F" w:rsidRDefault="00C5178F" w:rsidP="00C5178F">
            <w:pPr>
              <w:keepLines/>
              <w:numPr>
                <w:ilvl w:val="0"/>
                <w:numId w:val="36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ICC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PF_ICCID_TO_DOWNLOAD_RPS</w:t>
            </w:r>
          </w:p>
          <w:p w14:paraId="1BA05A9E" w14:textId="77777777" w:rsidR="00C5178F" w:rsidRPr="00C5178F" w:rsidRDefault="00C5178F" w:rsidP="00C5178F">
            <w:pPr>
              <w:keepLines/>
              <w:numPr>
                <w:ilvl w:val="0"/>
                <w:numId w:val="36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MNO-ID</w:t>
            </w:r>
            <w:r w:rsidRPr="00C5178F">
              <w:rPr>
                <w:color w:val="000000"/>
                <w:sz w:val="18"/>
                <w:szCs w:val="18"/>
                <w:lang w:eastAsia="ja-JP"/>
              </w:rPr>
              <w:t xml:space="preserve"> parameter is equal to </w:t>
            </w:r>
            <w:r w:rsidRPr="00C5178F">
              <w:rPr>
                <w:rFonts w:ascii="Courier New" w:hAnsi="Courier New" w:cs="Courier New"/>
                <w:color w:val="000000"/>
                <w:sz w:val="18"/>
                <w:szCs w:val="18"/>
                <w:lang w:eastAsia="ja-JP"/>
              </w:rPr>
              <w:t>#MNO1_S_ID</w:t>
            </w:r>
          </w:p>
          <w:p w14:paraId="1A848471" w14:textId="77777777" w:rsidR="00C5178F" w:rsidRPr="00C5178F" w:rsidRDefault="00C5178F" w:rsidP="00C5178F">
            <w:pPr>
              <w:keepLines/>
              <w:numPr>
                <w:ilvl w:val="0"/>
                <w:numId w:val="36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eastAsia="Times New Roman" w:hAnsi="Courier New" w:cs="Courier New"/>
                <w:color w:val="000000"/>
                <w:sz w:val="18"/>
                <w:szCs w:val="18"/>
                <w:lang w:eastAsia="fr-FR"/>
              </w:rPr>
              <w:t xml:space="preserve"> MORE-TO-DO </w:t>
            </w:r>
            <w:r w:rsidRPr="00C5178F">
              <w:rPr>
                <w:color w:val="000000"/>
                <w:sz w:val="18"/>
                <w:szCs w:val="18"/>
                <w:lang w:eastAsia="ja-JP"/>
              </w:rPr>
              <w:t xml:space="preserve">parameter MAY be present. If present, it SHALL be equal to </w:t>
            </w:r>
            <w:r w:rsidRPr="00C5178F">
              <w:rPr>
                <w:rFonts w:ascii="Courier New" w:hAnsi="Courier New" w:cs="Courier New"/>
                <w:color w:val="000000"/>
                <w:sz w:val="18"/>
                <w:szCs w:val="18"/>
                <w:lang w:eastAsia="ja-JP"/>
              </w:rPr>
              <w:t>#MORE_TODO_RPS</w:t>
            </w:r>
            <w:r w:rsidRPr="00C5178F">
              <w:rPr>
                <w:color w:val="000000"/>
                <w:sz w:val="18"/>
                <w:szCs w:val="18"/>
                <w:lang w:eastAsia="ja-JP"/>
              </w:rPr>
              <w:t xml:space="preserve"> or </w:t>
            </w:r>
            <w:r w:rsidRPr="00C5178F">
              <w:rPr>
                <w:rFonts w:ascii="Courier New" w:hAnsi="Courier New" w:cs="Courier New"/>
                <w:color w:val="000000"/>
                <w:sz w:val="18"/>
                <w:szCs w:val="18"/>
                <w:lang w:eastAsia="ja-JP"/>
              </w:rPr>
              <w:t>#NO_MORE_TODO_RPS</w:t>
            </w:r>
          </w:p>
        </w:tc>
        <w:tc>
          <w:tcPr>
            <w:tcW w:w="1276" w:type="dxa"/>
            <w:tcBorders>
              <w:top w:val="single" w:sz="6" w:space="0" w:color="auto"/>
              <w:left w:val="single" w:sz="6" w:space="0" w:color="auto"/>
              <w:bottom w:val="single" w:sz="6" w:space="0" w:color="auto"/>
              <w:right w:val="single" w:sz="6" w:space="0" w:color="auto"/>
            </w:tcBorders>
          </w:tcPr>
          <w:p w14:paraId="68D9A06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PM_REQ11, PM_REQ16</w:t>
            </w:r>
          </w:p>
        </w:tc>
      </w:tr>
      <w:tr w:rsidR="00C5178F" w:rsidRPr="00C5178F" w14:paraId="7129E0E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D50171" w14:textId="77777777" w:rsidR="00C5178F" w:rsidRPr="00C5178F" w:rsidRDefault="00C5178F" w:rsidP="00C5178F">
            <w:pPr>
              <w:keepLines/>
              <w:numPr>
                <w:ilvl w:val="0"/>
                <w:numId w:val="3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8A4FF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6CDA70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131A5D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 xml:space="preserve">      </w:t>
            </w: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7582D0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eastAsia="de-DE"/>
              </w:rPr>
              <w:t xml:space="preserve">   #FAILED,</w:t>
            </w:r>
          </w:p>
          <w:p w14:paraId="367610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UICC</w:t>
            </w:r>
            <w:r w:rsidRPr="00C5178F">
              <w:rPr>
                <w:rFonts w:ascii="Courier New" w:hAnsi="Courier New" w:cs="Courier New"/>
                <w:sz w:val="18"/>
                <w:szCs w:val="18"/>
                <w:lang w:eastAsia="de-DE"/>
              </w:rPr>
              <w:t>,</w:t>
            </w:r>
          </w:p>
          <w:p w14:paraId="6A6681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MEMORY)</w:t>
            </w:r>
          </w:p>
        </w:tc>
        <w:tc>
          <w:tcPr>
            <w:tcW w:w="2693" w:type="dxa"/>
            <w:tcBorders>
              <w:top w:val="single" w:sz="6" w:space="0" w:color="auto"/>
              <w:left w:val="single" w:sz="6" w:space="0" w:color="auto"/>
              <w:bottom w:val="single" w:sz="6" w:space="0" w:color="auto"/>
              <w:right w:val="single" w:sz="6" w:space="0" w:color="auto"/>
            </w:tcBorders>
          </w:tcPr>
          <w:p w14:paraId="79863B71"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DA36A1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56223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EA6C580" w14:textId="77777777" w:rsidR="00C5178F" w:rsidRPr="00C5178F" w:rsidRDefault="00C5178F" w:rsidP="00C5178F">
            <w:pPr>
              <w:keepLines/>
              <w:numPr>
                <w:ilvl w:val="0"/>
                <w:numId w:val="3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EF3C4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38D1A5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DC0F5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4E9C51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5DFAC1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Status is equal to #FAILED</w:t>
            </w:r>
          </w:p>
          <w:p w14:paraId="77EF3BA6" w14:textId="77777777" w:rsidR="00C5178F" w:rsidRPr="00C5178F" w:rsidRDefault="00C5178F" w:rsidP="00C5178F">
            <w:pPr>
              <w:keepLines/>
              <w:overflowPunct w:val="0"/>
              <w:autoSpaceDE w:val="0"/>
              <w:autoSpaceDN w:val="0"/>
              <w:adjustRightInd w:val="0"/>
              <w:spacing w:before="0" w:after="120" w:line="276" w:lineRule="auto"/>
              <w:contextualSpacing/>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FD04E3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M_REQ11</w:t>
            </w:r>
          </w:p>
        </w:tc>
      </w:tr>
    </w:tbl>
    <w:p w14:paraId="346CAB8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Conditional Parameters Missing</w:t>
      </w:r>
    </w:p>
    <w:p w14:paraId="47FDD97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08CD8F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666C45AF"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59FF25A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2BA2F3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BB1B58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B8EF65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068DDED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BABD46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70207A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54CCD7" w14:textId="77777777" w:rsidR="00C5178F" w:rsidRPr="00C5178F" w:rsidRDefault="00C5178F" w:rsidP="00C5178F">
            <w:pPr>
              <w:keepLines/>
              <w:numPr>
                <w:ilvl w:val="0"/>
                <w:numId w:val="3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C4325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46F05D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E5210E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7D5EE93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3D25125C"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523E1C2D"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FALSE_RPS)</w:t>
            </w:r>
          </w:p>
        </w:tc>
        <w:tc>
          <w:tcPr>
            <w:tcW w:w="2835" w:type="dxa"/>
            <w:tcBorders>
              <w:top w:val="single" w:sz="6" w:space="0" w:color="auto"/>
              <w:left w:val="single" w:sz="6" w:space="0" w:color="auto"/>
              <w:bottom w:val="single" w:sz="6" w:space="0" w:color="auto"/>
              <w:right w:val="single" w:sz="6" w:space="0" w:color="auto"/>
            </w:tcBorders>
          </w:tcPr>
          <w:p w14:paraId="33CBD2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D573E6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6C20D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ED6743" w14:textId="77777777" w:rsidR="00C5178F" w:rsidRPr="00C5178F" w:rsidRDefault="00C5178F" w:rsidP="00C5178F">
            <w:pPr>
              <w:keepLines/>
              <w:numPr>
                <w:ilvl w:val="0"/>
                <w:numId w:val="3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59F79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01FFC0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B914E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r w:rsidRPr="00C5178F">
              <w:rPr>
                <w:color w:val="000000"/>
                <w:sz w:val="18"/>
                <w:szCs w:val="18"/>
                <w:lang w:eastAsia="ja-JP"/>
              </w:rPr>
              <w:t xml:space="preserve"> </w:t>
            </w:r>
          </w:p>
          <w:p w14:paraId="2073CD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15983B4D" w14:textId="77777777" w:rsidR="00C5178F" w:rsidRPr="00C5178F" w:rsidRDefault="00C5178F" w:rsidP="00C5178F">
            <w:pPr>
              <w:keepLines/>
              <w:numPr>
                <w:ilvl w:val="0"/>
                <w:numId w:val="36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C27A628" w14:textId="77777777" w:rsidR="00C5178F" w:rsidRPr="00C5178F" w:rsidRDefault="00C5178F" w:rsidP="00C5178F">
            <w:pPr>
              <w:keepLines/>
              <w:numPr>
                <w:ilvl w:val="0"/>
                <w:numId w:val="36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681E144F" w14:textId="77777777" w:rsidR="00C5178F" w:rsidRPr="00C5178F" w:rsidRDefault="00C5178F" w:rsidP="00C5178F">
            <w:pPr>
              <w:keepLines/>
              <w:numPr>
                <w:ilvl w:val="0"/>
                <w:numId w:val="36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COND_PARAM</w:t>
            </w:r>
          </w:p>
        </w:tc>
        <w:tc>
          <w:tcPr>
            <w:tcW w:w="1134" w:type="dxa"/>
            <w:tcBorders>
              <w:top w:val="single" w:sz="6" w:space="0" w:color="auto"/>
              <w:left w:val="single" w:sz="6" w:space="0" w:color="auto"/>
              <w:bottom w:val="single" w:sz="6" w:space="0" w:color="auto"/>
              <w:right w:val="single" w:sz="6" w:space="0" w:color="auto"/>
            </w:tcBorders>
          </w:tcPr>
          <w:p w14:paraId="64FE1B5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M_REQ11</w:t>
            </w:r>
          </w:p>
        </w:tc>
      </w:tr>
    </w:tbl>
    <w:p w14:paraId="6633B29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GB" w:bidi="ar-SA"/>
        </w:rPr>
      </w:pPr>
      <w:bookmarkStart w:id="703" w:name="_Toc448849164"/>
      <w:bookmarkStart w:id="704" w:name="_Toc452452702"/>
      <w:bookmarkStart w:id="705" w:name="_Toc514078139"/>
    </w:p>
    <w:p w14:paraId="68571B54"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GB" w:bidi="ar-SA"/>
        </w:rPr>
      </w:pPr>
    </w:p>
    <w:p w14:paraId="70C0428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º 4 – Error Case: Download a Profile (only two first STORE DATA)</w:t>
      </w:r>
    </w:p>
    <w:p w14:paraId="1AC4124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EFED9B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Profile</w:t>
      </w:r>
      <w:r w:rsidRPr="00C5178F">
        <w:rPr>
          <w:rFonts w:ascii="Courier New" w:eastAsia="Times New Roman" w:hAnsi="Courier New" w:cs="Courier New"/>
          <w:color w:val="000000"/>
          <w:szCs w:val="22"/>
          <w:lang w:val="en-US" w:eastAsia="fr-FR" w:bidi="ar-SA"/>
        </w:rPr>
        <w:t xml:space="preserve"> #PF_PROFILE_TYPE_TO_DOWNLOAD </w:t>
      </w:r>
      <w:r w:rsidRPr="00C5178F">
        <w:rPr>
          <w:szCs w:val="22"/>
          <w:lang w:eastAsia="en-GB"/>
        </w:rPr>
        <w:t>is well known to the SM-DP-UT and is linked</w:t>
      </w:r>
      <w:r w:rsidRPr="00C5178F">
        <w:rPr>
          <w:rFonts w:ascii="Courier New" w:eastAsia="Times New Roman" w:hAnsi="Courier New" w:cs="Courier New"/>
          <w:color w:val="000000"/>
          <w:szCs w:val="22"/>
          <w:lang w:val="en-US" w:eastAsia="fr-FR" w:bidi="ar-SA"/>
        </w:rPr>
        <w:t xml:space="preserve"> </w:t>
      </w:r>
      <w:r w:rsidRPr="00C5178F">
        <w:rPr>
          <w:szCs w:val="22"/>
          <w:lang w:eastAsia="en-GB"/>
        </w:rPr>
        <w:t xml:space="preserve">to a single </w:t>
      </w:r>
      <w:r w:rsidRPr="00C5178F">
        <w:rPr>
          <w:rFonts w:ascii="Courier New" w:eastAsia="Times New Roman" w:hAnsi="Courier New" w:cs="Courier New"/>
          <w:color w:val="000000"/>
          <w:szCs w:val="22"/>
          <w:lang w:val="en-US" w:eastAsia="fr-FR" w:bidi="ar-SA"/>
        </w:rPr>
        <w:t>#PF_ICCID_TO_DOWNLOAD</w:t>
      </w:r>
    </w:p>
    <w:p w14:paraId="41F3B8E5" w14:textId="77777777" w:rsidR="00C5178F" w:rsidRPr="00C5178F" w:rsidRDefault="00C5178F" w:rsidP="00C5178F">
      <w:pPr>
        <w:tabs>
          <w:tab w:val="left" w:pos="680"/>
        </w:tabs>
        <w:spacing w:before="0" w:after="200" w:line="276" w:lineRule="auto"/>
        <w:ind w:left="360"/>
        <w:contextualSpacing/>
        <w:jc w:val="left"/>
        <w:rPr>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551"/>
        <w:gridCol w:w="1276"/>
      </w:tblGrid>
      <w:tr w:rsidR="00C5178F" w:rsidRPr="00C5178F" w14:paraId="42E6C7C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E08FAA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9842A0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5E4E82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4ED742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248CA6C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1D1EB1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8B12EF"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46215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1CE26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C94DA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w:t>
            </w:r>
          </w:p>
          <w:p w14:paraId="058EDD5B"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4CEADC5"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17ED43D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PF_PROFILE_TYPE_TO_DOWNLOAD_RPS,</w:t>
            </w:r>
          </w:p>
          <w:p w14:paraId="04518BAC"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P_FALSE_RPS)</w:t>
            </w:r>
          </w:p>
        </w:tc>
        <w:tc>
          <w:tcPr>
            <w:tcW w:w="2551" w:type="dxa"/>
            <w:tcBorders>
              <w:top w:val="single" w:sz="6" w:space="0" w:color="auto"/>
              <w:left w:val="single" w:sz="6" w:space="0" w:color="auto"/>
              <w:bottom w:val="single" w:sz="6" w:space="0" w:color="auto"/>
              <w:right w:val="single" w:sz="6" w:space="0" w:color="auto"/>
            </w:tcBorders>
          </w:tcPr>
          <w:p w14:paraId="4767E7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783484A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0F412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3389F9"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D40E2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3D2C3F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58054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0748B4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0B30C154" w14:textId="77777777" w:rsidR="00C5178F" w:rsidRPr="00C5178F" w:rsidRDefault="00C5178F" w:rsidP="00C5178F">
            <w:pPr>
              <w:keepLines/>
              <w:numPr>
                <w:ilvl w:val="0"/>
                <w:numId w:val="1055"/>
              </w:numPr>
              <w:overflowPunct w:val="0"/>
              <w:autoSpaceDE w:val="0"/>
              <w:autoSpaceDN w:val="0"/>
              <w:adjustRightInd w:val="0"/>
              <w:spacing w:before="0" w:after="120" w:line="276" w:lineRule="auto"/>
              <w:contextualSpacing/>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68755C20" w14:textId="77777777" w:rsidR="00C5178F" w:rsidRPr="00C5178F" w:rsidRDefault="00C5178F" w:rsidP="00C5178F">
            <w:pPr>
              <w:numPr>
                <w:ilvl w:val="0"/>
                <w:numId w:val="669"/>
              </w:numPr>
              <w:autoSpaceDE w:val="0"/>
              <w:autoSpaceDN w:val="0"/>
              <w:spacing w:before="0"/>
              <w:ind w:left="36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795C22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5EABF62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 PM_REQ11, PM_REQ14</w:t>
            </w:r>
          </w:p>
        </w:tc>
      </w:tr>
      <w:tr w:rsidR="00C5178F" w:rsidRPr="00C5178F" w14:paraId="7EF9F8A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2439990"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666F0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762DA0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4F79106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GetEIS</w:t>
            </w:r>
            <w:r w:rsidRPr="00C5178F">
              <w:rPr>
                <w:color w:val="000000"/>
                <w:sz w:val="18"/>
                <w:szCs w:val="18"/>
                <w:lang w:eastAsia="ja-JP"/>
              </w:rPr>
              <w:t>,</w:t>
            </w:r>
          </w:p>
          <w:p w14:paraId="7276B18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3_RPS)</w:t>
            </w:r>
          </w:p>
          <w:p w14:paraId="4E867D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Note: the SM-SR-S SHALL only include the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in this EIS</w:t>
            </w:r>
          </w:p>
        </w:tc>
        <w:tc>
          <w:tcPr>
            <w:tcW w:w="2551" w:type="dxa"/>
            <w:tcBorders>
              <w:top w:val="single" w:sz="6" w:space="0" w:color="auto"/>
              <w:left w:val="single" w:sz="6" w:space="0" w:color="auto"/>
              <w:bottom w:val="single" w:sz="6" w:space="0" w:color="auto"/>
              <w:right w:val="single" w:sz="6" w:space="0" w:color="auto"/>
            </w:tcBorders>
          </w:tcPr>
          <w:p w14:paraId="188EA32B"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316710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A995B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6C5B8FF"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A56F8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758E46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E227F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3C7681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29569BBB" w14:textId="77777777" w:rsidR="00C5178F" w:rsidRPr="00C5178F" w:rsidRDefault="00C5178F" w:rsidP="00C5178F">
            <w:pPr>
              <w:keepLines/>
              <w:numPr>
                <w:ilvl w:val="0"/>
                <w:numId w:val="98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EID </w:t>
            </w:r>
            <w:r w:rsidRPr="00C5178F">
              <w:rPr>
                <w:rFonts w:cs="Arial"/>
                <w:color w:val="000000"/>
                <w:sz w:val="18"/>
                <w:szCs w:val="18"/>
                <w:lang w:eastAsia="ja-JP"/>
              </w:rPr>
              <w:t xml:space="preserve">parameter is equal to </w:t>
            </w:r>
            <w:r w:rsidRPr="00C5178F">
              <w:rPr>
                <w:rFonts w:ascii="Courier New" w:hAnsi="Courier New" w:cs="Courier New"/>
                <w:color w:val="000000"/>
                <w:sz w:val="18"/>
                <w:szCs w:val="18"/>
                <w:lang w:eastAsia="ja-JP"/>
              </w:rPr>
              <w:t>#VIRTUAL_EID_RPS</w:t>
            </w:r>
          </w:p>
          <w:p w14:paraId="7AA123E8" w14:textId="77777777" w:rsidR="00C5178F" w:rsidRPr="00C5178F" w:rsidRDefault="00C5178F" w:rsidP="00C5178F">
            <w:pPr>
              <w:keepLines/>
              <w:numPr>
                <w:ilvl w:val="0"/>
                <w:numId w:val="98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ICC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PF_ICCID_TO_DOWNLOAD_RPS</w:t>
            </w:r>
          </w:p>
          <w:p w14:paraId="12EB665B" w14:textId="77777777" w:rsidR="00C5178F" w:rsidRPr="00C5178F" w:rsidRDefault="00C5178F" w:rsidP="00C5178F">
            <w:pPr>
              <w:keepLines/>
              <w:numPr>
                <w:ilvl w:val="0"/>
                <w:numId w:val="98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MNO-ID</w:t>
            </w:r>
            <w:r w:rsidRPr="00C5178F">
              <w:rPr>
                <w:color w:val="000000"/>
                <w:sz w:val="18"/>
                <w:szCs w:val="18"/>
                <w:lang w:eastAsia="ja-JP"/>
              </w:rPr>
              <w:t xml:space="preserve"> parameter is equal to </w:t>
            </w:r>
            <w:r w:rsidRPr="00C5178F">
              <w:rPr>
                <w:rFonts w:ascii="Courier New" w:hAnsi="Courier New" w:cs="Courier New"/>
                <w:color w:val="000000"/>
                <w:sz w:val="18"/>
                <w:szCs w:val="18"/>
                <w:lang w:eastAsia="ja-JP"/>
              </w:rPr>
              <w:t>#MNO1_S_ID</w:t>
            </w:r>
          </w:p>
          <w:p w14:paraId="6BC27A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1ED947F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 PM_REQ11, PM_REQ16</w:t>
            </w:r>
          </w:p>
        </w:tc>
      </w:tr>
      <w:tr w:rsidR="00C5178F" w:rsidRPr="00C5178F" w14:paraId="7C7555C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E21514"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04F7A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041D6E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782CD66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CreateISDP</w:t>
            </w:r>
            <w:r w:rsidRPr="00C5178F">
              <w:rPr>
                <w:color w:val="000000"/>
                <w:sz w:val="18"/>
                <w:szCs w:val="18"/>
                <w:lang w:eastAsia="ja-JP"/>
              </w:rPr>
              <w:t>,</w:t>
            </w:r>
          </w:p>
          <w:p w14:paraId="6B2AA5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ISD_P_AID1)</w:t>
            </w:r>
          </w:p>
        </w:tc>
        <w:tc>
          <w:tcPr>
            <w:tcW w:w="2551" w:type="dxa"/>
            <w:tcBorders>
              <w:top w:val="single" w:sz="6" w:space="0" w:color="auto"/>
              <w:left w:val="single" w:sz="6" w:space="0" w:color="auto"/>
              <w:bottom w:val="single" w:sz="6" w:space="0" w:color="auto"/>
              <w:right w:val="single" w:sz="6" w:space="0" w:color="auto"/>
            </w:tcBorders>
          </w:tcPr>
          <w:p w14:paraId="5E244541"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081BE7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D569AF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C690FCF"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59041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2A2FB7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3A958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w:t>
            </w:r>
          </w:p>
          <w:p w14:paraId="12BFB9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603039AE" w14:textId="77777777" w:rsidR="00C5178F" w:rsidRPr="00C5178F" w:rsidRDefault="00C5178F" w:rsidP="00C5178F">
            <w:pPr>
              <w:keepLines/>
              <w:numPr>
                <w:ilvl w:val="0"/>
                <w:numId w:val="98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EID </w:t>
            </w:r>
            <w:r w:rsidRPr="00C5178F">
              <w:rPr>
                <w:rFonts w:cs="Arial"/>
                <w:color w:val="000000"/>
                <w:sz w:val="18"/>
                <w:szCs w:val="18"/>
                <w:lang w:eastAsia="ja-JP"/>
              </w:rPr>
              <w:t xml:space="preserve">parameter is equal to </w:t>
            </w:r>
            <w:r w:rsidRPr="00C5178F">
              <w:rPr>
                <w:rFonts w:ascii="Courier New" w:hAnsi="Courier New" w:cs="Courier New"/>
                <w:color w:val="000000"/>
                <w:sz w:val="18"/>
                <w:szCs w:val="18"/>
                <w:lang w:eastAsia="ja-JP"/>
              </w:rPr>
              <w:t>#VIRTUAL_EID_RPS</w:t>
            </w:r>
          </w:p>
          <w:p w14:paraId="3521C0D9" w14:textId="77777777" w:rsidR="00C5178F" w:rsidRPr="00C5178F" w:rsidRDefault="00C5178F" w:rsidP="00C5178F">
            <w:pPr>
              <w:keepLines/>
              <w:numPr>
                <w:ilvl w:val="0"/>
                <w:numId w:val="98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The SD-</w:t>
            </w:r>
            <w:r w:rsidRPr="00C5178F" w:rsidDel="00D64651">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eastAsia="ja-JP"/>
              </w:rPr>
              <w:t>A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ISD_R_AID</w:t>
            </w:r>
          </w:p>
          <w:p w14:paraId="6AF0093D" w14:textId="77777777" w:rsidR="00C5178F" w:rsidRPr="00C5178F" w:rsidRDefault="00C5178F" w:rsidP="00C5178F">
            <w:pPr>
              <w:keepLines/>
              <w:numPr>
                <w:ilvl w:val="0"/>
                <w:numId w:val="98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DATA</w:t>
            </w:r>
            <w:r w:rsidRPr="00C5178F">
              <w:rPr>
                <w:color w:val="000000"/>
                <w:sz w:val="18"/>
                <w:szCs w:val="18"/>
                <w:lang w:eastAsia="ja-JP"/>
              </w:rPr>
              <w:t xml:space="preserve"> parameter is present. It</w:t>
            </w:r>
            <w:r w:rsidRPr="00C5178F">
              <w:rPr>
                <w:rFonts w:cs="Arial"/>
                <w:color w:val="000000"/>
                <w:sz w:val="18"/>
                <w:szCs w:val="18"/>
                <w:lang w:eastAsia="ja-JP"/>
              </w:rPr>
              <w:t xml:space="preserve"> SHALL contain APDUs related to the ES8.EstablishISDPKeyset function (INSTALL FOR PERSO  where the Application AID equals </w:t>
            </w:r>
            <w:r w:rsidRPr="00C5178F">
              <w:rPr>
                <w:rFonts w:ascii="Courier New" w:hAnsi="Courier New" w:cs="Courier New"/>
                <w:color w:val="000000"/>
                <w:sz w:val="18"/>
                <w:szCs w:val="18"/>
                <w:lang w:eastAsia="ja-JP"/>
              </w:rPr>
              <w:t>#ISD_P_AID1</w:t>
            </w:r>
            <w:r w:rsidRPr="00C5178F">
              <w:rPr>
                <w:rFonts w:cs="Arial"/>
                <w:color w:val="000000"/>
                <w:sz w:val="18"/>
                <w:szCs w:val="18"/>
                <w:lang w:eastAsia="ja-JP"/>
              </w:rPr>
              <w:t>, and First STORE DATA with DGI 3A01)</w:t>
            </w:r>
            <w:r w:rsidRPr="00C5178F">
              <w:rPr>
                <w:rFonts w:ascii="Courier New" w:hAnsi="Courier New" w:cs="Courier New"/>
                <w:color w:val="000000"/>
                <w:sz w:val="18"/>
                <w:szCs w:val="18"/>
                <w:lang w:eastAsia="ja-JP"/>
              </w:rPr>
              <w:t xml:space="preserve"> </w:t>
            </w:r>
          </w:p>
          <w:p w14:paraId="159F63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1EAB513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2, PM_REQ11, PM_REQ17</w:t>
            </w:r>
          </w:p>
        </w:tc>
      </w:tr>
      <w:tr w:rsidR="00C5178F" w:rsidRPr="00C5178F" w14:paraId="3295077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E83F196"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6D7EA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45F1A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3F9695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w:t>
            </w:r>
          </w:p>
          <w:p w14:paraId="0EF274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fr-FR"/>
              </w:rPr>
              <w:t xml:space="preserve">   {RC}</w:t>
            </w:r>
            <w:r w:rsidRPr="00C5178F">
              <w:rPr>
                <w:rFonts w:ascii="Courier New" w:hAnsi="Courier New" w:cs="Courier New"/>
                <w:color w:val="000000"/>
                <w:sz w:val="18"/>
                <w:szCs w:val="18"/>
                <w:lang w:eastAsia="ja-JP"/>
              </w:rPr>
              <w:t>)</w:t>
            </w:r>
          </w:p>
          <w:p w14:paraId="0668FE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fr-FR"/>
              </w:rPr>
              <w:t>RC</w:t>
            </w:r>
            <w:r w:rsidRPr="00C5178F">
              <w:rPr>
                <w:rFonts w:ascii="Courier New" w:hAnsi="Courier New" w:cs="Courier New"/>
                <w:sz w:val="18"/>
                <w:szCs w:val="18"/>
                <w:lang w:eastAsia="de-DE"/>
              </w:rPr>
              <w:t>}</w:t>
            </w:r>
            <w:r w:rsidRPr="00C5178F">
              <w:rPr>
                <w:rFonts w:cs="Arial"/>
                <w:sz w:val="18"/>
                <w:szCs w:val="18"/>
                <w:lang w:eastAsia="de-DE"/>
              </w:rPr>
              <w:t xml:space="preserve"> </w:t>
            </w:r>
            <w:r w:rsidRPr="00C5178F">
              <w:rPr>
                <w:rFonts w:cs="Arial"/>
                <w:color w:val="000000"/>
                <w:sz w:val="18"/>
                <w:szCs w:val="18"/>
                <w:lang w:eastAsia="ja-JP"/>
              </w:rPr>
              <w:t>is randomly generated (16 bytes long)</w:t>
            </w:r>
          </w:p>
        </w:tc>
        <w:tc>
          <w:tcPr>
            <w:tcW w:w="2551" w:type="dxa"/>
            <w:tcBorders>
              <w:top w:val="single" w:sz="6" w:space="0" w:color="auto"/>
              <w:left w:val="single" w:sz="6" w:space="0" w:color="auto"/>
              <w:bottom w:val="single" w:sz="6" w:space="0" w:color="auto"/>
              <w:right w:val="single" w:sz="6" w:space="0" w:color="auto"/>
            </w:tcBorders>
          </w:tcPr>
          <w:p w14:paraId="04FFB3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09AED7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0FA0E1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4BFECE"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07ADC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346A3F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B129D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w:t>
            </w:r>
          </w:p>
          <w:p w14:paraId="443940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6363089A" w14:textId="77777777" w:rsidR="00C5178F" w:rsidRPr="00C5178F" w:rsidRDefault="00C5178F" w:rsidP="00C5178F">
            <w:pPr>
              <w:keepLines/>
              <w:numPr>
                <w:ilvl w:val="0"/>
                <w:numId w:val="87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694DF9F9" w14:textId="77777777" w:rsidR="00C5178F" w:rsidRPr="00C5178F" w:rsidRDefault="00C5178F" w:rsidP="00C5178F">
            <w:pPr>
              <w:keepLines/>
              <w:numPr>
                <w:ilvl w:val="0"/>
                <w:numId w:val="87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The SD-</w:t>
            </w:r>
            <w:r w:rsidRPr="00C5178F" w:rsidDel="00D64651">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eastAsia="ja-JP"/>
              </w:rPr>
              <w:t>A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ISD_R_AID</w:t>
            </w:r>
          </w:p>
          <w:p w14:paraId="6F7BB339" w14:textId="77777777" w:rsidR="00C5178F" w:rsidRPr="00C5178F" w:rsidRDefault="00C5178F" w:rsidP="00C5178F">
            <w:pPr>
              <w:keepLines/>
              <w:numPr>
                <w:ilvl w:val="0"/>
                <w:numId w:val="87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DATA</w:t>
            </w:r>
            <w:r w:rsidRPr="00C5178F">
              <w:rPr>
                <w:color w:val="000000"/>
                <w:sz w:val="18"/>
                <w:szCs w:val="18"/>
                <w:lang w:eastAsia="ja-JP"/>
              </w:rPr>
              <w:t xml:space="preserve"> parameter is present. It</w:t>
            </w:r>
            <w:r w:rsidRPr="00C5178F">
              <w:rPr>
                <w:rFonts w:cs="Arial"/>
                <w:color w:val="000000"/>
                <w:sz w:val="18"/>
                <w:szCs w:val="18"/>
                <w:lang w:eastAsia="ja-JP"/>
              </w:rPr>
              <w:t xml:space="preserve"> SHALL contain APDU related to the ES8.EstablishISDPKeyset function (Second STORE DATA with DGI 3A02)</w:t>
            </w:r>
          </w:p>
          <w:p w14:paraId="779795E1"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0D5DC27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1245BC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FB97C4"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5FA2D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9AB50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7C2A17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w:t>
            </w:r>
          </w:p>
          <w:p w14:paraId="75D186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RECEIPT}</w:t>
            </w:r>
            <w:r w:rsidRPr="00C5178F">
              <w:rPr>
                <w:rFonts w:ascii="Courier New" w:hAnsi="Courier New" w:cs="Courier New"/>
                <w:color w:val="000000"/>
                <w:sz w:val="18"/>
                <w:szCs w:val="18"/>
                <w:lang w:eastAsia="ja-JP"/>
              </w:rPr>
              <w:t>)</w:t>
            </w:r>
          </w:p>
          <w:p w14:paraId="0217C3A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p w14:paraId="64BAA4E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RECEIPT}</w:t>
            </w:r>
            <w:r w:rsidRPr="00C5178F">
              <w:rPr>
                <w:rFonts w:cs="Arial"/>
                <w:sz w:val="18"/>
                <w:szCs w:val="18"/>
                <w:lang w:eastAsia="de-DE"/>
              </w:rPr>
              <w:t xml:space="preserve"> </w:t>
            </w:r>
            <w:r w:rsidRPr="00C5178F">
              <w:rPr>
                <w:rFonts w:cs="Arial"/>
                <w:color w:val="000000"/>
                <w:sz w:val="18"/>
                <w:szCs w:val="18"/>
                <w:lang w:eastAsia="ja-JP"/>
              </w:rPr>
              <w:t>is randomly generated (16 bytes long)</w:t>
            </w:r>
          </w:p>
        </w:tc>
        <w:tc>
          <w:tcPr>
            <w:tcW w:w="2551" w:type="dxa"/>
            <w:tcBorders>
              <w:top w:val="single" w:sz="6" w:space="0" w:color="auto"/>
              <w:left w:val="single" w:sz="6" w:space="0" w:color="auto"/>
              <w:bottom w:val="single" w:sz="6" w:space="0" w:color="auto"/>
              <w:right w:val="single" w:sz="6" w:space="0" w:color="auto"/>
            </w:tcBorders>
          </w:tcPr>
          <w:p w14:paraId="67542E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37D189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072E63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AE29B3E"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26A76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color w:val="000000"/>
                <w:sz w:val="18"/>
                <w:szCs w:val="18"/>
                <w:lang w:eastAsia="ja-JP"/>
              </w:rPr>
              <w:sym w:font="Wingdings" w:char="F0E0"/>
            </w:r>
            <w:r w:rsidRPr="00C5178F">
              <w:rPr>
                <w:color w:val="000000"/>
                <w:sz w:val="18"/>
                <w:szCs w:val="18"/>
                <w:lang w:eastAsia="ja-JP"/>
              </w:rPr>
              <w:t xml:space="preserve"> SM-SR-S</w:t>
            </w:r>
          </w:p>
        </w:tc>
        <w:tc>
          <w:tcPr>
            <w:tcW w:w="2835" w:type="dxa"/>
            <w:tcBorders>
              <w:top w:val="single" w:sz="6" w:space="0" w:color="auto"/>
              <w:left w:val="single" w:sz="6" w:space="0" w:color="auto"/>
              <w:bottom w:val="single" w:sz="6" w:space="0" w:color="auto"/>
              <w:right w:val="single" w:sz="6" w:space="0" w:color="auto"/>
            </w:tcBorders>
            <w:vAlign w:val="center"/>
          </w:tcPr>
          <w:p w14:paraId="6945C3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46B81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eleteISDP</w:t>
            </w:r>
          </w:p>
          <w:p w14:paraId="1B5D0C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5BA6E0A5" w14:textId="77777777" w:rsidR="00C5178F" w:rsidRPr="00C5178F" w:rsidRDefault="00C5178F" w:rsidP="00C5178F">
            <w:pPr>
              <w:keepLines/>
              <w:numPr>
                <w:ilvl w:val="0"/>
                <w:numId w:val="876"/>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2C04FC8C" w14:textId="77777777" w:rsidR="00C5178F" w:rsidRPr="00C5178F" w:rsidRDefault="00C5178F" w:rsidP="00C5178F">
            <w:pPr>
              <w:keepLines/>
              <w:numPr>
                <w:ilvl w:val="0"/>
                <w:numId w:val="876"/>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The ICCID</w:t>
            </w:r>
            <w:r w:rsidRPr="00C5178F">
              <w:rPr>
                <w:color w:val="000000"/>
                <w:sz w:val="18"/>
                <w:szCs w:val="18"/>
                <w:lang w:eastAsia="ja-JP"/>
              </w:rPr>
              <w:t xml:space="preserve"> parameter is equal to</w:t>
            </w:r>
            <w:r w:rsidRPr="00C5178F">
              <w:rPr>
                <w:rFonts w:ascii="Courier New" w:hAnsi="Courier New" w:cs="Courier New"/>
                <w:sz w:val="18"/>
                <w:szCs w:val="18"/>
                <w:lang w:eastAsia="de-DE"/>
              </w:rPr>
              <w:t xml:space="preserve"> #PF_ICCID_TO_DOWNLOAD_RPS</w:t>
            </w:r>
          </w:p>
          <w:p w14:paraId="565962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E19021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D60D16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2F73B27"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1A519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color w:val="000000"/>
                <w:sz w:val="18"/>
                <w:szCs w:val="18"/>
                <w:lang w:eastAsia="ja-JP"/>
              </w:rPr>
              <w:sym w:font="Wingdings" w:char="F0E0"/>
            </w:r>
            <w:r w:rsidRPr="00C5178F">
              <w:rPr>
                <w:color w:val="000000"/>
                <w:sz w:val="18"/>
                <w:szCs w:val="18"/>
                <w:lang w:eastAsia="ja-JP"/>
              </w:rPr>
              <w:t xml:space="preserve"> SM-DP-UT</w:t>
            </w:r>
          </w:p>
        </w:tc>
        <w:tc>
          <w:tcPr>
            <w:tcW w:w="2835" w:type="dxa"/>
            <w:tcBorders>
              <w:top w:val="single" w:sz="6" w:space="0" w:color="auto"/>
              <w:left w:val="single" w:sz="6" w:space="0" w:color="auto"/>
              <w:bottom w:val="single" w:sz="6" w:space="0" w:color="auto"/>
              <w:right w:val="single" w:sz="6" w:space="0" w:color="auto"/>
            </w:tcBorders>
            <w:vAlign w:val="center"/>
          </w:tcPr>
          <w:p w14:paraId="45C528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37BCEC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65D5DB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2551" w:type="dxa"/>
            <w:tcBorders>
              <w:top w:val="single" w:sz="6" w:space="0" w:color="auto"/>
              <w:left w:val="single" w:sz="6" w:space="0" w:color="auto"/>
              <w:bottom w:val="single" w:sz="6" w:space="0" w:color="auto"/>
              <w:right w:val="single" w:sz="6" w:space="0" w:color="auto"/>
            </w:tcBorders>
          </w:tcPr>
          <w:p w14:paraId="585490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F49CD9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392C6B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64D4091" w14:textId="77777777" w:rsidR="00C5178F" w:rsidRPr="00C5178F" w:rsidRDefault="00C5178F" w:rsidP="00C5178F">
            <w:pPr>
              <w:keepLines/>
              <w:numPr>
                <w:ilvl w:val="0"/>
                <w:numId w:val="8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CB2DB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color w:val="000000"/>
                <w:sz w:val="18"/>
                <w:szCs w:val="18"/>
                <w:lang w:eastAsia="ja-JP"/>
              </w:rPr>
              <w:sym w:font="Wingdings" w:char="F0E0"/>
            </w:r>
            <w:r w:rsidRPr="00C5178F">
              <w:rPr>
                <w:color w:val="000000"/>
                <w:sz w:val="18"/>
                <w:szCs w:val="18"/>
                <w:lang w:eastAsia="ja-JP"/>
              </w:rPr>
              <w:t xml:space="preserve"> MNO1-S</w:t>
            </w:r>
          </w:p>
        </w:tc>
        <w:tc>
          <w:tcPr>
            <w:tcW w:w="2835" w:type="dxa"/>
            <w:tcBorders>
              <w:top w:val="single" w:sz="6" w:space="0" w:color="auto"/>
              <w:left w:val="single" w:sz="6" w:space="0" w:color="auto"/>
              <w:bottom w:val="single" w:sz="6" w:space="0" w:color="auto"/>
              <w:right w:val="single" w:sz="6" w:space="0" w:color="auto"/>
            </w:tcBorders>
            <w:vAlign w:val="center"/>
          </w:tcPr>
          <w:p w14:paraId="24A391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20692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412255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5D3281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tc>
        <w:tc>
          <w:tcPr>
            <w:tcW w:w="1276" w:type="dxa"/>
            <w:tcBorders>
              <w:top w:val="single" w:sz="6" w:space="0" w:color="auto"/>
              <w:left w:val="single" w:sz="6" w:space="0" w:color="auto"/>
              <w:bottom w:val="single" w:sz="6" w:space="0" w:color="auto"/>
              <w:right w:val="single" w:sz="6" w:space="0" w:color="auto"/>
            </w:tcBorders>
          </w:tcPr>
          <w:p w14:paraId="75A55AA1" w14:textId="77777777" w:rsidR="00C5178F" w:rsidRPr="00C5178F" w:rsidRDefault="00C5178F" w:rsidP="00C5178F">
            <w:pPr>
              <w:autoSpaceDE w:val="0"/>
              <w:autoSpaceDN w:val="0"/>
              <w:adjustRightInd w:val="0"/>
              <w:spacing w:after="120"/>
              <w:rPr>
                <w:color w:val="000000"/>
                <w:sz w:val="18"/>
                <w:szCs w:val="18"/>
                <w:lang w:eastAsia="ja-JP"/>
              </w:rPr>
            </w:pPr>
          </w:p>
        </w:tc>
      </w:tr>
    </w:tbl>
    <w:p w14:paraId="10DDB6BE" w14:textId="77777777" w:rsidR="00C5178F" w:rsidRPr="00C5178F" w:rsidRDefault="00C5178F" w:rsidP="00C5178F">
      <w:pPr>
        <w:spacing w:before="0" w:after="200" w:line="276" w:lineRule="auto"/>
        <w:jc w:val="left"/>
        <w:rPr>
          <w:szCs w:val="22"/>
          <w:lang w:eastAsia="en-US"/>
        </w:rPr>
      </w:pPr>
    </w:p>
    <w:p w14:paraId="24B85837" w14:textId="77777777" w:rsidR="00C5178F" w:rsidRPr="00C5178F" w:rsidRDefault="00C5178F" w:rsidP="00C5178F">
      <w:pPr>
        <w:spacing w:before="0" w:after="200" w:line="276" w:lineRule="auto"/>
        <w:jc w:val="left"/>
        <w:rPr>
          <w:szCs w:val="22"/>
          <w:lang w:val="en-US" w:eastAsia="en-US"/>
        </w:rPr>
      </w:pPr>
    </w:p>
    <w:p w14:paraId="4F1CEA81" w14:textId="77777777" w:rsidR="00C5178F" w:rsidRPr="00C5178F" w:rsidRDefault="00C5178F" w:rsidP="00C5178F">
      <w:pPr>
        <w:spacing w:before="0" w:after="200" w:line="276" w:lineRule="auto"/>
        <w:jc w:val="left"/>
        <w:rPr>
          <w:szCs w:val="22"/>
          <w:lang w:val="en-US" w:eastAsia="en-US"/>
        </w:rPr>
      </w:pPr>
    </w:p>
    <w:p w14:paraId="235D3D5E" w14:textId="77777777" w:rsidR="00C5178F" w:rsidRPr="00C5178F" w:rsidRDefault="00C5178F" w:rsidP="00C5178F">
      <w:pPr>
        <w:spacing w:before="0" w:after="200" w:line="276" w:lineRule="auto"/>
        <w:jc w:val="left"/>
        <w:rPr>
          <w:szCs w:val="22"/>
          <w:lang w:val="en-US" w:eastAsia="en-US"/>
        </w:rPr>
      </w:pPr>
    </w:p>
    <w:p w14:paraId="4B080535" w14:textId="77777777" w:rsidR="00C5178F" w:rsidRPr="00C5178F" w:rsidRDefault="00C5178F" w:rsidP="00C5178F">
      <w:pPr>
        <w:spacing w:before="0" w:after="200" w:line="276" w:lineRule="auto"/>
        <w:jc w:val="left"/>
        <w:rPr>
          <w:szCs w:val="22"/>
          <w:lang w:val="en-US" w:eastAsia="en-US"/>
        </w:rPr>
      </w:pPr>
    </w:p>
    <w:p w14:paraId="0DBC95BA" w14:textId="77777777" w:rsidR="00C5178F" w:rsidRPr="00C5178F" w:rsidRDefault="00C5178F" w:rsidP="00C5178F">
      <w:pPr>
        <w:spacing w:before="0" w:after="200" w:line="276" w:lineRule="auto"/>
        <w:jc w:val="left"/>
        <w:rPr>
          <w:szCs w:val="22"/>
          <w:lang w:val="en-US" w:eastAsia="en-US"/>
        </w:rPr>
      </w:pPr>
    </w:p>
    <w:p w14:paraId="16C8C163" w14:textId="77777777" w:rsidR="00C5178F" w:rsidRPr="00C5178F" w:rsidRDefault="00C5178F" w:rsidP="00C5178F">
      <w:pPr>
        <w:spacing w:before="0" w:after="200" w:line="276" w:lineRule="auto"/>
        <w:jc w:val="left"/>
        <w:rPr>
          <w:szCs w:val="22"/>
          <w:lang w:val="en-US" w:eastAsia="en-US"/>
        </w:rPr>
      </w:pPr>
    </w:p>
    <w:p w14:paraId="2EAFAB03"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06" w:name="_Toc38291448"/>
      <w:bookmarkStart w:id="707" w:name="_Toc38291449"/>
      <w:bookmarkStart w:id="708" w:name="_Toc38291450"/>
      <w:bookmarkStart w:id="709" w:name="_Toc38291451"/>
      <w:bookmarkStart w:id="710" w:name="_Toc38291452"/>
      <w:bookmarkStart w:id="711" w:name="_Toc38291453"/>
      <w:bookmarkStart w:id="712" w:name="_Toc38291454"/>
      <w:bookmarkStart w:id="713" w:name="_Toc38291455"/>
      <w:bookmarkStart w:id="714" w:name="_Toc38291456"/>
      <w:bookmarkStart w:id="715" w:name="_Toc38291457"/>
      <w:bookmarkStart w:id="716" w:name="_Toc38291458"/>
      <w:bookmarkStart w:id="717" w:name="_Toc38291459"/>
      <w:bookmarkStart w:id="718" w:name="_Toc40714772"/>
      <w:bookmarkStart w:id="719" w:name="_Toc54687350"/>
      <w:bookmarkEnd w:id="706"/>
      <w:bookmarkEnd w:id="707"/>
      <w:bookmarkEnd w:id="708"/>
      <w:bookmarkEnd w:id="709"/>
      <w:bookmarkEnd w:id="710"/>
      <w:bookmarkEnd w:id="711"/>
      <w:bookmarkEnd w:id="712"/>
      <w:bookmarkEnd w:id="713"/>
      <w:bookmarkEnd w:id="714"/>
      <w:bookmarkEnd w:id="715"/>
      <w:bookmarkEnd w:id="716"/>
      <w:bookmarkEnd w:id="717"/>
      <w:r w:rsidRPr="00C5178F">
        <w:rPr>
          <w:rFonts w:eastAsia="Times New Roman" w:cs="Arial"/>
          <w:b/>
          <w:bCs/>
          <w:iCs/>
          <w:sz w:val="24"/>
          <w:szCs w:val="26"/>
          <w:lang w:val="en-US" w:eastAsia="en-US"/>
        </w:rPr>
        <w:t xml:space="preserve">ES2 (MNO – SM-DP): </w:t>
      </w:r>
      <w:r w:rsidRPr="00C5178F">
        <w:rPr>
          <w:rFonts w:eastAsia="Times New Roman" w:cs="Arial"/>
          <w:b/>
          <w:bCs/>
          <w:iCs/>
          <w:color w:val="000000"/>
          <w:sz w:val="24"/>
          <w:szCs w:val="26"/>
          <w:lang w:val="en-US" w:eastAsia="fr-FR"/>
        </w:rPr>
        <w:t>UpdatePolicyRules</w:t>
      </w:r>
      <w:bookmarkEnd w:id="703"/>
      <w:bookmarkEnd w:id="704"/>
      <w:bookmarkEnd w:id="705"/>
      <w:bookmarkEnd w:id="718"/>
      <w:bookmarkEnd w:id="719"/>
    </w:p>
    <w:p w14:paraId="244066D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55B5E3ED" w14:textId="77777777" w:rsidR="00C5178F" w:rsidRPr="00C5178F" w:rsidRDefault="00C5178F" w:rsidP="00C5178F">
      <w:pPr>
        <w:autoSpaceDE w:val="0"/>
        <w:autoSpaceDN w:val="0"/>
        <w:adjustRightInd w:val="0"/>
        <w:rPr>
          <w:b/>
        </w:rPr>
      </w:pPr>
    </w:p>
    <w:p w14:paraId="3DF5E02D" w14:textId="77777777" w:rsidR="00C5178F" w:rsidRPr="00C5178F" w:rsidRDefault="00C5178F" w:rsidP="00C5178F">
      <w:pPr>
        <w:autoSpaceDE w:val="0"/>
        <w:autoSpaceDN w:val="0"/>
        <w:adjustRightInd w:val="0"/>
        <w:rPr>
          <w:b/>
        </w:rPr>
      </w:pPr>
      <w:r w:rsidRPr="00C5178F">
        <w:rPr>
          <w:b/>
        </w:rPr>
        <w:t xml:space="preserve">References </w:t>
      </w:r>
    </w:p>
    <w:p w14:paraId="1CA5F977" w14:textId="4D28FEE1"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65FF8EA" w14:textId="77777777" w:rsidR="00C5178F" w:rsidRPr="00C5178F" w:rsidRDefault="00C5178F" w:rsidP="00C5178F">
      <w:pPr>
        <w:autoSpaceDE w:val="0"/>
        <w:autoSpaceDN w:val="0"/>
        <w:adjustRightInd w:val="0"/>
        <w:rPr>
          <w:b/>
        </w:rPr>
      </w:pPr>
      <w:r w:rsidRPr="00C5178F">
        <w:rPr>
          <w:b/>
        </w:rPr>
        <w:t>Requirements</w:t>
      </w:r>
    </w:p>
    <w:p w14:paraId="4ADCE2B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6</w:t>
      </w:r>
    </w:p>
    <w:p w14:paraId="16F1E7FD"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2, PM_REQ19</w:t>
      </w:r>
    </w:p>
    <w:p w14:paraId="595D8B2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4B06AD9" w14:textId="77777777" w:rsidR="00C5178F" w:rsidRPr="00C5178F" w:rsidRDefault="00C5178F" w:rsidP="00C5178F">
      <w:pPr>
        <w:autoSpaceDE w:val="0"/>
        <w:autoSpaceDN w:val="0"/>
        <w:adjustRightInd w:val="0"/>
        <w:rPr>
          <w:rFonts w:cs="Arial"/>
          <w:b/>
          <w:bCs/>
          <w:color w:val="000000"/>
        </w:rPr>
      </w:pPr>
    </w:p>
    <w:p w14:paraId="2F00078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F2ED53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32B55CE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72BA6BF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74CD300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7EB8976B" w14:textId="77777777" w:rsidR="00C5178F" w:rsidRPr="00C5178F" w:rsidRDefault="00C5178F" w:rsidP="00C5178F">
      <w:pPr>
        <w:tabs>
          <w:tab w:val="left" w:pos="680"/>
        </w:tabs>
        <w:spacing w:before="0" w:after="200" w:line="276" w:lineRule="auto"/>
        <w:contextualSpacing/>
        <w:jc w:val="left"/>
        <w:rPr>
          <w:szCs w:val="22"/>
          <w:lang w:eastAsia="en-GB"/>
        </w:rPr>
      </w:pPr>
      <w:r w:rsidRPr="00C5178F">
        <w:rPr>
          <w:noProof/>
          <w:szCs w:val="22"/>
          <w:lang w:eastAsia="en-GB" w:bidi="ar-SA"/>
        </w:rPr>
        <w:lastRenderedPageBreak/>
        <mc:AlternateContent>
          <mc:Choice Requires="wpc">
            <w:drawing>
              <wp:anchor distT="0" distB="0" distL="114300" distR="114300" simplePos="0" relativeHeight="251685888" behindDoc="0" locked="0" layoutInCell="1" allowOverlap="1" wp14:anchorId="0AAC08FC" wp14:editId="04E15A02">
                <wp:simplePos x="931545" y="4252595"/>
                <wp:positionH relativeFrom="page">
                  <wp:align>center</wp:align>
                </wp:positionH>
                <wp:positionV relativeFrom="paragraph">
                  <wp:posOffset>17780</wp:posOffset>
                </wp:positionV>
                <wp:extent cx="4665600" cy="2285503"/>
                <wp:effectExtent l="0" t="0" r="0" b="0"/>
                <wp:wrapTopAndBottom/>
                <wp:docPr id="1622" name="Zone de dessin 16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23" name="Groupe 1623"/>
                        <wpg:cNvGrpSpPr/>
                        <wpg:grpSpPr>
                          <a:xfrm>
                            <a:off x="180000" y="180000"/>
                            <a:ext cx="4380865" cy="1966596"/>
                            <a:chOff x="0" y="0"/>
                            <a:chExt cx="4381009" cy="1966822"/>
                          </a:xfrm>
                        </wpg:grpSpPr>
                        <wpg:grpSp>
                          <wpg:cNvPr id="1624" name="Groupe 1624"/>
                          <wpg:cNvGrpSpPr/>
                          <wpg:grpSpPr>
                            <a:xfrm>
                              <a:off x="0" y="0"/>
                              <a:ext cx="4381009" cy="1966822"/>
                              <a:chOff x="0" y="0"/>
                              <a:chExt cx="4381009" cy="1966822"/>
                            </a:xfrm>
                          </wpg:grpSpPr>
                          <wps:wsp>
                            <wps:cNvPr id="1627" name="Rectangle 1627"/>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2A561762"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28" name="Rectangle 1628"/>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02FD2EB"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29" name="Connecteur droit avec flèche 1629"/>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630" name="Zone de texte 2"/>
                            <wps:cNvSpPr txBox="1">
                              <a:spLocks noChangeArrowheads="1"/>
                            </wps:cNvSpPr>
                            <wps:spPr bwMode="auto">
                              <a:xfrm>
                                <a:off x="431025" y="551410"/>
                                <a:ext cx="1795203" cy="321346"/>
                              </a:xfrm>
                              <a:prstGeom prst="rect">
                                <a:avLst/>
                              </a:prstGeom>
                              <a:noFill/>
                              <a:ln w="9525">
                                <a:noFill/>
                                <a:miter lim="800000"/>
                                <a:headEnd/>
                                <a:tailEnd/>
                              </a:ln>
                            </wps:spPr>
                            <wps:txbx>
                              <w:txbxContent>
                                <w:p w14:paraId="36F05CA6" w14:textId="77777777" w:rsidR="00C5178F" w:rsidRPr="0036058F" w:rsidRDefault="00C5178F" w:rsidP="00C5178F">
                                  <w:pPr>
                                    <w:pStyle w:val="NormalWeb"/>
                                    <w:rPr>
                                      <w:sz w:val="20"/>
                                      <w:szCs w:val="20"/>
                                    </w:rPr>
                                  </w:pPr>
                                  <w:r w:rsidRPr="0036058F">
                                    <w:rPr>
                                      <w:rFonts w:ascii="Courier New" w:hAnsi="Courier New"/>
                                      <w:color w:val="000000"/>
                                      <w:sz w:val="20"/>
                                      <w:szCs w:val="20"/>
                                    </w:rPr>
                                    <w:t>ES2-UpdatePolicyRules</w:t>
                                  </w:r>
                                </w:p>
                              </w:txbxContent>
                            </wps:txbx>
                            <wps:bodyPr rot="0" vert="horz" wrap="square" lIns="91440" tIns="45720" rIns="91440" bIns="45720" anchor="t" anchorCtr="0">
                              <a:spAutoFit/>
                            </wps:bodyPr>
                          </wps:wsp>
                          <wps:wsp>
                            <wps:cNvPr id="1631" name="Connecteur droit 1631"/>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1632" name="Connecteur droit 1632"/>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1633" name="Rectangle 1633"/>
                            <wps:cNvSpPr/>
                            <wps:spPr>
                              <a:xfrm>
                                <a:off x="3528204"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A6EFD7A"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4" name="Connecteur droit 1634"/>
                            <wps:cNvCnPr/>
                            <wps:spPr>
                              <a:xfrm>
                                <a:off x="3933646" y="422694"/>
                                <a:ext cx="0" cy="1543685"/>
                              </a:xfrm>
                              <a:prstGeom prst="line">
                                <a:avLst/>
                              </a:prstGeom>
                              <a:noFill/>
                              <a:ln w="28575" cap="flat" cmpd="sng" algn="ctr">
                                <a:solidFill>
                                  <a:srgbClr val="9BBB59">
                                    <a:lumMod val="75000"/>
                                  </a:srgbClr>
                                </a:solidFill>
                                <a:prstDash val="solid"/>
                              </a:ln>
                              <a:effectLst/>
                            </wps:spPr>
                            <wps:bodyPr/>
                          </wps:wsp>
                          <wps:wsp>
                            <wps:cNvPr id="1635" name="Connecteur droit avec flèche 1635"/>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636" name="Zone de texte 2"/>
                            <wps:cNvSpPr txBox="1">
                              <a:spLocks noChangeArrowheads="1"/>
                            </wps:cNvSpPr>
                            <wps:spPr bwMode="auto">
                              <a:xfrm>
                                <a:off x="405410" y="1318674"/>
                                <a:ext cx="1837085" cy="302822"/>
                              </a:xfrm>
                              <a:prstGeom prst="rect">
                                <a:avLst/>
                              </a:prstGeom>
                              <a:noFill/>
                              <a:ln w="9525">
                                <a:noFill/>
                                <a:miter lim="800000"/>
                                <a:headEnd/>
                                <a:tailEnd/>
                              </a:ln>
                            </wps:spPr>
                            <wps:txbx>
                              <w:txbxContent>
                                <w:p w14:paraId="3AC06588" w14:textId="77777777" w:rsidR="00C5178F" w:rsidRPr="0036058F" w:rsidRDefault="00C5178F" w:rsidP="00C5178F">
                                  <w:pPr>
                                    <w:pStyle w:val="NormalWeb"/>
                                    <w:rPr>
                                      <w:sz w:val="20"/>
                                      <w:szCs w:val="20"/>
                                    </w:rPr>
                                  </w:pPr>
                                  <w:r w:rsidRPr="0036058F">
                                    <w:rPr>
                                      <w:rFonts w:ascii="Courier New" w:hAnsi="Courier New"/>
                                      <w:color w:val="000000"/>
                                      <w:sz w:val="20"/>
                                      <w:szCs w:val="20"/>
                                    </w:rPr>
                                    <w:t>ES2-UpdatePolicyRules</w:t>
                                  </w:r>
                                </w:p>
                                <w:p w14:paraId="0203DF83"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g:grpSp>
                        <wps:wsp>
                          <wps:cNvPr id="1625" name="Connecteur droit avec flèche 1625"/>
                          <wps:cNvCnPr/>
                          <wps:spPr>
                            <a:xfrm>
                              <a:off x="2260121" y="1268083"/>
                              <a:ext cx="167259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626" name="Zone de texte 2"/>
                          <wps:cNvSpPr txBox="1">
                            <a:spLocks noChangeArrowheads="1"/>
                          </wps:cNvSpPr>
                          <wps:spPr bwMode="auto">
                            <a:xfrm>
                              <a:off x="2190579" y="905509"/>
                              <a:ext cx="1821991" cy="354330"/>
                            </a:xfrm>
                            <a:prstGeom prst="rect">
                              <a:avLst/>
                            </a:prstGeom>
                            <a:noFill/>
                            <a:ln w="9525">
                              <a:noFill/>
                              <a:miter lim="800000"/>
                              <a:headEnd/>
                              <a:tailEnd/>
                            </a:ln>
                          </wps:spPr>
                          <wps:txbx>
                            <w:txbxContent>
                              <w:p w14:paraId="13923BEE" w14:textId="77777777" w:rsidR="00C5178F" w:rsidRPr="0036058F" w:rsidRDefault="00C5178F" w:rsidP="00C5178F">
                                <w:pPr>
                                  <w:pStyle w:val="NormalWeb"/>
                                  <w:rPr>
                                    <w:sz w:val="20"/>
                                    <w:szCs w:val="20"/>
                                  </w:rPr>
                                </w:pPr>
                                <w:r w:rsidRPr="0036058F">
                                  <w:rPr>
                                    <w:rFonts w:ascii="Courier New" w:hAnsi="Courier New"/>
                                    <w:color w:val="000000"/>
                                    <w:sz w:val="20"/>
                                    <w:szCs w:val="20"/>
                                  </w:rPr>
                                  <w:t>ES3-UpdatePolicyRules</w:t>
                                </w:r>
                              </w:p>
                              <w:p w14:paraId="6C11E55C"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g:wgp>
                    </wpc:wpc>
                  </a:graphicData>
                </a:graphic>
                <wp14:sizeRelH relativeFrom="margin">
                  <wp14:pctWidth>0</wp14:pctWidth>
                </wp14:sizeRelH>
              </wp:anchor>
            </w:drawing>
          </mc:Choice>
          <mc:Fallback>
            <w:pict>
              <v:group w14:anchorId="0AAC08FC" id="Zone de dessin 1622" o:spid="_x0000_s1616" editas="canvas" style="position:absolute;margin-left:0;margin-top:1.4pt;width:367.35pt;height:179.95pt;z-index:251685888;mso-position-horizontal:center;mso-position-horizontal-relative:page;mso-position-vertical-relative:text;mso-width-relative:margin" coordsize="46653,22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">
                <v:shape id="_x0000_s1617" type="#_x0000_t75" style="position:absolute;width:46653;height:22853;visibility:visible;mso-wrap-style:square">
                  <v:fill o:detectmouseclick="t"/>
                  <v:path o:connecttype="none"/>
                </v:shape>
                <v:group id="Groupe 1623" o:spid="_x0000_s1618" style="position:absolute;left:1800;top:1800;width:43808;height:19665" coordsize="43810,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">
                  <v:group id="Groupe 1624" o:spid="_x0000_s1619" style="position:absolute;width:43810;height:19668" coordsize="43810,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">
                    <v:rect id="Rectangle 1627" o:spid="_x0000_s1620"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" fillcolor="#9bbb59" strokecolor="#71893f" strokeweight="2pt">
                      <v:textbox>
                        <w:txbxContent>
                          <w:p w14:paraId="2A561762" w14:textId="77777777" w:rsidR="00C5178F" w:rsidRDefault="00C5178F" w:rsidP="00C5178F">
                            <w:pPr>
                              <w:pStyle w:val="NormalWeb"/>
                              <w:jc w:val="center"/>
                            </w:pPr>
                            <w:r>
                              <w:rPr>
                                <w:rFonts w:ascii="Arial" w:hAnsi="Arial"/>
                                <w:b/>
                                <w:bCs/>
                                <w:sz w:val="20"/>
                                <w:szCs w:val="20"/>
                              </w:rPr>
                              <w:t>MNO1-S</w:t>
                            </w:r>
                          </w:p>
                        </w:txbxContent>
                      </v:textbox>
                    </v:rect>
                    <v:rect id="Rectangle 1628" o:spid="_x0000_s1621"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" fillcolor="#c0504d" strokecolor="#8c3836" strokeweight="2pt">
                      <v:textbox>
                        <w:txbxContent>
                          <w:p w14:paraId="002FD2EB"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629" o:spid="_x0000_s1622"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" strokecolor="#4a7ebb">
                      <v:stroke endarrow="open"/>
                    </v:shape>
                    <v:shape id="_x0000_s1623" type="#_x0000_t202" style="position:absolute;left:4310;top:5514;width:17952;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" filled="f" stroked="f">
                      <v:textbox style="mso-fit-shape-to-text:t">
                        <w:txbxContent>
                          <w:p w14:paraId="36F05CA6" w14:textId="77777777" w:rsidR="00C5178F" w:rsidRPr="0036058F" w:rsidRDefault="00C5178F" w:rsidP="00C5178F">
                            <w:pPr>
                              <w:pStyle w:val="NormalWeb"/>
                              <w:rPr>
                                <w:sz w:val="20"/>
                                <w:szCs w:val="20"/>
                              </w:rPr>
                            </w:pPr>
                            <w:r w:rsidRPr="0036058F">
                              <w:rPr>
                                <w:rFonts w:ascii="Courier New" w:hAnsi="Courier New"/>
                                <w:color w:val="000000"/>
                                <w:sz w:val="20"/>
                                <w:szCs w:val="20"/>
                              </w:rPr>
                              <w:t>ES2-UpdatePolicyRules</w:t>
                            </w:r>
                          </w:p>
                        </w:txbxContent>
                      </v:textbox>
                    </v:shape>
                    <v:line id="Connecteur droit 1631" o:spid="_x0000_s1624"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" strokecolor="#77933c" strokeweight="2.25pt"/>
                    <v:line id="Connecteur droit 1632" o:spid="_x0000_s1625"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" strokecolor="#984807" strokeweight="2.25pt"/>
                    <v:rect id="Rectangle 1633" o:spid="_x0000_s1626" style="position:absolute;left:35282;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" fillcolor="#9bbb59" strokecolor="#71893f" strokeweight="2pt">
                      <v:textbox>
                        <w:txbxContent>
                          <w:p w14:paraId="4A6EFD7A" w14:textId="77777777" w:rsidR="00C5178F" w:rsidRDefault="00C5178F" w:rsidP="00C5178F">
                            <w:pPr>
                              <w:pStyle w:val="NormalWeb"/>
                              <w:jc w:val="center"/>
                            </w:pPr>
                            <w:r>
                              <w:rPr>
                                <w:rFonts w:ascii="Arial" w:hAnsi="Arial"/>
                                <w:b/>
                                <w:bCs/>
                                <w:sz w:val="20"/>
                                <w:szCs w:val="20"/>
                              </w:rPr>
                              <w:t>SM-SR-S</w:t>
                            </w:r>
                          </w:p>
                        </w:txbxContent>
                      </v:textbox>
                    </v:rect>
                    <v:line id="Connecteur droit 1634" o:spid="_x0000_s1627" style="position:absolute;visibility:visible;mso-wrap-style:square" from="39336,4226" to="39336,19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" strokecolor="#77933c" strokeweight="2.25pt"/>
                    <v:shape id="Connecteur droit avec flèche 1635" o:spid="_x0000_s1628"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" strokecolor="#4a7ebb">
                      <v:stroke startarrow="open"/>
                    </v:shape>
                    <v:shape id="_x0000_s1629" type="#_x0000_t202" style="position:absolute;left:4054;top:13186;width:1837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" filled="f" stroked="f">
                      <v:textbox>
                        <w:txbxContent>
                          <w:p w14:paraId="3AC06588" w14:textId="77777777" w:rsidR="00C5178F" w:rsidRPr="0036058F" w:rsidRDefault="00C5178F" w:rsidP="00C5178F">
                            <w:pPr>
                              <w:pStyle w:val="NormalWeb"/>
                              <w:rPr>
                                <w:sz w:val="20"/>
                                <w:szCs w:val="20"/>
                              </w:rPr>
                            </w:pPr>
                            <w:r w:rsidRPr="0036058F">
                              <w:rPr>
                                <w:rFonts w:ascii="Courier New" w:hAnsi="Courier New"/>
                                <w:color w:val="000000"/>
                                <w:sz w:val="20"/>
                                <w:szCs w:val="20"/>
                              </w:rPr>
                              <w:t>ES2-UpdatePolicyRules</w:t>
                            </w:r>
                          </w:p>
                          <w:p w14:paraId="0203DF83" w14:textId="77777777" w:rsidR="00C5178F" w:rsidRDefault="00C5178F" w:rsidP="00C5178F">
                            <w:pPr>
                              <w:pStyle w:val="NormalWeb"/>
                            </w:pPr>
                            <w:r>
                              <w:rPr>
                                <w:rFonts w:ascii="Arial" w:hAnsi="Arial"/>
                                <w:sz w:val="22"/>
                              </w:rPr>
                              <w:t> </w:t>
                            </w:r>
                          </w:p>
                        </w:txbxContent>
                      </v:textbox>
                    </v:shape>
                  </v:group>
                  <v:shape id="Connecteur droit avec flèche 1625" o:spid="_x0000_s1630" type="#_x0000_t32" style="position:absolute;left:22601;top:12680;width:167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" strokecolor="#4a7ebb">
                    <v:stroke startarrow="open" endarrow="open"/>
                  </v:shape>
                  <v:shape id="_x0000_s1631" type="#_x0000_t202" style="position:absolute;left:21905;top:9055;width:18220;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" filled="f" stroked="f">
                    <v:textbox>
                      <w:txbxContent>
                        <w:p w14:paraId="13923BEE" w14:textId="77777777" w:rsidR="00C5178F" w:rsidRPr="0036058F" w:rsidRDefault="00C5178F" w:rsidP="00C5178F">
                          <w:pPr>
                            <w:pStyle w:val="NormalWeb"/>
                            <w:rPr>
                              <w:sz w:val="20"/>
                              <w:szCs w:val="20"/>
                            </w:rPr>
                          </w:pPr>
                          <w:r w:rsidRPr="0036058F">
                            <w:rPr>
                              <w:rFonts w:ascii="Courier New" w:hAnsi="Courier New"/>
                              <w:color w:val="000000"/>
                              <w:sz w:val="20"/>
                              <w:szCs w:val="20"/>
                            </w:rPr>
                            <w:t>ES3-UpdatePolicyRules</w:t>
                          </w:r>
                        </w:p>
                        <w:p w14:paraId="6C11E55C" w14:textId="77777777" w:rsidR="00C5178F" w:rsidRDefault="00C5178F" w:rsidP="00C5178F">
                          <w:pPr>
                            <w:pStyle w:val="NormalWeb"/>
                          </w:pPr>
                          <w:r>
                            <w:rPr>
                              <w:rFonts w:ascii="Arial" w:hAnsi="Arial"/>
                              <w:sz w:val="22"/>
                            </w:rPr>
                            <w:t> </w:t>
                          </w:r>
                        </w:p>
                      </w:txbxContent>
                    </v:textbox>
                  </v:shape>
                </v:group>
                <w10:wrap type="topAndBottom" anchorx="page"/>
              </v:group>
            </w:pict>
          </mc:Fallback>
        </mc:AlternateContent>
      </w:r>
    </w:p>
    <w:p w14:paraId="0A95CF1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720" w:name="_Ref399777662"/>
      <w:r w:rsidRPr="00C5178F">
        <w:rPr>
          <w:rFonts w:ascii="Arial Bold" w:eastAsia="Times New Roman" w:hAnsi="Arial Bold" w:cs="Arial"/>
          <w:b/>
          <w:bCs/>
          <w:szCs w:val="26"/>
          <w:lang w:val="en-US" w:eastAsia="en-US"/>
        </w:rPr>
        <w:t>TC.ES2.UPR.1: UpdatePolicyRules</w:t>
      </w:r>
      <w:bookmarkEnd w:id="720"/>
    </w:p>
    <w:p w14:paraId="3036A2D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B12B547" w14:textId="77777777" w:rsidR="00C5178F" w:rsidRPr="00C5178F" w:rsidRDefault="00C5178F" w:rsidP="00C5178F">
      <w:pPr>
        <w:autoSpaceDE w:val="0"/>
        <w:autoSpaceDN w:val="0"/>
        <w:adjustRightInd w:val="0"/>
        <w:rPr>
          <w:rFonts w:eastAsia="Times New Roman" w:cs="Arial"/>
          <w:b/>
          <w:bCs/>
          <w:color w:val="000000"/>
          <w:lang w:eastAsia="fr-FR"/>
        </w:rPr>
      </w:pPr>
    </w:p>
    <w:p w14:paraId="57C1391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POL2 can be updated by the SM-DP through the SM-SR when a MNO requests it. An error case is also defined:</w:t>
      </w:r>
    </w:p>
    <w:p w14:paraId="2AB7E818" w14:textId="77777777" w:rsidR="00C5178F" w:rsidRPr="00C5178F" w:rsidRDefault="00C5178F" w:rsidP="00C5178F">
      <w:pPr>
        <w:numPr>
          <w:ilvl w:val="0"/>
          <w:numId w:val="403"/>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the ICCID is unknown</w:t>
      </w:r>
    </w:p>
    <w:p w14:paraId="6C4FB82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958D5C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6</w:t>
      </w:r>
    </w:p>
    <w:p w14:paraId="700D5DC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2, PM_REQ19</w:t>
      </w:r>
    </w:p>
    <w:p w14:paraId="4BD451A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B4D0E9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 xml:space="preserve">#SM_SR_S_ID_RPS </w:t>
      </w:r>
    </w:p>
    <w:p w14:paraId="4634B28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Rule</w:t>
      </w:r>
    </w:p>
    <w:p w14:paraId="6EB1EDC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AFC24D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7E5A0E3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61D35D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9A8A4F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5CCB85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9C8FF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EFB00C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62B5CE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FE01CBC" w14:textId="77777777" w:rsidR="00C5178F" w:rsidRPr="00C5178F" w:rsidRDefault="00C5178F" w:rsidP="00C5178F">
            <w:pPr>
              <w:keepLines/>
              <w:numPr>
                <w:ilvl w:val="0"/>
                <w:numId w:val="30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3BB40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1A7218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SEND_REQ(</w:t>
            </w:r>
          </w:p>
          <w:p w14:paraId="73BF2C5C"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ES2-UpdatePolicyRules,   </w:t>
            </w:r>
          </w:p>
          <w:p w14:paraId="0815B538"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VIRTUAL_EID_RPS,</w:t>
            </w:r>
          </w:p>
          <w:p w14:paraId="43D5D91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ICCID1_RPS,</w:t>
            </w:r>
          </w:p>
          <w:p w14:paraId="7DF74171"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SM_SR_ID_RPS},</w:t>
            </w:r>
          </w:p>
          <w:p w14:paraId="11967B53"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POL2_EMPTY_RPS)</w:t>
            </w:r>
          </w:p>
        </w:tc>
        <w:tc>
          <w:tcPr>
            <w:tcW w:w="2409" w:type="dxa"/>
            <w:tcBorders>
              <w:top w:val="single" w:sz="6" w:space="0" w:color="auto"/>
              <w:left w:val="single" w:sz="6" w:space="0" w:color="auto"/>
              <w:bottom w:val="single" w:sz="6" w:space="0" w:color="auto"/>
              <w:right w:val="single" w:sz="6" w:space="0" w:color="auto"/>
            </w:tcBorders>
          </w:tcPr>
          <w:p w14:paraId="5505C8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9ED0D7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9346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992592" w14:textId="77777777" w:rsidR="00C5178F" w:rsidRPr="00C5178F" w:rsidRDefault="00C5178F" w:rsidP="00C5178F">
            <w:pPr>
              <w:keepLines/>
              <w:numPr>
                <w:ilvl w:val="0"/>
                <w:numId w:val="30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6434F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7F5AEA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DDF88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PolicyRules</w:t>
            </w:r>
            <w:r w:rsidRPr="00C5178F">
              <w:rPr>
                <w:color w:val="000000"/>
                <w:sz w:val="18"/>
                <w:szCs w:val="18"/>
                <w:lang w:eastAsia="ja-JP"/>
              </w:rPr>
              <w:t xml:space="preserve"> </w:t>
            </w:r>
          </w:p>
          <w:p w14:paraId="6394AA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59588973" w14:textId="77777777" w:rsidR="00C5178F" w:rsidRPr="00C5178F" w:rsidRDefault="00C5178F" w:rsidP="00C5178F">
            <w:pPr>
              <w:keepLines/>
              <w:numPr>
                <w:ilvl w:val="0"/>
                <w:numId w:val="30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349DEE8C" w14:textId="77777777" w:rsidR="00C5178F" w:rsidRPr="00C5178F" w:rsidRDefault="00C5178F" w:rsidP="00C5178F">
            <w:pPr>
              <w:keepLines/>
              <w:numPr>
                <w:ilvl w:val="0"/>
                <w:numId w:val="30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p w14:paraId="29D54EAC" w14:textId="77777777" w:rsidR="00C5178F" w:rsidRPr="00C5178F" w:rsidRDefault="00C5178F" w:rsidP="00C5178F">
            <w:pPr>
              <w:keepLines/>
              <w:numPr>
                <w:ilvl w:val="0"/>
                <w:numId w:val="30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Check that POL2 parameter is equal to </w:t>
            </w:r>
            <w:r w:rsidRPr="00C5178F">
              <w:rPr>
                <w:rFonts w:ascii="Courier New" w:hAnsi="Courier New" w:cs="Courier New"/>
                <w:sz w:val="18"/>
                <w:szCs w:val="18"/>
              </w:rPr>
              <w:t>#POL2_EMPTY_RPS</w:t>
            </w:r>
          </w:p>
        </w:tc>
        <w:tc>
          <w:tcPr>
            <w:tcW w:w="1418" w:type="dxa"/>
            <w:tcBorders>
              <w:top w:val="single" w:sz="6" w:space="0" w:color="auto"/>
              <w:left w:val="single" w:sz="6" w:space="0" w:color="auto"/>
              <w:bottom w:val="single" w:sz="6" w:space="0" w:color="auto"/>
              <w:right w:val="single" w:sz="6" w:space="0" w:color="auto"/>
            </w:tcBorders>
          </w:tcPr>
          <w:p w14:paraId="7737DFD8"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M_REQ12, PM_REQ19, PROC_REQ16</w:t>
            </w:r>
          </w:p>
        </w:tc>
      </w:tr>
      <w:tr w:rsidR="00C5178F" w:rsidRPr="00C5178F" w14:paraId="49C8018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E0923FD" w14:textId="77777777" w:rsidR="00C5178F" w:rsidRPr="00C5178F" w:rsidRDefault="00C5178F" w:rsidP="00C5178F">
            <w:pPr>
              <w:keepLines/>
              <w:numPr>
                <w:ilvl w:val="0"/>
                <w:numId w:val="30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FB6A6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4D103E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0341EC2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 xml:space="preserve">    </w:t>
            </w:r>
            <w:r w:rsidRPr="00C5178F">
              <w:rPr>
                <w:rFonts w:ascii="Courier New" w:hAnsi="Courier New" w:cs="Courier New"/>
                <w:color w:val="000000"/>
                <w:sz w:val="18"/>
                <w:szCs w:val="18"/>
                <w:lang w:eastAsia="ja-JP"/>
              </w:rPr>
              <w:t>ES3-UpdatePolicyRules)</w:t>
            </w:r>
          </w:p>
        </w:tc>
        <w:tc>
          <w:tcPr>
            <w:tcW w:w="2409" w:type="dxa"/>
            <w:tcBorders>
              <w:top w:val="single" w:sz="6" w:space="0" w:color="auto"/>
              <w:left w:val="single" w:sz="6" w:space="0" w:color="auto"/>
              <w:bottom w:val="single" w:sz="6" w:space="0" w:color="auto"/>
              <w:right w:val="single" w:sz="6" w:space="0" w:color="auto"/>
            </w:tcBorders>
          </w:tcPr>
          <w:p w14:paraId="130CBA68"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A57EA6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7607FD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8EF73E8" w14:textId="77777777" w:rsidR="00C5178F" w:rsidRPr="00C5178F" w:rsidRDefault="00C5178F" w:rsidP="00C5178F">
            <w:pPr>
              <w:keepLines/>
              <w:numPr>
                <w:ilvl w:val="0"/>
                <w:numId w:val="30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53E59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33F3FC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2257A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UpdatePolicyRules</w:t>
            </w:r>
            <w:r w:rsidRPr="00C5178F">
              <w:rPr>
                <w:color w:val="000000"/>
                <w:sz w:val="18"/>
                <w:szCs w:val="18"/>
                <w:lang w:eastAsia="ja-JP"/>
              </w:rPr>
              <w:t xml:space="preserve"> </w:t>
            </w:r>
          </w:p>
          <w:p w14:paraId="62D8ED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370F69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65570B7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12, PROC_REQ16</w:t>
            </w:r>
          </w:p>
        </w:tc>
      </w:tr>
    </w:tbl>
    <w:p w14:paraId="2C16501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Rule “Disabling not allowed”</w:t>
      </w:r>
    </w:p>
    <w:p w14:paraId="6F0BB0D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E8CE9B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6EEE4294"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693BA9C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57D1DB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BE958A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1FA1B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22F6AB9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C21D6D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4B07AD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EE2A90" w14:textId="77777777" w:rsidR="00C5178F" w:rsidRPr="00C5178F" w:rsidRDefault="00C5178F" w:rsidP="00C5178F">
            <w:pPr>
              <w:keepLines/>
              <w:numPr>
                <w:ilvl w:val="0"/>
                <w:numId w:val="3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BE3B1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2914B7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ADFDA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UpdatePolicyRules,   </w:t>
            </w:r>
          </w:p>
          <w:p w14:paraId="18DBD76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4E36E1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40298B4"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52A92E5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POL2_DIS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3F64CB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8DDEBE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7634C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65C6ED" w14:textId="77777777" w:rsidR="00C5178F" w:rsidRPr="00C5178F" w:rsidRDefault="00C5178F" w:rsidP="00C5178F">
            <w:pPr>
              <w:keepLines/>
              <w:numPr>
                <w:ilvl w:val="0"/>
                <w:numId w:val="3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88D41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6E2019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07D1B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PolicyRules</w:t>
            </w:r>
            <w:r w:rsidRPr="00C5178F">
              <w:rPr>
                <w:color w:val="000000"/>
                <w:sz w:val="18"/>
                <w:szCs w:val="18"/>
                <w:lang w:eastAsia="ja-JP"/>
              </w:rPr>
              <w:t xml:space="preserve"> </w:t>
            </w:r>
          </w:p>
          <w:p w14:paraId="3A889B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25CD5353" w14:textId="77777777" w:rsidR="00C5178F" w:rsidRPr="00C5178F" w:rsidRDefault="00C5178F" w:rsidP="00C5178F">
            <w:pPr>
              <w:keepLines/>
              <w:numPr>
                <w:ilvl w:val="0"/>
                <w:numId w:val="31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510260CE" w14:textId="77777777" w:rsidR="00C5178F" w:rsidRPr="00C5178F" w:rsidRDefault="00C5178F" w:rsidP="00C5178F">
            <w:pPr>
              <w:keepLines/>
              <w:numPr>
                <w:ilvl w:val="0"/>
                <w:numId w:val="31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p w14:paraId="6348ADE1" w14:textId="77777777" w:rsidR="00C5178F" w:rsidRPr="00C5178F" w:rsidRDefault="00C5178F" w:rsidP="00C5178F">
            <w:pPr>
              <w:keepLines/>
              <w:numPr>
                <w:ilvl w:val="0"/>
                <w:numId w:val="31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POL2 is equal to </w:t>
            </w:r>
            <w:r w:rsidRPr="00C5178F">
              <w:rPr>
                <w:rFonts w:ascii="Courier New" w:hAnsi="Courier New" w:cs="Courier New"/>
                <w:color w:val="000000"/>
                <w:sz w:val="18"/>
                <w:szCs w:val="18"/>
                <w:lang w:eastAsia="ja-JP"/>
              </w:rPr>
              <w:t>#POL2_DIS_RPS</w:t>
            </w:r>
          </w:p>
        </w:tc>
        <w:tc>
          <w:tcPr>
            <w:tcW w:w="1418" w:type="dxa"/>
            <w:tcBorders>
              <w:top w:val="single" w:sz="6" w:space="0" w:color="auto"/>
              <w:left w:val="single" w:sz="6" w:space="0" w:color="auto"/>
              <w:bottom w:val="single" w:sz="6" w:space="0" w:color="auto"/>
              <w:right w:val="single" w:sz="6" w:space="0" w:color="auto"/>
            </w:tcBorders>
          </w:tcPr>
          <w:p w14:paraId="764371EB"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M_REQ12, PM_REQ19, PROC_REQ16</w:t>
            </w:r>
          </w:p>
        </w:tc>
      </w:tr>
      <w:tr w:rsidR="00C5178F" w:rsidRPr="00C5178F" w14:paraId="7D61A3D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5D3085D" w14:textId="77777777" w:rsidR="00C5178F" w:rsidRPr="00C5178F" w:rsidRDefault="00C5178F" w:rsidP="00C5178F">
            <w:pPr>
              <w:keepLines/>
              <w:numPr>
                <w:ilvl w:val="0"/>
                <w:numId w:val="3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BF4A4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53524F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17C7EC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UpdatePolicyRules)</w:t>
            </w:r>
          </w:p>
        </w:tc>
        <w:tc>
          <w:tcPr>
            <w:tcW w:w="2409" w:type="dxa"/>
            <w:tcBorders>
              <w:top w:val="single" w:sz="6" w:space="0" w:color="auto"/>
              <w:left w:val="single" w:sz="6" w:space="0" w:color="auto"/>
              <w:bottom w:val="single" w:sz="6" w:space="0" w:color="auto"/>
              <w:right w:val="single" w:sz="6" w:space="0" w:color="auto"/>
            </w:tcBorders>
          </w:tcPr>
          <w:p w14:paraId="6BD63FD5"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55BCA0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453E5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D74546" w14:textId="77777777" w:rsidR="00C5178F" w:rsidRPr="00C5178F" w:rsidRDefault="00C5178F" w:rsidP="00C5178F">
            <w:pPr>
              <w:keepLines/>
              <w:numPr>
                <w:ilvl w:val="0"/>
                <w:numId w:val="3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E8964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07D0F7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6C632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UpdatePolicyRules</w:t>
            </w:r>
            <w:r w:rsidRPr="00C5178F">
              <w:rPr>
                <w:color w:val="000000"/>
                <w:sz w:val="18"/>
                <w:szCs w:val="18"/>
                <w:lang w:eastAsia="ja-JP"/>
              </w:rPr>
              <w:t xml:space="preserve"> </w:t>
            </w:r>
          </w:p>
          <w:p w14:paraId="2C7FA1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376715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08AB862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12, PROC_REQ16</w:t>
            </w:r>
          </w:p>
        </w:tc>
      </w:tr>
    </w:tbl>
    <w:p w14:paraId="7675325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3 – Error Case: Unknown Profile ICCID </w:t>
      </w:r>
    </w:p>
    <w:p w14:paraId="091A4B2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0C17BD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7DD93FD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9B7F5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15854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04AC838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693E1A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E80CA3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3B32C9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2741CD7" w14:textId="77777777" w:rsidR="00C5178F" w:rsidRPr="00C5178F" w:rsidRDefault="00C5178F" w:rsidP="00C5178F">
            <w:pPr>
              <w:keepLines/>
              <w:numPr>
                <w:ilvl w:val="0"/>
                <w:numId w:val="31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B831A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FAAFB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D7045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UpdatePolicyRules,  </w:t>
            </w:r>
          </w:p>
          <w:p w14:paraId="7715E26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D9C869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18E3B5E8"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2C64C76"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POL2_DEL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3C703A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873208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DE6136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BC25F04" w14:textId="77777777" w:rsidR="00C5178F" w:rsidRPr="00C5178F" w:rsidRDefault="00C5178F" w:rsidP="00C5178F">
            <w:pPr>
              <w:keepLines/>
              <w:numPr>
                <w:ilvl w:val="0"/>
                <w:numId w:val="31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AC405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7D0873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83D5C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PolicyRules</w:t>
            </w:r>
            <w:r w:rsidRPr="00C5178F">
              <w:rPr>
                <w:color w:val="000000"/>
                <w:sz w:val="18"/>
                <w:szCs w:val="18"/>
                <w:lang w:eastAsia="ja-JP"/>
              </w:rPr>
              <w:t xml:space="preserve"> </w:t>
            </w:r>
          </w:p>
          <w:p w14:paraId="751BCF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46EE5981" w14:textId="77777777" w:rsidR="00C5178F" w:rsidRPr="00C5178F" w:rsidRDefault="00C5178F" w:rsidP="00C5178F">
            <w:pPr>
              <w:keepLines/>
              <w:numPr>
                <w:ilvl w:val="0"/>
                <w:numId w:val="31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40EC917D" w14:textId="77777777" w:rsidR="00C5178F" w:rsidRPr="00C5178F" w:rsidRDefault="00C5178F" w:rsidP="00C5178F">
            <w:pPr>
              <w:keepLines/>
              <w:numPr>
                <w:ilvl w:val="0"/>
                <w:numId w:val="313"/>
              </w:numPr>
              <w:overflowPunct w:val="0"/>
              <w:autoSpaceDE w:val="0"/>
              <w:autoSpaceDN w:val="0"/>
              <w:adjustRightInd w:val="0"/>
              <w:spacing w:before="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ICCID is equal to </w:t>
            </w:r>
            <w:r w:rsidRPr="00C5178F">
              <w:rPr>
                <w:rFonts w:ascii="Courier New" w:hAnsi="Courier New" w:cs="Courier New"/>
                <w:color w:val="000000"/>
                <w:sz w:val="18"/>
                <w:szCs w:val="18"/>
                <w:lang w:eastAsia="ja-JP"/>
              </w:rPr>
              <w:t>#ICCID1_RPS</w:t>
            </w:r>
          </w:p>
          <w:p w14:paraId="4E964A44" w14:textId="77777777" w:rsidR="00C5178F" w:rsidRPr="00C5178F" w:rsidRDefault="00C5178F" w:rsidP="00C5178F">
            <w:pPr>
              <w:keepLines/>
              <w:numPr>
                <w:ilvl w:val="0"/>
                <w:numId w:val="31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POL2 is equal to </w:t>
            </w:r>
            <w:r w:rsidRPr="00C5178F">
              <w:rPr>
                <w:rFonts w:ascii="Courier New" w:hAnsi="Courier New" w:cs="Courier New"/>
                <w:color w:val="000000"/>
                <w:sz w:val="18"/>
                <w:szCs w:val="18"/>
                <w:lang w:eastAsia="ja-JP"/>
              </w:rPr>
              <w:t>#POL2_DEL_RPS</w:t>
            </w:r>
          </w:p>
        </w:tc>
        <w:tc>
          <w:tcPr>
            <w:tcW w:w="1418" w:type="dxa"/>
            <w:tcBorders>
              <w:top w:val="single" w:sz="6" w:space="0" w:color="auto"/>
              <w:left w:val="single" w:sz="6" w:space="0" w:color="auto"/>
              <w:bottom w:val="single" w:sz="6" w:space="0" w:color="auto"/>
              <w:right w:val="single" w:sz="6" w:space="0" w:color="auto"/>
            </w:tcBorders>
          </w:tcPr>
          <w:p w14:paraId="76ABF515"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M_REQ12, PM_REQ19, PROC_REQ16</w:t>
            </w:r>
          </w:p>
        </w:tc>
      </w:tr>
      <w:tr w:rsidR="00C5178F" w:rsidRPr="00C5178F" w14:paraId="509FD2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840C8C" w14:textId="77777777" w:rsidR="00C5178F" w:rsidRPr="00C5178F" w:rsidRDefault="00C5178F" w:rsidP="00C5178F">
            <w:pPr>
              <w:keepLines/>
              <w:numPr>
                <w:ilvl w:val="0"/>
                <w:numId w:val="31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AE229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015C41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4B3FD11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PolicyRules,</w:t>
            </w:r>
          </w:p>
          <w:p w14:paraId="6A4583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07CAF0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ROFILE_ICCID,</w:t>
            </w:r>
          </w:p>
          <w:p w14:paraId="0F7541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UNKNOWN)</w:t>
            </w:r>
          </w:p>
        </w:tc>
        <w:tc>
          <w:tcPr>
            <w:tcW w:w="2409" w:type="dxa"/>
            <w:tcBorders>
              <w:top w:val="single" w:sz="6" w:space="0" w:color="auto"/>
              <w:left w:val="single" w:sz="6" w:space="0" w:color="auto"/>
              <w:bottom w:val="single" w:sz="6" w:space="0" w:color="auto"/>
              <w:right w:val="single" w:sz="6" w:space="0" w:color="auto"/>
            </w:tcBorders>
          </w:tcPr>
          <w:p w14:paraId="20538B63"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017157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1323E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E509393" w14:textId="77777777" w:rsidR="00C5178F" w:rsidRPr="00C5178F" w:rsidRDefault="00C5178F" w:rsidP="00C5178F">
            <w:pPr>
              <w:keepLines/>
              <w:numPr>
                <w:ilvl w:val="0"/>
                <w:numId w:val="31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43A31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177A0C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0313B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UpdatePolicyRules</w:t>
            </w:r>
            <w:r w:rsidRPr="00C5178F">
              <w:rPr>
                <w:color w:val="000000"/>
                <w:sz w:val="18"/>
                <w:szCs w:val="18"/>
                <w:lang w:eastAsia="ja-JP"/>
              </w:rPr>
              <w:t xml:space="preserve"> </w:t>
            </w:r>
          </w:p>
          <w:p w14:paraId="3BBE46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0D96464C" w14:textId="77777777" w:rsidR="00C5178F" w:rsidRPr="00C5178F" w:rsidRDefault="00C5178F" w:rsidP="00C5178F">
            <w:pPr>
              <w:keepLines/>
              <w:numPr>
                <w:ilvl w:val="0"/>
                <w:numId w:val="31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59139C50" w14:textId="77777777" w:rsidR="00C5178F" w:rsidRPr="00C5178F" w:rsidRDefault="00C5178F" w:rsidP="00C5178F">
            <w:pPr>
              <w:keepLines/>
              <w:numPr>
                <w:ilvl w:val="0"/>
                <w:numId w:val="31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_ICCID</w:t>
            </w:r>
          </w:p>
          <w:p w14:paraId="60608692" w14:textId="77777777" w:rsidR="00C5178F" w:rsidRPr="00C5178F" w:rsidRDefault="00C5178F" w:rsidP="00C5178F">
            <w:pPr>
              <w:keepLines/>
              <w:numPr>
                <w:ilvl w:val="0"/>
                <w:numId w:val="31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418" w:type="dxa"/>
            <w:tcBorders>
              <w:top w:val="single" w:sz="6" w:space="0" w:color="auto"/>
              <w:left w:val="single" w:sz="6" w:space="0" w:color="auto"/>
              <w:bottom w:val="single" w:sz="6" w:space="0" w:color="auto"/>
              <w:right w:val="single" w:sz="6" w:space="0" w:color="auto"/>
            </w:tcBorders>
          </w:tcPr>
          <w:p w14:paraId="7217834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12, PROC_REQ16</w:t>
            </w:r>
          </w:p>
        </w:tc>
      </w:tr>
    </w:tbl>
    <w:p w14:paraId="78549C3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21" w:name="_Toc448849165"/>
      <w:bookmarkStart w:id="722" w:name="_Toc452452703"/>
      <w:bookmarkStart w:id="723" w:name="_Toc514078140"/>
      <w:bookmarkStart w:id="724" w:name="_Toc40714773"/>
      <w:bookmarkStart w:id="725" w:name="_Toc54687351"/>
      <w:r w:rsidRPr="00C5178F">
        <w:rPr>
          <w:rFonts w:eastAsia="Times New Roman" w:cs="Arial"/>
          <w:b/>
          <w:bCs/>
          <w:iCs/>
          <w:sz w:val="24"/>
          <w:szCs w:val="26"/>
          <w:lang w:val="en-US" w:eastAsia="en-US"/>
        </w:rPr>
        <w:t>ES2 (MNO – SM-DP): UpdateSubscriptionAddress</w:t>
      </w:r>
      <w:bookmarkEnd w:id="721"/>
      <w:bookmarkEnd w:id="722"/>
      <w:bookmarkEnd w:id="723"/>
      <w:bookmarkEnd w:id="724"/>
      <w:bookmarkEnd w:id="725"/>
    </w:p>
    <w:p w14:paraId="60F9171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EF86B35" w14:textId="77777777" w:rsidR="00C5178F" w:rsidRPr="00C5178F" w:rsidRDefault="00C5178F" w:rsidP="00C5178F">
      <w:pPr>
        <w:autoSpaceDE w:val="0"/>
        <w:autoSpaceDN w:val="0"/>
        <w:adjustRightInd w:val="0"/>
        <w:rPr>
          <w:b/>
        </w:rPr>
      </w:pPr>
    </w:p>
    <w:p w14:paraId="2B35A885" w14:textId="77777777" w:rsidR="00C5178F" w:rsidRPr="00C5178F" w:rsidRDefault="00C5178F" w:rsidP="00C5178F">
      <w:pPr>
        <w:autoSpaceDE w:val="0"/>
        <w:autoSpaceDN w:val="0"/>
        <w:adjustRightInd w:val="0"/>
        <w:rPr>
          <w:b/>
        </w:rPr>
      </w:pPr>
      <w:r w:rsidRPr="00C5178F">
        <w:rPr>
          <w:b/>
        </w:rPr>
        <w:t xml:space="preserve">References </w:t>
      </w:r>
    </w:p>
    <w:p w14:paraId="448ECF1B" w14:textId="38C9CF05"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5AC2204" w14:textId="77777777" w:rsidR="00C5178F" w:rsidRPr="00C5178F" w:rsidRDefault="00C5178F" w:rsidP="00C5178F">
      <w:pPr>
        <w:autoSpaceDE w:val="0"/>
        <w:autoSpaceDN w:val="0"/>
        <w:adjustRightInd w:val="0"/>
        <w:rPr>
          <w:b/>
        </w:rPr>
      </w:pPr>
      <w:r w:rsidRPr="00C5178F">
        <w:rPr>
          <w:b/>
        </w:rPr>
        <w:t>Requirements</w:t>
      </w:r>
    </w:p>
    <w:p w14:paraId="27A1B9D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3, PM_REQ20</w:t>
      </w:r>
    </w:p>
    <w:p w14:paraId="0262298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AE09031" w14:textId="77777777" w:rsidR="00C5178F" w:rsidRPr="00C5178F" w:rsidRDefault="00C5178F" w:rsidP="00C5178F">
      <w:pPr>
        <w:autoSpaceDE w:val="0"/>
        <w:autoSpaceDN w:val="0"/>
        <w:adjustRightInd w:val="0"/>
        <w:rPr>
          <w:rFonts w:cs="Arial"/>
          <w:b/>
          <w:bCs/>
          <w:color w:val="000000"/>
        </w:rPr>
      </w:pPr>
    </w:p>
    <w:p w14:paraId="6408615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08B70F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707A400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1CF7F7A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6FE4C610"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368F5271" w14:textId="77777777" w:rsidR="00C5178F" w:rsidRPr="00C5178F" w:rsidRDefault="00C5178F" w:rsidP="00C5178F">
      <w:pPr>
        <w:tabs>
          <w:tab w:val="left" w:pos="680"/>
        </w:tabs>
        <w:spacing w:before="0" w:line="276" w:lineRule="auto"/>
        <w:ind w:left="720" w:hanging="720"/>
        <w:contextualSpacing/>
        <w:jc w:val="left"/>
        <w:rPr>
          <w:szCs w:val="22"/>
          <w:lang w:eastAsia="en-GB"/>
        </w:rPr>
      </w:pPr>
    </w:p>
    <w:p w14:paraId="335A91FE" w14:textId="77777777" w:rsidR="00C5178F" w:rsidRPr="00C5178F" w:rsidRDefault="00C5178F" w:rsidP="00C5178F">
      <w:pPr>
        <w:tabs>
          <w:tab w:val="left" w:pos="680"/>
        </w:tabs>
        <w:spacing w:before="0" w:line="276" w:lineRule="auto"/>
        <w:ind w:left="720" w:hanging="720"/>
        <w:contextualSpacing/>
        <w:jc w:val="left"/>
        <w:rPr>
          <w:szCs w:val="22"/>
          <w:lang w:eastAsia="en-GB"/>
        </w:rPr>
      </w:pPr>
      <w:r w:rsidRPr="00C5178F">
        <w:rPr>
          <w:noProof/>
          <w:szCs w:val="22"/>
          <w:lang w:eastAsia="en-GB" w:bidi="ar-SA"/>
        </w:rPr>
        <w:lastRenderedPageBreak/>
        <mc:AlternateContent>
          <mc:Choice Requires="wpc">
            <w:drawing>
              <wp:anchor distT="0" distB="0" distL="114300" distR="114300" simplePos="0" relativeHeight="251686912" behindDoc="0" locked="0" layoutInCell="1" allowOverlap="1" wp14:anchorId="5446A384" wp14:editId="34FBDFE9">
                <wp:simplePos x="931545" y="1285240"/>
                <wp:positionH relativeFrom="page">
                  <wp:align>center</wp:align>
                </wp:positionH>
                <wp:positionV relativeFrom="paragraph">
                  <wp:posOffset>3810</wp:posOffset>
                </wp:positionV>
                <wp:extent cx="5011200" cy="2311200"/>
                <wp:effectExtent l="0" t="0" r="0" b="0"/>
                <wp:wrapTopAndBottom/>
                <wp:docPr id="1637" name="Zone de dessin 16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38" name="Groupe 1638"/>
                        <wpg:cNvGrpSpPr/>
                        <wpg:grpSpPr>
                          <a:xfrm>
                            <a:off x="180000" y="180000"/>
                            <a:ext cx="4665344" cy="1966594"/>
                            <a:chOff x="0" y="0"/>
                            <a:chExt cx="4665667" cy="1966822"/>
                          </a:xfrm>
                        </wpg:grpSpPr>
                        <wps:wsp>
                          <wps:cNvPr id="1639" name="Zone de texte 2"/>
                          <wps:cNvSpPr txBox="1">
                            <a:spLocks noChangeArrowheads="1"/>
                          </wps:cNvSpPr>
                          <wps:spPr bwMode="auto">
                            <a:xfrm>
                              <a:off x="2242868" y="905773"/>
                              <a:ext cx="2137997" cy="354330"/>
                            </a:xfrm>
                            <a:prstGeom prst="rect">
                              <a:avLst/>
                            </a:prstGeom>
                            <a:solidFill>
                              <a:srgbClr val="FFFFFF"/>
                            </a:solidFill>
                            <a:ln w="9525">
                              <a:noFill/>
                              <a:miter lim="800000"/>
                              <a:headEnd/>
                              <a:tailEnd/>
                            </a:ln>
                          </wps:spPr>
                          <wps:txbx>
                            <w:txbxContent>
                              <w:p w14:paraId="58D67DAB" w14:textId="77777777" w:rsidR="00C5178F" w:rsidRDefault="00C5178F" w:rsidP="00C5178F">
                                <w:pPr>
                                  <w:pStyle w:val="NormalWeb"/>
                                </w:pPr>
                                <w:r>
                                  <w:rPr>
                                    <w:rFonts w:ascii="Courier New" w:hAnsi="Courier New"/>
                                    <w:color w:val="000000"/>
                                    <w:sz w:val="16"/>
                                    <w:szCs w:val="16"/>
                                  </w:rPr>
                                  <w:t>ES3-UpdateSubscriptionAddress</w:t>
                                </w:r>
                              </w:p>
                              <w:p w14:paraId="379FDE64"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g:grpSp>
                          <wpg:cNvPr id="1640" name="Groupe 1640"/>
                          <wpg:cNvGrpSpPr/>
                          <wpg:grpSpPr>
                            <a:xfrm>
                              <a:off x="0" y="0"/>
                              <a:ext cx="4665667" cy="1966822"/>
                              <a:chOff x="0" y="0"/>
                              <a:chExt cx="4665667" cy="1966822"/>
                            </a:xfrm>
                          </wpg:grpSpPr>
                          <wpg:grpSp>
                            <wpg:cNvPr id="1641" name="Groupe 1641"/>
                            <wpg:cNvGrpSpPr/>
                            <wpg:grpSpPr>
                              <a:xfrm>
                                <a:off x="0" y="0"/>
                                <a:ext cx="4665667" cy="1966822"/>
                                <a:chOff x="0" y="0"/>
                                <a:chExt cx="4665667" cy="1966822"/>
                              </a:xfrm>
                            </wpg:grpSpPr>
                            <wps:wsp>
                              <wps:cNvPr id="1643" name="Zone de texte 2"/>
                              <wps:cNvSpPr txBox="1">
                                <a:spLocks noChangeArrowheads="1"/>
                              </wps:cNvSpPr>
                              <wps:spPr bwMode="auto">
                                <a:xfrm>
                                  <a:off x="362247" y="551090"/>
                                  <a:ext cx="1975484" cy="292099"/>
                                </a:xfrm>
                                <a:prstGeom prst="rect">
                                  <a:avLst/>
                                </a:prstGeom>
                                <a:solidFill>
                                  <a:srgbClr val="FFFFFF"/>
                                </a:solidFill>
                                <a:ln w="9525">
                                  <a:noFill/>
                                  <a:miter lim="800000"/>
                                  <a:headEnd/>
                                  <a:tailEnd/>
                                </a:ln>
                              </wps:spPr>
                              <wps:txbx>
                                <w:txbxContent>
                                  <w:p w14:paraId="69B022B1" w14:textId="77777777" w:rsidR="00C5178F" w:rsidRDefault="00C5178F" w:rsidP="00C5178F">
                                    <w:pPr>
                                      <w:pStyle w:val="NormalWeb"/>
                                    </w:pPr>
                                    <w:r>
                                      <w:rPr>
                                        <w:rFonts w:ascii="Courier New" w:hAnsi="Courier New"/>
                                        <w:color w:val="000000"/>
                                        <w:sz w:val="16"/>
                                        <w:szCs w:val="16"/>
                                      </w:rPr>
                                      <w:t>ES2-UpdateSubscriptionAddress</w:t>
                                    </w:r>
                                  </w:p>
                                </w:txbxContent>
                              </wps:txbx>
                              <wps:bodyPr rot="0" vert="horz" wrap="square" lIns="91440" tIns="45720" rIns="91440" bIns="45720" anchor="t" anchorCtr="0">
                                <a:spAutoFit/>
                              </wps:bodyPr>
                            </wps:wsp>
                            <wps:wsp>
                              <wps:cNvPr id="1644" name="Zone de texte 2"/>
                              <wps:cNvSpPr txBox="1">
                                <a:spLocks noChangeArrowheads="1"/>
                              </wps:cNvSpPr>
                              <wps:spPr bwMode="auto">
                                <a:xfrm>
                                  <a:off x="362211" y="1318032"/>
                                  <a:ext cx="2010053" cy="302822"/>
                                </a:xfrm>
                                <a:prstGeom prst="rect">
                                  <a:avLst/>
                                </a:prstGeom>
                                <a:solidFill>
                                  <a:srgbClr val="FFFFFF"/>
                                </a:solidFill>
                                <a:ln w="9525">
                                  <a:noFill/>
                                  <a:miter lim="800000"/>
                                  <a:headEnd/>
                                  <a:tailEnd/>
                                </a:ln>
                              </wps:spPr>
                              <wps:txbx>
                                <w:txbxContent>
                                  <w:p w14:paraId="339A4207" w14:textId="77777777" w:rsidR="00C5178F" w:rsidRDefault="00C5178F" w:rsidP="00C5178F">
                                    <w:pPr>
                                      <w:pStyle w:val="NormalWeb"/>
                                    </w:pPr>
                                    <w:r>
                                      <w:rPr>
                                        <w:rFonts w:ascii="Courier New" w:hAnsi="Courier New"/>
                                        <w:color w:val="000000"/>
                                        <w:sz w:val="16"/>
                                        <w:szCs w:val="16"/>
                                      </w:rPr>
                                      <w:t>ES2-UpdateSubscriptionAddress</w:t>
                                    </w:r>
                                  </w:p>
                                  <w:p w14:paraId="3FE3C974"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45" name="Rectangle 164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3F5B8147"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6" name="Rectangle 1646"/>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79A47DCA"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7" name="Connecteur droit avec flèche 1647"/>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648" name="Connecteur droit 1648"/>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1649" name="Connecteur droit 1649"/>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1650" name="Rectangle 1650"/>
                              <wps:cNvSpPr/>
                              <wps:spPr>
                                <a:xfrm>
                                  <a:off x="3812862"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1B7FE28E"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1" name="Connecteur droit 1651"/>
                              <wps:cNvCnPr/>
                              <wps:spPr>
                                <a:xfrm>
                                  <a:off x="4218304" y="422694"/>
                                  <a:ext cx="0" cy="1543685"/>
                                </a:xfrm>
                                <a:prstGeom prst="line">
                                  <a:avLst/>
                                </a:prstGeom>
                                <a:noFill/>
                                <a:ln w="28575" cap="flat" cmpd="sng" algn="ctr">
                                  <a:solidFill>
                                    <a:srgbClr val="9BBB59">
                                      <a:lumMod val="75000"/>
                                    </a:srgbClr>
                                  </a:solidFill>
                                  <a:prstDash val="solid"/>
                                </a:ln>
                                <a:effectLst/>
                              </wps:spPr>
                              <wps:bodyPr/>
                            </wps:wsp>
                            <wps:wsp>
                              <wps:cNvPr id="1652" name="Connecteur droit avec flèche 1652"/>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grpSp>
                          <wps:wsp>
                            <wps:cNvPr id="1642" name="Connecteur droit avec flèche 1642"/>
                            <wps:cNvCnPr/>
                            <wps:spPr>
                              <a:xfrm>
                                <a:off x="2260121" y="1259456"/>
                                <a:ext cx="1957892"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wgp>
                    </wpc:wpc>
                  </a:graphicData>
                </a:graphic>
                <wp14:sizeRelH relativeFrom="margin">
                  <wp14:pctWidth>0</wp14:pctWidth>
                </wp14:sizeRelH>
                <wp14:sizeRelV relativeFrom="margin">
                  <wp14:pctHeight>0</wp14:pctHeight>
                </wp14:sizeRelV>
              </wp:anchor>
            </w:drawing>
          </mc:Choice>
          <mc:Fallback>
            <w:pict>
              <v:group w14:anchorId="5446A384" id="Zone de dessin 1637" o:spid="_x0000_s1632" editas="canvas" style="position:absolute;left:0;text-align:left;margin-left:0;margin-top:.3pt;width:394.6pt;height:182pt;z-index:251686912;mso-position-horizontal:center;mso-position-horizontal-relative:page;mso-position-vertical-relative:text;mso-width-relative:margin;mso-height-relative:margin" coordsize="50107,231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">
                <v:shape id="_x0000_s1633" type="#_x0000_t75" style="position:absolute;width:50107;height:23107;visibility:visible;mso-wrap-style:square">
                  <v:fill o:detectmouseclick="t"/>
                  <v:path o:connecttype="none"/>
                </v:shape>
                <v:group id="Groupe 1638" o:spid="_x0000_s1634" style="position:absolute;left:1800;top:1800;width:46653;height:19665" coordsize="46656,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">
                  <v:shape id="_x0000_s1635" type="#_x0000_t202" style="position:absolute;left:22428;top:9057;width:21380;height:3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" stroked="f">
                    <v:textbox>
                      <w:txbxContent>
                        <w:p w14:paraId="58D67DAB" w14:textId="77777777" w:rsidR="00C5178F" w:rsidRDefault="00C5178F" w:rsidP="00C5178F">
                          <w:pPr>
                            <w:pStyle w:val="NormalWeb"/>
                          </w:pPr>
                          <w:r>
                            <w:rPr>
                              <w:rFonts w:ascii="Courier New" w:hAnsi="Courier New"/>
                              <w:color w:val="000000"/>
                              <w:sz w:val="16"/>
                              <w:szCs w:val="16"/>
                            </w:rPr>
                            <w:t>ES3-UpdateSubscriptionAddress</w:t>
                          </w:r>
                        </w:p>
                        <w:p w14:paraId="379FDE64" w14:textId="77777777" w:rsidR="00C5178F" w:rsidRDefault="00C5178F" w:rsidP="00C5178F">
                          <w:pPr>
                            <w:pStyle w:val="NormalWeb"/>
                          </w:pPr>
                          <w:r>
                            <w:rPr>
                              <w:rFonts w:ascii="Arial" w:hAnsi="Arial"/>
                              <w:sz w:val="22"/>
                            </w:rPr>
                            <w:t> </w:t>
                          </w:r>
                        </w:p>
                      </w:txbxContent>
                    </v:textbox>
                  </v:shape>
                  <v:group id="Groupe 1640" o:spid="_x0000_s1636" style="position:absolute;width:46656;height:19668" coordsize="46656,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">
                    <v:group id="Groupe 1641" o:spid="_x0000_s1637" style="position:absolute;width:46656;height:19668" coordsize="46656,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">
                      <v:shape id="_x0000_s1638" type="#_x0000_t202" style="position:absolute;left:3622;top:5510;width:1975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" stroked="f">
                        <v:textbox style="mso-fit-shape-to-text:t">
                          <w:txbxContent>
                            <w:p w14:paraId="69B022B1" w14:textId="77777777" w:rsidR="00C5178F" w:rsidRDefault="00C5178F" w:rsidP="00C5178F">
                              <w:pPr>
                                <w:pStyle w:val="NormalWeb"/>
                              </w:pPr>
                              <w:r>
                                <w:rPr>
                                  <w:rFonts w:ascii="Courier New" w:hAnsi="Courier New"/>
                                  <w:color w:val="000000"/>
                                  <w:sz w:val="16"/>
                                  <w:szCs w:val="16"/>
                                </w:rPr>
                                <w:t>ES2-UpdateSubscriptionAddress</w:t>
                              </w:r>
                            </w:p>
                          </w:txbxContent>
                        </v:textbox>
                      </v:shape>
                      <v:shape id="_x0000_s1639" type="#_x0000_t202" style="position:absolute;left:3622;top:13180;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" stroked="f">
                        <v:textbox>
                          <w:txbxContent>
                            <w:p w14:paraId="339A4207" w14:textId="77777777" w:rsidR="00C5178F" w:rsidRDefault="00C5178F" w:rsidP="00C5178F">
                              <w:pPr>
                                <w:pStyle w:val="NormalWeb"/>
                              </w:pPr>
                              <w:r>
                                <w:rPr>
                                  <w:rFonts w:ascii="Courier New" w:hAnsi="Courier New"/>
                                  <w:color w:val="000000"/>
                                  <w:sz w:val="16"/>
                                  <w:szCs w:val="16"/>
                                </w:rPr>
                                <w:t>ES2-UpdateSubscriptionAddress</w:t>
                              </w:r>
                            </w:p>
                            <w:p w14:paraId="3FE3C974" w14:textId="77777777" w:rsidR="00C5178F" w:rsidRDefault="00C5178F" w:rsidP="00C5178F">
                              <w:pPr>
                                <w:pStyle w:val="NormalWeb"/>
                              </w:pPr>
                              <w:r>
                                <w:rPr>
                                  <w:rFonts w:ascii="Arial" w:hAnsi="Arial"/>
                                  <w:sz w:val="22"/>
                                </w:rPr>
                                <w:t> </w:t>
                              </w:r>
                            </w:p>
                          </w:txbxContent>
                        </v:textbox>
                      </v:shape>
                      <v:rect id="Rectangle 1645" o:spid="_x0000_s1640"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" fillcolor="#9bbb59" strokecolor="#71893f" strokeweight="2pt">
                        <v:textbox>
                          <w:txbxContent>
                            <w:p w14:paraId="3F5B8147" w14:textId="77777777" w:rsidR="00C5178F" w:rsidRDefault="00C5178F" w:rsidP="00C5178F">
                              <w:pPr>
                                <w:pStyle w:val="NormalWeb"/>
                                <w:jc w:val="center"/>
                              </w:pPr>
                              <w:r>
                                <w:rPr>
                                  <w:rFonts w:ascii="Arial" w:hAnsi="Arial"/>
                                  <w:b/>
                                  <w:bCs/>
                                  <w:sz w:val="20"/>
                                  <w:szCs w:val="20"/>
                                </w:rPr>
                                <w:t>MNO1-S</w:t>
                              </w:r>
                            </w:p>
                          </w:txbxContent>
                        </v:textbox>
                      </v:rect>
                      <v:rect id="Rectangle 1646" o:spid="_x0000_s1641"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" fillcolor="#c0504d" strokecolor="#8c3836" strokeweight="2pt">
                        <v:textbox>
                          <w:txbxContent>
                            <w:p w14:paraId="79A47DCA"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647" o:spid="_x0000_s1642"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" strokecolor="#4a7ebb">
                        <v:stroke endarrow="open"/>
                      </v:shape>
                      <v:line id="Connecteur droit 1648" o:spid="_x0000_s1643"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" strokecolor="#77933c" strokeweight="2.25pt"/>
                      <v:line id="Connecteur droit 1649" o:spid="_x0000_s1644"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" strokecolor="#984807" strokeweight="2.25pt"/>
                      <v:rect id="Rectangle 1650" o:spid="_x0000_s1645" style="position:absolute;left:38128;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" fillcolor="#9bbb59" strokecolor="#71893f" strokeweight="2pt">
                        <v:textbox>
                          <w:txbxContent>
                            <w:p w14:paraId="1B7FE28E" w14:textId="77777777" w:rsidR="00C5178F" w:rsidRDefault="00C5178F" w:rsidP="00C5178F">
                              <w:pPr>
                                <w:pStyle w:val="NormalWeb"/>
                                <w:jc w:val="center"/>
                              </w:pPr>
                              <w:r>
                                <w:rPr>
                                  <w:rFonts w:ascii="Arial" w:hAnsi="Arial"/>
                                  <w:b/>
                                  <w:bCs/>
                                  <w:sz w:val="20"/>
                                  <w:szCs w:val="20"/>
                                </w:rPr>
                                <w:t>SM-SR-S</w:t>
                              </w:r>
                            </w:p>
                          </w:txbxContent>
                        </v:textbox>
                      </v:rect>
                      <v:line id="Connecteur droit 1651" o:spid="_x0000_s1646" style="position:absolute;visibility:visible;mso-wrap-style:square" from="42183,4226" to="42183,19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" strokecolor="#77933c" strokeweight="2.25pt"/>
                      <v:shape id="Connecteur droit avec flèche 1652" o:spid="_x0000_s1647"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" strokecolor="#4a7ebb">
                        <v:stroke startarrow="open"/>
                      </v:shape>
                    </v:group>
                    <v:shape id="Connecteur droit avec flèche 1642" o:spid="_x0000_s1648" type="#_x0000_t32" style="position:absolute;left:22601;top:12594;width:19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" strokecolor="#4a7ebb">
                      <v:stroke startarrow="open" endarrow="open"/>
                    </v:shape>
                  </v:group>
                </v:group>
                <w10:wrap type="topAndBottom" anchorx="page"/>
              </v:group>
            </w:pict>
          </mc:Fallback>
        </mc:AlternateContent>
      </w:r>
    </w:p>
    <w:p w14:paraId="349F880E"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26" w:name="_Ref399777673"/>
      <w:r w:rsidRPr="00C5178F">
        <w:rPr>
          <w:rFonts w:ascii="Arial Bold" w:eastAsia="Times New Roman" w:hAnsi="Arial Bold" w:cs="Arial"/>
          <w:b/>
          <w:bCs/>
          <w:szCs w:val="26"/>
          <w:lang w:val="en-US" w:eastAsia="en-US"/>
        </w:rPr>
        <w:t>TC.ES2.USA.1: UpdateSubscriptionAddress</w:t>
      </w:r>
      <w:bookmarkEnd w:id="726"/>
    </w:p>
    <w:p w14:paraId="67333F3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40C779F" w14:textId="77777777" w:rsidR="00C5178F" w:rsidRPr="00C5178F" w:rsidRDefault="00C5178F" w:rsidP="00C5178F">
      <w:pPr>
        <w:autoSpaceDE w:val="0"/>
        <w:autoSpaceDN w:val="0"/>
        <w:adjustRightInd w:val="0"/>
        <w:rPr>
          <w:rFonts w:eastAsia="Times New Roman" w:cs="Arial"/>
          <w:b/>
          <w:bCs/>
          <w:color w:val="000000"/>
          <w:lang w:eastAsia="fr-FR"/>
        </w:rPr>
      </w:pPr>
    </w:p>
    <w:p w14:paraId="5D55DE6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Subscription Address can be updated by the SM-DP through the SM-SR when a MNO requests it.</w:t>
      </w:r>
    </w:p>
    <w:p w14:paraId="42423F35" w14:textId="77777777" w:rsidR="00C5178F" w:rsidRPr="00C5178F" w:rsidRDefault="00C5178F" w:rsidP="00C5178F">
      <w:pPr>
        <w:autoSpaceDE w:val="0"/>
        <w:autoSpaceDN w:val="0"/>
        <w:adjustRightInd w:val="0"/>
        <w:rPr>
          <w:rFonts w:eastAsia="Times New Roman" w:cs="Arial"/>
          <w:i/>
          <w:iCs/>
          <w:color w:val="000000"/>
          <w:lang w:eastAsia="fr-FR"/>
        </w:rPr>
      </w:pPr>
    </w:p>
    <w:p w14:paraId="027F9EA9"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4F67B0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3, PM_REQ20</w:t>
      </w:r>
    </w:p>
    <w:p w14:paraId="2EDAC03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90DEF4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46A2429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59E0E6E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408170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734"/>
        <w:gridCol w:w="3686"/>
        <w:gridCol w:w="2268"/>
        <w:gridCol w:w="1134"/>
      </w:tblGrid>
      <w:tr w:rsidR="00C5178F" w:rsidRPr="00C5178F" w14:paraId="6797AB7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567FD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734" w:type="dxa"/>
            <w:tcBorders>
              <w:top w:val="single" w:sz="6" w:space="0" w:color="auto"/>
              <w:left w:val="single" w:sz="6" w:space="0" w:color="auto"/>
              <w:bottom w:val="single" w:sz="6" w:space="0" w:color="auto"/>
              <w:right w:val="single" w:sz="6" w:space="0" w:color="auto"/>
            </w:tcBorders>
            <w:shd w:val="clear" w:color="auto" w:fill="C00000"/>
            <w:vAlign w:val="center"/>
          </w:tcPr>
          <w:p w14:paraId="6174D37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686" w:type="dxa"/>
            <w:tcBorders>
              <w:top w:val="single" w:sz="6" w:space="0" w:color="auto"/>
              <w:left w:val="single" w:sz="6" w:space="0" w:color="auto"/>
              <w:bottom w:val="single" w:sz="6" w:space="0" w:color="auto"/>
              <w:right w:val="single" w:sz="6" w:space="0" w:color="auto"/>
            </w:tcBorders>
            <w:shd w:val="clear" w:color="auto" w:fill="C00000"/>
            <w:vAlign w:val="center"/>
          </w:tcPr>
          <w:p w14:paraId="59E07BE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13FD3A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4C5E96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87D009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9AFEE1" w14:textId="77777777" w:rsidR="00C5178F" w:rsidRPr="00C5178F" w:rsidRDefault="00C5178F" w:rsidP="00C5178F">
            <w:pPr>
              <w:keepLines/>
              <w:numPr>
                <w:ilvl w:val="0"/>
                <w:numId w:val="31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734" w:type="dxa"/>
            <w:tcBorders>
              <w:top w:val="single" w:sz="6" w:space="0" w:color="auto"/>
              <w:left w:val="single" w:sz="6" w:space="0" w:color="auto"/>
              <w:bottom w:val="single" w:sz="6" w:space="0" w:color="auto"/>
              <w:right w:val="single" w:sz="6" w:space="0" w:color="auto"/>
            </w:tcBorders>
            <w:vAlign w:val="center"/>
          </w:tcPr>
          <w:p w14:paraId="1530CC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p>
          <w:p w14:paraId="0C134E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 </w:t>
            </w:r>
            <w:r w:rsidRPr="00C5178F">
              <w:rPr>
                <w:color w:val="000000"/>
                <w:sz w:val="18"/>
                <w:szCs w:val="18"/>
                <w:lang w:eastAsia="ja-JP"/>
              </w:rPr>
              <w:t>SM-DP-UT</w:t>
            </w:r>
          </w:p>
        </w:tc>
        <w:tc>
          <w:tcPr>
            <w:tcW w:w="3686" w:type="dxa"/>
            <w:tcBorders>
              <w:top w:val="single" w:sz="6" w:space="0" w:color="auto"/>
              <w:left w:val="single" w:sz="6" w:space="0" w:color="auto"/>
              <w:bottom w:val="single" w:sz="6" w:space="0" w:color="auto"/>
              <w:right w:val="single" w:sz="6" w:space="0" w:color="auto"/>
            </w:tcBorders>
            <w:vAlign w:val="center"/>
          </w:tcPr>
          <w:p w14:paraId="5BACCA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EED22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UpdateSubscriptionAddress,   </w:t>
            </w:r>
          </w:p>
          <w:p w14:paraId="3A50231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F5E3C5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 </w:t>
            </w:r>
          </w:p>
          <w:p w14:paraId="4D3D7E1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ADDR_RPS,  </w:t>
            </w:r>
          </w:p>
          <w:p w14:paraId="4B1A2F50"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268" w:type="dxa"/>
            <w:tcBorders>
              <w:top w:val="single" w:sz="6" w:space="0" w:color="auto"/>
              <w:left w:val="single" w:sz="6" w:space="0" w:color="auto"/>
              <w:bottom w:val="single" w:sz="6" w:space="0" w:color="auto"/>
              <w:right w:val="single" w:sz="6" w:space="0" w:color="auto"/>
            </w:tcBorders>
          </w:tcPr>
          <w:p w14:paraId="4695E1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7EF6433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1C90FF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8CDE32" w14:textId="77777777" w:rsidR="00C5178F" w:rsidRPr="00C5178F" w:rsidRDefault="00C5178F" w:rsidP="00C5178F">
            <w:pPr>
              <w:keepLines/>
              <w:numPr>
                <w:ilvl w:val="0"/>
                <w:numId w:val="31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734" w:type="dxa"/>
            <w:tcBorders>
              <w:top w:val="single" w:sz="6" w:space="0" w:color="auto"/>
              <w:left w:val="single" w:sz="6" w:space="0" w:color="auto"/>
              <w:bottom w:val="single" w:sz="6" w:space="0" w:color="auto"/>
              <w:right w:val="single" w:sz="6" w:space="0" w:color="auto"/>
            </w:tcBorders>
            <w:vAlign w:val="center"/>
          </w:tcPr>
          <w:p w14:paraId="7D3524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p>
          <w:p w14:paraId="7AC99B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 </w:t>
            </w:r>
            <w:r w:rsidRPr="00C5178F">
              <w:rPr>
                <w:color w:val="000000"/>
                <w:sz w:val="18"/>
                <w:szCs w:val="18"/>
                <w:lang w:eastAsia="ja-JP"/>
              </w:rPr>
              <w:t>SM-SR-S</w:t>
            </w:r>
          </w:p>
        </w:tc>
        <w:tc>
          <w:tcPr>
            <w:tcW w:w="3686" w:type="dxa"/>
            <w:tcBorders>
              <w:top w:val="single" w:sz="6" w:space="0" w:color="auto"/>
              <w:left w:val="single" w:sz="6" w:space="0" w:color="auto"/>
              <w:bottom w:val="single" w:sz="6" w:space="0" w:color="auto"/>
              <w:right w:val="single" w:sz="6" w:space="0" w:color="auto"/>
            </w:tcBorders>
            <w:vAlign w:val="center"/>
          </w:tcPr>
          <w:p w14:paraId="23627E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48F05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SubscriptionAddress</w:t>
            </w:r>
            <w:r w:rsidRPr="00C5178F">
              <w:rPr>
                <w:color w:val="000000"/>
                <w:sz w:val="18"/>
                <w:szCs w:val="18"/>
                <w:lang w:eastAsia="ja-JP"/>
              </w:rPr>
              <w:t xml:space="preserve"> </w:t>
            </w:r>
          </w:p>
          <w:p w14:paraId="4DDD41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268" w:type="dxa"/>
            <w:tcBorders>
              <w:top w:val="single" w:sz="6" w:space="0" w:color="auto"/>
              <w:left w:val="single" w:sz="6" w:space="0" w:color="auto"/>
              <w:bottom w:val="single" w:sz="6" w:space="0" w:color="auto"/>
              <w:right w:val="single" w:sz="6" w:space="0" w:color="auto"/>
            </w:tcBorders>
          </w:tcPr>
          <w:p w14:paraId="3C2ED994" w14:textId="77777777" w:rsidR="00C5178F" w:rsidRPr="00C5178F" w:rsidRDefault="00C5178F" w:rsidP="00C5178F">
            <w:pPr>
              <w:keepLines/>
              <w:numPr>
                <w:ilvl w:val="0"/>
                <w:numId w:val="31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6C5DE345" w14:textId="77777777" w:rsidR="00C5178F" w:rsidRPr="00C5178F" w:rsidRDefault="00C5178F" w:rsidP="00C5178F">
            <w:pPr>
              <w:keepLines/>
              <w:numPr>
                <w:ilvl w:val="0"/>
                <w:numId w:val="31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p w14:paraId="68E4CC78" w14:textId="77777777" w:rsidR="00C5178F" w:rsidRPr="00C5178F" w:rsidRDefault="00C5178F" w:rsidP="00C5178F">
            <w:pPr>
              <w:keepLines/>
              <w:numPr>
                <w:ilvl w:val="0"/>
                <w:numId w:val="316"/>
              </w:numPr>
              <w:overflowPunct w:val="0"/>
              <w:autoSpaceDE w:val="0"/>
              <w:autoSpaceDN w:val="0"/>
              <w:adjustRightInd w:val="0"/>
              <w:spacing w:before="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Subscription Address is equal to</w:t>
            </w:r>
          </w:p>
          <w:p w14:paraId="2C8501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NEW_ADDR_RPS</w:t>
            </w:r>
          </w:p>
        </w:tc>
        <w:tc>
          <w:tcPr>
            <w:tcW w:w="1134" w:type="dxa"/>
            <w:tcBorders>
              <w:top w:val="single" w:sz="6" w:space="0" w:color="auto"/>
              <w:left w:val="single" w:sz="6" w:space="0" w:color="auto"/>
              <w:bottom w:val="single" w:sz="6" w:space="0" w:color="auto"/>
              <w:right w:val="single" w:sz="6" w:space="0" w:color="auto"/>
            </w:tcBorders>
          </w:tcPr>
          <w:p w14:paraId="05A7648C"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M_REQ13, PM_REQ20</w:t>
            </w:r>
          </w:p>
        </w:tc>
      </w:tr>
      <w:tr w:rsidR="00C5178F" w:rsidRPr="00C5178F" w14:paraId="0CA23F5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769761" w14:textId="77777777" w:rsidR="00C5178F" w:rsidRPr="00C5178F" w:rsidRDefault="00C5178F" w:rsidP="00C5178F">
            <w:pPr>
              <w:keepLines/>
              <w:numPr>
                <w:ilvl w:val="0"/>
                <w:numId w:val="31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734" w:type="dxa"/>
            <w:tcBorders>
              <w:top w:val="single" w:sz="6" w:space="0" w:color="auto"/>
              <w:left w:val="single" w:sz="6" w:space="0" w:color="auto"/>
              <w:bottom w:val="single" w:sz="6" w:space="0" w:color="auto"/>
              <w:right w:val="single" w:sz="6" w:space="0" w:color="auto"/>
            </w:tcBorders>
            <w:vAlign w:val="center"/>
          </w:tcPr>
          <w:p w14:paraId="759A28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p>
          <w:p w14:paraId="361093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 </w:t>
            </w:r>
            <w:r w:rsidRPr="00C5178F">
              <w:rPr>
                <w:color w:val="000000"/>
                <w:sz w:val="18"/>
                <w:szCs w:val="18"/>
                <w:lang w:eastAsia="ja-JP"/>
              </w:rPr>
              <w:t>SM-DP-UT</w:t>
            </w:r>
          </w:p>
        </w:tc>
        <w:tc>
          <w:tcPr>
            <w:tcW w:w="3686" w:type="dxa"/>
            <w:tcBorders>
              <w:top w:val="single" w:sz="6" w:space="0" w:color="auto"/>
              <w:left w:val="single" w:sz="6" w:space="0" w:color="auto"/>
              <w:bottom w:val="single" w:sz="6" w:space="0" w:color="auto"/>
              <w:right w:val="single" w:sz="6" w:space="0" w:color="auto"/>
            </w:tcBorders>
            <w:vAlign w:val="center"/>
          </w:tcPr>
          <w:p w14:paraId="34EB66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45C5B3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UpdateSubscriptionAddress)</w:t>
            </w:r>
          </w:p>
        </w:tc>
        <w:tc>
          <w:tcPr>
            <w:tcW w:w="2268" w:type="dxa"/>
            <w:tcBorders>
              <w:top w:val="single" w:sz="6" w:space="0" w:color="auto"/>
              <w:left w:val="single" w:sz="6" w:space="0" w:color="auto"/>
              <w:bottom w:val="single" w:sz="6" w:space="0" w:color="auto"/>
              <w:right w:val="single" w:sz="6" w:space="0" w:color="auto"/>
            </w:tcBorders>
          </w:tcPr>
          <w:p w14:paraId="4C9356E5"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B796EF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DC02E5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7659984" w14:textId="77777777" w:rsidR="00C5178F" w:rsidRPr="00C5178F" w:rsidRDefault="00C5178F" w:rsidP="00C5178F">
            <w:pPr>
              <w:keepLines/>
              <w:numPr>
                <w:ilvl w:val="0"/>
                <w:numId w:val="31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734" w:type="dxa"/>
            <w:tcBorders>
              <w:top w:val="single" w:sz="6" w:space="0" w:color="auto"/>
              <w:left w:val="single" w:sz="6" w:space="0" w:color="auto"/>
              <w:bottom w:val="single" w:sz="6" w:space="0" w:color="auto"/>
              <w:right w:val="single" w:sz="6" w:space="0" w:color="auto"/>
            </w:tcBorders>
            <w:vAlign w:val="center"/>
          </w:tcPr>
          <w:p w14:paraId="1FBF48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p>
          <w:p w14:paraId="0857BC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 </w:t>
            </w:r>
            <w:r w:rsidRPr="00C5178F">
              <w:rPr>
                <w:color w:val="000000"/>
                <w:sz w:val="18"/>
                <w:szCs w:val="18"/>
                <w:lang w:eastAsia="ja-JP"/>
              </w:rPr>
              <w:t>MNO1-S</w:t>
            </w:r>
          </w:p>
        </w:tc>
        <w:tc>
          <w:tcPr>
            <w:tcW w:w="3686" w:type="dxa"/>
            <w:tcBorders>
              <w:top w:val="single" w:sz="6" w:space="0" w:color="auto"/>
              <w:left w:val="single" w:sz="6" w:space="0" w:color="auto"/>
              <w:bottom w:val="single" w:sz="6" w:space="0" w:color="auto"/>
              <w:right w:val="single" w:sz="6" w:space="0" w:color="auto"/>
            </w:tcBorders>
            <w:vAlign w:val="center"/>
          </w:tcPr>
          <w:p w14:paraId="28E2B7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C9416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UpdateSubscriptionAddress</w:t>
            </w:r>
            <w:r w:rsidRPr="00C5178F">
              <w:rPr>
                <w:color w:val="000000"/>
                <w:sz w:val="18"/>
                <w:szCs w:val="18"/>
                <w:lang w:eastAsia="ja-JP"/>
              </w:rPr>
              <w:t xml:space="preserve"> </w:t>
            </w:r>
          </w:p>
          <w:p w14:paraId="78259F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56777C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134" w:type="dxa"/>
            <w:tcBorders>
              <w:top w:val="single" w:sz="6" w:space="0" w:color="auto"/>
              <w:left w:val="single" w:sz="6" w:space="0" w:color="auto"/>
              <w:bottom w:val="single" w:sz="6" w:space="0" w:color="auto"/>
              <w:right w:val="single" w:sz="6" w:space="0" w:color="auto"/>
            </w:tcBorders>
          </w:tcPr>
          <w:p w14:paraId="40EF774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13</w:t>
            </w:r>
          </w:p>
        </w:tc>
      </w:tr>
    </w:tbl>
    <w:p w14:paraId="10BEC55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27" w:name="_Toc448849166"/>
      <w:bookmarkStart w:id="728" w:name="_Toc452452704"/>
      <w:bookmarkStart w:id="729" w:name="_Toc514078141"/>
      <w:bookmarkStart w:id="730" w:name="_Toc40714774"/>
      <w:bookmarkStart w:id="731" w:name="_Toc54687352"/>
      <w:r w:rsidRPr="00C5178F">
        <w:rPr>
          <w:rFonts w:eastAsia="Times New Roman" w:cs="Arial"/>
          <w:b/>
          <w:bCs/>
          <w:iCs/>
          <w:sz w:val="24"/>
          <w:szCs w:val="26"/>
          <w:lang w:val="en-US" w:eastAsia="en-US"/>
        </w:rPr>
        <w:t>ES2 (MNO – SM-DP): EnableProfile</w:t>
      </w:r>
      <w:bookmarkEnd w:id="727"/>
      <w:bookmarkEnd w:id="728"/>
      <w:bookmarkEnd w:id="729"/>
      <w:bookmarkEnd w:id="730"/>
      <w:bookmarkEnd w:id="731"/>
    </w:p>
    <w:p w14:paraId="01A5F04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5600954F" w14:textId="77777777" w:rsidR="00C5178F" w:rsidRPr="00C5178F" w:rsidRDefault="00C5178F" w:rsidP="00C5178F">
      <w:pPr>
        <w:autoSpaceDE w:val="0"/>
        <w:autoSpaceDN w:val="0"/>
        <w:adjustRightInd w:val="0"/>
        <w:rPr>
          <w:b/>
        </w:rPr>
      </w:pPr>
    </w:p>
    <w:p w14:paraId="6F6CE1A5" w14:textId="77777777" w:rsidR="00C5178F" w:rsidRPr="00C5178F" w:rsidRDefault="00C5178F" w:rsidP="00C5178F">
      <w:pPr>
        <w:autoSpaceDE w:val="0"/>
        <w:autoSpaceDN w:val="0"/>
        <w:adjustRightInd w:val="0"/>
        <w:rPr>
          <w:b/>
        </w:rPr>
      </w:pPr>
      <w:r w:rsidRPr="00C5178F">
        <w:rPr>
          <w:b/>
        </w:rPr>
        <w:t xml:space="preserve">References </w:t>
      </w:r>
    </w:p>
    <w:p w14:paraId="3F197C77" w14:textId="045DB3B3"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FC8AF15" w14:textId="77777777" w:rsidR="00C5178F" w:rsidRPr="00C5178F" w:rsidRDefault="00C5178F" w:rsidP="00C5178F">
      <w:pPr>
        <w:autoSpaceDE w:val="0"/>
        <w:autoSpaceDN w:val="0"/>
        <w:adjustRightInd w:val="0"/>
        <w:rPr>
          <w:b/>
        </w:rPr>
      </w:pPr>
      <w:r w:rsidRPr="00C5178F">
        <w:rPr>
          <w:b/>
        </w:rPr>
        <w:t>Requirements</w:t>
      </w:r>
    </w:p>
    <w:p w14:paraId="60F187E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7</w:t>
      </w:r>
    </w:p>
    <w:p w14:paraId="2CF7898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2, PF_REQ15, PF_REQ17, PF_REQ18, PF_REQ21, PF_REQ23</w:t>
      </w:r>
    </w:p>
    <w:p w14:paraId="2F62D28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D32AB5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1BE48BA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 #MNO1_S_ACCESSPOINT</w:t>
      </w:r>
      <w:r w:rsidRPr="00C5178F">
        <w:rPr>
          <w:szCs w:val="22"/>
          <w:lang w:eastAsia="en-GB"/>
        </w:rPr>
        <w:t xml:space="preserve">, </w:t>
      </w:r>
      <w:r w:rsidRPr="00C5178F">
        <w:rPr>
          <w:rFonts w:ascii="Courier New" w:hAnsi="Courier New" w:cs="Courier New"/>
          <w:szCs w:val="22"/>
          <w:lang w:eastAsia="en-GB"/>
        </w:rPr>
        <w:t xml:space="preserve">#MNO2_S_ID </w:t>
      </w:r>
      <w:r w:rsidRPr="00C5178F">
        <w:rPr>
          <w:szCs w:val="22"/>
          <w:lang w:eastAsia="en-GB"/>
        </w:rPr>
        <w:t>and</w:t>
      </w:r>
      <w:r w:rsidRPr="00C5178F">
        <w:rPr>
          <w:rFonts w:ascii="Courier New" w:hAnsi="Courier New" w:cs="Courier New"/>
          <w:szCs w:val="22"/>
          <w:lang w:eastAsia="en-GB"/>
        </w:rPr>
        <w:t xml:space="preserve"> #MNO2_S_ACCESSPOINT</w:t>
      </w:r>
      <w:r w:rsidRPr="00C5178F">
        <w:rPr>
          <w:szCs w:val="22"/>
          <w:lang w:eastAsia="en-GB"/>
        </w:rPr>
        <w:t xml:space="preserve"> well known to the SM-DP-UT</w:t>
      </w:r>
    </w:p>
    <w:p w14:paraId="29CDD47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585BBFED"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732" w:name="_Ref399777686"/>
      <w:r w:rsidRPr="00C5178F">
        <w:rPr>
          <w:rFonts w:ascii="Arial Bold" w:eastAsia="Times New Roman" w:hAnsi="Arial Bold" w:cs="Arial"/>
          <w:b/>
          <w:bCs/>
          <w:szCs w:val="26"/>
          <w:lang w:val="en-US" w:eastAsia="en-US"/>
        </w:rPr>
        <w:t>TC.ES2.EP.1: EnableProfile</w:t>
      </w:r>
      <w:bookmarkEnd w:id="732"/>
    </w:p>
    <w:p w14:paraId="52DECED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8B330CE" w14:textId="77777777" w:rsidR="00C5178F" w:rsidRPr="00C5178F" w:rsidRDefault="00C5178F" w:rsidP="00C5178F">
      <w:pPr>
        <w:autoSpaceDE w:val="0"/>
        <w:autoSpaceDN w:val="0"/>
        <w:adjustRightInd w:val="0"/>
        <w:rPr>
          <w:rFonts w:eastAsia="Times New Roman" w:cs="Arial"/>
          <w:b/>
          <w:bCs/>
          <w:color w:val="000000"/>
          <w:lang w:eastAsia="fr-FR"/>
        </w:rPr>
      </w:pPr>
    </w:p>
    <w:p w14:paraId="1D6428FA" w14:textId="77777777" w:rsidR="00C5178F" w:rsidRPr="00C5178F" w:rsidRDefault="00C5178F" w:rsidP="00C5178F">
      <w:pPr>
        <w:autoSpaceDE w:val="0"/>
        <w:autoSpaceDN w:val="0"/>
        <w:adjustRightInd w:val="0"/>
        <w:jc w:val="left"/>
        <w:rPr>
          <w:rFonts w:eastAsia="Times New Roman" w:cs="Arial"/>
          <w:i/>
          <w:iCs/>
          <w:color w:val="000000"/>
          <w:lang w:eastAsia="fr-FR"/>
        </w:rPr>
      </w:pPr>
      <w:r w:rsidRPr="00C5178F">
        <w:rPr>
          <w:rFonts w:eastAsia="Times New Roman" w:cs="Arial"/>
          <w:i/>
          <w:iCs/>
          <w:color w:val="000000"/>
          <w:lang w:eastAsia="fr-FR"/>
        </w:rPr>
        <w:t>To ensure a Profile can be Enabled by the SM-DP through the SM-SR when a MNO requests it. After enabling the Profile, the SM-SR sends the notification HandleProfileDisabledNotification to the SM-DP: this notification SHALL be forwarded to the corresponding MNO.</w:t>
      </w:r>
    </w:p>
    <w:p w14:paraId="2684C60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Some error cases are also defined:</w:t>
      </w:r>
    </w:p>
    <w:p w14:paraId="4EACDD45" w14:textId="77777777" w:rsidR="00C5178F" w:rsidRPr="00C5178F" w:rsidRDefault="00C5178F" w:rsidP="00C5178F">
      <w:pPr>
        <w:numPr>
          <w:ilvl w:val="0"/>
          <w:numId w:val="404"/>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Profile identified by the ICCID is known to the SM-SR but installed on another eUICC than the one identified by the SM-DP</w:t>
      </w:r>
    </w:p>
    <w:p w14:paraId="58B16FCA" w14:textId="77777777" w:rsidR="00C5178F" w:rsidRPr="00C5178F" w:rsidRDefault="00C5178F" w:rsidP="00C5178F">
      <w:pPr>
        <w:numPr>
          <w:ilvl w:val="0"/>
          <w:numId w:val="404"/>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SM-DP is not allowed to perform this function on the target Profile</w:t>
      </w:r>
    </w:p>
    <w:p w14:paraId="2A1A7C6A" w14:textId="77777777" w:rsidR="00C5178F" w:rsidRPr="00C5178F" w:rsidRDefault="00C5178F" w:rsidP="00C5178F">
      <w:pPr>
        <w:numPr>
          <w:ilvl w:val="0"/>
          <w:numId w:val="404"/>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profile change procedure does not complete after enabling the target profile, and the profile change is rolled-back on the eUICC</w:t>
      </w:r>
    </w:p>
    <w:p w14:paraId="5523B4C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noProof/>
          <w:szCs w:val="22"/>
          <w:lang w:eastAsia="en-GB" w:bidi="ar-SA"/>
        </w:rPr>
        <w:lastRenderedPageBreak/>
        <mc:AlternateContent>
          <mc:Choice Requires="wpc">
            <w:drawing>
              <wp:anchor distT="0" distB="0" distL="114300" distR="114300" simplePos="0" relativeHeight="251687936" behindDoc="0" locked="0" layoutInCell="1" allowOverlap="1" wp14:anchorId="3DC9C922" wp14:editId="0135EEE1">
                <wp:simplePos x="0" y="0"/>
                <wp:positionH relativeFrom="page">
                  <wp:posOffset>1347470</wp:posOffset>
                </wp:positionH>
                <wp:positionV relativeFrom="paragraph">
                  <wp:posOffset>278765</wp:posOffset>
                </wp:positionV>
                <wp:extent cx="4968240" cy="3510915"/>
                <wp:effectExtent l="0" t="0" r="0" b="0"/>
                <wp:wrapTopAndBottom/>
                <wp:docPr id="1653" name="Zone de dessin 16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54" name="Groupe 1654"/>
                        <wpg:cNvGrpSpPr/>
                        <wpg:grpSpPr>
                          <a:xfrm>
                            <a:off x="0" y="0"/>
                            <a:ext cx="4856671" cy="3295290"/>
                            <a:chOff x="-1" y="0"/>
                            <a:chExt cx="4784308" cy="3381373"/>
                          </a:xfrm>
                        </wpg:grpSpPr>
                        <wpg:grpSp>
                          <wpg:cNvPr id="1655" name="Groupe 1655"/>
                          <wpg:cNvGrpSpPr/>
                          <wpg:grpSpPr>
                            <a:xfrm>
                              <a:off x="-1" y="0"/>
                              <a:ext cx="4784308" cy="3381373"/>
                              <a:chOff x="0" y="0"/>
                              <a:chExt cx="4784658" cy="3381423"/>
                            </a:xfrm>
                          </wpg:grpSpPr>
                          <wps:wsp>
                            <wps:cNvPr id="1657" name="Zone de texte 2"/>
                            <wps:cNvSpPr txBox="1">
                              <a:spLocks noChangeArrowheads="1"/>
                            </wps:cNvSpPr>
                            <wps:spPr bwMode="auto">
                              <a:xfrm>
                                <a:off x="2242544" y="984510"/>
                                <a:ext cx="2137996" cy="353710"/>
                              </a:xfrm>
                              <a:prstGeom prst="rect">
                                <a:avLst/>
                              </a:prstGeom>
                              <a:noFill/>
                              <a:ln w="9525">
                                <a:noFill/>
                                <a:miter lim="800000"/>
                                <a:headEnd/>
                                <a:tailEnd/>
                              </a:ln>
                            </wps:spPr>
                            <wps:txbx>
                              <w:txbxContent>
                                <w:p w14:paraId="22B4E3EC" w14:textId="77777777" w:rsidR="00C5178F" w:rsidRPr="00A711C6" w:rsidRDefault="00C5178F" w:rsidP="00C5178F">
                                  <w:pPr>
                                    <w:pStyle w:val="NormalWeb"/>
                                    <w:jc w:val="center"/>
                                    <w:rPr>
                                      <w:sz w:val="32"/>
                                    </w:rPr>
                                  </w:pPr>
                                  <w:r w:rsidRPr="00A711C6">
                                    <w:rPr>
                                      <w:rFonts w:ascii="Courier New" w:hAnsi="Courier New"/>
                                      <w:color w:val="000000"/>
                                      <w:sz w:val="20"/>
                                      <w:szCs w:val="16"/>
                                    </w:rPr>
                                    <w:t>ES3-EnableProfile</w:t>
                                  </w:r>
                                </w:p>
                                <w:p w14:paraId="1098AB0E"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58" name="Zone de texte 2"/>
                            <wps:cNvSpPr txBox="1">
                              <a:spLocks noChangeArrowheads="1"/>
                            </wps:cNvSpPr>
                            <wps:spPr bwMode="auto">
                              <a:xfrm>
                                <a:off x="362310" y="543466"/>
                                <a:ext cx="1975964" cy="308621"/>
                              </a:xfrm>
                              <a:prstGeom prst="rect">
                                <a:avLst/>
                              </a:prstGeom>
                              <a:noFill/>
                              <a:ln w="9525">
                                <a:noFill/>
                                <a:miter lim="800000"/>
                                <a:headEnd/>
                                <a:tailEnd/>
                              </a:ln>
                            </wps:spPr>
                            <wps:txbx>
                              <w:txbxContent>
                                <w:p w14:paraId="7657B46D" w14:textId="77777777" w:rsidR="00C5178F" w:rsidRPr="00A711C6" w:rsidRDefault="00C5178F" w:rsidP="00C5178F">
                                  <w:pPr>
                                    <w:pStyle w:val="NormalWeb"/>
                                    <w:jc w:val="center"/>
                                    <w:rPr>
                                      <w:sz w:val="20"/>
                                      <w:szCs w:val="20"/>
                                    </w:rPr>
                                  </w:pPr>
                                  <w:r w:rsidRPr="00A711C6">
                                    <w:rPr>
                                      <w:rFonts w:ascii="Courier New" w:hAnsi="Courier New"/>
                                      <w:color w:val="000000"/>
                                      <w:sz w:val="20"/>
                                      <w:szCs w:val="20"/>
                                    </w:rPr>
                                    <w:t>ES2-EnableProfile</w:t>
                                  </w:r>
                                </w:p>
                              </w:txbxContent>
                            </wps:txbx>
                            <wps:bodyPr rot="0" vert="horz" wrap="square" lIns="91440" tIns="45720" rIns="91440" bIns="45720" anchor="t" anchorCtr="0">
                              <a:noAutofit/>
                            </wps:bodyPr>
                          </wps:wsp>
                          <wps:wsp>
                            <wps:cNvPr id="1661" name="Zone de texte 2"/>
                            <wps:cNvSpPr txBox="1">
                              <a:spLocks noChangeArrowheads="1"/>
                            </wps:cNvSpPr>
                            <wps:spPr bwMode="auto">
                              <a:xfrm>
                                <a:off x="362310" y="1311216"/>
                                <a:ext cx="2010053" cy="302823"/>
                              </a:xfrm>
                              <a:prstGeom prst="rect">
                                <a:avLst/>
                              </a:prstGeom>
                              <a:noFill/>
                              <a:ln w="9525">
                                <a:noFill/>
                                <a:miter lim="800000"/>
                                <a:headEnd/>
                                <a:tailEnd/>
                              </a:ln>
                            </wps:spPr>
                            <wps:txbx>
                              <w:txbxContent>
                                <w:p w14:paraId="47906F71" w14:textId="77777777" w:rsidR="00C5178F" w:rsidRPr="00A711C6" w:rsidRDefault="00C5178F" w:rsidP="00C5178F">
                                  <w:pPr>
                                    <w:pStyle w:val="NormalWeb"/>
                                    <w:jc w:val="center"/>
                                    <w:rPr>
                                      <w:sz w:val="32"/>
                                    </w:rPr>
                                  </w:pPr>
                                  <w:r w:rsidRPr="00A711C6">
                                    <w:rPr>
                                      <w:rFonts w:ascii="Courier New" w:hAnsi="Courier New"/>
                                      <w:color w:val="000000"/>
                                      <w:sz w:val="20"/>
                                      <w:szCs w:val="16"/>
                                    </w:rPr>
                                    <w:t>ES2-EnableProfile</w:t>
                                  </w:r>
                                </w:p>
                                <w:p w14:paraId="0B101E5E"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62" name="Rectangle 1662"/>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64416D48"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3" name="Rectangle 1663"/>
                            <wps:cNvSpPr/>
                            <wps:spPr>
                              <a:xfrm>
                                <a:off x="1828800" y="0"/>
                                <a:ext cx="861694" cy="429896"/>
                              </a:xfrm>
                              <a:prstGeom prst="rect">
                                <a:avLst/>
                              </a:prstGeom>
                              <a:solidFill>
                                <a:srgbClr val="C0504D"/>
                              </a:solidFill>
                              <a:ln w="25400" cap="flat" cmpd="sng" algn="ctr">
                                <a:solidFill>
                                  <a:srgbClr val="C0504D">
                                    <a:shade val="50000"/>
                                  </a:srgbClr>
                                </a:solidFill>
                                <a:prstDash val="solid"/>
                              </a:ln>
                              <a:effectLst/>
                            </wps:spPr>
                            <wps:txbx>
                              <w:txbxContent>
                                <w:p w14:paraId="4CEF9304"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4" name="Connecteur droit avec flèche 1664"/>
                            <wps:cNvCnPr/>
                            <wps:spPr>
                              <a:xfrm>
                                <a:off x="405442" y="862642"/>
                                <a:ext cx="1846052"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665" name="Connecteur droit 1665"/>
                            <wps:cNvCnPr/>
                            <wps:spPr>
                              <a:xfrm>
                                <a:off x="405442" y="431322"/>
                                <a:ext cx="0" cy="1535501"/>
                              </a:xfrm>
                              <a:prstGeom prst="line">
                                <a:avLst/>
                              </a:prstGeom>
                              <a:noFill/>
                              <a:ln w="28575" cap="flat" cmpd="sng" algn="ctr">
                                <a:solidFill>
                                  <a:srgbClr val="9BBB59">
                                    <a:lumMod val="75000"/>
                                  </a:srgbClr>
                                </a:solidFill>
                                <a:prstDash val="solid"/>
                              </a:ln>
                              <a:effectLst/>
                            </wps:spPr>
                            <wps:bodyPr/>
                          </wps:wsp>
                          <wps:wsp>
                            <wps:cNvPr id="1666" name="Connecteur droit 1666"/>
                            <wps:cNvCnPr/>
                            <wps:spPr>
                              <a:xfrm>
                                <a:off x="2251495" y="431322"/>
                                <a:ext cx="8254" cy="2949574"/>
                              </a:xfrm>
                              <a:prstGeom prst="line">
                                <a:avLst/>
                              </a:prstGeom>
                              <a:noFill/>
                              <a:ln w="28575" cap="flat" cmpd="sng" algn="ctr">
                                <a:solidFill>
                                  <a:srgbClr val="F79646">
                                    <a:lumMod val="50000"/>
                                  </a:srgbClr>
                                </a:solidFill>
                                <a:prstDash val="solid"/>
                              </a:ln>
                              <a:effectLst/>
                            </wps:spPr>
                            <wps:bodyPr/>
                          </wps:wsp>
                          <wps:wsp>
                            <wps:cNvPr id="1667" name="Rectangle 1667"/>
                            <wps:cNvSpPr/>
                            <wps:spPr>
                              <a:xfrm>
                                <a:off x="3812875" y="0"/>
                                <a:ext cx="852806" cy="429896"/>
                              </a:xfrm>
                              <a:prstGeom prst="rect">
                                <a:avLst/>
                              </a:prstGeom>
                              <a:solidFill>
                                <a:srgbClr val="9BBB59"/>
                              </a:solidFill>
                              <a:ln w="25400" cap="flat" cmpd="sng" algn="ctr">
                                <a:solidFill>
                                  <a:srgbClr val="9BBB59">
                                    <a:shade val="50000"/>
                                  </a:srgbClr>
                                </a:solidFill>
                                <a:prstDash val="solid"/>
                              </a:ln>
                              <a:effectLst/>
                            </wps:spPr>
                            <wps:txbx>
                              <w:txbxContent>
                                <w:p w14:paraId="622FC69B"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8" name="Connecteur droit 1668"/>
                            <wps:cNvCnPr/>
                            <wps:spPr>
                              <a:xfrm flipH="1">
                                <a:off x="4218316" y="414068"/>
                                <a:ext cx="0" cy="2967355"/>
                              </a:xfrm>
                              <a:prstGeom prst="line">
                                <a:avLst/>
                              </a:prstGeom>
                              <a:noFill/>
                              <a:ln w="28575" cap="flat" cmpd="sng" algn="ctr">
                                <a:solidFill>
                                  <a:srgbClr val="9BBB59">
                                    <a:lumMod val="75000"/>
                                  </a:srgbClr>
                                </a:solidFill>
                                <a:prstDash val="solid"/>
                              </a:ln>
                              <a:effectLst/>
                            </wps:spPr>
                            <wps:bodyPr/>
                          </wps:wsp>
                          <wps:wsp>
                            <wps:cNvPr id="1669" name="Connecteur droit avec flèche 1669"/>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670" name="Rectangle 1670"/>
                            <wps:cNvSpPr/>
                            <wps:spPr>
                              <a:xfrm>
                                <a:off x="0" y="2113472"/>
                                <a:ext cx="852805" cy="429896"/>
                              </a:xfrm>
                              <a:prstGeom prst="rect">
                                <a:avLst/>
                              </a:prstGeom>
                              <a:solidFill>
                                <a:srgbClr val="9BBB59"/>
                              </a:solidFill>
                              <a:ln w="25400" cap="flat" cmpd="sng" algn="ctr">
                                <a:solidFill>
                                  <a:srgbClr val="9BBB59">
                                    <a:shade val="50000"/>
                                  </a:srgbClr>
                                </a:solidFill>
                                <a:prstDash val="solid"/>
                              </a:ln>
                              <a:effectLst/>
                            </wps:spPr>
                            <wps:txbx>
                              <w:txbxContent>
                                <w:p w14:paraId="6CF24E24"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1" name="Connecteur droit 1671"/>
                            <wps:cNvCnPr/>
                            <wps:spPr>
                              <a:xfrm flipH="1">
                                <a:off x="396816" y="2553419"/>
                                <a:ext cx="26" cy="758826"/>
                              </a:xfrm>
                              <a:prstGeom prst="line">
                                <a:avLst/>
                              </a:prstGeom>
                              <a:noFill/>
                              <a:ln w="28575" cap="flat" cmpd="sng" algn="ctr">
                                <a:solidFill>
                                  <a:srgbClr val="9BBB59">
                                    <a:lumMod val="75000"/>
                                  </a:srgbClr>
                                </a:solidFill>
                                <a:prstDash val="solid"/>
                              </a:ln>
                              <a:effectLst/>
                            </wps:spPr>
                            <wps:bodyPr/>
                          </wps:wsp>
                          <wps:wsp>
                            <wps:cNvPr id="1672" name="Connecteur droit avec flèche 1672"/>
                            <wps:cNvCnPr/>
                            <wps:spPr>
                              <a:xfrm>
                                <a:off x="2277374" y="2553419"/>
                                <a:ext cx="1939925" cy="0"/>
                              </a:xfrm>
                              <a:prstGeom prst="straightConnector1">
                                <a:avLst/>
                              </a:prstGeom>
                              <a:noFill/>
                              <a:ln w="9525" cap="flat" cmpd="sng" algn="ctr">
                                <a:solidFill>
                                  <a:srgbClr val="4F81BD">
                                    <a:shade val="95000"/>
                                    <a:satMod val="105000"/>
                                  </a:srgbClr>
                                </a:solidFill>
                                <a:prstDash val="sysDash"/>
                                <a:headEnd type="arrow"/>
                                <a:tailEnd type="none"/>
                              </a:ln>
                              <a:effectLst/>
                            </wps:spPr>
                            <wps:bodyPr/>
                          </wps:wsp>
                          <wps:wsp>
                            <wps:cNvPr id="1673" name="Connecteur droit avec flèche 1673"/>
                            <wps:cNvCnPr/>
                            <wps:spPr>
                              <a:xfrm>
                                <a:off x="405442" y="2984741"/>
                                <a:ext cx="1837319" cy="0"/>
                              </a:xfrm>
                              <a:prstGeom prst="straightConnector1">
                                <a:avLst/>
                              </a:prstGeom>
                              <a:noFill/>
                              <a:ln w="9525" cap="flat" cmpd="sng" algn="ctr">
                                <a:solidFill>
                                  <a:srgbClr val="4F81BD">
                                    <a:shade val="95000"/>
                                    <a:satMod val="105000"/>
                                  </a:srgbClr>
                                </a:solidFill>
                                <a:prstDash val="sysDash"/>
                                <a:headEnd type="arrow"/>
                                <a:tailEnd type="none"/>
                              </a:ln>
                              <a:effectLst/>
                            </wps:spPr>
                            <wps:bodyPr/>
                          </wps:wsp>
                          <wps:wsp>
                            <wps:cNvPr id="1660" name="Zone de texte 2"/>
                            <wps:cNvSpPr txBox="1">
                              <a:spLocks noChangeArrowheads="1"/>
                            </wps:cNvSpPr>
                            <wps:spPr bwMode="auto">
                              <a:xfrm>
                                <a:off x="438769" y="2638965"/>
                                <a:ext cx="2620690" cy="302261"/>
                              </a:xfrm>
                              <a:prstGeom prst="rect">
                                <a:avLst/>
                              </a:prstGeom>
                              <a:solidFill>
                                <a:srgbClr val="FFFFFF"/>
                              </a:solidFill>
                              <a:ln w="9525">
                                <a:noFill/>
                                <a:miter lim="800000"/>
                                <a:headEnd/>
                                <a:tailEnd/>
                              </a:ln>
                            </wps:spPr>
                            <wps:txbx>
                              <w:txbxContent>
                                <w:p w14:paraId="49B6A0A1" w14:textId="77777777" w:rsidR="00C5178F" w:rsidRPr="00B65A76" w:rsidRDefault="00C5178F" w:rsidP="00C5178F">
                                  <w:pPr>
                                    <w:pStyle w:val="NormalWeb"/>
                                    <w:rPr>
                                      <w:rFonts w:ascii="Courier New" w:hAnsi="Courier New" w:cs="Courier New"/>
                                      <w:i/>
                                    </w:rPr>
                                  </w:pPr>
                                  <w:r w:rsidRPr="00B65A76">
                                    <w:rPr>
                                      <w:rFonts w:ascii="Courier New" w:hAnsi="Courier New" w:cs="Courier New"/>
                                      <w:i/>
                                      <w:color w:val="000000"/>
                                      <w:sz w:val="16"/>
                                      <w:szCs w:val="16"/>
                                    </w:rPr>
                                    <w:t>ES2-</w:t>
                                  </w:r>
                                  <w:r w:rsidRPr="00B65A76">
                                    <w:rPr>
                                      <w:rFonts w:ascii="Courier New" w:eastAsia="Times New Roman" w:hAnsi="Courier New" w:cs="Courier New"/>
                                      <w:i/>
                                      <w:color w:val="000000"/>
                                      <w:sz w:val="16"/>
                                      <w:szCs w:val="16"/>
                                    </w:rPr>
                                    <w:t>HandleProfileDisabledNotification</w:t>
                                  </w:r>
                                </w:p>
                                <w:p w14:paraId="7E3D22A4"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59" name="Zone de texte 2"/>
                            <wps:cNvSpPr txBox="1">
                              <a:spLocks noChangeArrowheads="1"/>
                            </wps:cNvSpPr>
                            <wps:spPr bwMode="auto">
                              <a:xfrm>
                                <a:off x="2285286" y="2185400"/>
                                <a:ext cx="2499372" cy="302261"/>
                              </a:xfrm>
                              <a:prstGeom prst="rect">
                                <a:avLst/>
                              </a:prstGeom>
                              <a:solidFill>
                                <a:srgbClr val="FFFFFF"/>
                              </a:solidFill>
                              <a:ln w="9525">
                                <a:noFill/>
                                <a:miter lim="800000"/>
                                <a:headEnd/>
                                <a:tailEnd/>
                              </a:ln>
                            </wps:spPr>
                            <wps:txbx>
                              <w:txbxContent>
                                <w:p w14:paraId="297226C4"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3-</w:t>
                                  </w:r>
                                  <w:r w:rsidRPr="00B65A76">
                                    <w:rPr>
                                      <w:rFonts w:ascii="Courier New" w:eastAsia="Times New Roman" w:hAnsi="Courier New" w:cs="Courier New"/>
                                      <w:i/>
                                      <w:color w:val="000000"/>
                                      <w:sz w:val="16"/>
                                      <w:szCs w:val="16"/>
                                    </w:rPr>
                                    <w:t>HandleProfileDisabledNotification</w:t>
                                  </w:r>
                                </w:p>
                                <w:p w14:paraId="1B46059F"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g:grpSp>
                        <wps:wsp>
                          <wps:cNvPr id="1656" name="Connecteur droit avec flèche 1656"/>
                          <wps:cNvCnPr/>
                          <wps:spPr>
                            <a:xfrm>
                              <a:off x="2268747" y="1311215"/>
                              <a:ext cx="195770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3DC9C922" id="Zone de dessin 1653" o:spid="_x0000_s1649" editas="canvas" style="position:absolute;margin-left:106.1pt;margin-top:21.95pt;width:391.2pt;height:276.45pt;z-index:251687936;mso-position-horizontal-relative:page;mso-position-vertical-relative:text;mso-width-relative:margin;mso-height-relative:margin" coordsize="49682,35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">
                <v:shape id="_x0000_s1650" type="#_x0000_t75" style="position:absolute;width:49682;height:35109;visibility:visible;mso-wrap-style:square">
                  <v:fill o:detectmouseclick="t"/>
                  <v:path o:connecttype="none"/>
                </v:shape>
                <v:group id="Groupe 1654" o:spid="_x0000_s1651" style="position:absolute;width:48566;height:32952" coordorigin="" coordsize="47843,33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">
                  <v:group id="Groupe 1655" o:spid="_x0000_s1652" style="position:absolute;width:47843;height:33813" coordsize="47846,33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">
                    <v:shape id="_x0000_s1653" type="#_x0000_t202" style="position:absolute;left:22425;top:9845;width:21380;height:3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" filled="f" stroked="f">
                      <v:textbox>
                        <w:txbxContent>
                          <w:p w14:paraId="22B4E3EC" w14:textId="77777777" w:rsidR="00C5178F" w:rsidRPr="00A711C6" w:rsidRDefault="00C5178F" w:rsidP="00C5178F">
                            <w:pPr>
                              <w:pStyle w:val="NormalWeb"/>
                              <w:jc w:val="center"/>
                              <w:rPr>
                                <w:sz w:val="32"/>
                              </w:rPr>
                            </w:pPr>
                            <w:r w:rsidRPr="00A711C6">
                              <w:rPr>
                                <w:rFonts w:ascii="Courier New" w:hAnsi="Courier New"/>
                                <w:color w:val="000000"/>
                                <w:sz w:val="20"/>
                                <w:szCs w:val="16"/>
                              </w:rPr>
                              <w:t>ES3-EnableProfile</w:t>
                            </w:r>
                          </w:p>
                          <w:p w14:paraId="1098AB0E" w14:textId="77777777" w:rsidR="00C5178F" w:rsidRDefault="00C5178F" w:rsidP="00C5178F">
                            <w:pPr>
                              <w:pStyle w:val="NormalWeb"/>
                            </w:pPr>
                            <w:r>
                              <w:rPr>
                                <w:rFonts w:ascii="Arial" w:hAnsi="Arial"/>
                                <w:sz w:val="22"/>
                              </w:rPr>
                              <w:t> </w:t>
                            </w:r>
                          </w:p>
                        </w:txbxContent>
                      </v:textbox>
                    </v:shape>
                    <v:shape id="_x0000_s1654" type="#_x0000_t202" style="position:absolute;left:3623;top:5434;width:19759;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" filled="f" stroked="f">
                      <v:textbox>
                        <w:txbxContent>
                          <w:p w14:paraId="7657B46D" w14:textId="77777777" w:rsidR="00C5178F" w:rsidRPr="00A711C6" w:rsidRDefault="00C5178F" w:rsidP="00C5178F">
                            <w:pPr>
                              <w:pStyle w:val="NormalWeb"/>
                              <w:jc w:val="center"/>
                              <w:rPr>
                                <w:sz w:val="20"/>
                                <w:szCs w:val="20"/>
                              </w:rPr>
                            </w:pPr>
                            <w:r w:rsidRPr="00A711C6">
                              <w:rPr>
                                <w:rFonts w:ascii="Courier New" w:hAnsi="Courier New"/>
                                <w:color w:val="000000"/>
                                <w:sz w:val="20"/>
                                <w:szCs w:val="20"/>
                              </w:rPr>
                              <w:t>ES2-EnableProfile</w:t>
                            </w:r>
                          </w:p>
                        </w:txbxContent>
                      </v:textbox>
                    </v:shape>
                    <v:shape id="_x0000_s1655" type="#_x0000_t202" style="position:absolute;left:3623;top:13112;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" filled="f" stroked="f">
                      <v:textbox>
                        <w:txbxContent>
                          <w:p w14:paraId="47906F71" w14:textId="77777777" w:rsidR="00C5178F" w:rsidRPr="00A711C6" w:rsidRDefault="00C5178F" w:rsidP="00C5178F">
                            <w:pPr>
                              <w:pStyle w:val="NormalWeb"/>
                              <w:jc w:val="center"/>
                              <w:rPr>
                                <w:sz w:val="32"/>
                              </w:rPr>
                            </w:pPr>
                            <w:r w:rsidRPr="00A711C6">
                              <w:rPr>
                                <w:rFonts w:ascii="Courier New" w:hAnsi="Courier New"/>
                                <w:color w:val="000000"/>
                                <w:sz w:val="20"/>
                                <w:szCs w:val="16"/>
                              </w:rPr>
                              <w:t>ES2-EnableProfile</w:t>
                            </w:r>
                          </w:p>
                          <w:p w14:paraId="0B101E5E" w14:textId="77777777" w:rsidR="00C5178F" w:rsidRDefault="00C5178F" w:rsidP="00C5178F">
                            <w:pPr>
                              <w:pStyle w:val="NormalWeb"/>
                            </w:pPr>
                            <w:r>
                              <w:rPr>
                                <w:rFonts w:ascii="Arial" w:hAnsi="Arial"/>
                                <w:sz w:val="22"/>
                              </w:rPr>
                              <w:t> </w:t>
                            </w:r>
                          </w:p>
                        </w:txbxContent>
                      </v:textbox>
                    </v:shape>
                    <v:rect id="Rectangle 1662" o:spid="_x0000_s1656"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" fillcolor="#9bbb59" strokecolor="#71893f" strokeweight="2pt">
                      <v:textbox>
                        <w:txbxContent>
                          <w:p w14:paraId="64416D48" w14:textId="77777777" w:rsidR="00C5178F" w:rsidRDefault="00C5178F" w:rsidP="00C5178F">
                            <w:pPr>
                              <w:pStyle w:val="NormalWeb"/>
                              <w:jc w:val="center"/>
                            </w:pPr>
                            <w:r>
                              <w:rPr>
                                <w:rFonts w:ascii="Arial" w:hAnsi="Arial"/>
                                <w:b/>
                                <w:bCs/>
                                <w:sz w:val="20"/>
                                <w:szCs w:val="20"/>
                              </w:rPr>
                              <w:t>MNO1-S</w:t>
                            </w:r>
                          </w:p>
                        </w:txbxContent>
                      </v:textbox>
                    </v:rect>
                    <v:rect id="Rectangle 1663" o:spid="_x0000_s1657"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" fillcolor="#c0504d" strokecolor="#8c3836" strokeweight="2pt">
                      <v:textbox>
                        <w:txbxContent>
                          <w:p w14:paraId="4CEF9304"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664" o:spid="_x0000_s1658"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" strokecolor="#4a7ebb">
                      <v:stroke endarrow="open"/>
                    </v:shape>
                    <v:line id="Connecteur droit 1665" o:spid="_x0000_s1659"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" strokecolor="#77933c" strokeweight="2.25pt"/>
                    <v:line id="Connecteur droit 1666" o:spid="_x0000_s1660" style="position:absolute;visibility:visible;mso-wrap-style:square" from="22514,4313" to="22597,3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" strokecolor="#984807" strokeweight="2.25pt"/>
                    <v:rect id="Rectangle 1667" o:spid="_x0000_s1661" style="position:absolute;left:38128;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" fillcolor="#9bbb59" strokecolor="#71893f" strokeweight="2pt">
                      <v:textbox>
                        <w:txbxContent>
                          <w:p w14:paraId="622FC69B" w14:textId="77777777" w:rsidR="00C5178F" w:rsidRDefault="00C5178F" w:rsidP="00C5178F">
                            <w:pPr>
                              <w:pStyle w:val="NormalWeb"/>
                              <w:jc w:val="center"/>
                            </w:pPr>
                            <w:r>
                              <w:rPr>
                                <w:rFonts w:ascii="Arial" w:hAnsi="Arial"/>
                                <w:b/>
                                <w:bCs/>
                                <w:sz w:val="20"/>
                                <w:szCs w:val="20"/>
                              </w:rPr>
                              <w:t>SM-SR-S</w:t>
                            </w:r>
                          </w:p>
                        </w:txbxContent>
                      </v:textbox>
                    </v:rect>
                    <v:line id="Connecteur droit 1668" o:spid="_x0000_s1662" style="position:absolute;flip:x;visibility:visible;mso-wrap-style:square" from="42183,4140" to="42183,3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" strokecolor="#77933c" strokeweight="2.25pt"/>
                    <v:shape id="Connecteur droit avec flèche 1669" o:spid="_x0000_s1663"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" strokecolor="#4a7ebb">
                      <v:stroke startarrow="open"/>
                    </v:shape>
                    <v:rect id="Rectangle 1670" o:spid="_x0000_s1664" style="position:absolute;top:21134;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" fillcolor="#9bbb59" strokecolor="#71893f" strokeweight="2pt">
                      <v:textbox>
                        <w:txbxContent>
                          <w:p w14:paraId="6CF24E24" w14:textId="77777777" w:rsidR="00C5178F" w:rsidRDefault="00C5178F" w:rsidP="00C5178F">
                            <w:pPr>
                              <w:pStyle w:val="NormalWeb"/>
                              <w:jc w:val="center"/>
                            </w:pPr>
                            <w:r>
                              <w:rPr>
                                <w:rFonts w:ascii="Arial" w:hAnsi="Arial"/>
                                <w:b/>
                                <w:bCs/>
                                <w:sz w:val="20"/>
                                <w:szCs w:val="20"/>
                              </w:rPr>
                              <w:t>MNO2-S</w:t>
                            </w:r>
                          </w:p>
                        </w:txbxContent>
                      </v:textbox>
                    </v:rect>
                    <v:line id="Connecteur droit 1671" o:spid="_x0000_s1665" style="position:absolute;flip:x;visibility:visible;mso-wrap-style:square" from="3968,25534" to="3968,33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" strokecolor="#77933c" strokeweight="2.25pt"/>
                    <v:shape id="Connecteur droit avec flèche 1672" o:spid="_x0000_s1666" type="#_x0000_t32" style="position:absolute;left:22773;top:25534;width:19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" strokecolor="#4a7ebb">
                      <v:stroke dashstyle="3 1" startarrow="open"/>
                    </v:shape>
                    <v:shape id="Connecteur droit avec flèche 1673" o:spid="_x0000_s1667" type="#_x0000_t32" style="position:absolute;left:4054;top:29847;width:183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" strokecolor="#4a7ebb">
                      <v:stroke dashstyle="3 1" startarrow="open"/>
                    </v:shape>
                    <v:shape id="_x0000_s1668" type="#_x0000_t202" style="position:absolute;left:4387;top:26389;width:26207;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" stroked="f">
                      <v:textbox>
                        <w:txbxContent>
                          <w:p w14:paraId="49B6A0A1" w14:textId="77777777" w:rsidR="00C5178F" w:rsidRPr="00B65A76" w:rsidRDefault="00C5178F" w:rsidP="00C5178F">
                            <w:pPr>
                              <w:pStyle w:val="NormalWeb"/>
                              <w:rPr>
                                <w:rFonts w:ascii="Courier New" w:hAnsi="Courier New" w:cs="Courier New"/>
                                <w:i/>
                              </w:rPr>
                            </w:pPr>
                            <w:r w:rsidRPr="00B65A76">
                              <w:rPr>
                                <w:rFonts w:ascii="Courier New" w:hAnsi="Courier New" w:cs="Courier New"/>
                                <w:i/>
                                <w:color w:val="000000"/>
                                <w:sz w:val="16"/>
                                <w:szCs w:val="16"/>
                              </w:rPr>
                              <w:t>ES2-</w:t>
                            </w:r>
                            <w:r w:rsidRPr="00B65A76">
                              <w:rPr>
                                <w:rFonts w:ascii="Courier New" w:eastAsia="Times New Roman" w:hAnsi="Courier New" w:cs="Courier New"/>
                                <w:i/>
                                <w:color w:val="000000"/>
                                <w:sz w:val="16"/>
                                <w:szCs w:val="16"/>
                              </w:rPr>
                              <w:t>HandleProfileDisabledNotification</w:t>
                            </w:r>
                          </w:p>
                          <w:p w14:paraId="7E3D22A4" w14:textId="77777777" w:rsidR="00C5178F" w:rsidRDefault="00C5178F" w:rsidP="00C5178F">
                            <w:pPr>
                              <w:pStyle w:val="NormalWeb"/>
                            </w:pPr>
                            <w:r>
                              <w:rPr>
                                <w:rFonts w:ascii="Arial" w:hAnsi="Arial"/>
                                <w:sz w:val="22"/>
                              </w:rPr>
                              <w:t> </w:t>
                            </w:r>
                          </w:p>
                        </w:txbxContent>
                      </v:textbox>
                    </v:shape>
                    <v:shape id="_x0000_s1669" type="#_x0000_t202" style="position:absolute;left:22852;top:21854;width:24994;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" stroked="f">
                      <v:textbox>
                        <w:txbxContent>
                          <w:p w14:paraId="297226C4"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3-</w:t>
                            </w:r>
                            <w:r w:rsidRPr="00B65A76">
                              <w:rPr>
                                <w:rFonts w:ascii="Courier New" w:eastAsia="Times New Roman" w:hAnsi="Courier New" w:cs="Courier New"/>
                                <w:i/>
                                <w:color w:val="000000"/>
                                <w:sz w:val="16"/>
                                <w:szCs w:val="16"/>
                              </w:rPr>
                              <w:t>HandleProfileDisabledNotification</w:t>
                            </w:r>
                          </w:p>
                          <w:p w14:paraId="1B46059F" w14:textId="77777777" w:rsidR="00C5178F" w:rsidRDefault="00C5178F" w:rsidP="00C5178F">
                            <w:pPr>
                              <w:pStyle w:val="NormalWeb"/>
                            </w:pPr>
                            <w:r>
                              <w:rPr>
                                <w:rFonts w:ascii="Arial" w:hAnsi="Arial"/>
                                <w:sz w:val="22"/>
                              </w:rPr>
                              <w:t> </w:t>
                            </w:r>
                          </w:p>
                        </w:txbxContent>
                      </v:textbox>
                    </v:shape>
                  </v:group>
                  <v:shape id="Connecteur droit avec flèche 1656" o:spid="_x0000_s1670" type="#_x0000_t32" style="position:absolute;left:22687;top:13112;width:195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" strokecolor="#4a7ebb">
                    <v:stroke startarrow="open" endarrow="open"/>
                  </v:shape>
                </v:group>
                <w10:wrap type="topAndBottom" anchorx="page"/>
              </v:group>
            </w:pict>
          </mc:Fallback>
        </mc:AlternateContent>
      </w:r>
      <w:r w:rsidRPr="00C5178F">
        <w:rPr>
          <w:rFonts w:eastAsia="Calibri" w:cs="Arial"/>
          <w:b/>
          <w:bCs/>
          <w:color w:val="000000"/>
          <w:szCs w:val="22"/>
          <w:lang w:val="en-US" w:eastAsia="en-US" w:bidi="ar-SA"/>
        </w:rPr>
        <w:t>Test Environment</w:t>
      </w:r>
    </w:p>
    <w:p w14:paraId="55DB91C2"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63739A4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7</w:t>
      </w:r>
    </w:p>
    <w:p w14:paraId="64F2E86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2, PF_REQ15, PF_REQ18, PF_REQ21</w:t>
      </w:r>
    </w:p>
    <w:p w14:paraId="55CB1B0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BD994D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152F00A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4737C6C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1D1932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2007880E" w14:textId="77777777" w:rsidR="00C5178F" w:rsidRPr="00C5178F" w:rsidRDefault="00C5178F" w:rsidP="00C5178F">
      <w:pPr>
        <w:tabs>
          <w:tab w:val="left" w:pos="680"/>
        </w:tabs>
        <w:spacing w:before="0" w:line="276" w:lineRule="auto"/>
        <w:ind w:left="720"/>
        <w:contextualSpacing/>
        <w:jc w:val="left"/>
        <w:rPr>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2D007E5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BFB33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EFCAB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E48952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518E50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BA6E73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85A20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FBE89D" w14:textId="77777777" w:rsidR="00C5178F" w:rsidRPr="00C5178F" w:rsidRDefault="00C5178F" w:rsidP="00C5178F">
            <w:pPr>
              <w:keepLines/>
              <w:numPr>
                <w:ilvl w:val="0"/>
                <w:numId w:val="3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9177F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6572733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2BAB5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w:t>
            </w:r>
          </w:p>
          <w:p w14:paraId="7FDBB6D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B01DDD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1A7B66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9" w:type="dxa"/>
            <w:tcBorders>
              <w:top w:val="single" w:sz="6" w:space="0" w:color="auto"/>
              <w:left w:val="single" w:sz="6" w:space="0" w:color="auto"/>
              <w:bottom w:val="single" w:sz="6" w:space="0" w:color="auto"/>
              <w:right w:val="single" w:sz="6" w:space="0" w:color="auto"/>
            </w:tcBorders>
          </w:tcPr>
          <w:p w14:paraId="1A0D63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EB246F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63AF70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49FB21A" w14:textId="77777777" w:rsidR="00C5178F" w:rsidRPr="00C5178F" w:rsidRDefault="00C5178F" w:rsidP="00C5178F">
            <w:pPr>
              <w:keepLines/>
              <w:numPr>
                <w:ilvl w:val="0"/>
                <w:numId w:val="3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D806E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2325BD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9ED4E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EnableProfile</w:t>
            </w:r>
            <w:r w:rsidRPr="00C5178F">
              <w:rPr>
                <w:color w:val="000000"/>
                <w:sz w:val="18"/>
                <w:szCs w:val="18"/>
                <w:lang w:eastAsia="ja-JP"/>
              </w:rPr>
              <w:t xml:space="preserve"> </w:t>
            </w:r>
          </w:p>
          <w:p w14:paraId="1FDE30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2A040C4F" w14:textId="77777777" w:rsidR="00C5178F" w:rsidRPr="00C5178F" w:rsidRDefault="00C5178F" w:rsidP="00C5178F">
            <w:pPr>
              <w:keepLines/>
              <w:numPr>
                <w:ilvl w:val="0"/>
                <w:numId w:val="31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7858FDA0" w14:textId="77777777" w:rsidR="00C5178F" w:rsidRPr="00C5178F" w:rsidRDefault="00C5178F" w:rsidP="00C5178F">
            <w:pPr>
              <w:keepLines/>
              <w:numPr>
                <w:ilvl w:val="0"/>
                <w:numId w:val="31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0906D58B"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7, PF_REQ12, PF_REQ18</w:t>
            </w:r>
          </w:p>
        </w:tc>
      </w:tr>
      <w:tr w:rsidR="00C5178F" w:rsidRPr="00C5178F" w14:paraId="6E4DF5E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F24D1D0" w14:textId="77777777" w:rsidR="00C5178F" w:rsidRPr="00C5178F" w:rsidRDefault="00C5178F" w:rsidP="00C5178F">
            <w:pPr>
              <w:keepLines/>
              <w:numPr>
                <w:ilvl w:val="0"/>
                <w:numId w:val="3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29210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789C36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1BE9BA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EnableProfile)</w:t>
            </w:r>
          </w:p>
        </w:tc>
        <w:tc>
          <w:tcPr>
            <w:tcW w:w="2409" w:type="dxa"/>
            <w:tcBorders>
              <w:top w:val="single" w:sz="6" w:space="0" w:color="auto"/>
              <w:left w:val="single" w:sz="6" w:space="0" w:color="auto"/>
              <w:bottom w:val="single" w:sz="6" w:space="0" w:color="auto"/>
              <w:right w:val="single" w:sz="6" w:space="0" w:color="auto"/>
            </w:tcBorders>
          </w:tcPr>
          <w:p w14:paraId="709A0B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0C485C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90C06A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FDF25A9" w14:textId="77777777" w:rsidR="00C5178F" w:rsidRPr="00C5178F" w:rsidRDefault="00C5178F" w:rsidP="00C5178F">
            <w:pPr>
              <w:keepLines/>
              <w:numPr>
                <w:ilvl w:val="0"/>
                <w:numId w:val="3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EB4AB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242C9E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EBD8A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EnableProfile</w:t>
            </w:r>
            <w:r w:rsidRPr="00C5178F">
              <w:rPr>
                <w:color w:val="000000"/>
                <w:sz w:val="18"/>
                <w:szCs w:val="18"/>
                <w:lang w:eastAsia="ja-JP"/>
              </w:rPr>
              <w:t xml:space="preserve"> </w:t>
            </w:r>
          </w:p>
          <w:p w14:paraId="287557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3897E3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360E2E1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7, PF_REQ12</w:t>
            </w:r>
          </w:p>
        </w:tc>
      </w:tr>
      <w:tr w:rsidR="00C5178F" w:rsidRPr="00C5178F" w14:paraId="0BBD3EA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67C84D" w14:textId="77777777" w:rsidR="00C5178F" w:rsidRPr="00C5178F" w:rsidRDefault="00C5178F" w:rsidP="00C5178F">
            <w:pPr>
              <w:keepLines/>
              <w:numPr>
                <w:ilvl w:val="0"/>
                <w:numId w:val="3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7BFC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8257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4F5F8625"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3-</w:t>
            </w:r>
            <w:r w:rsidRPr="00C5178F">
              <w:rPr>
                <w:rFonts w:ascii="Courier New" w:eastAsia="Times New Roman" w:hAnsi="Courier New" w:cs="Courier New"/>
                <w:color w:val="000000"/>
                <w:sz w:val="18"/>
                <w:szCs w:val="18"/>
                <w:lang w:eastAsia="fr-FR"/>
              </w:rPr>
              <w:t>HandleProfile</w:t>
            </w:r>
          </w:p>
          <w:p w14:paraId="1EAA2C16"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DisabledNotification</w:t>
            </w:r>
            <w:r w:rsidRPr="00C5178F">
              <w:rPr>
                <w:rFonts w:ascii="Courier New" w:hAnsi="Courier New" w:cs="Courier New"/>
                <w:color w:val="000000"/>
                <w:sz w:val="18"/>
                <w:szCs w:val="18"/>
                <w:lang w:eastAsia="ja-JP"/>
              </w:rPr>
              <w:t>,</w:t>
            </w:r>
          </w:p>
          <w:p w14:paraId="0169F80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95CC23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56938F1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MNO2_ID_RPS,</w:t>
            </w:r>
          </w:p>
          <w:p w14:paraId="75E6871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sz w:val="18"/>
                <w:szCs w:val="18"/>
              </w:rPr>
              <w:t xml:space="preserve">   #TIMESTAMP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D8FCE8"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6B26D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A64E34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184F06" w14:textId="77777777" w:rsidR="00C5178F" w:rsidRPr="00C5178F" w:rsidRDefault="00C5178F" w:rsidP="00C5178F">
            <w:pPr>
              <w:keepLines/>
              <w:numPr>
                <w:ilvl w:val="0"/>
                <w:numId w:val="3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9C7D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2-S</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7F26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3FF37D3"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w:t>
            </w:r>
          </w:p>
          <w:p w14:paraId="710D4E79"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DisabledNotification</w:t>
            </w:r>
            <w:r w:rsidRPr="00C5178F">
              <w:rPr>
                <w:color w:val="000000"/>
                <w:sz w:val="18"/>
                <w:szCs w:val="18"/>
                <w:lang w:eastAsia="ja-JP"/>
              </w:rPr>
              <w:t xml:space="preserve"> </w:t>
            </w:r>
          </w:p>
          <w:p w14:paraId="26887A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CC9EAD1" w14:textId="77777777" w:rsidR="00C5178F" w:rsidRPr="00C5178F" w:rsidRDefault="00C5178F" w:rsidP="00C5178F">
            <w:pPr>
              <w:keepLines/>
              <w:numPr>
                <w:ilvl w:val="0"/>
                <w:numId w:val="33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494228E5" w14:textId="77777777" w:rsidR="00C5178F" w:rsidRPr="00C5178F" w:rsidRDefault="00C5178F" w:rsidP="00C5178F">
            <w:pPr>
              <w:keepLines/>
              <w:numPr>
                <w:ilvl w:val="0"/>
                <w:numId w:val="33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2_RPS</w:t>
            </w:r>
          </w:p>
          <w:p w14:paraId="0A27B249" w14:textId="77777777" w:rsidR="00C5178F" w:rsidRPr="00C5178F" w:rsidRDefault="00C5178F" w:rsidP="00C5178F">
            <w:pPr>
              <w:keepLines/>
              <w:numPr>
                <w:ilvl w:val="0"/>
                <w:numId w:val="33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completion timestamp is equal to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TIMESTAMP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EF4CD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ROC_REQ7, PF_REQ15, PF_REQ21 </w:t>
            </w:r>
          </w:p>
        </w:tc>
      </w:tr>
    </w:tbl>
    <w:p w14:paraId="5B6ED8B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valid Destination</w:t>
      </w:r>
    </w:p>
    <w:p w14:paraId="467D468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F07F65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7F82827B"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2C8F413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CD493D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23822A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0E95429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F27AAD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FD1BEB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37A730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EC490E7" w14:textId="77777777" w:rsidR="00C5178F" w:rsidRPr="00C5178F" w:rsidRDefault="00C5178F" w:rsidP="00C5178F">
            <w:pPr>
              <w:keepLines/>
              <w:numPr>
                <w:ilvl w:val="0"/>
                <w:numId w:val="3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5F7A5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28A109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4FF3D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w:t>
            </w:r>
          </w:p>
          <w:p w14:paraId="0EEFC68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FA057E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6559F6F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9" w:type="dxa"/>
            <w:tcBorders>
              <w:top w:val="single" w:sz="6" w:space="0" w:color="auto"/>
              <w:left w:val="single" w:sz="6" w:space="0" w:color="auto"/>
              <w:bottom w:val="single" w:sz="6" w:space="0" w:color="auto"/>
              <w:right w:val="single" w:sz="6" w:space="0" w:color="auto"/>
            </w:tcBorders>
          </w:tcPr>
          <w:p w14:paraId="476524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E2B702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08DAF9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B9B3B0A" w14:textId="77777777" w:rsidR="00C5178F" w:rsidRPr="00C5178F" w:rsidRDefault="00C5178F" w:rsidP="00C5178F">
            <w:pPr>
              <w:keepLines/>
              <w:numPr>
                <w:ilvl w:val="0"/>
                <w:numId w:val="3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D34DF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4073D3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68C19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EnableProfile</w:t>
            </w:r>
            <w:r w:rsidRPr="00C5178F">
              <w:rPr>
                <w:color w:val="000000"/>
                <w:sz w:val="18"/>
                <w:szCs w:val="18"/>
                <w:lang w:eastAsia="ja-JP"/>
              </w:rPr>
              <w:t xml:space="preserve"> </w:t>
            </w:r>
          </w:p>
          <w:p w14:paraId="37AB7C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48D89D81" w14:textId="77777777" w:rsidR="00C5178F" w:rsidRPr="00C5178F" w:rsidRDefault="00C5178F" w:rsidP="00C5178F">
            <w:pPr>
              <w:keepLines/>
              <w:numPr>
                <w:ilvl w:val="0"/>
                <w:numId w:val="32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391F2B1D" w14:textId="77777777" w:rsidR="00C5178F" w:rsidRPr="00C5178F" w:rsidRDefault="00C5178F" w:rsidP="00C5178F">
            <w:pPr>
              <w:keepLines/>
              <w:numPr>
                <w:ilvl w:val="0"/>
                <w:numId w:val="32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7BC5DBC9"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7, PF_REQ12, PF_REQ18</w:t>
            </w:r>
          </w:p>
        </w:tc>
      </w:tr>
      <w:tr w:rsidR="00C5178F" w:rsidRPr="00C5178F" w14:paraId="31CCCF9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955021" w14:textId="77777777" w:rsidR="00C5178F" w:rsidRPr="00C5178F" w:rsidRDefault="00C5178F" w:rsidP="00C5178F">
            <w:pPr>
              <w:keepLines/>
              <w:numPr>
                <w:ilvl w:val="0"/>
                <w:numId w:val="3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92FBE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27B018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299A58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    </w:t>
            </w:r>
            <w:r w:rsidRPr="00C5178F">
              <w:rPr>
                <w:rFonts w:ascii="Courier New" w:hAnsi="Courier New" w:cs="Courier New"/>
                <w:color w:val="000000"/>
                <w:sz w:val="18"/>
                <w:szCs w:val="18"/>
                <w:lang w:eastAsia="ja-JP"/>
              </w:rPr>
              <w:t>ES3-EnableProfile,</w:t>
            </w:r>
          </w:p>
          <w:p w14:paraId="2153F7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2D50F8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ROFILE_ICCID,</w:t>
            </w:r>
          </w:p>
          <w:p w14:paraId="16683A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INVALID_DEST)</w:t>
            </w:r>
          </w:p>
        </w:tc>
        <w:tc>
          <w:tcPr>
            <w:tcW w:w="2409" w:type="dxa"/>
            <w:tcBorders>
              <w:top w:val="single" w:sz="6" w:space="0" w:color="auto"/>
              <w:left w:val="single" w:sz="6" w:space="0" w:color="auto"/>
              <w:bottom w:val="single" w:sz="6" w:space="0" w:color="auto"/>
              <w:right w:val="single" w:sz="6" w:space="0" w:color="auto"/>
            </w:tcBorders>
          </w:tcPr>
          <w:p w14:paraId="37A303B6"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3D231C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36FC91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4509C9" w14:textId="77777777" w:rsidR="00C5178F" w:rsidRPr="00C5178F" w:rsidRDefault="00C5178F" w:rsidP="00C5178F">
            <w:pPr>
              <w:keepLines/>
              <w:numPr>
                <w:ilvl w:val="0"/>
                <w:numId w:val="31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89518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5AD5B3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34AB9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EnableProfile</w:t>
            </w:r>
            <w:r w:rsidRPr="00C5178F">
              <w:rPr>
                <w:color w:val="000000"/>
                <w:sz w:val="18"/>
                <w:szCs w:val="18"/>
                <w:lang w:eastAsia="ja-JP"/>
              </w:rPr>
              <w:t xml:space="preserve"> </w:t>
            </w:r>
          </w:p>
          <w:p w14:paraId="74B2AB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056AAED0" w14:textId="77777777" w:rsidR="00C5178F" w:rsidRPr="00C5178F" w:rsidRDefault="00C5178F" w:rsidP="00C5178F">
            <w:pPr>
              <w:keepLines/>
              <w:numPr>
                <w:ilvl w:val="0"/>
                <w:numId w:val="32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8C11C87" w14:textId="77777777" w:rsidR="00C5178F" w:rsidRPr="00C5178F" w:rsidRDefault="00C5178F" w:rsidP="00C5178F">
            <w:pPr>
              <w:keepLines/>
              <w:numPr>
                <w:ilvl w:val="0"/>
                <w:numId w:val="32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_ICCID</w:t>
            </w:r>
          </w:p>
          <w:p w14:paraId="5370655F" w14:textId="77777777" w:rsidR="00C5178F" w:rsidRPr="00C5178F" w:rsidRDefault="00C5178F" w:rsidP="00C5178F">
            <w:pPr>
              <w:keepLines/>
              <w:numPr>
                <w:ilvl w:val="0"/>
                <w:numId w:val="32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NVALID_DEST</w:t>
            </w:r>
          </w:p>
        </w:tc>
        <w:tc>
          <w:tcPr>
            <w:tcW w:w="1418" w:type="dxa"/>
            <w:tcBorders>
              <w:top w:val="single" w:sz="6" w:space="0" w:color="auto"/>
              <w:left w:val="single" w:sz="6" w:space="0" w:color="auto"/>
              <w:bottom w:val="single" w:sz="6" w:space="0" w:color="auto"/>
              <w:right w:val="single" w:sz="6" w:space="0" w:color="auto"/>
            </w:tcBorders>
          </w:tcPr>
          <w:p w14:paraId="19EDD0C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7, PF_REQ12</w:t>
            </w:r>
          </w:p>
        </w:tc>
      </w:tr>
    </w:tbl>
    <w:p w14:paraId="0281A2C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Not Allowed</w:t>
      </w:r>
    </w:p>
    <w:p w14:paraId="424DE9E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21345A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551"/>
        <w:gridCol w:w="2835"/>
        <w:gridCol w:w="1276"/>
      </w:tblGrid>
      <w:tr w:rsidR="00C5178F" w:rsidRPr="00C5178F" w14:paraId="0B55283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864A0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76FAB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21E66A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03561C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1991D99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88C00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F4557D" w14:textId="77777777" w:rsidR="00C5178F" w:rsidRPr="00C5178F" w:rsidRDefault="00C5178F" w:rsidP="00C5178F">
            <w:pPr>
              <w:keepLines/>
              <w:numPr>
                <w:ilvl w:val="0"/>
                <w:numId w:val="3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4808D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551" w:type="dxa"/>
            <w:tcBorders>
              <w:top w:val="single" w:sz="6" w:space="0" w:color="auto"/>
              <w:left w:val="single" w:sz="6" w:space="0" w:color="auto"/>
              <w:bottom w:val="single" w:sz="6" w:space="0" w:color="auto"/>
              <w:right w:val="single" w:sz="6" w:space="0" w:color="auto"/>
            </w:tcBorders>
            <w:vAlign w:val="center"/>
          </w:tcPr>
          <w:p w14:paraId="72B7BF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E2FA1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w:t>
            </w:r>
          </w:p>
          <w:p w14:paraId="5455B91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7AADF3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142AA8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259503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0C6DFF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6E6DC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F701F8" w14:textId="77777777" w:rsidR="00C5178F" w:rsidRPr="00C5178F" w:rsidRDefault="00C5178F" w:rsidP="00C5178F">
            <w:pPr>
              <w:keepLines/>
              <w:numPr>
                <w:ilvl w:val="0"/>
                <w:numId w:val="3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8136F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551" w:type="dxa"/>
            <w:tcBorders>
              <w:top w:val="single" w:sz="6" w:space="0" w:color="auto"/>
              <w:left w:val="single" w:sz="6" w:space="0" w:color="auto"/>
              <w:bottom w:val="single" w:sz="6" w:space="0" w:color="auto"/>
              <w:right w:val="single" w:sz="6" w:space="0" w:color="auto"/>
            </w:tcBorders>
            <w:vAlign w:val="center"/>
          </w:tcPr>
          <w:p w14:paraId="2CAB09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88FC4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EnableProfile</w:t>
            </w:r>
            <w:r w:rsidRPr="00C5178F">
              <w:rPr>
                <w:color w:val="000000"/>
                <w:sz w:val="18"/>
                <w:szCs w:val="18"/>
                <w:lang w:eastAsia="ja-JP"/>
              </w:rPr>
              <w:t xml:space="preserve"> </w:t>
            </w:r>
          </w:p>
          <w:p w14:paraId="7E66EF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835" w:type="dxa"/>
            <w:tcBorders>
              <w:top w:val="single" w:sz="6" w:space="0" w:color="auto"/>
              <w:left w:val="single" w:sz="6" w:space="0" w:color="auto"/>
              <w:bottom w:val="single" w:sz="6" w:space="0" w:color="auto"/>
              <w:right w:val="single" w:sz="6" w:space="0" w:color="auto"/>
            </w:tcBorders>
          </w:tcPr>
          <w:p w14:paraId="4E0AA7C6" w14:textId="77777777" w:rsidR="00C5178F" w:rsidRPr="00C5178F" w:rsidRDefault="00C5178F" w:rsidP="00C5178F">
            <w:pPr>
              <w:keepLines/>
              <w:numPr>
                <w:ilvl w:val="0"/>
                <w:numId w:val="48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09D32D2D" w14:textId="77777777" w:rsidR="00C5178F" w:rsidRPr="00C5178F" w:rsidRDefault="00C5178F" w:rsidP="00C5178F">
            <w:pPr>
              <w:keepLines/>
              <w:numPr>
                <w:ilvl w:val="0"/>
                <w:numId w:val="48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276" w:type="dxa"/>
            <w:tcBorders>
              <w:top w:val="single" w:sz="6" w:space="0" w:color="auto"/>
              <w:left w:val="single" w:sz="6" w:space="0" w:color="auto"/>
              <w:bottom w:val="single" w:sz="6" w:space="0" w:color="auto"/>
              <w:right w:val="single" w:sz="6" w:space="0" w:color="auto"/>
            </w:tcBorders>
          </w:tcPr>
          <w:p w14:paraId="0578CD73"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7,PF_REQ12, PF_REQ18</w:t>
            </w:r>
          </w:p>
        </w:tc>
      </w:tr>
      <w:tr w:rsidR="00C5178F" w:rsidRPr="00C5178F" w14:paraId="7F517AF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770DB7" w14:textId="77777777" w:rsidR="00C5178F" w:rsidRPr="00C5178F" w:rsidRDefault="00C5178F" w:rsidP="00C5178F">
            <w:pPr>
              <w:keepLines/>
              <w:numPr>
                <w:ilvl w:val="0"/>
                <w:numId w:val="3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35600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551" w:type="dxa"/>
            <w:tcBorders>
              <w:top w:val="single" w:sz="6" w:space="0" w:color="auto"/>
              <w:left w:val="single" w:sz="6" w:space="0" w:color="auto"/>
              <w:bottom w:val="single" w:sz="6" w:space="0" w:color="auto"/>
              <w:right w:val="single" w:sz="6" w:space="0" w:color="auto"/>
            </w:tcBorders>
            <w:vAlign w:val="center"/>
          </w:tcPr>
          <w:p w14:paraId="256A3BE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7787D4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w:t>
            </w:r>
          </w:p>
          <w:p w14:paraId="30DF8C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0B14920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ROFILE_ICCID,</w:t>
            </w:r>
          </w:p>
          <w:p w14:paraId="2F32C6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NOT_ALLOWED)</w:t>
            </w:r>
          </w:p>
        </w:tc>
        <w:tc>
          <w:tcPr>
            <w:tcW w:w="2835" w:type="dxa"/>
            <w:tcBorders>
              <w:top w:val="single" w:sz="6" w:space="0" w:color="auto"/>
              <w:left w:val="single" w:sz="6" w:space="0" w:color="auto"/>
              <w:bottom w:val="single" w:sz="6" w:space="0" w:color="auto"/>
              <w:right w:val="single" w:sz="6" w:space="0" w:color="auto"/>
            </w:tcBorders>
          </w:tcPr>
          <w:p w14:paraId="49E49A58"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201EF9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08A825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E6A938" w14:textId="77777777" w:rsidR="00C5178F" w:rsidRPr="00C5178F" w:rsidRDefault="00C5178F" w:rsidP="00C5178F">
            <w:pPr>
              <w:keepLines/>
              <w:numPr>
                <w:ilvl w:val="0"/>
                <w:numId w:val="3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2F6CD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vAlign w:val="center"/>
          </w:tcPr>
          <w:p w14:paraId="013FCA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74331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EnableProfile</w:t>
            </w:r>
            <w:r w:rsidRPr="00C5178F">
              <w:rPr>
                <w:color w:val="000000"/>
                <w:sz w:val="18"/>
                <w:szCs w:val="18"/>
                <w:lang w:eastAsia="ja-JP"/>
              </w:rPr>
              <w:t xml:space="preserve"> </w:t>
            </w:r>
          </w:p>
          <w:p w14:paraId="37D360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43281041" w14:textId="77777777" w:rsidR="00C5178F" w:rsidRPr="00C5178F" w:rsidRDefault="00C5178F" w:rsidP="00C5178F">
            <w:pPr>
              <w:keepLines/>
              <w:numPr>
                <w:ilvl w:val="0"/>
                <w:numId w:val="35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3046221" w14:textId="77777777" w:rsidR="00C5178F" w:rsidRPr="00C5178F" w:rsidRDefault="00C5178F" w:rsidP="00C5178F">
            <w:pPr>
              <w:keepLines/>
              <w:numPr>
                <w:ilvl w:val="0"/>
                <w:numId w:val="35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_ICCID</w:t>
            </w:r>
          </w:p>
          <w:p w14:paraId="0A358800" w14:textId="77777777" w:rsidR="00C5178F" w:rsidRPr="00C5178F" w:rsidRDefault="00C5178F" w:rsidP="00C5178F">
            <w:pPr>
              <w:keepLines/>
              <w:numPr>
                <w:ilvl w:val="0"/>
                <w:numId w:val="35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NOT_ALLOWED</w:t>
            </w:r>
          </w:p>
        </w:tc>
        <w:tc>
          <w:tcPr>
            <w:tcW w:w="1276" w:type="dxa"/>
            <w:tcBorders>
              <w:top w:val="single" w:sz="6" w:space="0" w:color="auto"/>
              <w:left w:val="single" w:sz="6" w:space="0" w:color="auto"/>
              <w:bottom w:val="single" w:sz="6" w:space="0" w:color="auto"/>
              <w:right w:val="single" w:sz="6" w:space="0" w:color="auto"/>
            </w:tcBorders>
          </w:tcPr>
          <w:p w14:paraId="42AF0CC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7,PF_REQ12</w:t>
            </w:r>
          </w:p>
        </w:tc>
      </w:tr>
    </w:tbl>
    <w:p w14:paraId="6CB71F1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733" w:name="_Ref399777697"/>
      <w:r w:rsidRPr="00C5178F">
        <w:rPr>
          <w:rFonts w:ascii="Arial Bold" w:eastAsiaTheme="minorEastAsia" w:hAnsi="Arial Bold" w:cs="Arial"/>
          <w:b/>
          <w:szCs w:val="22"/>
          <w:lang w:val="en-US" w:eastAsia="en-US"/>
        </w:rPr>
        <w:t>Test Sequence N°4 – Error Case: Connectivity Failure and Roll-back Mechanism</w:t>
      </w:r>
    </w:p>
    <w:p w14:paraId="4830AD3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E72EEF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05" w:type="dxa"/>
        <w:tblLayout w:type="fixed"/>
        <w:tblCellMar>
          <w:left w:w="56" w:type="dxa"/>
          <w:right w:w="56" w:type="dxa"/>
        </w:tblCellMar>
        <w:tblLook w:val="04A0" w:firstRow="1" w:lastRow="0" w:firstColumn="1" w:lastColumn="0" w:noHBand="0" w:noVBand="1"/>
      </w:tblPr>
      <w:tblGrid>
        <w:gridCol w:w="590"/>
        <w:gridCol w:w="2158"/>
        <w:gridCol w:w="2833"/>
        <w:gridCol w:w="2407"/>
        <w:gridCol w:w="1417"/>
      </w:tblGrid>
      <w:tr w:rsidR="00C5178F" w:rsidRPr="00C5178F" w14:paraId="70AA38A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A46C3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Step</w:t>
            </w:r>
          </w:p>
        </w:tc>
        <w:tc>
          <w:tcPr>
            <w:tcW w:w="215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7BEB8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Direction</w:t>
            </w:r>
          </w:p>
        </w:tc>
        <w:tc>
          <w:tcPr>
            <w:tcW w:w="283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AC7AF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Sequence / Description</w:t>
            </w:r>
          </w:p>
        </w:tc>
        <w:tc>
          <w:tcPr>
            <w:tcW w:w="240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A40B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564A211"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72088F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D4CF7CC" w14:textId="77777777" w:rsidR="00C5178F" w:rsidRPr="00C5178F" w:rsidRDefault="00C5178F" w:rsidP="00C5178F">
            <w:pPr>
              <w:keepLines/>
              <w:numPr>
                <w:ilvl w:val="0"/>
                <w:numId w:val="862"/>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1CCB3A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MNO1-S → </w:t>
            </w:r>
            <w:r w:rsidRPr="00C5178F">
              <w:rPr>
                <w:color w:val="000000"/>
                <w:sz w:val="18"/>
                <w:szCs w:val="18"/>
                <w:lang w:eastAsia="ja-JP"/>
              </w:rPr>
              <w:t>SM-DP-UT</w:t>
            </w:r>
          </w:p>
        </w:tc>
        <w:tc>
          <w:tcPr>
            <w:tcW w:w="2833" w:type="dxa"/>
            <w:tcBorders>
              <w:top w:val="single" w:sz="6" w:space="0" w:color="auto"/>
              <w:left w:val="single" w:sz="6" w:space="0" w:color="auto"/>
              <w:bottom w:val="single" w:sz="6" w:space="0" w:color="auto"/>
              <w:right w:val="single" w:sz="6" w:space="0" w:color="auto"/>
            </w:tcBorders>
            <w:vAlign w:val="center"/>
            <w:hideMark/>
          </w:tcPr>
          <w:p w14:paraId="3B98E7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401BB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w:t>
            </w:r>
          </w:p>
          <w:p w14:paraId="018E8BE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498F98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BA8774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7" w:type="dxa"/>
            <w:tcBorders>
              <w:top w:val="single" w:sz="6" w:space="0" w:color="auto"/>
              <w:left w:val="single" w:sz="6" w:space="0" w:color="auto"/>
              <w:bottom w:val="single" w:sz="6" w:space="0" w:color="auto"/>
              <w:right w:val="single" w:sz="6" w:space="0" w:color="auto"/>
            </w:tcBorders>
          </w:tcPr>
          <w:p w14:paraId="58F47A3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6017C41"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4A6213E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D686DDC" w14:textId="77777777" w:rsidR="00C5178F" w:rsidRPr="00C5178F" w:rsidRDefault="00C5178F" w:rsidP="00C5178F">
            <w:pPr>
              <w:keepLines/>
              <w:numPr>
                <w:ilvl w:val="0"/>
                <w:numId w:val="862"/>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3A4B6E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DP-UT → </w:t>
            </w:r>
            <w:r w:rsidRPr="00C5178F">
              <w:rPr>
                <w:color w:val="000000"/>
                <w:sz w:val="18"/>
                <w:szCs w:val="18"/>
                <w:lang w:eastAsia="ja-JP"/>
              </w:rPr>
              <w:t>SM-SR-S</w:t>
            </w:r>
          </w:p>
        </w:tc>
        <w:tc>
          <w:tcPr>
            <w:tcW w:w="2833" w:type="dxa"/>
            <w:tcBorders>
              <w:top w:val="single" w:sz="6" w:space="0" w:color="auto"/>
              <w:left w:val="single" w:sz="6" w:space="0" w:color="auto"/>
              <w:bottom w:val="single" w:sz="6" w:space="0" w:color="auto"/>
              <w:right w:val="single" w:sz="6" w:space="0" w:color="auto"/>
            </w:tcBorders>
            <w:vAlign w:val="center"/>
            <w:hideMark/>
          </w:tcPr>
          <w:p w14:paraId="7AE105C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5A7D9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EnableProfile</w:t>
            </w:r>
            <w:r w:rsidRPr="00C5178F">
              <w:rPr>
                <w:color w:val="000000"/>
                <w:sz w:val="18"/>
                <w:szCs w:val="18"/>
                <w:lang w:eastAsia="ja-JP"/>
              </w:rPr>
              <w:t xml:space="preserve"> </w:t>
            </w:r>
          </w:p>
          <w:p w14:paraId="3347F40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quest</w:t>
            </w:r>
          </w:p>
        </w:tc>
        <w:tc>
          <w:tcPr>
            <w:tcW w:w="2407" w:type="dxa"/>
            <w:tcBorders>
              <w:top w:val="single" w:sz="6" w:space="0" w:color="auto"/>
              <w:left w:val="single" w:sz="6" w:space="0" w:color="auto"/>
              <w:bottom w:val="single" w:sz="6" w:space="0" w:color="auto"/>
              <w:right w:val="single" w:sz="6" w:space="0" w:color="auto"/>
            </w:tcBorders>
            <w:hideMark/>
          </w:tcPr>
          <w:p w14:paraId="6A698BF4" w14:textId="77777777" w:rsidR="00C5178F" w:rsidRPr="00C5178F" w:rsidRDefault="00C5178F" w:rsidP="00C5178F">
            <w:pPr>
              <w:keepLines/>
              <w:numPr>
                <w:ilvl w:val="0"/>
                <w:numId w:val="863"/>
              </w:numPr>
              <w:tabs>
                <w:tab w:val="left" w:pos="708"/>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6E2B008E" w14:textId="77777777" w:rsidR="00C5178F" w:rsidRPr="00C5178F" w:rsidRDefault="00C5178F" w:rsidP="00C5178F">
            <w:pPr>
              <w:keepLines/>
              <w:numPr>
                <w:ilvl w:val="0"/>
                <w:numId w:val="863"/>
              </w:numPr>
              <w:tabs>
                <w:tab w:val="left" w:pos="708"/>
              </w:tabs>
              <w:overflowPunct w:val="0"/>
              <w:autoSpaceDE w:val="0"/>
              <w:autoSpaceDN w:val="0"/>
              <w:adjustRightInd w:val="0"/>
              <w:spacing w:before="0" w:after="120" w:line="276" w:lineRule="auto"/>
              <w:ind w:left="227" w:hanging="227"/>
              <w:contextualSpacing/>
              <w:jc w:val="left"/>
              <w:textAlignment w:val="baseline"/>
              <w:rPr>
                <w:rFonts w:eastAsia="Calibri"/>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7" w:type="dxa"/>
            <w:tcBorders>
              <w:top w:val="single" w:sz="6" w:space="0" w:color="auto"/>
              <w:left w:val="single" w:sz="6" w:space="0" w:color="auto"/>
              <w:bottom w:val="single" w:sz="6" w:space="0" w:color="auto"/>
              <w:right w:val="single" w:sz="6" w:space="0" w:color="auto"/>
            </w:tcBorders>
            <w:hideMark/>
          </w:tcPr>
          <w:p w14:paraId="02C13D87"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7, PF_REQ12, PF_REQ18</w:t>
            </w:r>
          </w:p>
        </w:tc>
      </w:tr>
      <w:tr w:rsidR="00C5178F" w:rsidRPr="00C5178F" w14:paraId="7A5E703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A32133" w14:textId="77777777" w:rsidR="00C5178F" w:rsidRPr="00C5178F" w:rsidRDefault="00C5178F" w:rsidP="00C5178F">
            <w:pPr>
              <w:keepLines/>
              <w:numPr>
                <w:ilvl w:val="0"/>
                <w:numId w:val="862"/>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203D71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SR-S → </w:t>
            </w:r>
            <w:r w:rsidRPr="00C5178F">
              <w:rPr>
                <w:color w:val="000000"/>
                <w:sz w:val="18"/>
                <w:szCs w:val="18"/>
                <w:lang w:eastAsia="ja-JP"/>
              </w:rPr>
              <w:t>SM-DP-UT</w:t>
            </w:r>
          </w:p>
        </w:tc>
        <w:tc>
          <w:tcPr>
            <w:tcW w:w="2833" w:type="dxa"/>
            <w:tcBorders>
              <w:top w:val="single" w:sz="6" w:space="0" w:color="auto"/>
              <w:left w:val="single" w:sz="6" w:space="0" w:color="auto"/>
              <w:bottom w:val="single" w:sz="6" w:space="0" w:color="auto"/>
              <w:right w:val="single" w:sz="6" w:space="0" w:color="auto"/>
            </w:tcBorders>
            <w:vAlign w:val="center"/>
            <w:hideMark/>
          </w:tcPr>
          <w:p w14:paraId="703A07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7D48A00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ES3-EnableProfile,</w:t>
            </w:r>
          </w:p>
          <w:p w14:paraId="662F0A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35A062E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ROFILE,</w:t>
            </w:r>
          </w:p>
          <w:p w14:paraId="64FFA9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INACCESSIBLE)</w:t>
            </w:r>
          </w:p>
        </w:tc>
        <w:tc>
          <w:tcPr>
            <w:tcW w:w="2407" w:type="dxa"/>
            <w:tcBorders>
              <w:top w:val="single" w:sz="6" w:space="0" w:color="auto"/>
              <w:left w:val="single" w:sz="6" w:space="0" w:color="auto"/>
              <w:bottom w:val="single" w:sz="6" w:space="0" w:color="auto"/>
              <w:right w:val="single" w:sz="6" w:space="0" w:color="auto"/>
            </w:tcBorders>
          </w:tcPr>
          <w:p w14:paraId="3F272A7D" w14:textId="77777777" w:rsidR="00C5178F" w:rsidRPr="00C5178F" w:rsidRDefault="00C5178F" w:rsidP="00C5178F">
            <w:pPr>
              <w:keepLines/>
              <w:overflowPunct w:val="0"/>
              <w:autoSpaceDE w:val="0"/>
              <w:autoSpaceDN w:val="0"/>
              <w:adjustRightInd w:val="0"/>
              <w:spacing w:after="120"/>
              <w:ind w:left="360" w:hanging="360"/>
              <w:textAlignment w:val="baseline"/>
              <w:rPr>
                <w:rFonts w:cs="Arial"/>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5C95D021"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07A98E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038284" w14:textId="77777777" w:rsidR="00C5178F" w:rsidRPr="00C5178F" w:rsidRDefault="00C5178F" w:rsidP="00C5178F">
            <w:pPr>
              <w:keepLines/>
              <w:numPr>
                <w:ilvl w:val="0"/>
                <w:numId w:val="862"/>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65B2AC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DP-UT → </w:t>
            </w:r>
            <w:r w:rsidRPr="00C5178F">
              <w:rPr>
                <w:color w:val="000000"/>
                <w:sz w:val="18"/>
                <w:szCs w:val="18"/>
                <w:lang w:eastAsia="ja-JP"/>
              </w:rPr>
              <w:t>MNO1-S</w:t>
            </w:r>
          </w:p>
        </w:tc>
        <w:tc>
          <w:tcPr>
            <w:tcW w:w="2833" w:type="dxa"/>
            <w:tcBorders>
              <w:top w:val="single" w:sz="6" w:space="0" w:color="auto"/>
              <w:left w:val="single" w:sz="6" w:space="0" w:color="auto"/>
              <w:bottom w:val="single" w:sz="6" w:space="0" w:color="auto"/>
              <w:right w:val="single" w:sz="6" w:space="0" w:color="auto"/>
            </w:tcBorders>
            <w:vAlign w:val="center"/>
            <w:hideMark/>
          </w:tcPr>
          <w:p w14:paraId="12999DA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A413A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EnableProfile</w:t>
            </w:r>
            <w:r w:rsidRPr="00C5178F">
              <w:rPr>
                <w:color w:val="000000"/>
                <w:sz w:val="18"/>
                <w:szCs w:val="18"/>
                <w:lang w:eastAsia="ja-JP"/>
              </w:rPr>
              <w:t xml:space="preserve"> </w:t>
            </w:r>
          </w:p>
          <w:p w14:paraId="237E5F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cs="Arial"/>
                <w:color w:val="000000"/>
                <w:sz w:val="18"/>
                <w:szCs w:val="18"/>
                <w:lang w:eastAsia="ja-JP"/>
              </w:rPr>
              <w:t>response</w:t>
            </w:r>
          </w:p>
        </w:tc>
        <w:tc>
          <w:tcPr>
            <w:tcW w:w="2407" w:type="dxa"/>
            <w:tcBorders>
              <w:top w:val="single" w:sz="6" w:space="0" w:color="auto"/>
              <w:left w:val="single" w:sz="6" w:space="0" w:color="auto"/>
              <w:bottom w:val="single" w:sz="6" w:space="0" w:color="auto"/>
              <w:right w:val="single" w:sz="6" w:space="0" w:color="auto"/>
            </w:tcBorders>
            <w:hideMark/>
          </w:tcPr>
          <w:p w14:paraId="421818B3" w14:textId="77777777" w:rsidR="00C5178F" w:rsidRPr="00C5178F" w:rsidRDefault="00C5178F" w:rsidP="00C5178F">
            <w:pPr>
              <w:keepLines/>
              <w:numPr>
                <w:ilvl w:val="0"/>
                <w:numId w:val="864"/>
              </w:numPr>
              <w:tabs>
                <w:tab w:val="left" w:pos="708"/>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17862B2" w14:textId="77777777" w:rsidR="00C5178F" w:rsidRPr="00C5178F" w:rsidRDefault="00C5178F" w:rsidP="00C5178F">
            <w:pPr>
              <w:keepLines/>
              <w:numPr>
                <w:ilvl w:val="0"/>
                <w:numId w:val="864"/>
              </w:numPr>
              <w:tabs>
                <w:tab w:val="left" w:pos="708"/>
              </w:tabs>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w:t>
            </w:r>
          </w:p>
          <w:p w14:paraId="726F0E11" w14:textId="77777777" w:rsidR="00C5178F" w:rsidRPr="00C5178F" w:rsidRDefault="00C5178F" w:rsidP="00C5178F">
            <w:pPr>
              <w:keepLines/>
              <w:numPr>
                <w:ilvl w:val="0"/>
                <w:numId w:val="864"/>
              </w:numPr>
              <w:tabs>
                <w:tab w:val="left" w:pos="708"/>
              </w:tabs>
              <w:overflowPunct w:val="0"/>
              <w:autoSpaceDE w:val="0"/>
              <w:autoSpaceDN w:val="0"/>
              <w:adjustRightInd w:val="0"/>
              <w:spacing w:before="0" w:after="120" w:line="276" w:lineRule="auto"/>
              <w:ind w:left="227" w:hanging="227"/>
              <w:contextualSpacing/>
              <w:jc w:val="left"/>
              <w:textAlignment w:val="baseline"/>
              <w:rPr>
                <w:rFonts w:ascii="Courier New" w:eastAsia="Calibri"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NACCESSIBLE</w:t>
            </w:r>
          </w:p>
        </w:tc>
        <w:tc>
          <w:tcPr>
            <w:tcW w:w="1417" w:type="dxa"/>
            <w:tcBorders>
              <w:top w:val="single" w:sz="6" w:space="0" w:color="auto"/>
              <w:left w:val="single" w:sz="6" w:space="0" w:color="auto"/>
              <w:bottom w:val="single" w:sz="6" w:space="0" w:color="auto"/>
              <w:right w:val="single" w:sz="6" w:space="0" w:color="auto"/>
            </w:tcBorders>
            <w:hideMark/>
          </w:tcPr>
          <w:p w14:paraId="297BA65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7, PF_REQ12</w:t>
            </w:r>
          </w:p>
        </w:tc>
      </w:tr>
    </w:tbl>
    <w:p w14:paraId="0EBB943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ES2.EP.2: EnableProfileWithDeletion</w:t>
      </w:r>
      <w:bookmarkEnd w:id="733"/>
    </w:p>
    <w:p w14:paraId="4D32CA3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0857D72" w14:textId="77777777" w:rsidR="00C5178F" w:rsidRPr="00C5178F" w:rsidRDefault="00C5178F" w:rsidP="00C5178F">
      <w:pPr>
        <w:autoSpaceDE w:val="0"/>
        <w:autoSpaceDN w:val="0"/>
        <w:adjustRightInd w:val="0"/>
        <w:rPr>
          <w:rFonts w:eastAsia="Times New Roman" w:cs="Arial"/>
          <w:b/>
          <w:bCs/>
          <w:color w:val="000000"/>
          <w:lang w:eastAsia="fr-FR"/>
        </w:rPr>
      </w:pPr>
    </w:p>
    <w:p w14:paraId="0C2A5ED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MNO can ask the SM-DP to enable a Profile. The notification HandleProfileDeletedNotification is tested considering that the deletion has been triggered by the evaluation of POL1 on SM-SR side.</w:t>
      </w:r>
    </w:p>
    <w:p w14:paraId="50857BE7" w14:textId="77777777" w:rsidR="00C5178F" w:rsidRPr="00C5178F" w:rsidRDefault="00C5178F" w:rsidP="00C5178F">
      <w:pPr>
        <w:autoSpaceDE w:val="0"/>
        <w:autoSpaceDN w:val="0"/>
        <w:adjustRightInd w:val="0"/>
        <w:rPr>
          <w:rFonts w:eastAsia="Times New Roman" w:cs="Arial"/>
          <w:i/>
          <w:iCs/>
          <w:color w:val="000000"/>
          <w:lang w:eastAsia="fr-FR"/>
        </w:rPr>
      </w:pPr>
    </w:p>
    <w:p w14:paraId="2BEF3B4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13C24EB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cs="Arial"/>
          <w:b/>
          <w:bCs/>
          <w:noProof/>
          <w:color w:val="000000"/>
          <w:szCs w:val="22"/>
          <w:lang w:eastAsia="en-GB" w:bidi="ar-SA"/>
        </w:rPr>
        <mc:AlternateContent>
          <mc:Choice Requires="wpc">
            <w:drawing>
              <wp:anchor distT="0" distB="0" distL="114300" distR="114300" simplePos="0" relativeHeight="251688960" behindDoc="0" locked="0" layoutInCell="1" allowOverlap="1" wp14:anchorId="0D19D2D5" wp14:editId="32B9E57C">
                <wp:simplePos x="0" y="0"/>
                <wp:positionH relativeFrom="page">
                  <wp:posOffset>1333500</wp:posOffset>
                </wp:positionH>
                <wp:positionV relativeFrom="paragraph">
                  <wp:posOffset>200660</wp:posOffset>
                </wp:positionV>
                <wp:extent cx="4978400" cy="3589020"/>
                <wp:effectExtent l="0" t="0" r="0" b="0"/>
                <wp:wrapTopAndBottom/>
                <wp:docPr id="1674" name="Zone de dessin 16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75" name="Groupe 1675"/>
                        <wpg:cNvGrpSpPr/>
                        <wpg:grpSpPr>
                          <a:xfrm>
                            <a:off x="0" y="0"/>
                            <a:ext cx="4899803" cy="3459192"/>
                            <a:chOff x="0" y="0"/>
                            <a:chExt cx="4665681" cy="3381423"/>
                          </a:xfrm>
                        </wpg:grpSpPr>
                        <wps:wsp>
                          <wps:cNvPr id="1676" name="Zone de texte 2"/>
                          <wps:cNvSpPr txBox="1">
                            <a:spLocks noChangeArrowheads="1"/>
                          </wps:cNvSpPr>
                          <wps:spPr bwMode="auto">
                            <a:xfrm>
                              <a:off x="2242544" y="973981"/>
                              <a:ext cx="2137996" cy="353710"/>
                            </a:xfrm>
                            <a:prstGeom prst="rect">
                              <a:avLst/>
                            </a:prstGeom>
                            <a:noFill/>
                            <a:ln w="9525">
                              <a:noFill/>
                              <a:miter lim="800000"/>
                              <a:headEnd/>
                              <a:tailEnd/>
                            </a:ln>
                          </wps:spPr>
                          <wps:txbx>
                            <w:txbxContent>
                              <w:p w14:paraId="3BFE5797"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EnableProfile</w:t>
                                </w:r>
                              </w:p>
                              <w:p w14:paraId="277302F7"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77" name="Zone de texte 2"/>
                          <wps:cNvSpPr txBox="1">
                            <a:spLocks noChangeArrowheads="1"/>
                          </wps:cNvSpPr>
                          <wps:spPr bwMode="auto">
                            <a:xfrm>
                              <a:off x="362310" y="543466"/>
                              <a:ext cx="1975964" cy="308621"/>
                            </a:xfrm>
                            <a:prstGeom prst="rect">
                              <a:avLst/>
                            </a:prstGeom>
                            <a:noFill/>
                            <a:ln w="9525">
                              <a:noFill/>
                              <a:miter lim="800000"/>
                              <a:headEnd/>
                              <a:tailEnd/>
                            </a:ln>
                          </wps:spPr>
                          <wps:txbx>
                            <w:txbxContent>
                              <w:p w14:paraId="3F3F96F7"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EnableProfile</w:t>
                                </w:r>
                              </w:p>
                            </w:txbxContent>
                          </wps:txbx>
                          <wps:bodyPr rot="0" vert="horz" wrap="square" lIns="91440" tIns="45720" rIns="91440" bIns="45720" anchor="t" anchorCtr="0">
                            <a:noAutofit/>
                          </wps:bodyPr>
                        </wps:wsp>
                        <wps:wsp>
                          <wps:cNvPr id="1680" name="Zone de texte 2"/>
                          <wps:cNvSpPr txBox="1">
                            <a:spLocks noChangeArrowheads="1"/>
                          </wps:cNvSpPr>
                          <wps:spPr bwMode="auto">
                            <a:xfrm>
                              <a:off x="362310" y="1344945"/>
                              <a:ext cx="2010053" cy="302823"/>
                            </a:xfrm>
                            <a:prstGeom prst="rect">
                              <a:avLst/>
                            </a:prstGeom>
                            <a:noFill/>
                            <a:ln w="9525">
                              <a:noFill/>
                              <a:miter lim="800000"/>
                              <a:headEnd/>
                              <a:tailEnd/>
                            </a:ln>
                          </wps:spPr>
                          <wps:txbx>
                            <w:txbxContent>
                              <w:p w14:paraId="693167C5"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EnableProfile</w:t>
                                </w:r>
                              </w:p>
                              <w:p w14:paraId="2766E47B"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81" name="Rectangle 1681"/>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1C48327C"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2" name="Rectangle 1682"/>
                          <wps:cNvSpPr/>
                          <wps:spPr>
                            <a:xfrm>
                              <a:off x="1828800" y="0"/>
                              <a:ext cx="861694" cy="429896"/>
                            </a:xfrm>
                            <a:prstGeom prst="rect">
                              <a:avLst/>
                            </a:prstGeom>
                            <a:solidFill>
                              <a:srgbClr val="C0504D"/>
                            </a:solidFill>
                            <a:ln w="25400" cap="flat" cmpd="sng" algn="ctr">
                              <a:solidFill>
                                <a:srgbClr val="C0504D">
                                  <a:shade val="50000"/>
                                </a:srgbClr>
                              </a:solidFill>
                              <a:prstDash val="solid"/>
                            </a:ln>
                            <a:effectLst/>
                          </wps:spPr>
                          <wps:txbx>
                            <w:txbxContent>
                              <w:p w14:paraId="6A542A03"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3" name="Connecteur droit avec flèche 1683"/>
                          <wps:cNvCnPr/>
                          <wps:spPr>
                            <a:xfrm>
                              <a:off x="405442" y="862642"/>
                              <a:ext cx="1846052"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684" name="Connecteur droit 1684"/>
                          <wps:cNvCnPr/>
                          <wps:spPr>
                            <a:xfrm>
                              <a:off x="405442" y="431322"/>
                              <a:ext cx="0" cy="1535501"/>
                            </a:xfrm>
                            <a:prstGeom prst="line">
                              <a:avLst/>
                            </a:prstGeom>
                            <a:noFill/>
                            <a:ln w="28575" cap="flat" cmpd="sng" algn="ctr">
                              <a:solidFill>
                                <a:srgbClr val="9BBB59">
                                  <a:lumMod val="75000"/>
                                </a:srgbClr>
                              </a:solidFill>
                              <a:prstDash val="solid"/>
                            </a:ln>
                            <a:effectLst/>
                          </wps:spPr>
                          <wps:bodyPr/>
                        </wps:wsp>
                        <wps:wsp>
                          <wps:cNvPr id="1685" name="Connecteur droit 1685"/>
                          <wps:cNvCnPr/>
                          <wps:spPr>
                            <a:xfrm>
                              <a:off x="2251495" y="431322"/>
                              <a:ext cx="8254" cy="2949574"/>
                            </a:xfrm>
                            <a:prstGeom prst="line">
                              <a:avLst/>
                            </a:prstGeom>
                            <a:noFill/>
                            <a:ln w="28575" cap="flat" cmpd="sng" algn="ctr">
                              <a:solidFill>
                                <a:srgbClr val="F79646">
                                  <a:lumMod val="50000"/>
                                </a:srgbClr>
                              </a:solidFill>
                              <a:prstDash val="solid"/>
                            </a:ln>
                            <a:effectLst/>
                          </wps:spPr>
                          <wps:bodyPr/>
                        </wps:wsp>
                        <wps:wsp>
                          <wps:cNvPr id="1686" name="Rectangle 1686"/>
                          <wps:cNvSpPr/>
                          <wps:spPr>
                            <a:xfrm>
                              <a:off x="3812875" y="0"/>
                              <a:ext cx="852806" cy="429896"/>
                            </a:xfrm>
                            <a:prstGeom prst="rect">
                              <a:avLst/>
                            </a:prstGeom>
                            <a:solidFill>
                              <a:srgbClr val="9BBB59"/>
                            </a:solidFill>
                            <a:ln w="25400" cap="flat" cmpd="sng" algn="ctr">
                              <a:solidFill>
                                <a:srgbClr val="9BBB59">
                                  <a:shade val="50000"/>
                                </a:srgbClr>
                              </a:solidFill>
                              <a:prstDash val="solid"/>
                            </a:ln>
                            <a:effectLst/>
                          </wps:spPr>
                          <wps:txbx>
                            <w:txbxContent>
                              <w:p w14:paraId="618E8227"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7" name="Connecteur droit 1687"/>
                          <wps:cNvCnPr/>
                          <wps:spPr>
                            <a:xfrm flipH="1">
                              <a:off x="4218316" y="414068"/>
                              <a:ext cx="0" cy="2967355"/>
                            </a:xfrm>
                            <a:prstGeom prst="line">
                              <a:avLst/>
                            </a:prstGeom>
                            <a:noFill/>
                            <a:ln w="28575" cap="flat" cmpd="sng" algn="ctr">
                              <a:solidFill>
                                <a:srgbClr val="9BBB59">
                                  <a:lumMod val="75000"/>
                                </a:srgbClr>
                              </a:solidFill>
                              <a:prstDash val="solid"/>
                            </a:ln>
                            <a:effectLst/>
                          </wps:spPr>
                          <wps:bodyPr/>
                        </wps:wsp>
                        <wps:wsp>
                          <wps:cNvPr id="1688" name="Connecteur droit avec flèche 1688"/>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689" name="Rectangle 1689"/>
                          <wps:cNvSpPr/>
                          <wps:spPr>
                            <a:xfrm>
                              <a:off x="0" y="2113472"/>
                              <a:ext cx="852805" cy="429896"/>
                            </a:xfrm>
                            <a:prstGeom prst="rect">
                              <a:avLst/>
                            </a:prstGeom>
                            <a:solidFill>
                              <a:srgbClr val="9BBB59"/>
                            </a:solidFill>
                            <a:ln w="25400" cap="flat" cmpd="sng" algn="ctr">
                              <a:solidFill>
                                <a:srgbClr val="9BBB59">
                                  <a:shade val="50000"/>
                                </a:srgbClr>
                              </a:solidFill>
                              <a:prstDash val="solid"/>
                            </a:ln>
                            <a:effectLst/>
                          </wps:spPr>
                          <wps:txbx>
                            <w:txbxContent>
                              <w:p w14:paraId="04E8317B"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0" name="Connecteur droit 1690"/>
                          <wps:cNvCnPr/>
                          <wps:spPr>
                            <a:xfrm flipH="1">
                              <a:off x="396816" y="2553419"/>
                              <a:ext cx="26" cy="758826"/>
                            </a:xfrm>
                            <a:prstGeom prst="line">
                              <a:avLst/>
                            </a:prstGeom>
                            <a:noFill/>
                            <a:ln w="28575" cap="flat" cmpd="sng" algn="ctr">
                              <a:solidFill>
                                <a:srgbClr val="9BBB59">
                                  <a:lumMod val="75000"/>
                                </a:srgbClr>
                              </a:solidFill>
                              <a:prstDash val="solid"/>
                            </a:ln>
                            <a:effectLst/>
                          </wps:spPr>
                          <wps:bodyPr/>
                        </wps:wsp>
                        <wps:wsp>
                          <wps:cNvPr id="1691" name="Connecteur droit avec flèche 1691"/>
                          <wps:cNvCnPr/>
                          <wps:spPr>
                            <a:xfrm>
                              <a:off x="2277374" y="2553419"/>
                              <a:ext cx="193992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692" name="Connecteur droit avec flèche 1692"/>
                          <wps:cNvCnPr/>
                          <wps:spPr>
                            <a:xfrm>
                              <a:off x="405442" y="2984741"/>
                              <a:ext cx="1837319"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678" name="Zone de texte 2"/>
                          <wps:cNvSpPr txBox="1">
                            <a:spLocks noChangeArrowheads="1"/>
                          </wps:cNvSpPr>
                          <wps:spPr bwMode="auto">
                            <a:xfrm>
                              <a:off x="2372172" y="2190891"/>
                              <a:ext cx="2292758" cy="302261"/>
                            </a:xfrm>
                            <a:prstGeom prst="rect">
                              <a:avLst/>
                            </a:prstGeom>
                            <a:solidFill>
                              <a:srgbClr val="FFFFFF"/>
                            </a:solidFill>
                            <a:ln w="9525">
                              <a:noFill/>
                              <a:miter lim="800000"/>
                              <a:headEnd/>
                              <a:tailEnd/>
                            </a:ln>
                          </wps:spPr>
                          <wps:txbx>
                            <w:txbxContent>
                              <w:p w14:paraId="677A05A1"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3-</w:t>
                                </w:r>
                                <w:r w:rsidRPr="00B65A76">
                                  <w:rPr>
                                    <w:rFonts w:ascii="Courier New" w:eastAsia="Times New Roman" w:hAnsi="Courier New" w:cs="Courier New"/>
                                    <w:i/>
                                    <w:color w:val="000000"/>
                                    <w:sz w:val="16"/>
                                    <w:szCs w:val="16"/>
                                  </w:rPr>
                                  <w:t>HandleProfileDeletedNotification</w:t>
                                </w:r>
                              </w:p>
                              <w:p w14:paraId="4F36D6CA" w14:textId="77777777" w:rsidR="00C5178F" w:rsidRDefault="00C5178F" w:rsidP="00C5178F">
                                <w:pPr>
                                  <w:pStyle w:val="NormalWeb"/>
                                  <w:jc w:val="left"/>
                                </w:pPr>
                                <w:r>
                                  <w:rPr>
                                    <w:rFonts w:ascii="Arial" w:hAnsi="Arial"/>
                                    <w:sz w:val="22"/>
                                  </w:rPr>
                                  <w:t> </w:t>
                                </w:r>
                              </w:p>
                            </w:txbxContent>
                          </wps:txbx>
                          <wps:bodyPr rot="0" vert="horz" wrap="square" lIns="91440" tIns="45720" rIns="91440" bIns="45720" anchor="t" anchorCtr="0">
                            <a:noAutofit/>
                          </wps:bodyPr>
                        </wps:wsp>
                        <wps:wsp>
                          <wps:cNvPr id="1679" name="Zone de texte 2"/>
                          <wps:cNvSpPr txBox="1">
                            <a:spLocks noChangeArrowheads="1"/>
                          </wps:cNvSpPr>
                          <wps:spPr bwMode="auto">
                            <a:xfrm>
                              <a:off x="411564" y="2631508"/>
                              <a:ext cx="2327996" cy="302261"/>
                            </a:xfrm>
                            <a:prstGeom prst="rect">
                              <a:avLst/>
                            </a:prstGeom>
                            <a:solidFill>
                              <a:srgbClr val="FFFFFF"/>
                            </a:solidFill>
                            <a:ln w="9525">
                              <a:noFill/>
                              <a:miter lim="800000"/>
                              <a:headEnd/>
                              <a:tailEnd/>
                            </a:ln>
                          </wps:spPr>
                          <wps:txbx>
                            <w:txbxContent>
                              <w:p w14:paraId="3BB87F19"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2-</w:t>
                                </w:r>
                                <w:r w:rsidRPr="00B65A76">
                                  <w:rPr>
                                    <w:rFonts w:ascii="Courier New" w:eastAsia="Times New Roman" w:hAnsi="Courier New" w:cs="Courier New"/>
                                    <w:i/>
                                    <w:color w:val="000000"/>
                                    <w:sz w:val="16"/>
                                    <w:szCs w:val="16"/>
                                  </w:rPr>
                                  <w:t>HandleProfileDeletedNotification</w:t>
                                </w:r>
                              </w:p>
                              <w:p w14:paraId="2FF0C344" w14:textId="77777777" w:rsidR="00C5178F" w:rsidRDefault="00C5178F" w:rsidP="00C5178F">
                                <w:pPr>
                                  <w:pStyle w:val="NormalWeb"/>
                                  <w:jc w:val="left"/>
                                </w:pPr>
                                <w:r>
                                  <w:rPr>
                                    <w:rFonts w:ascii="Arial" w:hAnsi="Arial"/>
                                    <w:sz w:val="22"/>
                                  </w:rPr>
                                  <w:t> </w:t>
                                </w:r>
                              </w:p>
                            </w:txbxContent>
                          </wps:txbx>
                          <wps:bodyPr rot="0" vert="horz" wrap="square" lIns="91440" tIns="45720" rIns="91440" bIns="45720" anchor="t" anchorCtr="0">
                            <a:noAutofit/>
                          </wps:bodyPr>
                        </wps:wsp>
                      </wpg:wgp>
                      <wps:wsp>
                        <wps:cNvPr id="1693" name="Connecteur droit avec flèche 1693"/>
                        <wps:cNvCnPr/>
                        <wps:spPr>
                          <a:xfrm>
                            <a:off x="2373431" y="1341134"/>
                            <a:ext cx="2056463" cy="119"/>
                          </a:xfrm>
                          <a:prstGeom prst="straightConnector1">
                            <a:avLst/>
                          </a:prstGeom>
                          <a:noFill/>
                          <a:ln w="9525" cap="flat" cmpd="sng" algn="ctr">
                            <a:solidFill>
                              <a:srgbClr val="4F81BD">
                                <a:shade val="95000"/>
                                <a:satMod val="105000"/>
                              </a:srgbClr>
                            </a:solidFill>
                            <a:prstDash val="solid"/>
                            <a:headEnd type="arrow" w="med" len="med"/>
                            <a:tailEnd type="arrow" w="med" len="med"/>
                          </a:ln>
                          <a:effectLst/>
                        </wps:spPr>
                        <wps:bodyPr/>
                      </wps:wsp>
                    </wpc:wpc>
                  </a:graphicData>
                </a:graphic>
                <wp14:sizeRelH relativeFrom="margin">
                  <wp14:pctWidth>0</wp14:pctWidth>
                </wp14:sizeRelH>
                <wp14:sizeRelV relativeFrom="margin">
                  <wp14:pctHeight>0</wp14:pctHeight>
                </wp14:sizeRelV>
              </wp:anchor>
            </w:drawing>
          </mc:Choice>
          <mc:Fallback>
            <w:pict>
              <v:group w14:anchorId="0D19D2D5" id="Zone de dessin 1674" o:spid="_x0000_s1671" editas="canvas" style="position:absolute;margin-left:105pt;margin-top:15.8pt;width:392pt;height:282.6pt;z-index:251688960;mso-position-horizontal-relative:page;mso-position-vertical-relative:text;mso-width-relative:margin;mso-height-relative:margin" coordsize="49784,35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">
                <v:shape id="_x0000_s1672" type="#_x0000_t75" style="position:absolute;width:49784;height:35890;visibility:visible;mso-wrap-style:square">
                  <v:fill o:detectmouseclick="t"/>
                  <v:path o:connecttype="none"/>
                </v:shape>
                <v:group id="Groupe 1675" o:spid="_x0000_s1673" style="position:absolute;width:48998;height:34591" coordsize="46656,33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">
                  <v:shape id="_x0000_s1674" type="#_x0000_t202" style="position:absolute;left:22425;top:9739;width:21380;height:3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" filled="f" stroked="f">
                    <v:textbox>
                      <w:txbxContent>
                        <w:p w14:paraId="3BFE5797"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EnableProfile</w:t>
                          </w:r>
                        </w:p>
                        <w:p w14:paraId="277302F7" w14:textId="77777777" w:rsidR="00C5178F" w:rsidRDefault="00C5178F" w:rsidP="00C5178F">
                          <w:pPr>
                            <w:pStyle w:val="NormalWeb"/>
                          </w:pPr>
                          <w:r>
                            <w:rPr>
                              <w:rFonts w:ascii="Arial" w:hAnsi="Arial"/>
                              <w:sz w:val="22"/>
                            </w:rPr>
                            <w:t> </w:t>
                          </w:r>
                        </w:p>
                      </w:txbxContent>
                    </v:textbox>
                  </v:shape>
                  <v:shape id="_x0000_s1675" type="#_x0000_t202" style="position:absolute;left:3623;top:5434;width:19759;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" filled="f" stroked="f">
                    <v:textbox>
                      <w:txbxContent>
                        <w:p w14:paraId="3F3F96F7"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EnableProfile</w:t>
                          </w:r>
                        </w:p>
                      </w:txbxContent>
                    </v:textbox>
                  </v:shape>
                  <v:shape id="_x0000_s1676" type="#_x0000_t202" style="position:absolute;left:3623;top:13449;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" filled="f" stroked="f">
                    <v:textbox>
                      <w:txbxContent>
                        <w:p w14:paraId="693167C5"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EnableProfile</w:t>
                          </w:r>
                        </w:p>
                        <w:p w14:paraId="2766E47B" w14:textId="77777777" w:rsidR="00C5178F" w:rsidRDefault="00C5178F" w:rsidP="00C5178F">
                          <w:pPr>
                            <w:pStyle w:val="NormalWeb"/>
                          </w:pPr>
                          <w:r>
                            <w:rPr>
                              <w:rFonts w:ascii="Arial" w:hAnsi="Arial"/>
                              <w:sz w:val="22"/>
                            </w:rPr>
                            <w:t> </w:t>
                          </w:r>
                        </w:p>
                      </w:txbxContent>
                    </v:textbox>
                  </v:shape>
                  <v:rect id="Rectangle 1681" o:spid="_x0000_s1677"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" fillcolor="#9bbb59" strokecolor="#71893f" strokeweight="2pt">
                    <v:textbox>
                      <w:txbxContent>
                        <w:p w14:paraId="1C48327C" w14:textId="77777777" w:rsidR="00C5178F" w:rsidRDefault="00C5178F" w:rsidP="00C5178F">
                          <w:pPr>
                            <w:pStyle w:val="NormalWeb"/>
                            <w:jc w:val="center"/>
                          </w:pPr>
                          <w:r>
                            <w:rPr>
                              <w:rFonts w:ascii="Arial" w:hAnsi="Arial"/>
                              <w:b/>
                              <w:bCs/>
                              <w:sz w:val="20"/>
                              <w:szCs w:val="20"/>
                            </w:rPr>
                            <w:t>MNO1-S</w:t>
                          </w:r>
                        </w:p>
                      </w:txbxContent>
                    </v:textbox>
                  </v:rect>
                  <v:rect id="Rectangle 1682" o:spid="_x0000_s1678"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" fillcolor="#c0504d" strokecolor="#8c3836" strokeweight="2pt">
                    <v:textbox>
                      <w:txbxContent>
                        <w:p w14:paraId="6A542A03"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683" o:spid="_x0000_s1679"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" strokecolor="#4a7ebb">
                    <v:stroke endarrow="open"/>
                  </v:shape>
                  <v:line id="Connecteur droit 1684" o:spid="_x0000_s1680"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" strokecolor="#77933c" strokeweight="2.25pt"/>
                  <v:line id="Connecteur droit 1685" o:spid="_x0000_s1681" style="position:absolute;visibility:visible;mso-wrap-style:square" from="22514,4313" to="22597,3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" strokecolor="#984807" strokeweight="2.25pt"/>
                  <v:rect id="Rectangle 1686" o:spid="_x0000_s1682" style="position:absolute;left:38128;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" fillcolor="#9bbb59" strokecolor="#71893f" strokeweight="2pt">
                    <v:textbox>
                      <w:txbxContent>
                        <w:p w14:paraId="618E8227" w14:textId="77777777" w:rsidR="00C5178F" w:rsidRDefault="00C5178F" w:rsidP="00C5178F">
                          <w:pPr>
                            <w:pStyle w:val="NormalWeb"/>
                            <w:jc w:val="center"/>
                          </w:pPr>
                          <w:r>
                            <w:rPr>
                              <w:rFonts w:ascii="Arial" w:hAnsi="Arial"/>
                              <w:b/>
                              <w:bCs/>
                              <w:sz w:val="20"/>
                              <w:szCs w:val="20"/>
                            </w:rPr>
                            <w:t>SM-SR-S</w:t>
                          </w:r>
                        </w:p>
                      </w:txbxContent>
                    </v:textbox>
                  </v:rect>
                  <v:line id="Connecteur droit 1687" o:spid="_x0000_s1683" style="position:absolute;flip:x;visibility:visible;mso-wrap-style:square" from="42183,4140" to="42183,3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" strokecolor="#77933c" strokeweight="2.25pt"/>
                  <v:shape id="Connecteur droit avec flèche 1688" o:spid="_x0000_s1684"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" strokecolor="#4a7ebb">
                    <v:stroke startarrow="open"/>
                  </v:shape>
                  <v:rect id="Rectangle 1689" o:spid="_x0000_s1685" style="position:absolute;top:21134;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" fillcolor="#9bbb59" strokecolor="#71893f" strokeweight="2pt">
                    <v:textbox>
                      <w:txbxContent>
                        <w:p w14:paraId="04E8317B" w14:textId="77777777" w:rsidR="00C5178F" w:rsidRDefault="00C5178F" w:rsidP="00C5178F">
                          <w:pPr>
                            <w:pStyle w:val="NormalWeb"/>
                            <w:jc w:val="center"/>
                          </w:pPr>
                          <w:r>
                            <w:rPr>
                              <w:rFonts w:ascii="Arial" w:hAnsi="Arial"/>
                              <w:b/>
                              <w:bCs/>
                              <w:sz w:val="20"/>
                              <w:szCs w:val="20"/>
                            </w:rPr>
                            <w:t>MNO2-S</w:t>
                          </w:r>
                        </w:p>
                      </w:txbxContent>
                    </v:textbox>
                  </v:rect>
                  <v:line id="Connecteur droit 1690" o:spid="_x0000_s1686" style="position:absolute;flip:x;visibility:visible;mso-wrap-style:square" from="3968,25534" to="3968,33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" strokecolor="#77933c" strokeweight="2.25pt"/>
                  <v:shape id="Connecteur droit avec flèche 1691" o:spid="_x0000_s1687" type="#_x0000_t32" style="position:absolute;left:22773;top:25534;width:19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" strokecolor="#4a7ebb">
                    <v:stroke startarrow="open"/>
                  </v:shape>
                  <v:shape id="Connecteur droit avec flèche 1692" o:spid="_x0000_s1688" type="#_x0000_t32" style="position:absolute;left:4054;top:29847;width:183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" strokecolor="#4a7ebb">
                    <v:stroke startarrow="open"/>
                  </v:shape>
                  <v:shape id="_x0000_s1689" type="#_x0000_t202" style="position:absolute;left:23721;top:21908;width:22928;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" stroked="f">
                    <v:textbox>
                      <w:txbxContent>
                        <w:p w14:paraId="677A05A1"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3-</w:t>
                          </w:r>
                          <w:r w:rsidRPr="00B65A76">
                            <w:rPr>
                              <w:rFonts w:ascii="Courier New" w:eastAsia="Times New Roman" w:hAnsi="Courier New" w:cs="Courier New"/>
                              <w:i/>
                              <w:color w:val="000000"/>
                              <w:sz w:val="16"/>
                              <w:szCs w:val="16"/>
                            </w:rPr>
                            <w:t>HandleProfileDeletedNotification</w:t>
                          </w:r>
                        </w:p>
                        <w:p w14:paraId="4F36D6CA" w14:textId="77777777" w:rsidR="00C5178F" w:rsidRDefault="00C5178F" w:rsidP="00C5178F">
                          <w:pPr>
                            <w:pStyle w:val="NormalWeb"/>
                            <w:jc w:val="left"/>
                          </w:pPr>
                          <w:r>
                            <w:rPr>
                              <w:rFonts w:ascii="Arial" w:hAnsi="Arial"/>
                              <w:sz w:val="22"/>
                            </w:rPr>
                            <w:t> </w:t>
                          </w:r>
                        </w:p>
                      </w:txbxContent>
                    </v:textbox>
                  </v:shape>
                  <v:shape id="_x0000_s1690" type="#_x0000_t202" style="position:absolute;left:4115;top:26315;width:23280;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" stroked="f">
                    <v:textbox>
                      <w:txbxContent>
                        <w:p w14:paraId="3BB87F19"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2-</w:t>
                          </w:r>
                          <w:r w:rsidRPr="00B65A76">
                            <w:rPr>
                              <w:rFonts w:ascii="Courier New" w:eastAsia="Times New Roman" w:hAnsi="Courier New" w:cs="Courier New"/>
                              <w:i/>
                              <w:color w:val="000000"/>
                              <w:sz w:val="16"/>
                              <w:szCs w:val="16"/>
                            </w:rPr>
                            <w:t>HandleProfileDeletedNotification</w:t>
                          </w:r>
                        </w:p>
                        <w:p w14:paraId="2FF0C344" w14:textId="77777777" w:rsidR="00C5178F" w:rsidRDefault="00C5178F" w:rsidP="00C5178F">
                          <w:pPr>
                            <w:pStyle w:val="NormalWeb"/>
                            <w:jc w:val="left"/>
                          </w:pPr>
                          <w:r>
                            <w:rPr>
                              <w:rFonts w:ascii="Arial" w:hAnsi="Arial"/>
                              <w:sz w:val="22"/>
                            </w:rPr>
                            <w:t> </w:t>
                          </w:r>
                        </w:p>
                      </w:txbxContent>
                    </v:textbox>
                  </v:shape>
                </v:group>
                <v:shape id="Connecteur droit avec flèche 1693" o:spid="_x0000_s1691" type="#_x0000_t32" style="position:absolute;left:23734;top:13411;width:2056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" strokecolor="#4a7ebb">
                  <v:stroke startarrow="open" endarrow="open"/>
                </v:shape>
                <w10:wrap type="topAndBottom" anchorx="page"/>
              </v:group>
            </w:pict>
          </mc:Fallback>
        </mc:AlternateContent>
      </w:r>
    </w:p>
    <w:p w14:paraId="20528B3D"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19B464F3"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3891843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7</w:t>
      </w:r>
    </w:p>
    <w:p w14:paraId="4188EAF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2, PF_REQ17, PF_REQ18, PF_REQ23</w:t>
      </w:r>
    </w:p>
    <w:p w14:paraId="3CAB1B83" w14:textId="77777777" w:rsidR="00C5178F" w:rsidRPr="00C5178F" w:rsidRDefault="00C5178F" w:rsidP="00C5178F">
      <w:pPr>
        <w:autoSpaceDE w:val="0"/>
        <w:autoSpaceDN w:val="0"/>
        <w:adjustRightInd w:val="0"/>
        <w:rPr>
          <w:rFonts w:cs="Arial"/>
          <w:b/>
          <w:bCs/>
          <w:color w:val="000000"/>
        </w:rPr>
      </w:pPr>
    </w:p>
    <w:p w14:paraId="0B4B4E4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305C90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 xml:space="preserve">#SM_SR_S_ID_RPS </w:t>
      </w:r>
    </w:p>
    <w:p w14:paraId="6FFE4BA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09A99A1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A893C6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3260"/>
        <w:gridCol w:w="2126"/>
        <w:gridCol w:w="1276"/>
      </w:tblGrid>
      <w:tr w:rsidR="00C5178F" w:rsidRPr="00C5178F" w14:paraId="13CAB76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DDED8F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9355E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4F80FDB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26" w:type="dxa"/>
            <w:tcBorders>
              <w:top w:val="single" w:sz="6" w:space="0" w:color="auto"/>
              <w:left w:val="single" w:sz="6" w:space="0" w:color="auto"/>
              <w:bottom w:val="single" w:sz="6" w:space="0" w:color="auto"/>
              <w:right w:val="single" w:sz="6" w:space="0" w:color="auto"/>
            </w:tcBorders>
            <w:shd w:val="clear" w:color="auto" w:fill="C00000"/>
            <w:vAlign w:val="center"/>
          </w:tcPr>
          <w:p w14:paraId="229202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567CFB8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AAC484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2EB7F5A" w14:textId="77777777" w:rsidR="00C5178F" w:rsidRPr="00C5178F" w:rsidRDefault="00C5178F" w:rsidP="00C5178F">
            <w:pPr>
              <w:keepLines/>
              <w:numPr>
                <w:ilvl w:val="0"/>
                <w:numId w:val="3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F8186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3260" w:type="dxa"/>
            <w:tcBorders>
              <w:top w:val="single" w:sz="6" w:space="0" w:color="auto"/>
              <w:left w:val="single" w:sz="6" w:space="0" w:color="auto"/>
              <w:bottom w:val="single" w:sz="6" w:space="0" w:color="auto"/>
              <w:right w:val="single" w:sz="6" w:space="0" w:color="auto"/>
            </w:tcBorders>
            <w:vAlign w:val="center"/>
          </w:tcPr>
          <w:p w14:paraId="271A37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3D6EB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w:t>
            </w:r>
          </w:p>
          <w:p w14:paraId="570F86B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9AF8B4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2E7EB4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126" w:type="dxa"/>
            <w:tcBorders>
              <w:top w:val="single" w:sz="6" w:space="0" w:color="auto"/>
              <w:left w:val="single" w:sz="6" w:space="0" w:color="auto"/>
              <w:bottom w:val="single" w:sz="6" w:space="0" w:color="auto"/>
              <w:right w:val="single" w:sz="6" w:space="0" w:color="auto"/>
            </w:tcBorders>
          </w:tcPr>
          <w:p w14:paraId="4DEA00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523D4E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CC4F68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E5EF216" w14:textId="77777777" w:rsidR="00C5178F" w:rsidRPr="00C5178F" w:rsidRDefault="00C5178F" w:rsidP="00C5178F">
            <w:pPr>
              <w:keepLines/>
              <w:numPr>
                <w:ilvl w:val="0"/>
                <w:numId w:val="3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B7A2B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3260" w:type="dxa"/>
            <w:tcBorders>
              <w:top w:val="single" w:sz="6" w:space="0" w:color="auto"/>
              <w:left w:val="single" w:sz="6" w:space="0" w:color="auto"/>
              <w:bottom w:val="single" w:sz="6" w:space="0" w:color="auto"/>
              <w:right w:val="single" w:sz="6" w:space="0" w:color="auto"/>
            </w:tcBorders>
            <w:vAlign w:val="center"/>
          </w:tcPr>
          <w:p w14:paraId="28EB80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D9AFB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EnableProfile</w:t>
            </w:r>
            <w:r w:rsidRPr="00C5178F">
              <w:rPr>
                <w:color w:val="000000"/>
                <w:sz w:val="18"/>
                <w:szCs w:val="18"/>
                <w:lang w:eastAsia="ja-JP"/>
              </w:rPr>
              <w:t xml:space="preserve"> </w:t>
            </w:r>
          </w:p>
          <w:p w14:paraId="6DA7E8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126" w:type="dxa"/>
            <w:tcBorders>
              <w:top w:val="single" w:sz="6" w:space="0" w:color="auto"/>
              <w:left w:val="single" w:sz="6" w:space="0" w:color="auto"/>
              <w:bottom w:val="single" w:sz="6" w:space="0" w:color="auto"/>
              <w:right w:val="single" w:sz="6" w:space="0" w:color="auto"/>
            </w:tcBorders>
          </w:tcPr>
          <w:p w14:paraId="5D7F3423" w14:textId="77777777" w:rsidR="00C5178F" w:rsidRPr="00C5178F" w:rsidRDefault="00C5178F" w:rsidP="00C5178F">
            <w:pPr>
              <w:keepLines/>
              <w:numPr>
                <w:ilvl w:val="0"/>
                <w:numId w:val="34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73FFF9B4" w14:textId="77777777" w:rsidR="00C5178F" w:rsidRPr="00C5178F" w:rsidRDefault="00C5178F" w:rsidP="00C5178F">
            <w:pPr>
              <w:keepLines/>
              <w:numPr>
                <w:ilvl w:val="0"/>
                <w:numId w:val="34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276" w:type="dxa"/>
            <w:tcBorders>
              <w:top w:val="single" w:sz="6" w:space="0" w:color="auto"/>
              <w:left w:val="single" w:sz="6" w:space="0" w:color="auto"/>
              <w:bottom w:val="single" w:sz="6" w:space="0" w:color="auto"/>
              <w:right w:val="single" w:sz="6" w:space="0" w:color="auto"/>
            </w:tcBorders>
          </w:tcPr>
          <w:p w14:paraId="3E1B6A2C"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7, PF_REQ12, PF_REQ18</w:t>
            </w:r>
          </w:p>
        </w:tc>
      </w:tr>
      <w:tr w:rsidR="00C5178F" w:rsidRPr="00C5178F" w14:paraId="69F7C38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B3232AB" w14:textId="77777777" w:rsidR="00C5178F" w:rsidRPr="00C5178F" w:rsidRDefault="00C5178F" w:rsidP="00C5178F">
            <w:pPr>
              <w:keepLines/>
              <w:numPr>
                <w:ilvl w:val="0"/>
                <w:numId w:val="3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FCEA8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3260" w:type="dxa"/>
            <w:tcBorders>
              <w:top w:val="single" w:sz="6" w:space="0" w:color="auto"/>
              <w:left w:val="single" w:sz="6" w:space="0" w:color="auto"/>
              <w:bottom w:val="single" w:sz="6" w:space="0" w:color="auto"/>
              <w:right w:val="single" w:sz="6" w:space="0" w:color="auto"/>
            </w:tcBorders>
            <w:vAlign w:val="center"/>
          </w:tcPr>
          <w:p w14:paraId="36271E1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15BA6C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EnableProfile)</w:t>
            </w:r>
          </w:p>
        </w:tc>
        <w:tc>
          <w:tcPr>
            <w:tcW w:w="2126" w:type="dxa"/>
            <w:tcBorders>
              <w:top w:val="single" w:sz="6" w:space="0" w:color="auto"/>
              <w:left w:val="single" w:sz="6" w:space="0" w:color="auto"/>
              <w:bottom w:val="single" w:sz="6" w:space="0" w:color="auto"/>
              <w:right w:val="single" w:sz="6" w:space="0" w:color="auto"/>
            </w:tcBorders>
          </w:tcPr>
          <w:p w14:paraId="2BD555BD"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247078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144DD8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1148F1E" w14:textId="77777777" w:rsidR="00C5178F" w:rsidRPr="00C5178F" w:rsidRDefault="00C5178F" w:rsidP="00C5178F">
            <w:pPr>
              <w:keepLines/>
              <w:numPr>
                <w:ilvl w:val="0"/>
                <w:numId w:val="3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CC36E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3260" w:type="dxa"/>
            <w:tcBorders>
              <w:top w:val="single" w:sz="6" w:space="0" w:color="auto"/>
              <w:left w:val="single" w:sz="6" w:space="0" w:color="auto"/>
              <w:bottom w:val="single" w:sz="6" w:space="0" w:color="auto"/>
              <w:right w:val="single" w:sz="6" w:space="0" w:color="auto"/>
            </w:tcBorders>
            <w:vAlign w:val="center"/>
          </w:tcPr>
          <w:p w14:paraId="208186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4188C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EnableProfile</w:t>
            </w:r>
            <w:r w:rsidRPr="00C5178F">
              <w:rPr>
                <w:color w:val="000000"/>
                <w:sz w:val="18"/>
                <w:szCs w:val="18"/>
                <w:lang w:eastAsia="ja-JP"/>
              </w:rPr>
              <w:t xml:space="preserve"> </w:t>
            </w:r>
          </w:p>
          <w:p w14:paraId="5CC22D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126" w:type="dxa"/>
            <w:tcBorders>
              <w:top w:val="single" w:sz="6" w:space="0" w:color="auto"/>
              <w:left w:val="single" w:sz="6" w:space="0" w:color="auto"/>
              <w:bottom w:val="single" w:sz="6" w:space="0" w:color="auto"/>
              <w:right w:val="single" w:sz="6" w:space="0" w:color="auto"/>
            </w:tcBorders>
          </w:tcPr>
          <w:p w14:paraId="204F28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276" w:type="dxa"/>
            <w:tcBorders>
              <w:top w:val="single" w:sz="6" w:space="0" w:color="auto"/>
              <w:left w:val="single" w:sz="6" w:space="0" w:color="auto"/>
              <w:bottom w:val="single" w:sz="6" w:space="0" w:color="auto"/>
              <w:right w:val="single" w:sz="6" w:space="0" w:color="auto"/>
            </w:tcBorders>
          </w:tcPr>
          <w:p w14:paraId="17E2C24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7,PF_REQ12</w:t>
            </w:r>
          </w:p>
        </w:tc>
      </w:tr>
      <w:tr w:rsidR="00C5178F" w:rsidRPr="00C5178F" w14:paraId="065B524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F2C6C0" w14:textId="77777777" w:rsidR="00C5178F" w:rsidRPr="00C5178F" w:rsidRDefault="00C5178F" w:rsidP="00C5178F">
            <w:pPr>
              <w:keepLines/>
              <w:numPr>
                <w:ilvl w:val="0"/>
                <w:numId w:val="342"/>
              </w:numPr>
              <w:overflowPunct w:val="0"/>
              <w:autoSpaceDE w:val="0"/>
              <w:autoSpaceDN w:val="0"/>
              <w:adjustRightInd w:val="0"/>
              <w:spacing w:after="120" w:line="276" w:lineRule="auto"/>
              <w:contextualSpacing/>
              <w:jc w:val="left"/>
              <w:textAlignment w:val="baseline"/>
              <w:rPr>
                <w:color w:val="000000"/>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BF9D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148F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32D86BC3"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3-</w:t>
            </w:r>
            <w:r w:rsidRPr="00C5178F">
              <w:rPr>
                <w:rFonts w:ascii="Courier New" w:eastAsia="Times New Roman" w:hAnsi="Courier New" w:cs="Courier New"/>
                <w:color w:val="000000"/>
                <w:sz w:val="18"/>
                <w:szCs w:val="18"/>
                <w:lang w:eastAsia="fr-FR"/>
              </w:rPr>
              <w:t>HandleProfile</w:t>
            </w:r>
          </w:p>
          <w:p w14:paraId="33AAED1C"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DeletedNotification</w:t>
            </w:r>
            <w:r w:rsidRPr="00C5178F">
              <w:rPr>
                <w:rFonts w:ascii="Courier New" w:hAnsi="Courier New" w:cs="Courier New"/>
                <w:color w:val="000000"/>
                <w:sz w:val="18"/>
                <w:szCs w:val="18"/>
                <w:lang w:eastAsia="ja-JP"/>
              </w:rPr>
              <w:t>,</w:t>
            </w:r>
          </w:p>
          <w:p w14:paraId="3F5719C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B84892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768EC7A0"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MNO2_ID_RPS,</w:t>
            </w:r>
          </w:p>
          <w:p w14:paraId="5E8D4E3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sz w:val="18"/>
                <w:szCs w:val="18"/>
              </w:rPr>
              <w:t xml:space="preserve">   #TIMESTAMP_RPS</w:t>
            </w:r>
            <w:r w:rsidRPr="00C5178F">
              <w:rPr>
                <w:rFonts w:ascii="Courier New" w:hAnsi="Courier New" w:cs="Courier New"/>
                <w:color w:val="000000"/>
                <w:sz w:val="18"/>
                <w:szCs w:val="18"/>
                <w:lang w:eastAsia="ja-JP"/>
              </w:rPr>
              <w:t>)</w:t>
            </w:r>
          </w:p>
        </w:tc>
        <w:tc>
          <w:tcPr>
            <w:tcW w:w="212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FF89F2"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5BF88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F66010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713168" w14:textId="77777777" w:rsidR="00C5178F" w:rsidRPr="00C5178F" w:rsidRDefault="00C5178F" w:rsidP="00C5178F">
            <w:pPr>
              <w:keepLines/>
              <w:numPr>
                <w:ilvl w:val="0"/>
                <w:numId w:val="342"/>
              </w:numPr>
              <w:overflowPunct w:val="0"/>
              <w:autoSpaceDE w:val="0"/>
              <w:autoSpaceDN w:val="0"/>
              <w:adjustRightInd w:val="0"/>
              <w:spacing w:after="120" w:line="276" w:lineRule="auto"/>
              <w:contextualSpacing/>
              <w:jc w:val="left"/>
              <w:textAlignment w:val="baseline"/>
              <w:rPr>
                <w:color w:val="000000"/>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8150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2-S</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E7F0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CF26A23"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w:t>
            </w:r>
          </w:p>
          <w:p w14:paraId="3ADE9B01"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DeletedNotification</w:t>
            </w:r>
            <w:r w:rsidRPr="00C5178F">
              <w:rPr>
                <w:color w:val="000000"/>
                <w:sz w:val="18"/>
                <w:szCs w:val="18"/>
                <w:lang w:eastAsia="ja-JP"/>
              </w:rPr>
              <w:t xml:space="preserve"> </w:t>
            </w:r>
          </w:p>
          <w:p w14:paraId="08ED4A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12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4F37B7" w14:textId="77777777" w:rsidR="00C5178F" w:rsidRPr="00C5178F" w:rsidRDefault="00C5178F" w:rsidP="00C5178F">
            <w:pPr>
              <w:keepLines/>
              <w:numPr>
                <w:ilvl w:val="0"/>
                <w:numId w:val="34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04191198" w14:textId="77777777" w:rsidR="00C5178F" w:rsidRPr="00C5178F" w:rsidRDefault="00C5178F" w:rsidP="00C5178F">
            <w:pPr>
              <w:keepLines/>
              <w:numPr>
                <w:ilvl w:val="0"/>
                <w:numId w:val="34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2_RPS</w:t>
            </w:r>
          </w:p>
          <w:p w14:paraId="50C4AAD7" w14:textId="77777777" w:rsidR="00C5178F" w:rsidRPr="00C5178F" w:rsidRDefault="00C5178F" w:rsidP="00C5178F">
            <w:pPr>
              <w:keepLines/>
              <w:numPr>
                <w:ilvl w:val="0"/>
                <w:numId w:val="34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completion timestamp is equal to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TIMESTAMP_RPS</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DAE3E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7,PF_REQ17, PF_REQ23</w:t>
            </w:r>
          </w:p>
        </w:tc>
      </w:tr>
    </w:tbl>
    <w:p w14:paraId="2742BA98" w14:textId="77777777" w:rsidR="00C5178F" w:rsidRPr="00C5178F" w:rsidRDefault="00C5178F" w:rsidP="00C5178F">
      <w:pPr>
        <w:spacing w:before="0" w:after="200" w:line="276" w:lineRule="auto"/>
        <w:jc w:val="left"/>
        <w:rPr>
          <w:szCs w:val="22"/>
          <w:lang w:eastAsia="en-GB" w:bidi="ar-SA"/>
        </w:rPr>
      </w:pPr>
      <w:bookmarkStart w:id="734" w:name="_Toc448849167"/>
    </w:p>
    <w:p w14:paraId="45FD2A84"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35" w:name="_Toc452452705"/>
      <w:bookmarkStart w:id="736" w:name="_Toc514078142"/>
      <w:bookmarkStart w:id="737" w:name="_Toc40714775"/>
      <w:bookmarkStart w:id="738" w:name="_Toc54687353"/>
      <w:r w:rsidRPr="00C5178F">
        <w:rPr>
          <w:rFonts w:eastAsia="Times New Roman" w:cs="Arial"/>
          <w:b/>
          <w:bCs/>
          <w:iCs/>
          <w:sz w:val="24"/>
          <w:szCs w:val="26"/>
          <w:lang w:val="en-US" w:eastAsia="en-US"/>
        </w:rPr>
        <w:lastRenderedPageBreak/>
        <w:t>ES2 (MNO – SM-DP): DisableProfile</w:t>
      </w:r>
      <w:bookmarkEnd w:id="734"/>
      <w:bookmarkEnd w:id="735"/>
      <w:bookmarkEnd w:id="736"/>
      <w:bookmarkEnd w:id="737"/>
      <w:bookmarkEnd w:id="738"/>
    </w:p>
    <w:p w14:paraId="1C54E6D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0298F1F" w14:textId="77777777" w:rsidR="00C5178F" w:rsidRPr="00C5178F" w:rsidRDefault="00C5178F" w:rsidP="00C5178F">
      <w:pPr>
        <w:autoSpaceDE w:val="0"/>
        <w:autoSpaceDN w:val="0"/>
        <w:adjustRightInd w:val="0"/>
        <w:rPr>
          <w:b/>
        </w:rPr>
      </w:pPr>
    </w:p>
    <w:p w14:paraId="55643BC7" w14:textId="77777777" w:rsidR="00C5178F" w:rsidRPr="00C5178F" w:rsidRDefault="00C5178F" w:rsidP="00C5178F">
      <w:pPr>
        <w:autoSpaceDE w:val="0"/>
        <w:autoSpaceDN w:val="0"/>
        <w:adjustRightInd w:val="0"/>
        <w:rPr>
          <w:b/>
        </w:rPr>
      </w:pPr>
      <w:r w:rsidRPr="00C5178F">
        <w:rPr>
          <w:b/>
        </w:rPr>
        <w:t xml:space="preserve">References </w:t>
      </w:r>
    </w:p>
    <w:p w14:paraId="01561EE2" w14:textId="44715F74"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FEB80F1" w14:textId="77777777" w:rsidR="00C5178F" w:rsidRPr="00C5178F" w:rsidRDefault="00C5178F" w:rsidP="00C5178F">
      <w:pPr>
        <w:autoSpaceDE w:val="0"/>
        <w:autoSpaceDN w:val="0"/>
        <w:adjustRightInd w:val="0"/>
        <w:rPr>
          <w:b/>
        </w:rPr>
      </w:pPr>
      <w:r w:rsidRPr="00C5178F">
        <w:rPr>
          <w:b/>
        </w:rPr>
        <w:t>Requirements</w:t>
      </w:r>
    </w:p>
    <w:p w14:paraId="68BE8A4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0</w:t>
      </w:r>
    </w:p>
    <w:p w14:paraId="70CB73D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3, PF_REQ16, PF_REQ19, PF_REQ22</w:t>
      </w:r>
    </w:p>
    <w:p w14:paraId="4829270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DCBED12" w14:textId="77777777" w:rsidR="00C5178F" w:rsidRPr="00C5178F" w:rsidRDefault="00C5178F" w:rsidP="00C5178F">
      <w:pPr>
        <w:autoSpaceDE w:val="0"/>
        <w:autoSpaceDN w:val="0"/>
        <w:adjustRightInd w:val="0"/>
        <w:rPr>
          <w:rFonts w:cs="Arial"/>
          <w:b/>
          <w:bCs/>
          <w:color w:val="000000"/>
        </w:rPr>
      </w:pPr>
    </w:p>
    <w:p w14:paraId="4352B31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56AD546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 #MNO1_S_ACCESSPOINT</w:t>
      </w:r>
      <w:r w:rsidRPr="00C5178F">
        <w:rPr>
          <w:szCs w:val="22"/>
          <w:lang w:eastAsia="en-GB"/>
        </w:rPr>
        <w:t xml:space="preserve">, </w:t>
      </w:r>
      <w:r w:rsidRPr="00C5178F">
        <w:rPr>
          <w:rFonts w:ascii="Courier New" w:hAnsi="Courier New" w:cs="Courier New"/>
          <w:szCs w:val="22"/>
          <w:lang w:eastAsia="en-GB"/>
        </w:rPr>
        <w:t xml:space="preserve">#MNO2_S_ID </w:t>
      </w:r>
      <w:r w:rsidRPr="00C5178F">
        <w:rPr>
          <w:szCs w:val="22"/>
          <w:lang w:eastAsia="en-GB"/>
        </w:rPr>
        <w:t>and</w:t>
      </w:r>
      <w:r w:rsidRPr="00C5178F">
        <w:rPr>
          <w:rFonts w:ascii="Courier New" w:hAnsi="Courier New" w:cs="Courier New"/>
          <w:szCs w:val="22"/>
          <w:lang w:eastAsia="en-GB"/>
        </w:rPr>
        <w:t xml:space="preserve"> #MNO2_S_ACCESSPOINT</w:t>
      </w:r>
      <w:r w:rsidRPr="00C5178F">
        <w:rPr>
          <w:szCs w:val="22"/>
          <w:lang w:eastAsia="en-GB"/>
        </w:rPr>
        <w:t xml:space="preserve"> well known to the SM-DP-UT</w:t>
      </w:r>
    </w:p>
    <w:p w14:paraId="528B74C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4B0B6762" w14:textId="77777777" w:rsidR="00C5178F" w:rsidRPr="00C5178F" w:rsidRDefault="00C5178F" w:rsidP="00C5178F">
      <w:pPr>
        <w:tabs>
          <w:tab w:val="left" w:pos="680"/>
        </w:tabs>
        <w:spacing w:before="0" w:after="200" w:line="276" w:lineRule="auto"/>
        <w:ind w:left="360"/>
        <w:contextualSpacing/>
        <w:jc w:val="left"/>
        <w:rPr>
          <w:szCs w:val="22"/>
          <w:lang w:eastAsia="en-GB"/>
        </w:rPr>
      </w:pPr>
    </w:p>
    <w:p w14:paraId="0F89EED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399BCE6C"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294AE0CC"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689984" behindDoc="0" locked="0" layoutInCell="1" allowOverlap="1" wp14:anchorId="20A59C8E" wp14:editId="0C73AEE5">
                <wp:simplePos x="931545" y="1466215"/>
                <wp:positionH relativeFrom="page">
                  <wp:align>center</wp:align>
                </wp:positionH>
                <wp:positionV relativeFrom="paragraph">
                  <wp:posOffset>0</wp:posOffset>
                </wp:positionV>
                <wp:extent cx="4864735" cy="3415665"/>
                <wp:effectExtent l="0" t="0" r="0" b="0"/>
                <wp:wrapTopAndBottom/>
                <wp:docPr id="1694" name="Zone de dessin 16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95" name="Groupe 1695"/>
                        <wpg:cNvGrpSpPr/>
                        <wpg:grpSpPr>
                          <a:xfrm>
                            <a:off x="0" y="0"/>
                            <a:ext cx="4770401" cy="3295290"/>
                            <a:chOff x="0" y="0"/>
                            <a:chExt cx="4840401" cy="3381377"/>
                          </a:xfrm>
                        </wpg:grpSpPr>
                        <wpg:grpSp>
                          <wpg:cNvPr id="1696" name="Groupe 1696"/>
                          <wpg:cNvGrpSpPr/>
                          <wpg:grpSpPr>
                            <a:xfrm>
                              <a:off x="0" y="0"/>
                              <a:ext cx="4840401" cy="3381377"/>
                              <a:chOff x="0" y="0"/>
                              <a:chExt cx="4840750" cy="3381423"/>
                            </a:xfrm>
                          </wpg:grpSpPr>
                          <wps:wsp>
                            <wps:cNvPr id="1698" name="Zone de texte 2"/>
                            <wps:cNvSpPr txBox="1">
                              <a:spLocks noChangeArrowheads="1"/>
                            </wps:cNvSpPr>
                            <wps:spPr bwMode="auto">
                              <a:xfrm>
                                <a:off x="362310" y="543466"/>
                                <a:ext cx="1975964" cy="308621"/>
                              </a:xfrm>
                              <a:prstGeom prst="rect">
                                <a:avLst/>
                              </a:prstGeom>
                              <a:noFill/>
                              <a:ln w="9525">
                                <a:noFill/>
                                <a:miter lim="800000"/>
                                <a:headEnd/>
                                <a:tailEnd/>
                              </a:ln>
                            </wps:spPr>
                            <wps:txbx>
                              <w:txbxContent>
                                <w:p w14:paraId="3C9DDE75"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isableProfile</w:t>
                                  </w:r>
                                </w:p>
                              </w:txbxContent>
                            </wps:txbx>
                            <wps:bodyPr rot="0" vert="horz" wrap="square" lIns="91440" tIns="45720" rIns="91440" bIns="45720" anchor="t" anchorCtr="0">
                              <a:noAutofit/>
                            </wps:bodyPr>
                          </wps:wsp>
                          <wps:wsp>
                            <wps:cNvPr id="1701" name="Zone de texte 2"/>
                            <wps:cNvSpPr txBox="1">
                              <a:spLocks noChangeArrowheads="1"/>
                            </wps:cNvSpPr>
                            <wps:spPr bwMode="auto">
                              <a:xfrm>
                                <a:off x="2242868" y="897148"/>
                                <a:ext cx="2137996" cy="354330"/>
                              </a:xfrm>
                              <a:prstGeom prst="rect">
                                <a:avLst/>
                              </a:prstGeom>
                              <a:noFill/>
                              <a:ln w="9525">
                                <a:noFill/>
                                <a:miter lim="800000"/>
                                <a:headEnd/>
                                <a:tailEnd/>
                              </a:ln>
                            </wps:spPr>
                            <wps:txbx>
                              <w:txbxContent>
                                <w:p w14:paraId="3C8C2088"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isableProfile</w:t>
                                  </w:r>
                                </w:p>
                                <w:p w14:paraId="66C8DB51"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702" name="Zone de texte 2"/>
                            <wps:cNvSpPr txBox="1">
                              <a:spLocks noChangeArrowheads="1"/>
                            </wps:cNvSpPr>
                            <wps:spPr bwMode="auto">
                              <a:xfrm>
                                <a:off x="362310" y="1311216"/>
                                <a:ext cx="2010054" cy="302822"/>
                              </a:xfrm>
                              <a:prstGeom prst="rect">
                                <a:avLst/>
                              </a:prstGeom>
                              <a:noFill/>
                              <a:ln w="9525">
                                <a:noFill/>
                                <a:miter lim="800000"/>
                                <a:headEnd/>
                                <a:tailEnd/>
                              </a:ln>
                            </wps:spPr>
                            <wps:txbx>
                              <w:txbxContent>
                                <w:p w14:paraId="10AD9E3C"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isableProfile</w:t>
                                  </w:r>
                                </w:p>
                                <w:p w14:paraId="6F9C0C08"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703" name="Rectangle 1703"/>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5289753C"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4" name="Rectangle 1704"/>
                            <wps:cNvSpPr/>
                            <wps:spPr>
                              <a:xfrm>
                                <a:off x="1828801" y="0"/>
                                <a:ext cx="861694" cy="429895"/>
                              </a:xfrm>
                              <a:prstGeom prst="rect">
                                <a:avLst/>
                              </a:prstGeom>
                              <a:solidFill>
                                <a:srgbClr val="C0504D"/>
                              </a:solidFill>
                              <a:ln w="25400" cap="flat" cmpd="sng" algn="ctr">
                                <a:solidFill>
                                  <a:srgbClr val="C0504D">
                                    <a:shade val="50000"/>
                                  </a:srgbClr>
                                </a:solidFill>
                                <a:prstDash val="solid"/>
                              </a:ln>
                              <a:effectLst/>
                            </wps:spPr>
                            <wps:txbx>
                              <w:txbxContent>
                                <w:p w14:paraId="45A2477F"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5" name="Connecteur droit avec flèche 1705"/>
                            <wps:cNvCnPr/>
                            <wps:spPr>
                              <a:xfrm>
                                <a:off x="405442" y="862642"/>
                                <a:ext cx="1846052"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06" name="Connecteur droit 1706"/>
                            <wps:cNvCnPr/>
                            <wps:spPr>
                              <a:xfrm>
                                <a:off x="405442" y="431321"/>
                                <a:ext cx="0" cy="1535501"/>
                              </a:xfrm>
                              <a:prstGeom prst="line">
                                <a:avLst/>
                              </a:prstGeom>
                              <a:noFill/>
                              <a:ln w="28575" cap="flat" cmpd="sng" algn="ctr">
                                <a:solidFill>
                                  <a:srgbClr val="9BBB59">
                                    <a:lumMod val="75000"/>
                                  </a:srgbClr>
                                </a:solidFill>
                                <a:prstDash val="solid"/>
                              </a:ln>
                              <a:effectLst/>
                            </wps:spPr>
                            <wps:bodyPr/>
                          </wps:wsp>
                          <wps:wsp>
                            <wps:cNvPr id="1707" name="Connecteur droit 1707"/>
                            <wps:cNvCnPr/>
                            <wps:spPr>
                              <a:xfrm>
                                <a:off x="2251495" y="431321"/>
                                <a:ext cx="8254" cy="2949574"/>
                              </a:xfrm>
                              <a:prstGeom prst="line">
                                <a:avLst/>
                              </a:prstGeom>
                              <a:noFill/>
                              <a:ln w="28575" cap="flat" cmpd="sng" algn="ctr">
                                <a:solidFill>
                                  <a:srgbClr val="F79646">
                                    <a:lumMod val="50000"/>
                                  </a:srgbClr>
                                </a:solidFill>
                                <a:prstDash val="solid"/>
                              </a:ln>
                              <a:effectLst/>
                            </wps:spPr>
                            <wps:bodyPr/>
                          </wps:wsp>
                          <wps:wsp>
                            <wps:cNvPr id="1708" name="Rectangle 1708"/>
                            <wps:cNvSpPr/>
                            <wps:spPr>
                              <a:xfrm>
                                <a:off x="3812876"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63276C9" w14:textId="77777777" w:rsidR="00C5178F" w:rsidRDefault="00C5178F" w:rsidP="00C5178F">
                                  <w:pPr>
                                    <w:pStyle w:val="NormalWeb"/>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9" name="Connecteur droit 1709"/>
                            <wps:cNvCnPr/>
                            <wps:spPr>
                              <a:xfrm flipH="1">
                                <a:off x="4218317" y="414068"/>
                                <a:ext cx="0" cy="2967355"/>
                              </a:xfrm>
                              <a:prstGeom prst="line">
                                <a:avLst/>
                              </a:prstGeom>
                              <a:noFill/>
                              <a:ln w="28575" cap="flat" cmpd="sng" algn="ctr">
                                <a:solidFill>
                                  <a:srgbClr val="9BBB59">
                                    <a:lumMod val="75000"/>
                                  </a:srgbClr>
                                </a:solidFill>
                                <a:prstDash val="solid"/>
                              </a:ln>
                              <a:effectLst/>
                            </wps:spPr>
                            <wps:bodyPr/>
                          </wps:wsp>
                          <wps:wsp>
                            <wps:cNvPr id="1710" name="Connecteur droit avec flèche 1710"/>
                            <wps:cNvCnPr/>
                            <wps:spPr>
                              <a:xfrm>
                                <a:off x="396816" y="1673524"/>
                                <a:ext cx="1845946"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711" name="Rectangle 1711"/>
                            <wps:cNvSpPr/>
                            <wps:spPr>
                              <a:xfrm>
                                <a:off x="0" y="2113472"/>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10C21FA"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2" name="Connecteur droit 1712"/>
                            <wps:cNvCnPr/>
                            <wps:spPr>
                              <a:xfrm flipH="1">
                                <a:off x="396816" y="2553419"/>
                                <a:ext cx="27" cy="758825"/>
                              </a:xfrm>
                              <a:prstGeom prst="line">
                                <a:avLst/>
                              </a:prstGeom>
                              <a:noFill/>
                              <a:ln w="28575" cap="flat" cmpd="sng" algn="ctr">
                                <a:solidFill>
                                  <a:srgbClr val="9BBB59">
                                    <a:lumMod val="75000"/>
                                  </a:srgbClr>
                                </a:solidFill>
                                <a:prstDash val="solid"/>
                              </a:ln>
                              <a:effectLst/>
                            </wps:spPr>
                            <wps:bodyPr/>
                          </wps:wsp>
                          <wps:wsp>
                            <wps:cNvPr id="1713" name="Connecteur droit avec flèche 1713"/>
                            <wps:cNvCnPr/>
                            <wps:spPr>
                              <a:xfrm>
                                <a:off x="2277374" y="2553419"/>
                                <a:ext cx="1939926" cy="0"/>
                              </a:xfrm>
                              <a:prstGeom prst="straightConnector1">
                                <a:avLst/>
                              </a:prstGeom>
                              <a:noFill/>
                              <a:ln w="9525" cap="flat" cmpd="sng" algn="ctr">
                                <a:solidFill>
                                  <a:srgbClr val="4F81BD">
                                    <a:shade val="95000"/>
                                    <a:satMod val="105000"/>
                                  </a:srgbClr>
                                </a:solidFill>
                                <a:prstDash val="sysDash"/>
                                <a:headEnd type="arrow"/>
                                <a:tailEnd type="none"/>
                              </a:ln>
                              <a:effectLst/>
                            </wps:spPr>
                            <wps:bodyPr/>
                          </wps:wsp>
                          <wps:wsp>
                            <wps:cNvPr id="1714" name="Connecteur droit avec flèche 1714"/>
                            <wps:cNvCnPr/>
                            <wps:spPr>
                              <a:xfrm>
                                <a:off x="405442" y="2984740"/>
                                <a:ext cx="1837319" cy="0"/>
                              </a:xfrm>
                              <a:prstGeom prst="straightConnector1">
                                <a:avLst/>
                              </a:prstGeom>
                              <a:noFill/>
                              <a:ln w="9525" cap="flat" cmpd="sng" algn="ctr">
                                <a:solidFill>
                                  <a:srgbClr val="4F81BD">
                                    <a:shade val="95000"/>
                                    <a:satMod val="105000"/>
                                  </a:srgbClr>
                                </a:solidFill>
                                <a:prstDash val="sysDash"/>
                                <a:headEnd type="arrow"/>
                                <a:tailEnd type="none"/>
                              </a:ln>
                              <a:effectLst/>
                            </wps:spPr>
                            <wps:bodyPr/>
                          </wps:wsp>
                          <wps:wsp>
                            <wps:cNvPr id="1699" name="Zone de texte 2"/>
                            <wps:cNvSpPr txBox="1">
                              <a:spLocks noChangeArrowheads="1"/>
                            </wps:cNvSpPr>
                            <wps:spPr bwMode="auto">
                              <a:xfrm>
                                <a:off x="2286253" y="2191045"/>
                                <a:ext cx="2554497" cy="302260"/>
                              </a:xfrm>
                              <a:prstGeom prst="rect">
                                <a:avLst/>
                              </a:prstGeom>
                              <a:solidFill>
                                <a:srgbClr val="FFFFFF"/>
                              </a:solidFill>
                              <a:ln w="9525">
                                <a:noFill/>
                                <a:miter lim="800000"/>
                                <a:headEnd/>
                                <a:tailEnd/>
                              </a:ln>
                            </wps:spPr>
                            <wps:txbx>
                              <w:txbxContent>
                                <w:p w14:paraId="79A62445"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3-</w:t>
                                  </w:r>
                                  <w:r w:rsidRPr="00B65A76">
                                    <w:rPr>
                                      <w:rFonts w:ascii="Courier New" w:eastAsia="Times New Roman" w:hAnsi="Courier New" w:cs="Courier New"/>
                                      <w:i/>
                                      <w:color w:val="000000"/>
                                      <w:sz w:val="16"/>
                                      <w:szCs w:val="16"/>
                                    </w:rPr>
                                    <w:t>HandleProfileEnabledNotification</w:t>
                                  </w:r>
                                </w:p>
                                <w:p w14:paraId="75CA70CF" w14:textId="77777777" w:rsidR="00C5178F" w:rsidRDefault="00C5178F" w:rsidP="00C5178F">
                                  <w:pPr>
                                    <w:pStyle w:val="NormalWeb"/>
                                    <w:jc w:val="left"/>
                                  </w:pPr>
                                  <w:r>
                                    <w:rPr>
                                      <w:rFonts w:ascii="Arial" w:hAnsi="Arial"/>
                                      <w:sz w:val="22"/>
                                    </w:rPr>
                                    <w:t> </w:t>
                                  </w:r>
                                </w:p>
                              </w:txbxContent>
                            </wps:txbx>
                            <wps:bodyPr rot="0" vert="horz" wrap="square" lIns="91440" tIns="45720" rIns="91440" bIns="45720" anchor="t" anchorCtr="0">
                              <a:noAutofit/>
                            </wps:bodyPr>
                          </wps:wsp>
                          <wps:wsp>
                            <wps:cNvPr id="1700" name="Zone de texte 2"/>
                            <wps:cNvSpPr txBox="1">
                              <a:spLocks noChangeArrowheads="1"/>
                            </wps:cNvSpPr>
                            <wps:spPr bwMode="auto">
                              <a:xfrm>
                                <a:off x="423582" y="2639233"/>
                                <a:ext cx="2473865" cy="302260"/>
                              </a:xfrm>
                              <a:prstGeom prst="rect">
                                <a:avLst/>
                              </a:prstGeom>
                              <a:solidFill>
                                <a:srgbClr val="FFFFFF"/>
                              </a:solidFill>
                              <a:ln w="9525">
                                <a:noFill/>
                                <a:miter lim="800000"/>
                                <a:headEnd/>
                                <a:tailEnd/>
                              </a:ln>
                            </wps:spPr>
                            <wps:txbx>
                              <w:txbxContent>
                                <w:p w14:paraId="04CD32E9"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2-</w:t>
                                  </w:r>
                                  <w:r w:rsidRPr="00B65A76">
                                    <w:rPr>
                                      <w:rFonts w:ascii="Courier New" w:eastAsia="Times New Roman" w:hAnsi="Courier New" w:cs="Courier New"/>
                                      <w:i/>
                                      <w:color w:val="000000"/>
                                      <w:sz w:val="16"/>
                                      <w:szCs w:val="16"/>
                                    </w:rPr>
                                    <w:t>HandleProfileEnabledNotification</w:t>
                                  </w:r>
                                </w:p>
                                <w:p w14:paraId="4F26B4CA" w14:textId="77777777" w:rsidR="00C5178F" w:rsidRDefault="00C5178F" w:rsidP="00C5178F">
                                  <w:pPr>
                                    <w:pStyle w:val="NormalWeb"/>
                                    <w:jc w:val="left"/>
                                  </w:pPr>
                                  <w:r>
                                    <w:rPr>
                                      <w:rFonts w:ascii="Arial" w:hAnsi="Arial"/>
                                      <w:sz w:val="22"/>
                                    </w:rPr>
                                    <w:t> </w:t>
                                  </w:r>
                                </w:p>
                              </w:txbxContent>
                            </wps:txbx>
                            <wps:bodyPr rot="0" vert="horz" wrap="square" lIns="91440" tIns="45720" rIns="91440" bIns="45720" anchor="t" anchorCtr="0">
                              <a:noAutofit/>
                            </wps:bodyPr>
                          </wps:wsp>
                        </wpg:grpSp>
                        <wps:wsp>
                          <wps:cNvPr id="1697" name="Connecteur droit avec flèche 1697"/>
                          <wps:cNvCnPr/>
                          <wps:spPr>
                            <a:xfrm>
                              <a:off x="2251495" y="1224950"/>
                              <a:ext cx="195770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20A59C8E" id="Zone de dessin 1694" o:spid="_x0000_s1692" editas="canvas" style="position:absolute;margin-left:0;margin-top:0;width:383.05pt;height:268.95pt;z-index:251689984;mso-position-horizontal:center;mso-position-horizontal-relative:page;mso-position-vertical-relative:text;mso-width-relative:margin;mso-height-relative:margin" coordsize="48647,34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">
                <v:shape id="_x0000_s1693" type="#_x0000_t75" style="position:absolute;width:48647;height:34156;visibility:visible;mso-wrap-style:square">
                  <v:fill o:detectmouseclick="t"/>
                  <v:path o:connecttype="none"/>
                </v:shape>
                <v:group id="Groupe 1695" o:spid="_x0000_s1694" style="position:absolute;width:47704;height:32952" coordsize="48404,33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">
                  <v:group id="Groupe 1696" o:spid="_x0000_s1695" style="position:absolute;width:48404;height:33813" coordsize="48407,33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">
                    <v:shape id="_x0000_s1696" type="#_x0000_t202" style="position:absolute;left:3623;top:5434;width:19759;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" filled="f" stroked="f">
                      <v:textbox>
                        <w:txbxContent>
                          <w:p w14:paraId="3C9DDE75"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isableProfile</w:t>
                            </w:r>
                          </w:p>
                        </w:txbxContent>
                      </v:textbox>
                    </v:shape>
                    <v:shape id="_x0000_s1697" type="#_x0000_t202" style="position:absolute;left:22428;top:8971;width:21380;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" filled="f" stroked="f">
                      <v:textbox>
                        <w:txbxContent>
                          <w:p w14:paraId="3C8C2088"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isableProfile</w:t>
                            </w:r>
                          </w:p>
                          <w:p w14:paraId="66C8DB51" w14:textId="77777777" w:rsidR="00C5178F" w:rsidRDefault="00C5178F" w:rsidP="00C5178F">
                            <w:pPr>
                              <w:pStyle w:val="NormalWeb"/>
                            </w:pPr>
                            <w:r>
                              <w:rPr>
                                <w:rFonts w:ascii="Arial" w:hAnsi="Arial"/>
                                <w:sz w:val="22"/>
                              </w:rPr>
                              <w:t> </w:t>
                            </w:r>
                          </w:p>
                        </w:txbxContent>
                      </v:textbox>
                    </v:shape>
                    <v:shape id="_x0000_s1698" type="#_x0000_t202" style="position:absolute;left:3623;top:13112;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" filled="f" stroked="f">
                      <v:textbox>
                        <w:txbxContent>
                          <w:p w14:paraId="10AD9E3C"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isableProfile</w:t>
                            </w:r>
                          </w:p>
                          <w:p w14:paraId="6F9C0C08" w14:textId="77777777" w:rsidR="00C5178F" w:rsidRDefault="00C5178F" w:rsidP="00C5178F">
                            <w:pPr>
                              <w:pStyle w:val="NormalWeb"/>
                            </w:pPr>
                            <w:r>
                              <w:rPr>
                                <w:rFonts w:ascii="Arial" w:hAnsi="Arial"/>
                                <w:sz w:val="22"/>
                              </w:rPr>
                              <w:t> </w:t>
                            </w:r>
                          </w:p>
                        </w:txbxContent>
                      </v:textbox>
                    </v:shape>
                    <v:rect id="Rectangle 1703" o:spid="_x0000_s1699"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" fillcolor="#9bbb59" strokecolor="#71893f" strokeweight="2pt">
                      <v:textbox>
                        <w:txbxContent>
                          <w:p w14:paraId="5289753C" w14:textId="77777777" w:rsidR="00C5178F" w:rsidRDefault="00C5178F" w:rsidP="00C5178F">
                            <w:pPr>
                              <w:pStyle w:val="NormalWeb"/>
                              <w:jc w:val="center"/>
                            </w:pPr>
                            <w:r>
                              <w:rPr>
                                <w:rFonts w:ascii="Arial" w:hAnsi="Arial"/>
                                <w:b/>
                                <w:bCs/>
                                <w:sz w:val="20"/>
                                <w:szCs w:val="20"/>
                              </w:rPr>
                              <w:t>MNO1-S</w:t>
                            </w:r>
                          </w:p>
                        </w:txbxContent>
                      </v:textbox>
                    </v:rect>
                    <v:rect id="Rectangle 1704" o:spid="_x0000_s1700"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" fillcolor="#c0504d" strokecolor="#8c3836" strokeweight="2pt">
                      <v:textbox>
                        <w:txbxContent>
                          <w:p w14:paraId="45A2477F"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705" o:spid="_x0000_s1701"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" strokecolor="#4a7ebb">
                      <v:stroke endarrow="open"/>
                    </v:shape>
                    <v:line id="Connecteur droit 1706" o:spid="_x0000_s1702"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" strokecolor="#77933c" strokeweight="2.25pt"/>
                    <v:line id="Connecteur droit 1707" o:spid="_x0000_s1703" style="position:absolute;visibility:visible;mso-wrap-style:square" from="22514,4313" to="22597,33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" strokecolor="#984807" strokeweight="2.25pt"/>
                    <v:rect id="Rectangle 1708" o:spid="_x0000_s1704" style="position:absolute;left:38128;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" fillcolor="#9bbb59" strokecolor="#71893f" strokeweight="2pt">
                      <v:textbox>
                        <w:txbxContent>
                          <w:p w14:paraId="263276C9" w14:textId="77777777" w:rsidR="00C5178F" w:rsidRDefault="00C5178F" w:rsidP="00C5178F">
                            <w:pPr>
                              <w:pStyle w:val="NormalWeb"/>
                            </w:pPr>
                            <w:r>
                              <w:rPr>
                                <w:rFonts w:ascii="Arial" w:hAnsi="Arial"/>
                                <w:b/>
                                <w:bCs/>
                                <w:sz w:val="20"/>
                                <w:szCs w:val="20"/>
                              </w:rPr>
                              <w:t>SM-SR-S</w:t>
                            </w:r>
                          </w:p>
                        </w:txbxContent>
                      </v:textbox>
                    </v:rect>
                    <v:line id="Connecteur droit 1709" o:spid="_x0000_s1705" style="position:absolute;flip:x;visibility:visible;mso-wrap-style:square" from="42183,4140" to="42183,3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" strokecolor="#77933c" strokeweight="2.25pt"/>
                    <v:shape id="Connecteur droit avec flèche 1710" o:spid="_x0000_s1706"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" strokecolor="#4a7ebb">
                      <v:stroke startarrow="open"/>
                    </v:shape>
                    <v:rect id="Rectangle 1711" o:spid="_x0000_s1707" style="position:absolute;top:21134;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" fillcolor="#9bbb59" strokecolor="#71893f" strokeweight="2pt">
                      <v:textbox>
                        <w:txbxContent>
                          <w:p w14:paraId="210C21FA" w14:textId="77777777" w:rsidR="00C5178F" w:rsidRDefault="00C5178F" w:rsidP="00C5178F">
                            <w:pPr>
                              <w:pStyle w:val="NormalWeb"/>
                              <w:jc w:val="center"/>
                            </w:pPr>
                            <w:r>
                              <w:rPr>
                                <w:rFonts w:ascii="Arial" w:hAnsi="Arial"/>
                                <w:b/>
                                <w:bCs/>
                                <w:sz w:val="20"/>
                                <w:szCs w:val="20"/>
                              </w:rPr>
                              <w:t>MNO2-S</w:t>
                            </w:r>
                          </w:p>
                        </w:txbxContent>
                      </v:textbox>
                    </v:rect>
                    <v:line id="Connecteur droit 1712" o:spid="_x0000_s1708" style="position:absolute;flip:x;visibility:visible;mso-wrap-style:square" from="3968,25534" to="3968,33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" strokecolor="#77933c" strokeweight="2.25pt"/>
                    <v:shape id="Connecteur droit avec flèche 1713" o:spid="_x0000_s1709" type="#_x0000_t32" style="position:absolute;left:22773;top:25534;width:194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" strokecolor="#4a7ebb">
                      <v:stroke dashstyle="3 1" startarrow="open"/>
                    </v:shape>
                    <v:shape id="Connecteur droit avec flèche 1714" o:spid="_x0000_s1710" type="#_x0000_t32" style="position:absolute;left:4054;top:29847;width:183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" strokecolor="#4a7ebb">
                      <v:stroke dashstyle="3 1" startarrow="open"/>
                    </v:shape>
                    <v:shape id="_x0000_s1711" type="#_x0000_t202" style="position:absolute;left:22862;top:21910;width:25545;height:3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" stroked="f">
                      <v:textbox>
                        <w:txbxContent>
                          <w:p w14:paraId="79A62445"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3-</w:t>
                            </w:r>
                            <w:r w:rsidRPr="00B65A76">
                              <w:rPr>
                                <w:rFonts w:ascii="Courier New" w:eastAsia="Times New Roman" w:hAnsi="Courier New" w:cs="Courier New"/>
                                <w:i/>
                                <w:color w:val="000000"/>
                                <w:sz w:val="16"/>
                                <w:szCs w:val="16"/>
                              </w:rPr>
                              <w:t>HandleProfileEnabledNotification</w:t>
                            </w:r>
                          </w:p>
                          <w:p w14:paraId="75CA70CF" w14:textId="77777777" w:rsidR="00C5178F" w:rsidRDefault="00C5178F" w:rsidP="00C5178F">
                            <w:pPr>
                              <w:pStyle w:val="NormalWeb"/>
                              <w:jc w:val="left"/>
                            </w:pPr>
                            <w:r>
                              <w:rPr>
                                <w:rFonts w:ascii="Arial" w:hAnsi="Arial"/>
                                <w:sz w:val="22"/>
                              </w:rPr>
                              <w:t> </w:t>
                            </w:r>
                          </w:p>
                        </w:txbxContent>
                      </v:textbox>
                    </v:shape>
                    <v:shape id="_x0000_s1712" type="#_x0000_t202" style="position:absolute;left:4235;top:26392;width:24739;height:3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" stroked="f">
                      <v:textbox>
                        <w:txbxContent>
                          <w:p w14:paraId="04CD32E9" w14:textId="77777777" w:rsidR="00C5178F" w:rsidRPr="00B65A76" w:rsidRDefault="00C5178F" w:rsidP="00C5178F">
                            <w:pPr>
                              <w:pStyle w:val="NormalWeb"/>
                              <w:jc w:val="left"/>
                              <w:rPr>
                                <w:rFonts w:ascii="Courier New" w:hAnsi="Courier New" w:cs="Courier New"/>
                                <w:i/>
                              </w:rPr>
                            </w:pPr>
                            <w:r w:rsidRPr="00B65A76">
                              <w:rPr>
                                <w:rFonts w:ascii="Courier New" w:hAnsi="Courier New" w:cs="Courier New"/>
                                <w:i/>
                                <w:color w:val="000000"/>
                                <w:sz w:val="16"/>
                                <w:szCs w:val="16"/>
                              </w:rPr>
                              <w:t>ES2-</w:t>
                            </w:r>
                            <w:r w:rsidRPr="00B65A76">
                              <w:rPr>
                                <w:rFonts w:ascii="Courier New" w:eastAsia="Times New Roman" w:hAnsi="Courier New" w:cs="Courier New"/>
                                <w:i/>
                                <w:color w:val="000000"/>
                                <w:sz w:val="16"/>
                                <w:szCs w:val="16"/>
                              </w:rPr>
                              <w:t>HandleProfileEnabledNotification</w:t>
                            </w:r>
                          </w:p>
                          <w:p w14:paraId="4F26B4CA" w14:textId="77777777" w:rsidR="00C5178F" w:rsidRDefault="00C5178F" w:rsidP="00C5178F">
                            <w:pPr>
                              <w:pStyle w:val="NormalWeb"/>
                              <w:jc w:val="left"/>
                            </w:pPr>
                            <w:r>
                              <w:rPr>
                                <w:rFonts w:ascii="Arial" w:hAnsi="Arial"/>
                                <w:sz w:val="22"/>
                              </w:rPr>
                              <w:t> </w:t>
                            </w:r>
                          </w:p>
                        </w:txbxContent>
                      </v:textbox>
                    </v:shape>
                  </v:group>
                  <v:shape id="Connecteur droit avec flèche 1697" o:spid="_x0000_s1713" type="#_x0000_t32" style="position:absolute;left:22514;top:12249;width:195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" strokecolor="#4a7ebb">
                    <v:stroke startarrow="open" endarrow="open"/>
                  </v:shape>
                </v:group>
                <w10:wrap type="topAndBottom" anchorx="page"/>
              </v:group>
            </w:pict>
          </mc:Fallback>
        </mc:AlternateContent>
      </w:r>
    </w:p>
    <w:p w14:paraId="389ECA9A"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39" w:name="_Ref399777709"/>
      <w:r w:rsidRPr="00C5178F">
        <w:rPr>
          <w:rFonts w:ascii="Arial Bold" w:eastAsia="Times New Roman" w:hAnsi="Arial Bold" w:cs="Arial"/>
          <w:b/>
          <w:bCs/>
          <w:szCs w:val="26"/>
          <w:lang w:val="en-US" w:eastAsia="en-US"/>
        </w:rPr>
        <w:t>TC.ES2.DISP.1: DisableProfile</w:t>
      </w:r>
      <w:bookmarkEnd w:id="739"/>
    </w:p>
    <w:p w14:paraId="3ECF3D4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F6EA3A3" w14:textId="77777777" w:rsidR="00C5178F" w:rsidRPr="00C5178F" w:rsidRDefault="00C5178F" w:rsidP="00C5178F">
      <w:pPr>
        <w:autoSpaceDE w:val="0"/>
        <w:autoSpaceDN w:val="0"/>
        <w:adjustRightInd w:val="0"/>
        <w:rPr>
          <w:rFonts w:eastAsia="Times New Roman" w:cs="Arial"/>
          <w:b/>
          <w:bCs/>
          <w:color w:val="000000"/>
          <w:lang w:eastAsia="fr-FR"/>
        </w:rPr>
      </w:pPr>
    </w:p>
    <w:p w14:paraId="42886BB2"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Profile can be Disabled by the SM-DP through the SM-SR when a MNO requests it. After disabling the Profile, the SM-SR sends the notification HandleProfileEnabledNotification which SHALL be forwarded to the corresponding MNO. Some error cases are also defined:</w:t>
      </w:r>
    </w:p>
    <w:p w14:paraId="06987072" w14:textId="77777777" w:rsidR="00C5178F" w:rsidRPr="00C5178F" w:rsidRDefault="00C5178F" w:rsidP="00C5178F">
      <w:pPr>
        <w:numPr>
          <w:ilvl w:val="0"/>
          <w:numId w:val="405"/>
        </w:numPr>
        <w:autoSpaceDE w:val="0"/>
        <w:autoSpaceDN w:val="0"/>
        <w:adjustRightInd w:val="0"/>
        <w:spacing w:before="0" w:after="200" w:line="276" w:lineRule="auto"/>
        <w:contextualSpacing/>
        <w:jc w:val="left"/>
        <w:rPr>
          <w:rFonts w:eastAsia="Times New Roman" w:cs="Arial"/>
          <w:b/>
          <w:iCs/>
          <w:color w:val="000000"/>
          <w:lang w:eastAsia="fr-FR"/>
        </w:rPr>
      </w:pPr>
      <w:r w:rsidRPr="00C5178F">
        <w:rPr>
          <w:rFonts w:eastAsia="Times New Roman" w:cs="Arial"/>
          <w:i/>
          <w:iCs/>
          <w:color w:val="000000"/>
          <w:lang w:eastAsia="fr-FR"/>
        </w:rPr>
        <w:lastRenderedPageBreak/>
        <w:t>error during execution of the enabling command on the eUICC</w:t>
      </w:r>
    </w:p>
    <w:p w14:paraId="211E84A8" w14:textId="77777777" w:rsidR="00C5178F" w:rsidRPr="00C5178F" w:rsidRDefault="00C5178F" w:rsidP="00C5178F">
      <w:pPr>
        <w:numPr>
          <w:ilvl w:val="0"/>
          <w:numId w:val="405"/>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POL1 of the impacted Profiles does not allow this operation</w:t>
      </w:r>
    </w:p>
    <w:p w14:paraId="2AD3E033" w14:textId="77777777" w:rsidR="00C5178F" w:rsidRPr="00C5178F" w:rsidRDefault="00C5178F" w:rsidP="00C5178F">
      <w:pPr>
        <w:numPr>
          <w:ilvl w:val="0"/>
          <w:numId w:val="405"/>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profile change procedure does not complete after disabling the target profile, and the profile change is rolled-back on the eUICC</w:t>
      </w:r>
    </w:p>
    <w:p w14:paraId="1D4CBCB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3F0E7E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0</w:t>
      </w:r>
    </w:p>
    <w:p w14:paraId="6BFCD1C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3, PF_REQ16, PF_REQ19, PF_REQ22</w:t>
      </w:r>
    </w:p>
    <w:p w14:paraId="5D085864" w14:textId="77777777" w:rsidR="00C5178F" w:rsidRPr="00C5178F" w:rsidRDefault="00C5178F" w:rsidP="00C5178F">
      <w:pPr>
        <w:autoSpaceDE w:val="0"/>
        <w:autoSpaceDN w:val="0"/>
        <w:adjustRightInd w:val="0"/>
        <w:rPr>
          <w:rFonts w:cs="Arial"/>
          <w:b/>
          <w:bCs/>
          <w:color w:val="000000"/>
        </w:rPr>
      </w:pPr>
    </w:p>
    <w:p w14:paraId="2433EED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75E60E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 xml:space="preserve">#SM_SR_S_ID_RPS </w:t>
      </w:r>
    </w:p>
    <w:p w14:paraId="7AB883F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13AB72E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36499A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976"/>
        <w:gridCol w:w="2268"/>
        <w:gridCol w:w="1418"/>
      </w:tblGrid>
      <w:tr w:rsidR="00C5178F" w:rsidRPr="00C5178F" w14:paraId="12B5AF3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566A3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DA617E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27EF05F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17C52F9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2BFCA0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859C3C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F10319E" w14:textId="77777777" w:rsidR="00C5178F" w:rsidRPr="00C5178F" w:rsidRDefault="00C5178F" w:rsidP="00C5178F">
            <w:pPr>
              <w:keepLines/>
              <w:numPr>
                <w:ilvl w:val="0"/>
                <w:numId w:val="3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B4C5A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976" w:type="dxa"/>
            <w:tcBorders>
              <w:top w:val="single" w:sz="6" w:space="0" w:color="auto"/>
              <w:left w:val="single" w:sz="6" w:space="0" w:color="auto"/>
              <w:bottom w:val="single" w:sz="6" w:space="0" w:color="auto"/>
              <w:right w:val="single" w:sz="6" w:space="0" w:color="auto"/>
            </w:tcBorders>
            <w:vAlign w:val="center"/>
          </w:tcPr>
          <w:p w14:paraId="0B314F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DBE3A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05E6E93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68DC47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7B6C8C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268" w:type="dxa"/>
            <w:tcBorders>
              <w:top w:val="single" w:sz="6" w:space="0" w:color="auto"/>
              <w:left w:val="single" w:sz="6" w:space="0" w:color="auto"/>
              <w:bottom w:val="single" w:sz="6" w:space="0" w:color="auto"/>
              <w:right w:val="single" w:sz="6" w:space="0" w:color="auto"/>
            </w:tcBorders>
          </w:tcPr>
          <w:p w14:paraId="0A4108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BF3F06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AB3D99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B8A3F4" w14:textId="77777777" w:rsidR="00C5178F" w:rsidRPr="00C5178F" w:rsidRDefault="00C5178F" w:rsidP="00C5178F">
            <w:pPr>
              <w:keepLines/>
              <w:numPr>
                <w:ilvl w:val="0"/>
                <w:numId w:val="3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47688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976" w:type="dxa"/>
            <w:tcBorders>
              <w:top w:val="single" w:sz="6" w:space="0" w:color="auto"/>
              <w:left w:val="single" w:sz="6" w:space="0" w:color="auto"/>
              <w:bottom w:val="single" w:sz="6" w:space="0" w:color="auto"/>
              <w:right w:val="single" w:sz="6" w:space="0" w:color="auto"/>
            </w:tcBorders>
            <w:vAlign w:val="center"/>
          </w:tcPr>
          <w:p w14:paraId="025AC8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FD194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isableProfile</w:t>
            </w:r>
            <w:r w:rsidRPr="00C5178F">
              <w:rPr>
                <w:color w:val="000000"/>
                <w:sz w:val="18"/>
                <w:szCs w:val="18"/>
                <w:lang w:eastAsia="ja-JP"/>
              </w:rPr>
              <w:t xml:space="preserve"> </w:t>
            </w:r>
          </w:p>
          <w:p w14:paraId="562D66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268" w:type="dxa"/>
            <w:tcBorders>
              <w:top w:val="single" w:sz="6" w:space="0" w:color="auto"/>
              <w:left w:val="single" w:sz="6" w:space="0" w:color="auto"/>
              <w:bottom w:val="single" w:sz="6" w:space="0" w:color="auto"/>
              <w:right w:val="single" w:sz="6" w:space="0" w:color="auto"/>
            </w:tcBorders>
          </w:tcPr>
          <w:p w14:paraId="26D34D79" w14:textId="77777777" w:rsidR="00C5178F" w:rsidRPr="00C5178F" w:rsidRDefault="00C5178F" w:rsidP="00C5178F">
            <w:pPr>
              <w:keepLines/>
              <w:numPr>
                <w:ilvl w:val="0"/>
                <w:numId w:val="32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134FE297" w14:textId="77777777" w:rsidR="00C5178F" w:rsidRPr="00C5178F" w:rsidRDefault="00C5178F" w:rsidP="00C5178F">
            <w:pPr>
              <w:keepLines/>
              <w:numPr>
                <w:ilvl w:val="0"/>
                <w:numId w:val="32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7AB48734"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0, PF_REQ13, PF_REQ19</w:t>
            </w:r>
          </w:p>
        </w:tc>
      </w:tr>
      <w:tr w:rsidR="00C5178F" w:rsidRPr="00C5178F" w14:paraId="5432A80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B04276" w14:textId="77777777" w:rsidR="00C5178F" w:rsidRPr="00C5178F" w:rsidRDefault="00C5178F" w:rsidP="00C5178F">
            <w:pPr>
              <w:keepLines/>
              <w:numPr>
                <w:ilvl w:val="0"/>
                <w:numId w:val="3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4F28E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976" w:type="dxa"/>
            <w:tcBorders>
              <w:top w:val="single" w:sz="6" w:space="0" w:color="auto"/>
              <w:left w:val="single" w:sz="6" w:space="0" w:color="auto"/>
              <w:bottom w:val="single" w:sz="6" w:space="0" w:color="auto"/>
              <w:right w:val="single" w:sz="6" w:space="0" w:color="auto"/>
            </w:tcBorders>
            <w:vAlign w:val="center"/>
          </w:tcPr>
          <w:p w14:paraId="484D97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63B054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DisableProfile)</w:t>
            </w:r>
          </w:p>
        </w:tc>
        <w:tc>
          <w:tcPr>
            <w:tcW w:w="2268" w:type="dxa"/>
            <w:tcBorders>
              <w:top w:val="single" w:sz="6" w:space="0" w:color="auto"/>
              <w:left w:val="single" w:sz="6" w:space="0" w:color="auto"/>
              <w:bottom w:val="single" w:sz="6" w:space="0" w:color="auto"/>
              <w:right w:val="single" w:sz="6" w:space="0" w:color="auto"/>
            </w:tcBorders>
          </w:tcPr>
          <w:p w14:paraId="7EB710C3"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00B150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155F8E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665D3E3" w14:textId="77777777" w:rsidR="00C5178F" w:rsidRPr="00C5178F" w:rsidRDefault="00C5178F" w:rsidP="00C5178F">
            <w:pPr>
              <w:keepLines/>
              <w:numPr>
                <w:ilvl w:val="0"/>
                <w:numId w:val="3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B7E8B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976" w:type="dxa"/>
            <w:tcBorders>
              <w:top w:val="single" w:sz="6" w:space="0" w:color="auto"/>
              <w:left w:val="single" w:sz="6" w:space="0" w:color="auto"/>
              <w:bottom w:val="single" w:sz="6" w:space="0" w:color="auto"/>
              <w:right w:val="single" w:sz="6" w:space="0" w:color="auto"/>
            </w:tcBorders>
            <w:vAlign w:val="center"/>
          </w:tcPr>
          <w:p w14:paraId="40AD08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93C10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isableProfile</w:t>
            </w:r>
            <w:r w:rsidRPr="00C5178F">
              <w:rPr>
                <w:color w:val="000000"/>
                <w:sz w:val="18"/>
                <w:szCs w:val="18"/>
                <w:lang w:eastAsia="ja-JP"/>
              </w:rPr>
              <w:t xml:space="preserve"> </w:t>
            </w:r>
          </w:p>
          <w:p w14:paraId="205535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000324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138F08E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0,PF_REQ13</w:t>
            </w:r>
          </w:p>
        </w:tc>
      </w:tr>
      <w:tr w:rsidR="00C5178F" w:rsidRPr="00C5178F" w14:paraId="5081418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3AECA2" w14:textId="77777777" w:rsidR="00C5178F" w:rsidRPr="00C5178F" w:rsidRDefault="00C5178F" w:rsidP="00C5178F">
            <w:pPr>
              <w:keepLines/>
              <w:numPr>
                <w:ilvl w:val="0"/>
                <w:numId w:val="3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94C6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A1A9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3BEF8C8E"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3-</w:t>
            </w:r>
            <w:r w:rsidRPr="00C5178F">
              <w:rPr>
                <w:rFonts w:ascii="Courier New" w:eastAsia="Times New Roman" w:hAnsi="Courier New" w:cs="Courier New"/>
                <w:color w:val="000000"/>
                <w:sz w:val="18"/>
                <w:szCs w:val="18"/>
                <w:lang w:eastAsia="fr-FR"/>
              </w:rPr>
              <w:t>HandleProfile</w:t>
            </w:r>
          </w:p>
          <w:p w14:paraId="6FEFF841"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nabledNotification</w:t>
            </w:r>
            <w:r w:rsidRPr="00C5178F">
              <w:rPr>
                <w:rFonts w:ascii="Courier New" w:hAnsi="Courier New" w:cs="Courier New"/>
                <w:color w:val="000000"/>
                <w:sz w:val="18"/>
                <w:szCs w:val="18"/>
                <w:lang w:eastAsia="ja-JP"/>
              </w:rPr>
              <w:t>,</w:t>
            </w:r>
          </w:p>
          <w:p w14:paraId="6413B931"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3B47613"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1D22989C"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MNO2_ID_RPS,</w:t>
            </w:r>
          </w:p>
          <w:p w14:paraId="53456D1D"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sz w:val="18"/>
                <w:szCs w:val="18"/>
              </w:rPr>
              <w:t xml:space="preserve">   #TIMESTAMP_RPS</w:t>
            </w:r>
            <w:r w:rsidRPr="00C5178F">
              <w:rPr>
                <w:rFonts w:ascii="Courier New" w:hAnsi="Courier New" w:cs="Courier New"/>
                <w:color w:val="000000"/>
                <w:sz w:val="18"/>
                <w:szCs w:val="18"/>
                <w:lang w:eastAsia="ja-JP"/>
              </w:rPr>
              <w:t>)</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77E693"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D5649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6644CA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BCEE15" w14:textId="77777777" w:rsidR="00C5178F" w:rsidRPr="00C5178F" w:rsidRDefault="00C5178F" w:rsidP="00C5178F">
            <w:pPr>
              <w:keepLines/>
              <w:numPr>
                <w:ilvl w:val="0"/>
                <w:numId w:val="3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065B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2-S</w:t>
            </w:r>
          </w:p>
        </w:tc>
        <w:tc>
          <w:tcPr>
            <w:tcW w:w="29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DE9B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D105CB0"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w:t>
            </w:r>
          </w:p>
          <w:p w14:paraId="37C0AF5E"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nabledNotification</w:t>
            </w:r>
            <w:r w:rsidRPr="00C5178F">
              <w:rPr>
                <w:color w:val="000000"/>
                <w:sz w:val="18"/>
                <w:szCs w:val="18"/>
                <w:lang w:eastAsia="ja-JP"/>
              </w:rPr>
              <w:t xml:space="preserve"> </w:t>
            </w:r>
          </w:p>
          <w:p w14:paraId="761484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289321" w14:textId="77777777" w:rsidR="00C5178F" w:rsidRPr="00C5178F" w:rsidRDefault="00C5178F" w:rsidP="00C5178F">
            <w:pPr>
              <w:keepLines/>
              <w:numPr>
                <w:ilvl w:val="0"/>
                <w:numId w:val="34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0BA10A85" w14:textId="77777777" w:rsidR="00C5178F" w:rsidRPr="00C5178F" w:rsidRDefault="00C5178F" w:rsidP="00C5178F">
            <w:pPr>
              <w:keepLines/>
              <w:numPr>
                <w:ilvl w:val="0"/>
                <w:numId w:val="34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2_RPS</w:t>
            </w:r>
          </w:p>
          <w:p w14:paraId="3C1D4644" w14:textId="77777777" w:rsidR="00C5178F" w:rsidRPr="00C5178F" w:rsidRDefault="00C5178F" w:rsidP="00C5178F">
            <w:pPr>
              <w:keepLines/>
              <w:numPr>
                <w:ilvl w:val="0"/>
                <w:numId w:val="34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completion timestamp is equal to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TIMESTAMP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1D702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0,PF_REQ16, PF_REQ22</w:t>
            </w:r>
          </w:p>
        </w:tc>
      </w:tr>
    </w:tbl>
    <w:p w14:paraId="30DD7D4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Error Case: Execution Error</w:t>
      </w:r>
    </w:p>
    <w:p w14:paraId="3C1B179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656BD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12786AE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BE75C2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5C7AC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8380E2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98426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DBCE3B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1EB54D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A9D2B8" w14:textId="77777777" w:rsidR="00C5178F" w:rsidRPr="00C5178F" w:rsidRDefault="00C5178F" w:rsidP="00C5178F">
            <w:pPr>
              <w:keepLines/>
              <w:numPr>
                <w:ilvl w:val="0"/>
                <w:numId w:val="3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E05BC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3D1E5F2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13572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0A7FF4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9E07B5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63E8FBB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551" w:type="dxa"/>
            <w:tcBorders>
              <w:top w:val="single" w:sz="6" w:space="0" w:color="auto"/>
              <w:left w:val="single" w:sz="6" w:space="0" w:color="auto"/>
              <w:bottom w:val="single" w:sz="6" w:space="0" w:color="auto"/>
              <w:right w:val="single" w:sz="6" w:space="0" w:color="auto"/>
            </w:tcBorders>
          </w:tcPr>
          <w:p w14:paraId="7C0D9B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10EDAC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27B1E3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237CF2" w14:textId="77777777" w:rsidR="00C5178F" w:rsidRPr="00C5178F" w:rsidRDefault="00C5178F" w:rsidP="00C5178F">
            <w:pPr>
              <w:keepLines/>
              <w:numPr>
                <w:ilvl w:val="0"/>
                <w:numId w:val="3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87D47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593B2E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E7F1A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isableProfile</w:t>
            </w:r>
            <w:r w:rsidRPr="00C5178F">
              <w:rPr>
                <w:color w:val="000000"/>
                <w:sz w:val="18"/>
                <w:szCs w:val="18"/>
                <w:lang w:eastAsia="ja-JP"/>
              </w:rPr>
              <w:t xml:space="preserve"> </w:t>
            </w:r>
          </w:p>
          <w:p w14:paraId="7D26C5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53823E9A" w14:textId="77777777" w:rsidR="00C5178F" w:rsidRPr="00C5178F" w:rsidRDefault="00C5178F" w:rsidP="00C5178F">
            <w:pPr>
              <w:keepLines/>
              <w:numPr>
                <w:ilvl w:val="0"/>
                <w:numId w:val="32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46A86925" w14:textId="77777777" w:rsidR="00C5178F" w:rsidRPr="00C5178F" w:rsidRDefault="00C5178F" w:rsidP="00C5178F">
            <w:pPr>
              <w:keepLines/>
              <w:numPr>
                <w:ilvl w:val="0"/>
                <w:numId w:val="32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45D68A0E"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0, PF_REQ13, PF_REQ19</w:t>
            </w:r>
          </w:p>
        </w:tc>
      </w:tr>
      <w:tr w:rsidR="00C5178F" w:rsidRPr="00C5178F" w14:paraId="636C89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84309BB" w14:textId="77777777" w:rsidR="00C5178F" w:rsidRPr="00C5178F" w:rsidRDefault="00C5178F" w:rsidP="00C5178F">
            <w:pPr>
              <w:keepLines/>
              <w:numPr>
                <w:ilvl w:val="0"/>
                <w:numId w:val="3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ED93E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0F3BA5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7E4410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w:t>
            </w:r>
          </w:p>
          <w:p w14:paraId="144AC8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1406B6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ISDR,</w:t>
            </w:r>
          </w:p>
          <w:p w14:paraId="609B8A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EXECUTION_ERROR,</w:t>
            </w:r>
          </w:p>
          <w:p w14:paraId="4A0C08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UICC_RESP1_RPS)</w:t>
            </w:r>
          </w:p>
        </w:tc>
        <w:tc>
          <w:tcPr>
            <w:tcW w:w="2551" w:type="dxa"/>
            <w:tcBorders>
              <w:top w:val="single" w:sz="6" w:space="0" w:color="auto"/>
              <w:left w:val="single" w:sz="6" w:space="0" w:color="auto"/>
              <w:bottom w:val="single" w:sz="6" w:space="0" w:color="auto"/>
              <w:right w:val="single" w:sz="6" w:space="0" w:color="auto"/>
            </w:tcBorders>
          </w:tcPr>
          <w:p w14:paraId="4AA2EFC1"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7D4A28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F708A3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EDBA75" w14:textId="77777777" w:rsidR="00C5178F" w:rsidRPr="00C5178F" w:rsidRDefault="00C5178F" w:rsidP="00C5178F">
            <w:pPr>
              <w:keepLines/>
              <w:numPr>
                <w:ilvl w:val="0"/>
                <w:numId w:val="3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C16F2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375B09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A7A32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isableProfile</w:t>
            </w:r>
            <w:r w:rsidRPr="00C5178F">
              <w:rPr>
                <w:color w:val="000000"/>
                <w:sz w:val="18"/>
                <w:szCs w:val="18"/>
                <w:lang w:eastAsia="ja-JP"/>
              </w:rPr>
              <w:t xml:space="preserve"> </w:t>
            </w:r>
          </w:p>
          <w:p w14:paraId="7D004B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F6A7B95" w14:textId="77777777" w:rsidR="00C5178F" w:rsidRPr="00C5178F" w:rsidRDefault="00C5178F" w:rsidP="00C5178F">
            <w:pPr>
              <w:keepLines/>
              <w:numPr>
                <w:ilvl w:val="0"/>
                <w:numId w:val="32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313BC01" w14:textId="77777777" w:rsidR="00C5178F" w:rsidRPr="00C5178F" w:rsidRDefault="00C5178F" w:rsidP="00C5178F">
            <w:pPr>
              <w:keepLines/>
              <w:numPr>
                <w:ilvl w:val="0"/>
                <w:numId w:val="32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ISDR</w:t>
            </w:r>
          </w:p>
          <w:p w14:paraId="272020AC" w14:textId="77777777" w:rsidR="00C5178F" w:rsidRPr="00C5178F" w:rsidRDefault="00C5178F" w:rsidP="00C5178F">
            <w:pPr>
              <w:keepLines/>
              <w:numPr>
                <w:ilvl w:val="0"/>
                <w:numId w:val="32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EXECUTION_ERROR</w:t>
            </w:r>
          </w:p>
        </w:tc>
        <w:tc>
          <w:tcPr>
            <w:tcW w:w="1418" w:type="dxa"/>
            <w:tcBorders>
              <w:top w:val="single" w:sz="6" w:space="0" w:color="auto"/>
              <w:left w:val="single" w:sz="6" w:space="0" w:color="auto"/>
              <w:bottom w:val="single" w:sz="6" w:space="0" w:color="auto"/>
              <w:right w:val="single" w:sz="6" w:space="0" w:color="auto"/>
            </w:tcBorders>
          </w:tcPr>
          <w:p w14:paraId="169223B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0, PF_REQ13</w:t>
            </w:r>
          </w:p>
        </w:tc>
      </w:tr>
    </w:tbl>
    <w:p w14:paraId="1B73CB1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ncompatible POL1</w:t>
      </w:r>
    </w:p>
    <w:p w14:paraId="4443A45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204C67E"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16B0EC93"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C3FB9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3C1E21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00C06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1866A8F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56C4C1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DE7ED6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70766E" w14:textId="77777777" w:rsidR="00C5178F" w:rsidRPr="00C5178F" w:rsidRDefault="00C5178F" w:rsidP="00C5178F">
            <w:pPr>
              <w:keepLines/>
              <w:numPr>
                <w:ilvl w:val="0"/>
                <w:numId w:val="3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17C28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31E85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4E874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54D4D72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44FADD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FCDF34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9" w:type="dxa"/>
            <w:tcBorders>
              <w:top w:val="single" w:sz="6" w:space="0" w:color="auto"/>
              <w:left w:val="single" w:sz="6" w:space="0" w:color="auto"/>
              <w:bottom w:val="single" w:sz="6" w:space="0" w:color="auto"/>
              <w:right w:val="single" w:sz="6" w:space="0" w:color="auto"/>
            </w:tcBorders>
          </w:tcPr>
          <w:p w14:paraId="1AFB4F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61EFD4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F1B8D0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8C5DDE" w14:textId="77777777" w:rsidR="00C5178F" w:rsidRPr="00C5178F" w:rsidRDefault="00C5178F" w:rsidP="00C5178F">
            <w:pPr>
              <w:keepLines/>
              <w:numPr>
                <w:ilvl w:val="0"/>
                <w:numId w:val="3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4F9DD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50AE69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E13BF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isableProfile</w:t>
            </w:r>
            <w:r w:rsidRPr="00C5178F">
              <w:rPr>
                <w:color w:val="000000"/>
                <w:sz w:val="18"/>
                <w:szCs w:val="18"/>
                <w:lang w:eastAsia="ja-JP"/>
              </w:rPr>
              <w:t xml:space="preserve"> </w:t>
            </w:r>
          </w:p>
          <w:p w14:paraId="66B11D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33CC03EF" w14:textId="77777777" w:rsidR="00C5178F" w:rsidRPr="00C5178F" w:rsidRDefault="00C5178F" w:rsidP="00C5178F">
            <w:pPr>
              <w:keepLines/>
              <w:numPr>
                <w:ilvl w:val="0"/>
                <w:numId w:val="33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34BFC75C" w14:textId="77777777" w:rsidR="00C5178F" w:rsidRPr="00C5178F" w:rsidRDefault="00C5178F" w:rsidP="00C5178F">
            <w:pPr>
              <w:keepLines/>
              <w:numPr>
                <w:ilvl w:val="0"/>
                <w:numId w:val="33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3C4FDE9A"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0, PF_REQ13, PF_REQ19</w:t>
            </w:r>
          </w:p>
        </w:tc>
      </w:tr>
      <w:tr w:rsidR="00C5178F" w:rsidRPr="00C5178F" w14:paraId="328568B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FEA355" w14:textId="77777777" w:rsidR="00C5178F" w:rsidRPr="00C5178F" w:rsidRDefault="00C5178F" w:rsidP="00C5178F">
            <w:pPr>
              <w:keepLines/>
              <w:numPr>
                <w:ilvl w:val="0"/>
                <w:numId w:val="3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9CCC0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4F02F4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3F621D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w:t>
            </w:r>
          </w:p>
          <w:p w14:paraId="3215DC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0BB938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OL1,</w:t>
            </w:r>
          </w:p>
          <w:p w14:paraId="5BCB88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REFUSED)</w:t>
            </w:r>
          </w:p>
        </w:tc>
        <w:tc>
          <w:tcPr>
            <w:tcW w:w="2409" w:type="dxa"/>
            <w:tcBorders>
              <w:top w:val="single" w:sz="6" w:space="0" w:color="auto"/>
              <w:left w:val="single" w:sz="6" w:space="0" w:color="auto"/>
              <w:bottom w:val="single" w:sz="6" w:space="0" w:color="auto"/>
              <w:right w:val="single" w:sz="6" w:space="0" w:color="auto"/>
            </w:tcBorders>
          </w:tcPr>
          <w:p w14:paraId="2A4C8408"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471F30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AE679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0F73D9" w14:textId="77777777" w:rsidR="00C5178F" w:rsidRPr="00C5178F" w:rsidRDefault="00C5178F" w:rsidP="00C5178F">
            <w:pPr>
              <w:keepLines/>
              <w:numPr>
                <w:ilvl w:val="0"/>
                <w:numId w:val="3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2DC22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1219CF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32B15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isableProfile</w:t>
            </w:r>
            <w:r w:rsidRPr="00C5178F">
              <w:rPr>
                <w:color w:val="000000"/>
                <w:sz w:val="18"/>
                <w:szCs w:val="18"/>
                <w:lang w:eastAsia="ja-JP"/>
              </w:rPr>
              <w:t xml:space="preserve"> </w:t>
            </w:r>
          </w:p>
          <w:p w14:paraId="26F5EE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43D09126" w14:textId="77777777" w:rsidR="00C5178F" w:rsidRPr="00C5178F" w:rsidRDefault="00C5178F" w:rsidP="00C5178F">
            <w:pPr>
              <w:keepLines/>
              <w:numPr>
                <w:ilvl w:val="0"/>
                <w:numId w:val="32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35D368C" w14:textId="77777777" w:rsidR="00C5178F" w:rsidRPr="00C5178F" w:rsidRDefault="00C5178F" w:rsidP="00C5178F">
            <w:pPr>
              <w:keepLines/>
              <w:numPr>
                <w:ilvl w:val="0"/>
                <w:numId w:val="32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OL1</w:t>
            </w:r>
          </w:p>
          <w:p w14:paraId="1A02673D" w14:textId="77777777" w:rsidR="00C5178F" w:rsidRPr="00C5178F" w:rsidRDefault="00C5178F" w:rsidP="00C5178F">
            <w:pPr>
              <w:keepLines/>
              <w:numPr>
                <w:ilvl w:val="0"/>
                <w:numId w:val="32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REFUSED</w:t>
            </w:r>
          </w:p>
        </w:tc>
        <w:tc>
          <w:tcPr>
            <w:tcW w:w="1418" w:type="dxa"/>
            <w:tcBorders>
              <w:top w:val="single" w:sz="6" w:space="0" w:color="auto"/>
              <w:left w:val="single" w:sz="6" w:space="0" w:color="auto"/>
              <w:bottom w:val="single" w:sz="6" w:space="0" w:color="auto"/>
              <w:right w:val="single" w:sz="6" w:space="0" w:color="auto"/>
            </w:tcBorders>
          </w:tcPr>
          <w:p w14:paraId="693F427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0, PF_REQ13</w:t>
            </w:r>
          </w:p>
        </w:tc>
      </w:tr>
    </w:tbl>
    <w:p w14:paraId="36C26213"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bookmarkStart w:id="740" w:name="_Toc448849168"/>
      <w:bookmarkStart w:id="741" w:name="_Toc452452706"/>
      <w:r w:rsidRPr="00C5178F">
        <w:rPr>
          <w:rFonts w:ascii="Arial Bold" w:eastAsia="Times New Roman" w:hAnsi="Arial Bold" w:cs="Arial"/>
          <w:b/>
          <w:szCs w:val="22"/>
          <w:lang w:val="en-US" w:eastAsia="en-US"/>
        </w:rPr>
        <w:t xml:space="preserve">Test Sequence N°4 – Nominal Case: </w:t>
      </w:r>
      <w:r w:rsidRPr="00C5178F">
        <w:rPr>
          <w:rFonts w:ascii="Arial Bold" w:eastAsiaTheme="minorEastAsia" w:hAnsi="Arial Bold" w:cs="Arial"/>
          <w:b/>
          <w:szCs w:val="22"/>
          <w:lang w:val="en-US" w:eastAsia="en-US"/>
        </w:rPr>
        <w:t>POL2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5A39406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1679C08"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5B37A6A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ED9D41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5AA79D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81197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5FE695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C1C0D5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669EB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023B5B" w14:textId="77777777" w:rsidR="00C5178F" w:rsidRPr="00C5178F" w:rsidRDefault="00C5178F" w:rsidP="00C5178F">
            <w:pPr>
              <w:keepLines/>
              <w:numPr>
                <w:ilvl w:val="0"/>
                <w:numId w:val="8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DABB2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4EFA2A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E42D7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1543E90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94E80E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3B54C2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551" w:type="dxa"/>
            <w:tcBorders>
              <w:top w:val="single" w:sz="6" w:space="0" w:color="auto"/>
              <w:left w:val="single" w:sz="6" w:space="0" w:color="auto"/>
              <w:bottom w:val="single" w:sz="6" w:space="0" w:color="auto"/>
              <w:right w:val="single" w:sz="6" w:space="0" w:color="auto"/>
            </w:tcBorders>
          </w:tcPr>
          <w:p w14:paraId="5D3773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5B737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24214E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87E976E" w14:textId="77777777" w:rsidR="00C5178F" w:rsidRPr="00C5178F" w:rsidRDefault="00C5178F" w:rsidP="00C5178F">
            <w:pPr>
              <w:keepLines/>
              <w:numPr>
                <w:ilvl w:val="0"/>
                <w:numId w:val="8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B841F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46BBD7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F5613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isableProfile</w:t>
            </w:r>
            <w:r w:rsidRPr="00C5178F">
              <w:rPr>
                <w:color w:val="000000"/>
                <w:sz w:val="18"/>
                <w:szCs w:val="18"/>
                <w:lang w:eastAsia="ja-JP"/>
              </w:rPr>
              <w:t xml:space="preserve"> </w:t>
            </w:r>
          </w:p>
          <w:p w14:paraId="144948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5A812231" w14:textId="77777777" w:rsidR="00C5178F" w:rsidRPr="00C5178F" w:rsidRDefault="00C5178F" w:rsidP="00C5178F">
            <w:pPr>
              <w:keepLines/>
              <w:numPr>
                <w:ilvl w:val="0"/>
                <w:numId w:val="79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2709924F" w14:textId="77777777" w:rsidR="00C5178F" w:rsidRPr="00C5178F" w:rsidRDefault="00C5178F" w:rsidP="00C5178F">
            <w:pPr>
              <w:keepLines/>
              <w:numPr>
                <w:ilvl w:val="0"/>
                <w:numId w:val="79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353EB8BE"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0, PF_REQ13, PF_REQ19</w:t>
            </w:r>
          </w:p>
        </w:tc>
      </w:tr>
      <w:tr w:rsidR="00C5178F" w:rsidRPr="00C5178F" w14:paraId="68E9C7A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C28F7D9" w14:textId="77777777" w:rsidR="00C5178F" w:rsidRPr="00C5178F" w:rsidRDefault="00C5178F" w:rsidP="00C5178F">
            <w:pPr>
              <w:keepLines/>
              <w:numPr>
                <w:ilvl w:val="0"/>
                <w:numId w:val="8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AB92B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3CC3EE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43A1B9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w:t>
            </w:r>
          </w:p>
          <w:p w14:paraId="2E435C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WARNING</w:t>
            </w:r>
            <w:r w:rsidRPr="00C5178F">
              <w:rPr>
                <w:rFonts w:ascii="Courier New" w:hAnsi="Courier New" w:cs="Courier New"/>
                <w:color w:val="000000"/>
                <w:sz w:val="18"/>
                <w:szCs w:val="18"/>
                <w:lang w:eastAsia="ja-JP"/>
              </w:rPr>
              <w:t>,</w:t>
            </w:r>
          </w:p>
          <w:p w14:paraId="692DDA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OL2,</w:t>
            </w:r>
          </w:p>
          <w:p w14:paraId="1F26FA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OBJ_EXIST)</w:t>
            </w:r>
          </w:p>
        </w:tc>
        <w:tc>
          <w:tcPr>
            <w:tcW w:w="2551" w:type="dxa"/>
            <w:tcBorders>
              <w:top w:val="single" w:sz="6" w:space="0" w:color="auto"/>
              <w:left w:val="single" w:sz="6" w:space="0" w:color="auto"/>
              <w:bottom w:val="single" w:sz="6" w:space="0" w:color="auto"/>
              <w:right w:val="single" w:sz="6" w:space="0" w:color="auto"/>
            </w:tcBorders>
          </w:tcPr>
          <w:p w14:paraId="35542EA6"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98E734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885832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B9E4A55" w14:textId="77777777" w:rsidR="00C5178F" w:rsidRPr="00C5178F" w:rsidRDefault="00C5178F" w:rsidP="00C5178F">
            <w:pPr>
              <w:keepLines/>
              <w:numPr>
                <w:ilvl w:val="0"/>
                <w:numId w:val="80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2967C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524015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F87AD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isableProfile</w:t>
            </w:r>
            <w:r w:rsidRPr="00C5178F">
              <w:rPr>
                <w:color w:val="000000"/>
                <w:sz w:val="18"/>
                <w:szCs w:val="18"/>
                <w:lang w:eastAsia="ja-JP"/>
              </w:rPr>
              <w:t xml:space="preserve"> </w:t>
            </w:r>
          </w:p>
          <w:p w14:paraId="130766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1DE5CAB2" w14:textId="77777777" w:rsidR="00C5178F" w:rsidRPr="00C5178F" w:rsidRDefault="00C5178F" w:rsidP="00C5178F">
            <w:pPr>
              <w:keepLines/>
              <w:numPr>
                <w:ilvl w:val="0"/>
                <w:numId w:val="80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WARNING</w:t>
            </w:r>
          </w:p>
          <w:p w14:paraId="139DC5D0" w14:textId="77777777" w:rsidR="00C5178F" w:rsidRPr="00C5178F" w:rsidRDefault="00C5178F" w:rsidP="00C5178F">
            <w:pPr>
              <w:keepLines/>
              <w:numPr>
                <w:ilvl w:val="0"/>
                <w:numId w:val="80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OL2</w:t>
            </w:r>
          </w:p>
          <w:p w14:paraId="26BA8A6A" w14:textId="77777777" w:rsidR="00C5178F" w:rsidRPr="00C5178F" w:rsidRDefault="00C5178F" w:rsidP="00C5178F">
            <w:pPr>
              <w:keepLines/>
              <w:numPr>
                <w:ilvl w:val="0"/>
                <w:numId w:val="80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OBJ_EXIST</w:t>
            </w:r>
          </w:p>
          <w:p w14:paraId="5D5CD3C8"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D35803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0, PF_REQ13</w:t>
            </w:r>
          </w:p>
        </w:tc>
      </w:tr>
    </w:tbl>
    <w:p w14:paraId="5505EEBF"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bookmarkStart w:id="742" w:name="_Toc485135049"/>
      <w:bookmarkStart w:id="743" w:name="_Toc514078143"/>
      <w:bookmarkEnd w:id="742"/>
      <w:r w:rsidRPr="00C5178F">
        <w:rPr>
          <w:rFonts w:ascii="Arial Bold" w:eastAsia="Times New Roman" w:hAnsi="Arial Bold" w:cs="Arial"/>
          <w:b/>
          <w:szCs w:val="22"/>
          <w:lang w:val="en-US" w:eastAsia="en-US"/>
        </w:rPr>
        <w:t xml:space="preserve">Test Sequence N°5 – Error Case: </w:t>
      </w:r>
      <w:r w:rsidRPr="00C5178F">
        <w:rPr>
          <w:rFonts w:ascii="Arial Bold" w:eastAsiaTheme="minorEastAsia" w:hAnsi="Arial Bold" w:cs="Arial"/>
          <w:b/>
          <w:szCs w:val="22"/>
          <w:lang w:val="en-US" w:eastAsia="en-US"/>
        </w:rPr>
        <w:t>Connectivity Failure and Roll-back Mechanism</w:t>
      </w:r>
    </w:p>
    <w:p w14:paraId="5FA5055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8CA4F9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05" w:type="dxa"/>
        <w:tblLayout w:type="fixed"/>
        <w:tblCellMar>
          <w:left w:w="56" w:type="dxa"/>
          <w:right w:w="56" w:type="dxa"/>
        </w:tblCellMar>
        <w:tblLook w:val="04A0" w:firstRow="1" w:lastRow="0" w:firstColumn="1" w:lastColumn="0" w:noHBand="0" w:noVBand="1"/>
      </w:tblPr>
      <w:tblGrid>
        <w:gridCol w:w="590"/>
        <w:gridCol w:w="2158"/>
        <w:gridCol w:w="2691"/>
        <w:gridCol w:w="2549"/>
        <w:gridCol w:w="1417"/>
      </w:tblGrid>
      <w:tr w:rsidR="00C5178F" w:rsidRPr="00C5178F" w14:paraId="7E5AF77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45C392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lastRenderedPageBreak/>
              <w:t>Step</w:t>
            </w:r>
          </w:p>
        </w:tc>
        <w:tc>
          <w:tcPr>
            <w:tcW w:w="215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09A3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Direc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9D420E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Sequence / Description</w:t>
            </w:r>
          </w:p>
        </w:tc>
        <w:tc>
          <w:tcPr>
            <w:tcW w:w="254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FF1F1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rFonts w:cs="Arial"/>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B58F279"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2B1E77F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2D4F644" w14:textId="77777777" w:rsidR="00C5178F" w:rsidRPr="00C5178F" w:rsidRDefault="00C5178F" w:rsidP="00C5178F">
            <w:pPr>
              <w:keepLines/>
              <w:numPr>
                <w:ilvl w:val="0"/>
                <w:numId w:val="865"/>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3EF834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MNO1-S → </w:t>
            </w:r>
            <w:r w:rsidRPr="00C5178F">
              <w:rPr>
                <w:color w:val="000000"/>
                <w:sz w:val="18"/>
                <w:szCs w:val="18"/>
                <w:lang w:eastAsia="ja-JP"/>
              </w:rPr>
              <w:t>SM-DP-UT</w:t>
            </w:r>
          </w:p>
        </w:tc>
        <w:tc>
          <w:tcPr>
            <w:tcW w:w="2691" w:type="dxa"/>
            <w:tcBorders>
              <w:top w:val="single" w:sz="6" w:space="0" w:color="auto"/>
              <w:left w:val="single" w:sz="6" w:space="0" w:color="auto"/>
              <w:bottom w:val="single" w:sz="6" w:space="0" w:color="auto"/>
              <w:right w:val="single" w:sz="6" w:space="0" w:color="auto"/>
            </w:tcBorders>
            <w:vAlign w:val="center"/>
            <w:hideMark/>
          </w:tcPr>
          <w:p w14:paraId="52FEC82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35274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5D3D497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33908C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E13190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549" w:type="dxa"/>
            <w:tcBorders>
              <w:top w:val="single" w:sz="6" w:space="0" w:color="auto"/>
              <w:left w:val="single" w:sz="6" w:space="0" w:color="auto"/>
              <w:bottom w:val="single" w:sz="6" w:space="0" w:color="auto"/>
              <w:right w:val="single" w:sz="6" w:space="0" w:color="auto"/>
            </w:tcBorders>
          </w:tcPr>
          <w:p w14:paraId="0DB5089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7517BF9A"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709D61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ED5D34" w14:textId="77777777" w:rsidR="00C5178F" w:rsidRPr="00C5178F" w:rsidRDefault="00C5178F" w:rsidP="00C5178F">
            <w:pPr>
              <w:keepLines/>
              <w:numPr>
                <w:ilvl w:val="0"/>
                <w:numId w:val="865"/>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0F1D74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DP-UT → </w:t>
            </w:r>
            <w:r w:rsidRPr="00C5178F">
              <w:rPr>
                <w:color w:val="000000"/>
                <w:sz w:val="18"/>
                <w:szCs w:val="18"/>
                <w:lang w:eastAsia="ja-JP"/>
              </w:rPr>
              <w:t>SM-SR-S</w:t>
            </w:r>
          </w:p>
        </w:tc>
        <w:tc>
          <w:tcPr>
            <w:tcW w:w="2691" w:type="dxa"/>
            <w:tcBorders>
              <w:top w:val="single" w:sz="6" w:space="0" w:color="auto"/>
              <w:left w:val="single" w:sz="6" w:space="0" w:color="auto"/>
              <w:bottom w:val="single" w:sz="6" w:space="0" w:color="auto"/>
              <w:right w:val="single" w:sz="6" w:space="0" w:color="auto"/>
            </w:tcBorders>
            <w:vAlign w:val="center"/>
            <w:hideMark/>
          </w:tcPr>
          <w:p w14:paraId="780185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D65C0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isableProfile</w:t>
            </w:r>
            <w:r w:rsidRPr="00C5178F">
              <w:rPr>
                <w:color w:val="000000"/>
                <w:sz w:val="18"/>
                <w:szCs w:val="18"/>
                <w:lang w:eastAsia="ja-JP"/>
              </w:rPr>
              <w:t xml:space="preserve"> </w:t>
            </w:r>
          </w:p>
          <w:p w14:paraId="738AB9E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quest</w:t>
            </w:r>
          </w:p>
        </w:tc>
        <w:tc>
          <w:tcPr>
            <w:tcW w:w="2549" w:type="dxa"/>
            <w:tcBorders>
              <w:top w:val="single" w:sz="6" w:space="0" w:color="auto"/>
              <w:left w:val="single" w:sz="6" w:space="0" w:color="auto"/>
              <w:bottom w:val="single" w:sz="6" w:space="0" w:color="auto"/>
              <w:right w:val="single" w:sz="6" w:space="0" w:color="auto"/>
            </w:tcBorders>
            <w:hideMark/>
          </w:tcPr>
          <w:p w14:paraId="2C0A528B" w14:textId="77777777" w:rsidR="00C5178F" w:rsidRPr="00C5178F" w:rsidRDefault="00C5178F" w:rsidP="00C5178F">
            <w:pPr>
              <w:keepLines/>
              <w:numPr>
                <w:ilvl w:val="0"/>
                <w:numId w:val="866"/>
              </w:numPr>
              <w:tabs>
                <w:tab w:val="left" w:pos="708"/>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230D7BEF" w14:textId="77777777" w:rsidR="00C5178F" w:rsidRPr="00C5178F" w:rsidRDefault="00C5178F" w:rsidP="00C5178F">
            <w:pPr>
              <w:keepLines/>
              <w:numPr>
                <w:ilvl w:val="0"/>
                <w:numId w:val="866"/>
              </w:numPr>
              <w:tabs>
                <w:tab w:val="left" w:pos="708"/>
              </w:tabs>
              <w:overflowPunct w:val="0"/>
              <w:autoSpaceDE w:val="0"/>
              <w:autoSpaceDN w:val="0"/>
              <w:adjustRightInd w:val="0"/>
              <w:spacing w:before="0" w:after="120" w:line="276" w:lineRule="auto"/>
              <w:ind w:left="227" w:hanging="227"/>
              <w:contextualSpacing/>
              <w:jc w:val="left"/>
              <w:textAlignment w:val="baseline"/>
              <w:rPr>
                <w:rFonts w:eastAsia="Calibri"/>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7" w:type="dxa"/>
            <w:tcBorders>
              <w:top w:val="single" w:sz="6" w:space="0" w:color="auto"/>
              <w:left w:val="single" w:sz="6" w:space="0" w:color="auto"/>
              <w:bottom w:val="single" w:sz="6" w:space="0" w:color="auto"/>
              <w:right w:val="single" w:sz="6" w:space="0" w:color="auto"/>
            </w:tcBorders>
            <w:hideMark/>
          </w:tcPr>
          <w:p w14:paraId="575846B5"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0, PF_REQ13, PF_REQ19</w:t>
            </w:r>
          </w:p>
        </w:tc>
      </w:tr>
      <w:tr w:rsidR="00C5178F" w:rsidRPr="00C5178F" w14:paraId="758829A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A4CF03" w14:textId="77777777" w:rsidR="00C5178F" w:rsidRPr="00C5178F" w:rsidRDefault="00C5178F" w:rsidP="00C5178F">
            <w:pPr>
              <w:keepLines/>
              <w:numPr>
                <w:ilvl w:val="0"/>
                <w:numId w:val="865"/>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2DA688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SR-S → </w:t>
            </w:r>
            <w:r w:rsidRPr="00C5178F">
              <w:rPr>
                <w:color w:val="000000"/>
                <w:sz w:val="18"/>
                <w:szCs w:val="18"/>
                <w:lang w:eastAsia="ja-JP"/>
              </w:rPr>
              <w:t>SM-DP-UT</w:t>
            </w:r>
          </w:p>
        </w:tc>
        <w:tc>
          <w:tcPr>
            <w:tcW w:w="2691" w:type="dxa"/>
            <w:tcBorders>
              <w:top w:val="single" w:sz="6" w:space="0" w:color="auto"/>
              <w:left w:val="single" w:sz="6" w:space="0" w:color="auto"/>
              <w:bottom w:val="single" w:sz="6" w:space="0" w:color="auto"/>
              <w:right w:val="single" w:sz="6" w:space="0" w:color="auto"/>
            </w:tcBorders>
            <w:vAlign w:val="center"/>
            <w:hideMark/>
          </w:tcPr>
          <w:p w14:paraId="68D410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2A7BB00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w:t>
            </w:r>
          </w:p>
          <w:p w14:paraId="661E02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285D18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ROFILE,</w:t>
            </w:r>
          </w:p>
          <w:p w14:paraId="168D7D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INACCESSIBLE)</w:t>
            </w:r>
          </w:p>
        </w:tc>
        <w:tc>
          <w:tcPr>
            <w:tcW w:w="2549" w:type="dxa"/>
            <w:tcBorders>
              <w:top w:val="single" w:sz="6" w:space="0" w:color="auto"/>
              <w:left w:val="single" w:sz="6" w:space="0" w:color="auto"/>
              <w:bottom w:val="single" w:sz="6" w:space="0" w:color="auto"/>
              <w:right w:val="single" w:sz="6" w:space="0" w:color="auto"/>
            </w:tcBorders>
          </w:tcPr>
          <w:p w14:paraId="4D13F868" w14:textId="77777777" w:rsidR="00C5178F" w:rsidRPr="00C5178F" w:rsidRDefault="00C5178F" w:rsidP="00C5178F">
            <w:pPr>
              <w:keepLines/>
              <w:overflowPunct w:val="0"/>
              <w:autoSpaceDE w:val="0"/>
              <w:autoSpaceDN w:val="0"/>
              <w:adjustRightInd w:val="0"/>
              <w:spacing w:after="120"/>
              <w:ind w:left="360" w:hanging="360"/>
              <w:textAlignment w:val="baseline"/>
              <w:rPr>
                <w:rFonts w:cs="Arial"/>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122D7903"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3951E5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B2C30A" w14:textId="77777777" w:rsidR="00C5178F" w:rsidRPr="00C5178F" w:rsidRDefault="00C5178F" w:rsidP="00C5178F">
            <w:pPr>
              <w:keepLines/>
              <w:numPr>
                <w:ilvl w:val="0"/>
                <w:numId w:val="865"/>
              </w:numPr>
              <w:tabs>
                <w:tab w:val="left" w:pos="708"/>
              </w:tabs>
              <w:overflowPunct w:val="0"/>
              <w:autoSpaceDE w:val="0"/>
              <w:autoSpaceDN w:val="0"/>
              <w:adjustRightInd w:val="0"/>
              <w:spacing w:after="120" w:line="276" w:lineRule="auto"/>
              <w:contextualSpacing/>
              <w:jc w:val="left"/>
              <w:textAlignment w:val="baseline"/>
              <w:rPr>
                <w:rFonts w:eastAsia="Calibri"/>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7BF102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DP-UT → </w:t>
            </w:r>
            <w:r w:rsidRPr="00C5178F">
              <w:rPr>
                <w:color w:val="000000"/>
                <w:sz w:val="18"/>
                <w:szCs w:val="18"/>
                <w:lang w:eastAsia="ja-JP"/>
              </w:rPr>
              <w:t>MNO1-S</w:t>
            </w:r>
          </w:p>
        </w:tc>
        <w:tc>
          <w:tcPr>
            <w:tcW w:w="2691" w:type="dxa"/>
            <w:tcBorders>
              <w:top w:val="single" w:sz="6" w:space="0" w:color="auto"/>
              <w:left w:val="single" w:sz="6" w:space="0" w:color="auto"/>
              <w:bottom w:val="single" w:sz="6" w:space="0" w:color="auto"/>
              <w:right w:val="single" w:sz="6" w:space="0" w:color="auto"/>
            </w:tcBorders>
            <w:vAlign w:val="center"/>
            <w:hideMark/>
          </w:tcPr>
          <w:p w14:paraId="67F2B3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4D524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isableProfile</w:t>
            </w:r>
            <w:r w:rsidRPr="00C5178F">
              <w:rPr>
                <w:color w:val="000000"/>
                <w:sz w:val="18"/>
                <w:szCs w:val="18"/>
                <w:lang w:eastAsia="ja-JP"/>
              </w:rPr>
              <w:t xml:space="preserve"> </w:t>
            </w:r>
          </w:p>
          <w:p w14:paraId="5FE178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cs="Arial"/>
                <w:color w:val="000000"/>
                <w:sz w:val="18"/>
                <w:szCs w:val="18"/>
                <w:lang w:eastAsia="ja-JP"/>
              </w:rPr>
              <w:t>response</w:t>
            </w:r>
          </w:p>
        </w:tc>
        <w:tc>
          <w:tcPr>
            <w:tcW w:w="2549" w:type="dxa"/>
            <w:tcBorders>
              <w:top w:val="single" w:sz="6" w:space="0" w:color="auto"/>
              <w:left w:val="single" w:sz="6" w:space="0" w:color="auto"/>
              <w:bottom w:val="single" w:sz="6" w:space="0" w:color="auto"/>
              <w:right w:val="single" w:sz="6" w:space="0" w:color="auto"/>
            </w:tcBorders>
            <w:hideMark/>
          </w:tcPr>
          <w:p w14:paraId="67E428F6" w14:textId="77777777" w:rsidR="00C5178F" w:rsidRPr="00C5178F" w:rsidRDefault="00C5178F" w:rsidP="00C5178F">
            <w:pPr>
              <w:keepLines/>
              <w:numPr>
                <w:ilvl w:val="0"/>
                <w:numId w:val="867"/>
              </w:numPr>
              <w:tabs>
                <w:tab w:val="left" w:pos="708"/>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7045310" w14:textId="77777777" w:rsidR="00C5178F" w:rsidRPr="00C5178F" w:rsidRDefault="00C5178F" w:rsidP="00C5178F">
            <w:pPr>
              <w:keepLines/>
              <w:numPr>
                <w:ilvl w:val="0"/>
                <w:numId w:val="867"/>
              </w:numPr>
              <w:tabs>
                <w:tab w:val="left" w:pos="708"/>
              </w:tabs>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w:t>
            </w:r>
          </w:p>
          <w:p w14:paraId="3BF363A8" w14:textId="77777777" w:rsidR="00C5178F" w:rsidRPr="00C5178F" w:rsidRDefault="00C5178F" w:rsidP="00C5178F">
            <w:pPr>
              <w:keepLines/>
              <w:numPr>
                <w:ilvl w:val="0"/>
                <w:numId w:val="867"/>
              </w:numPr>
              <w:tabs>
                <w:tab w:val="left" w:pos="708"/>
              </w:tabs>
              <w:overflowPunct w:val="0"/>
              <w:autoSpaceDE w:val="0"/>
              <w:autoSpaceDN w:val="0"/>
              <w:adjustRightInd w:val="0"/>
              <w:spacing w:before="0" w:after="120" w:line="276" w:lineRule="auto"/>
              <w:ind w:left="227" w:hanging="227"/>
              <w:contextualSpacing/>
              <w:jc w:val="left"/>
              <w:textAlignment w:val="baseline"/>
              <w:rPr>
                <w:rFonts w:ascii="Courier New" w:eastAsia="Calibri"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NACCESSIBLE</w:t>
            </w:r>
          </w:p>
        </w:tc>
        <w:tc>
          <w:tcPr>
            <w:tcW w:w="1417" w:type="dxa"/>
            <w:tcBorders>
              <w:top w:val="single" w:sz="6" w:space="0" w:color="auto"/>
              <w:left w:val="single" w:sz="6" w:space="0" w:color="auto"/>
              <w:bottom w:val="single" w:sz="6" w:space="0" w:color="auto"/>
              <w:right w:val="single" w:sz="6" w:space="0" w:color="auto"/>
            </w:tcBorders>
            <w:hideMark/>
          </w:tcPr>
          <w:p w14:paraId="0342EB8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0, PF_REQ13</w:t>
            </w:r>
          </w:p>
        </w:tc>
      </w:tr>
    </w:tbl>
    <w:p w14:paraId="15D92CC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44" w:name="_Toc40714776"/>
      <w:bookmarkStart w:id="745" w:name="_Toc54687354"/>
      <w:r w:rsidRPr="00C5178F">
        <w:rPr>
          <w:rFonts w:eastAsia="Times New Roman" w:cs="Arial"/>
          <w:b/>
          <w:bCs/>
          <w:iCs/>
          <w:sz w:val="24"/>
          <w:szCs w:val="26"/>
          <w:lang w:val="en-US" w:eastAsia="en-US"/>
        </w:rPr>
        <w:t>ES2 (MNO – SM-DP): DeleteProfile</w:t>
      </w:r>
      <w:bookmarkEnd w:id="740"/>
      <w:bookmarkEnd w:id="741"/>
      <w:bookmarkEnd w:id="743"/>
      <w:bookmarkEnd w:id="744"/>
      <w:bookmarkEnd w:id="745"/>
    </w:p>
    <w:p w14:paraId="4796BE4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D0EA5A5" w14:textId="77777777" w:rsidR="00C5178F" w:rsidRPr="00C5178F" w:rsidRDefault="00C5178F" w:rsidP="00C5178F">
      <w:pPr>
        <w:autoSpaceDE w:val="0"/>
        <w:autoSpaceDN w:val="0"/>
        <w:adjustRightInd w:val="0"/>
        <w:rPr>
          <w:b/>
        </w:rPr>
      </w:pPr>
    </w:p>
    <w:p w14:paraId="35F5B4CF" w14:textId="77777777" w:rsidR="00C5178F" w:rsidRPr="00C5178F" w:rsidRDefault="00C5178F" w:rsidP="00C5178F">
      <w:pPr>
        <w:autoSpaceDE w:val="0"/>
        <w:autoSpaceDN w:val="0"/>
        <w:adjustRightInd w:val="0"/>
        <w:rPr>
          <w:b/>
        </w:rPr>
      </w:pPr>
      <w:r w:rsidRPr="00C5178F">
        <w:rPr>
          <w:b/>
        </w:rPr>
        <w:t xml:space="preserve">References </w:t>
      </w:r>
    </w:p>
    <w:p w14:paraId="2E264B6E" w14:textId="47C60A6E"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0E2899D3" w14:textId="77777777" w:rsidR="00C5178F" w:rsidRPr="00C5178F" w:rsidRDefault="00C5178F" w:rsidP="00C5178F">
      <w:pPr>
        <w:autoSpaceDE w:val="0"/>
        <w:autoSpaceDN w:val="0"/>
        <w:adjustRightInd w:val="0"/>
        <w:rPr>
          <w:b/>
        </w:rPr>
      </w:pPr>
      <w:r w:rsidRPr="00C5178F">
        <w:rPr>
          <w:b/>
        </w:rPr>
        <w:t>Requirements</w:t>
      </w:r>
    </w:p>
    <w:p w14:paraId="46A1E57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2</w:t>
      </w:r>
    </w:p>
    <w:p w14:paraId="4BED718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4, PF_REQ20</w:t>
      </w:r>
    </w:p>
    <w:p w14:paraId="6F28493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78CA2C8" w14:textId="77777777" w:rsidR="00C5178F" w:rsidRPr="00C5178F" w:rsidRDefault="00C5178F" w:rsidP="00C5178F">
      <w:pPr>
        <w:autoSpaceDE w:val="0"/>
        <w:autoSpaceDN w:val="0"/>
        <w:adjustRightInd w:val="0"/>
        <w:rPr>
          <w:rFonts w:cs="Arial"/>
          <w:b/>
          <w:bCs/>
          <w:color w:val="000000"/>
        </w:rPr>
      </w:pPr>
    </w:p>
    <w:p w14:paraId="694DC5A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7A52A6E"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MNO1_S_ID </w:t>
      </w:r>
      <w:r w:rsidRPr="00C5178F">
        <w:rPr>
          <w:szCs w:val="22"/>
          <w:lang w:eastAsia="en-GB"/>
        </w:rPr>
        <w:t>and</w:t>
      </w:r>
      <w:r w:rsidRPr="00C5178F">
        <w:rPr>
          <w:rFonts w:ascii="Courier New" w:hAnsi="Courier New" w:cs="Courier New"/>
          <w:szCs w:val="22"/>
          <w:lang w:eastAsia="en-GB"/>
        </w:rPr>
        <w:t xml:space="preserve"> #MNO1_S_ACCESSPOINT</w:t>
      </w:r>
      <w:r w:rsidRPr="00C5178F">
        <w:rPr>
          <w:szCs w:val="22"/>
          <w:lang w:eastAsia="en-GB"/>
        </w:rPr>
        <w:t xml:space="preserve"> well known to the SM-DP-UT</w:t>
      </w:r>
    </w:p>
    <w:p w14:paraId="46599AB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76918019" w14:textId="77777777" w:rsidR="00C5178F" w:rsidRPr="00C5178F" w:rsidRDefault="00C5178F" w:rsidP="00C5178F">
      <w:pPr>
        <w:tabs>
          <w:tab w:val="left" w:pos="680"/>
        </w:tabs>
        <w:spacing w:before="0" w:after="200" w:line="276" w:lineRule="auto"/>
        <w:ind w:left="720"/>
        <w:contextualSpacing/>
        <w:jc w:val="left"/>
        <w:rPr>
          <w:szCs w:val="22"/>
          <w:lang w:eastAsia="en-GB"/>
        </w:rPr>
      </w:pPr>
    </w:p>
    <w:p w14:paraId="46EC3791"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F1C9282"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inline distT="0" distB="0" distL="0" distR="0" wp14:anchorId="4D0944F8" wp14:editId="77A7C202">
                <wp:extent cx="5037826" cy="2311879"/>
                <wp:effectExtent l="0" t="0" r="0" b="0"/>
                <wp:docPr id="1715" name="Zone de dessin 17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716" name="Groupe 1716"/>
                        <wpg:cNvGrpSpPr/>
                        <wpg:grpSpPr>
                          <a:xfrm>
                            <a:off x="180000" y="180000"/>
                            <a:ext cx="4665344" cy="1966594"/>
                            <a:chOff x="0" y="0"/>
                            <a:chExt cx="4665667" cy="1966822"/>
                          </a:xfrm>
                        </wpg:grpSpPr>
                        <wps:wsp>
                          <wps:cNvPr id="1717" name="Zone de texte 2"/>
                          <wps:cNvSpPr txBox="1">
                            <a:spLocks noChangeArrowheads="1"/>
                          </wps:cNvSpPr>
                          <wps:spPr bwMode="auto">
                            <a:xfrm>
                              <a:off x="2242868" y="905773"/>
                              <a:ext cx="2137997" cy="354330"/>
                            </a:xfrm>
                            <a:prstGeom prst="rect">
                              <a:avLst/>
                            </a:prstGeom>
                            <a:noFill/>
                            <a:ln w="9525">
                              <a:noFill/>
                              <a:miter lim="800000"/>
                              <a:headEnd/>
                              <a:tailEnd/>
                            </a:ln>
                          </wps:spPr>
                          <wps:txbx>
                            <w:txbxContent>
                              <w:p w14:paraId="6430D86C"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eleteISDP</w:t>
                                </w:r>
                              </w:p>
                              <w:p w14:paraId="40EB87E4"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g:grpSp>
                          <wpg:cNvPr id="1718" name="Groupe 1718"/>
                          <wpg:cNvGrpSpPr/>
                          <wpg:grpSpPr>
                            <a:xfrm>
                              <a:off x="0" y="0"/>
                              <a:ext cx="4665667" cy="1966822"/>
                              <a:chOff x="0" y="0"/>
                              <a:chExt cx="4665667" cy="1966822"/>
                            </a:xfrm>
                          </wpg:grpSpPr>
                          <wpg:grpSp>
                            <wpg:cNvPr id="1719" name="Groupe 1719"/>
                            <wpg:cNvGrpSpPr/>
                            <wpg:grpSpPr>
                              <a:xfrm>
                                <a:off x="0" y="0"/>
                                <a:ext cx="4665667" cy="1966822"/>
                                <a:chOff x="0" y="0"/>
                                <a:chExt cx="4665667" cy="1966822"/>
                              </a:xfrm>
                            </wpg:grpSpPr>
                            <wps:wsp>
                              <wps:cNvPr id="1721" name="Zone de texte 2"/>
                              <wps:cNvSpPr txBox="1">
                                <a:spLocks noChangeArrowheads="1"/>
                              </wps:cNvSpPr>
                              <wps:spPr bwMode="auto">
                                <a:xfrm>
                                  <a:off x="362207" y="550939"/>
                                  <a:ext cx="1975621" cy="321346"/>
                                </a:xfrm>
                                <a:prstGeom prst="rect">
                                  <a:avLst/>
                                </a:prstGeom>
                                <a:noFill/>
                                <a:ln w="9525">
                                  <a:noFill/>
                                  <a:miter lim="800000"/>
                                  <a:headEnd/>
                                  <a:tailEnd/>
                                </a:ln>
                              </wps:spPr>
                              <wps:txbx>
                                <w:txbxContent>
                                  <w:p w14:paraId="0C3C8FD8"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eleteProfile</w:t>
                                    </w:r>
                                  </w:p>
                                </w:txbxContent>
                              </wps:txbx>
                              <wps:bodyPr rot="0" vert="horz" wrap="square" lIns="91440" tIns="45720" rIns="91440" bIns="45720" anchor="t" anchorCtr="0">
                                <a:spAutoFit/>
                              </wps:bodyPr>
                            </wps:wsp>
                            <wps:wsp>
                              <wps:cNvPr id="1722" name="Zone de texte 2"/>
                              <wps:cNvSpPr txBox="1">
                                <a:spLocks noChangeArrowheads="1"/>
                              </wps:cNvSpPr>
                              <wps:spPr bwMode="auto">
                                <a:xfrm>
                                  <a:off x="362211" y="1318032"/>
                                  <a:ext cx="2010053" cy="302822"/>
                                </a:xfrm>
                                <a:prstGeom prst="rect">
                                  <a:avLst/>
                                </a:prstGeom>
                                <a:noFill/>
                                <a:ln w="9525">
                                  <a:noFill/>
                                  <a:miter lim="800000"/>
                                  <a:headEnd/>
                                  <a:tailEnd/>
                                </a:ln>
                              </wps:spPr>
                              <wps:txbx>
                                <w:txbxContent>
                                  <w:p w14:paraId="3093E2CA"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eleteProfile</w:t>
                                    </w:r>
                                  </w:p>
                                  <w:p w14:paraId="34703015"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723" name="Rectangle 1723"/>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1D2918F8"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4" name="Rectangle 1724"/>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9F25238"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5" name="Connecteur droit avec flèche 1725"/>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26" name="Connecteur droit 1726"/>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1727" name="Connecteur droit 1727"/>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1728" name="Rectangle 1728"/>
                              <wps:cNvSpPr/>
                              <wps:spPr>
                                <a:xfrm>
                                  <a:off x="3812862"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78005BF7"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9" name="Connecteur droit 1729"/>
                              <wps:cNvCnPr/>
                              <wps:spPr>
                                <a:xfrm>
                                  <a:off x="4218304" y="422694"/>
                                  <a:ext cx="0" cy="1543685"/>
                                </a:xfrm>
                                <a:prstGeom prst="line">
                                  <a:avLst/>
                                </a:prstGeom>
                                <a:noFill/>
                                <a:ln w="28575" cap="flat" cmpd="sng" algn="ctr">
                                  <a:solidFill>
                                    <a:srgbClr val="9BBB59">
                                      <a:lumMod val="75000"/>
                                    </a:srgbClr>
                                  </a:solidFill>
                                  <a:prstDash val="solid"/>
                                </a:ln>
                                <a:effectLst/>
                              </wps:spPr>
                              <wps:bodyPr/>
                            </wps:wsp>
                            <wps:wsp>
                              <wps:cNvPr id="1730" name="Connecteur droit avec flèche 1730"/>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grpSp>
                          <wps:wsp>
                            <wps:cNvPr id="1720" name="Connecteur droit avec flèche 1720"/>
                            <wps:cNvCnPr/>
                            <wps:spPr>
                              <a:xfrm>
                                <a:off x="2260121" y="1233577"/>
                                <a:ext cx="195770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wgp>
                    </wpc:wpc>
                  </a:graphicData>
                </a:graphic>
              </wp:inline>
            </w:drawing>
          </mc:Choice>
          <mc:Fallback>
            <w:pict>
              <v:group w14:anchorId="4D0944F8" id="Zone de dessin 1715" o:spid="_x0000_s1714" editas="canvas" style="width:396.7pt;height:182.05pt;mso-position-horizontal-relative:char;mso-position-vertical-relative:line" coordsize="50374,23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">
                <v:shape id="_x0000_s1715" type="#_x0000_t75" style="position:absolute;width:50374;height:23114;visibility:visible;mso-wrap-style:square">
                  <v:fill o:detectmouseclick="t"/>
                  <v:path o:connecttype="none"/>
                </v:shape>
                <v:group id="Groupe 1716" o:spid="_x0000_s1716" style="position:absolute;left:1800;top:1800;width:46653;height:19665" coordsize="46656,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">
                  <v:shape id="_x0000_s1717" type="#_x0000_t202" style="position:absolute;left:22428;top:9057;width:21380;height:3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" filled="f" stroked="f">
                    <v:textbox>
                      <w:txbxContent>
                        <w:p w14:paraId="6430D86C"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eleteISDP</w:t>
                          </w:r>
                        </w:p>
                        <w:p w14:paraId="40EB87E4" w14:textId="77777777" w:rsidR="00C5178F" w:rsidRDefault="00C5178F" w:rsidP="00C5178F">
                          <w:pPr>
                            <w:pStyle w:val="NormalWeb"/>
                          </w:pPr>
                          <w:r>
                            <w:rPr>
                              <w:rFonts w:ascii="Arial" w:hAnsi="Arial"/>
                              <w:sz w:val="22"/>
                            </w:rPr>
                            <w:t> </w:t>
                          </w:r>
                        </w:p>
                      </w:txbxContent>
                    </v:textbox>
                  </v:shape>
                  <v:group id="Groupe 1718" o:spid="_x0000_s1718" style="position:absolute;width:46656;height:19668" coordsize="46656,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z7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r6ngyjcygl7fAQAA//8DAFBLAQItABQABgAIAAAAIQDb4fbL7gAAAIUBAAATAAAAAAAA&#10;AAAAAAAAAAAAAABbQ29udGVudF9UeXBlc10ueG1sUEsBAi0AFAAGAAgAAAAhAFr0LFu/AAAAFQEA&#10;AAsAAAAAAAAAAAAAAAAAHwEAAF9yZWxzLy5yZWxzUEsBAi0AFAAGAAgAAAAhANSfPt3HAAAA3QAA&#10;AA8AAAAAAAAAAAAAAAAABwIAAGRycy9kb3ducmV2LnhtbFBLBQYAAAAAAwADALcAAAD7AgAAAAA=&#10;">
                    <v:group id="Groupe 1719" o:spid="_x0000_s1719" style="position:absolute;width:46656;height:19668" coordsize="46656,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">
                      <v:shape id="_x0000_s1720" type="#_x0000_t202" style="position:absolute;left:3622;top:5509;width:1975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" filled="f" stroked="f">
                        <v:textbox style="mso-fit-shape-to-text:t">
                          <w:txbxContent>
                            <w:p w14:paraId="0C3C8FD8"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eleteProfile</w:t>
                              </w:r>
                            </w:p>
                          </w:txbxContent>
                        </v:textbox>
                      </v:shape>
                      <v:shape id="_x0000_s1721" type="#_x0000_t202" style="position:absolute;left:3622;top:13180;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" filled="f" stroked="f">
                        <v:textbox>
                          <w:txbxContent>
                            <w:p w14:paraId="3093E2CA"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2-DeleteProfile</w:t>
                              </w:r>
                            </w:p>
                            <w:p w14:paraId="34703015" w14:textId="77777777" w:rsidR="00C5178F" w:rsidRDefault="00C5178F" w:rsidP="00C5178F">
                              <w:pPr>
                                <w:pStyle w:val="NormalWeb"/>
                              </w:pPr>
                              <w:r>
                                <w:rPr>
                                  <w:rFonts w:ascii="Arial" w:hAnsi="Arial"/>
                                  <w:sz w:val="22"/>
                                </w:rPr>
                                <w:t> </w:t>
                              </w:r>
                            </w:p>
                          </w:txbxContent>
                        </v:textbox>
                      </v:shape>
                      <v:rect id="Rectangle 1723" o:spid="_x0000_s1722"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" fillcolor="#9bbb59" strokecolor="#71893f" strokeweight="2pt">
                        <v:textbox>
                          <w:txbxContent>
                            <w:p w14:paraId="1D2918F8" w14:textId="77777777" w:rsidR="00C5178F" w:rsidRDefault="00C5178F" w:rsidP="00C5178F">
                              <w:pPr>
                                <w:pStyle w:val="NormalWeb"/>
                                <w:jc w:val="center"/>
                              </w:pPr>
                              <w:r>
                                <w:rPr>
                                  <w:rFonts w:ascii="Arial" w:hAnsi="Arial"/>
                                  <w:b/>
                                  <w:bCs/>
                                  <w:sz w:val="20"/>
                                  <w:szCs w:val="20"/>
                                </w:rPr>
                                <w:t>MNO1-S</w:t>
                              </w:r>
                            </w:p>
                          </w:txbxContent>
                        </v:textbox>
                      </v:rect>
                      <v:rect id="Rectangle 1724" o:spid="_x0000_s1723"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" fillcolor="#c0504d" strokecolor="#8c3836" strokeweight="2pt">
                        <v:textbox>
                          <w:txbxContent>
                            <w:p w14:paraId="09F25238"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725" o:spid="_x0000_s1724"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" strokecolor="#4a7ebb">
                        <v:stroke endarrow="open"/>
                      </v:shape>
                      <v:line id="Connecteur droit 1726" o:spid="_x0000_s1725"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" strokecolor="#77933c" strokeweight="2.25pt"/>
                      <v:line id="Connecteur droit 1727" o:spid="_x0000_s1726"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" strokecolor="#984807" strokeweight="2.25pt"/>
                      <v:rect id="Rectangle 1728" o:spid="_x0000_s1727" style="position:absolute;left:38128;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" fillcolor="#9bbb59" strokecolor="#71893f" strokeweight="2pt">
                        <v:textbox>
                          <w:txbxContent>
                            <w:p w14:paraId="78005BF7" w14:textId="77777777" w:rsidR="00C5178F" w:rsidRDefault="00C5178F" w:rsidP="00C5178F">
                              <w:pPr>
                                <w:pStyle w:val="NormalWeb"/>
                                <w:jc w:val="center"/>
                              </w:pPr>
                              <w:r>
                                <w:rPr>
                                  <w:rFonts w:ascii="Arial" w:hAnsi="Arial"/>
                                  <w:b/>
                                  <w:bCs/>
                                  <w:sz w:val="20"/>
                                  <w:szCs w:val="20"/>
                                </w:rPr>
                                <w:t>SM-SR-S</w:t>
                              </w:r>
                            </w:p>
                          </w:txbxContent>
                        </v:textbox>
                      </v:rect>
                      <v:line id="Connecteur droit 1729" o:spid="_x0000_s1728" style="position:absolute;visibility:visible;mso-wrap-style:square" from="42183,4226" to="42183,19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" strokecolor="#77933c" strokeweight="2.25pt"/>
                      <v:shape id="Connecteur droit avec flèche 1730" o:spid="_x0000_s1729"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" strokecolor="#4a7ebb">
                        <v:stroke startarrow="open"/>
                      </v:shape>
                    </v:group>
                    <v:shape id="Connecteur droit avec flèche 1720" o:spid="_x0000_s1730" type="#_x0000_t32" style="position:absolute;left:22601;top:12335;width:195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" strokecolor="#4a7ebb">
                      <v:stroke startarrow="open" endarrow="open"/>
                    </v:shape>
                  </v:group>
                </v:group>
                <w10:anchorlock/>
              </v:group>
            </w:pict>
          </mc:Fallback>
        </mc:AlternateContent>
      </w:r>
    </w:p>
    <w:p w14:paraId="362D8774" w14:textId="77777777" w:rsidR="00C5178F" w:rsidRPr="00C5178F" w:rsidRDefault="00C5178F" w:rsidP="00C5178F">
      <w:pPr>
        <w:tabs>
          <w:tab w:val="left" w:pos="680"/>
        </w:tabs>
        <w:spacing w:before="0" w:line="276" w:lineRule="auto"/>
        <w:contextualSpacing/>
        <w:jc w:val="left"/>
        <w:rPr>
          <w:szCs w:val="22"/>
          <w:lang w:eastAsia="en-GB"/>
        </w:rPr>
      </w:pPr>
    </w:p>
    <w:p w14:paraId="0BB23B4B"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46" w:name="_Ref399777722"/>
      <w:r w:rsidRPr="00C5178F">
        <w:rPr>
          <w:rFonts w:ascii="Arial Bold" w:eastAsia="Times New Roman" w:hAnsi="Arial Bold" w:cs="Arial"/>
          <w:b/>
          <w:bCs/>
          <w:szCs w:val="26"/>
          <w:lang w:val="en-US" w:eastAsia="en-US"/>
        </w:rPr>
        <w:t>TC.ES2.DP.1: DeleteProfile</w:t>
      </w:r>
      <w:bookmarkEnd w:id="746"/>
    </w:p>
    <w:p w14:paraId="4F99710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C921001" w14:textId="77777777" w:rsidR="00C5178F" w:rsidRPr="00C5178F" w:rsidRDefault="00C5178F" w:rsidP="00C5178F">
      <w:pPr>
        <w:autoSpaceDE w:val="0"/>
        <w:autoSpaceDN w:val="0"/>
        <w:adjustRightInd w:val="0"/>
        <w:rPr>
          <w:rFonts w:eastAsia="Times New Roman" w:cs="Arial"/>
          <w:b/>
          <w:bCs/>
          <w:color w:val="000000"/>
          <w:lang w:eastAsia="fr-FR"/>
        </w:rPr>
      </w:pPr>
    </w:p>
    <w:p w14:paraId="1A7CD6E0"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Profile can be deleted by the SM-DP through the SM-SR when a MNO requests it. Some error cases are also defined:</w:t>
      </w:r>
    </w:p>
    <w:p w14:paraId="424C010D" w14:textId="77777777" w:rsidR="00C5178F" w:rsidRPr="00C5178F" w:rsidRDefault="00C5178F" w:rsidP="00C5178F">
      <w:pPr>
        <w:numPr>
          <w:ilvl w:val="0"/>
          <w:numId w:val="406"/>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OL2 of the impacted Profiles does not allow this operation</w:t>
      </w:r>
    </w:p>
    <w:p w14:paraId="78D139F8" w14:textId="77777777" w:rsidR="00C5178F" w:rsidRPr="00C5178F" w:rsidRDefault="00C5178F" w:rsidP="00C5178F">
      <w:pPr>
        <w:numPr>
          <w:ilvl w:val="0"/>
          <w:numId w:val="406"/>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target Profile cannot be Disabled (in case of the disabling of the Profile SHALL be performed before the deletion)</w:t>
      </w:r>
    </w:p>
    <w:p w14:paraId="0DA9CEAA" w14:textId="77777777" w:rsidR="00C5178F" w:rsidRPr="00C5178F" w:rsidRDefault="00C5178F" w:rsidP="00C5178F">
      <w:pPr>
        <w:numPr>
          <w:ilvl w:val="0"/>
          <w:numId w:val="406"/>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unknown from the SM-SR</w:t>
      </w:r>
    </w:p>
    <w:p w14:paraId="466A151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EB707B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2</w:t>
      </w:r>
    </w:p>
    <w:p w14:paraId="7EAED4F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4, PF_REQ20</w:t>
      </w:r>
    </w:p>
    <w:p w14:paraId="142CBC1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339307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 xml:space="preserve">#SM_SR_S_ID_RPS </w:t>
      </w:r>
    </w:p>
    <w:p w14:paraId="1404810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0BD777F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421E09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4E12765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2B22B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834A52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6B1BE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4BF8C23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140CD5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32B382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553E657" w14:textId="77777777" w:rsidR="00C5178F" w:rsidRPr="00C5178F" w:rsidRDefault="00C5178F" w:rsidP="00C5178F">
            <w:pPr>
              <w:keepLines/>
              <w:numPr>
                <w:ilvl w:val="0"/>
                <w:numId w:val="3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EB86A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3DC7F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D26BB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w:t>
            </w:r>
          </w:p>
          <w:p w14:paraId="41F76FE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C8D389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60C1488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9" w:type="dxa"/>
            <w:tcBorders>
              <w:top w:val="single" w:sz="6" w:space="0" w:color="auto"/>
              <w:left w:val="single" w:sz="6" w:space="0" w:color="auto"/>
              <w:bottom w:val="single" w:sz="6" w:space="0" w:color="auto"/>
              <w:right w:val="single" w:sz="6" w:space="0" w:color="auto"/>
            </w:tcBorders>
          </w:tcPr>
          <w:p w14:paraId="72095C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C3E0AA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6E11C8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C170744" w14:textId="77777777" w:rsidR="00C5178F" w:rsidRPr="00C5178F" w:rsidRDefault="00C5178F" w:rsidP="00C5178F">
            <w:pPr>
              <w:keepLines/>
              <w:numPr>
                <w:ilvl w:val="0"/>
                <w:numId w:val="3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A7E8B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53B1F8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DA5EA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eleteISDP</w:t>
            </w:r>
            <w:r w:rsidRPr="00C5178F">
              <w:rPr>
                <w:color w:val="000000"/>
                <w:sz w:val="18"/>
                <w:szCs w:val="18"/>
                <w:lang w:eastAsia="ja-JP"/>
              </w:rPr>
              <w:t xml:space="preserve"> </w:t>
            </w:r>
          </w:p>
          <w:p w14:paraId="1134D3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32A410B4" w14:textId="77777777" w:rsidR="00C5178F" w:rsidRPr="00C5178F" w:rsidRDefault="00C5178F" w:rsidP="00C5178F">
            <w:pPr>
              <w:keepLines/>
              <w:numPr>
                <w:ilvl w:val="0"/>
                <w:numId w:val="33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5B218C60" w14:textId="77777777" w:rsidR="00C5178F" w:rsidRPr="00C5178F" w:rsidRDefault="00C5178F" w:rsidP="00C5178F">
            <w:pPr>
              <w:keepLines/>
              <w:numPr>
                <w:ilvl w:val="0"/>
                <w:numId w:val="33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3113278D"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2, PF_REQ14, PF_REQ20</w:t>
            </w:r>
          </w:p>
        </w:tc>
      </w:tr>
      <w:tr w:rsidR="00C5178F" w:rsidRPr="00C5178F" w14:paraId="0060737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510F5E9" w14:textId="77777777" w:rsidR="00C5178F" w:rsidRPr="00C5178F" w:rsidRDefault="00C5178F" w:rsidP="00C5178F">
            <w:pPr>
              <w:keepLines/>
              <w:numPr>
                <w:ilvl w:val="0"/>
                <w:numId w:val="3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6B6B7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1AA3B02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14A9F9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DeleteISDP)</w:t>
            </w:r>
          </w:p>
        </w:tc>
        <w:tc>
          <w:tcPr>
            <w:tcW w:w="2409" w:type="dxa"/>
            <w:tcBorders>
              <w:top w:val="single" w:sz="6" w:space="0" w:color="auto"/>
              <w:left w:val="single" w:sz="6" w:space="0" w:color="auto"/>
              <w:bottom w:val="single" w:sz="6" w:space="0" w:color="auto"/>
              <w:right w:val="single" w:sz="6" w:space="0" w:color="auto"/>
            </w:tcBorders>
          </w:tcPr>
          <w:p w14:paraId="57E4C0B3"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DC16C3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4D49CD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F3B343E" w14:textId="77777777" w:rsidR="00C5178F" w:rsidRPr="00C5178F" w:rsidRDefault="00C5178F" w:rsidP="00C5178F">
            <w:pPr>
              <w:keepLines/>
              <w:numPr>
                <w:ilvl w:val="0"/>
                <w:numId w:val="3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D4FD9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2B6A67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C1FEB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eleteProfile</w:t>
            </w:r>
            <w:r w:rsidRPr="00C5178F">
              <w:rPr>
                <w:color w:val="000000"/>
                <w:sz w:val="18"/>
                <w:szCs w:val="18"/>
                <w:lang w:eastAsia="ja-JP"/>
              </w:rPr>
              <w:t xml:space="preserve"> </w:t>
            </w:r>
          </w:p>
          <w:p w14:paraId="5FA5A8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713A79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6B569D1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2, PF_REQ14</w:t>
            </w:r>
          </w:p>
        </w:tc>
      </w:tr>
    </w:tbl>
    <w:p w14:paraId="1B92EF0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compatible POL2</w:t>
      </w:r>
    </w:p>
    <w:p w14:paraId="6EE9B00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6138C8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07032509"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1CA899D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EB085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5086C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5F2C8D2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4B2F6E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59CD51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1CD4FF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B21D081" w14:textId="77777777" w:rsidR="00C5178F" w:rsidRPr="00C5178F" w:rsidRDefault="00C5178F" w:rsidP="00C5178F">
            <w:pPr>
              <w:keepLines/>
              <w:numPr>
                <w:ilvl w:val="0"/>
                <w:numId w:val="3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B4895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1AA477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294EA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w:t>
            </w:r>
          </w:p>
          <w:p w14:paraId="15E2363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2463CD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B97BBD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9" w:type="dxa"/>
            <w:tcBorders>
              <w:top w:val="single" w:sz="6" w:space="0" w:color="auto"/>
              <w:left w:val="single" w:sz="6" w:space="0" w:color="auto"/>
              <w:bottom w:val="single" w:sz="6" w:space="0" w:color="auto"/>
              <w:right w:val="single" w:sz="6" w:space="0" w:color="auto"/>
            </w:tcBorders>
          </w:tcPr>
          <w:p w14:paraId="070D53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542E16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FD2423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813E4D" w14:textId="77777777" w:rsidR="00C5178F" w:rsidRPr="00C5178F" w:rsidRDefault="00C5178F" w:rsidP="00C5178F">
            <w:pPr>
              <w:keepLines/>
              <w:numPr>
                <w:ilvl w:val="0"/>
                <w:numId w:val="3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53FD0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0C36AD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8AD1F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eleteISDP</w:t>
            </w:r>
            <w:r w:rsidRPr="00C5178F">
              <w:rPr>
                <w:color w:val="000000"/>
                <w:sz w:val="18"/>
                <w:szCs w:val="18"/>
                <w:lang w:eastAsia="ja-JP"/>
              </w:rPr>
              <w:t xml:space="preserve"> </w:t>
            </w:r>
          </w:p>
          <w:p w14:paraId="14AA58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661B0CE5" w14:textId="77777777" w:rsidR="00C5178F" w:rsidRPr="00C5178F" w:rsidRDefault="00C5178F" w:rsidP="00C5178F">
            <w:pPr>
              <w:keepLines/>
              <w:numPr>
                <w:ilvl w:val="0"/>
                <w:numId w:val="33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36CA9CE9" w14:textId="77777777" w:rsidR="00C5178F" w:rsidRPr="00C5178F" w:rsidRDefault="00C5178F" w:rsidP="00C5178F">
            <w:pPr>
              <w:keepLines/>
              <w:numPr>
                <w:ilvl w:val="0"/>
                <w:numId w:val="33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15F269D1"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2, PF_REQ14, PF_REQ20</w:t>
            </w:r>
          </w:p>
        </w:tc>
      </w:tr>
      <w:tr w:rsidR="00C5178F" w:rsidRPr="00C5178F" w14:paraId="3496B7B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04399F8" w14:textId="77777777" w:rsidR="00C5178F" w:rsidRPr="00C5178F" w:rsidRDefault="00C5178F" w:rsidP="00C5178F">
            <w:pPr>
              <w:keepLines/>
              <w:numPr>
                <w:ilvl w:val="0"/>
                <w:numId w:val="3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C766B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61928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7E23E5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color w:val="000000"/>
                <w:sz w:val="18"/>
                <w:szCs w:val="18"/>
                <w:lang w:val="es-US" w:eastAsia="ja-JP"/>
              </w:rPr>
              <w:t xml:space="preserve">    </w:t>
            </w:r>
            <w:r w:rsidRPr="00C5178F">
              <w:rPr>
                <w:rFonts w:ascii="Courier New" w:hAnsi="Courier New" w:cs="Courier New"/>
                <w:color w:val="000000"/>
                <w:sz w:val="18"/>
                <w:szCs w:val="18"/>
                <w:lang w:val="es-US" w:eastAsia="ja-JP"/>
              </w:rPr>
              <w:t>ES3-DeleteISDP,</w:t>
            </w:r>
          </w:p>
          <w:p w14:paraId="4219F6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79168D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POL2,</w:t>
            </w:r>
          </w:p>
          <w:p w14:paraId="713C3E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REFUSED)</w:t>
            </w:r>
          </w:p>
        </w:tc>
        <w:tc>
          <w:tcPr>
            <w:tcW w:w="2409" w:type="dxa"/>
            <w:tcBorders>
              <w:top w:val="single" w:sz="6" w:space="0" w:color="auto"/>
              <w:left w:val="single" w:sz="6" w:space="0" w:color="auto"/>
              <w:bottom w:val="single" w:sz="6" w:space="0" w:color="auto"/>
              <w:right w:val="single" w:sz="6" w:space="0" w:color="auto"/>
            </w:tcBorders>
          </w:tcPr>
          <w:p w14:paraId="2F32CB10"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AA4EFF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710BE3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511B66E" w14:textId="77777777" w:rsidR="00C5178F" w:rsidRPr="00C5178F" w:rsidRDefault="00C5178F" w:rsidP="00C5178F">
            <w:pPr>
              <w:keepLines/>
              <w:numPr>
                <w:ilvl w:val="0"/>
                <w:numId w:val="3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39045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30B881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1551F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eleteProfile</w:t>
            </w:r>
            <w:r w:rsidRPr="00C5178F">
              <w:rPr>
                <w:color w:val="000000"/>
                <w:sz w:val="18"/>
                <w:szCs w:val="18"/>
                <w:lang w:eastAsia="ja-JP"/>
              </w:rPr>
              <w:t xml:space="preserve"> </w:t>
            </w:r>
          </w:p>
          <w:p w14:paraId="29B7784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7E8E352C" w14:textId="77777777" w:rsidR="00C5178F" w:rsidRPr="00C5178F" w:rsidRDefault="00C5178F" w:rsidP="00C5178F">
            <w:pPr>
              <w:keepLines/>
              <w:numPr>
                <w:ilvl w:val="0"/>
                <w:numId w:val="33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09AE314" w14:textId="77777777" w:rsidR="00C5178F" w:rsidRPr="00C5178F" w:rsidRDefault="00C5178F" w:rsidP="00C5178F">
            <w:pPr>
              <w:keepLines/>
              <w:numPr>
                <w:ilvl w:val="0"/>
                <w:numId w:val="33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OL2</w:t>
            </w:r>
          </w:p>
          <w:p w14:paraId="4106471D" w14:textId="77777777" w:rsidR="00C5178F" w:rsidRPr="00C5178F" w:rsidRDefault="00C5178F" w:rsidP="00C5178F">
            <w:pPr>
              <w:keepLines/>
              <w:numPr>
                <w:ilvl w:val="0"/>
                <w:numId w:val="33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REFUSED</w:t>
            </w:r>
          </w:p>
        </w:tc>
        <w:tc>
          <w:tcPr>
            <w:tcW w:w="1418" w:type="dxa"/>
            <w:tcBorders>
              <w:top w:val="single" w:sz="6" w:space="0" w:color="auto"/>
              <w:left w:val="single" w:sz="6" w:space="0" w:color="auto"/>
              <w:bottom w:val="single" w:sz="6" w:space="0" w:color="auto"/>
              <w:right w:val="single" w:sz="6" w:space="0" w:color="auto"/>
            </w:tcBorders>
          </w:tcPr>
          <w:p w14:paraId="28E2FD0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2, PF_REQ14</w:t>
            </w:r>
          </w:p>
        </w:tc>
      </w:tr>
    </w:tbl>
    <w:p w14:paraId="485D4BCC" w14:textId="77777777" w:rsidR="00C5178F" w:rsidRPr="00C5178F" w:rsidRDefault="00C5178F" w:rsidP="00C5178F">
      <w:pPr>
        <w:spacing w:before="0" w:after="200" w:line="276" w:lineRule="auto"/>
        <w:jc w:val="left"/>
        <w:rPr>
          <w:szCs w:val="22"/>
          <w:lang w:val="en-US" w:eastAsia="en-US"/>
        </w:rPr>
      </w:pPr>
    </w:p>
    <w:p w14:paraId="3E319D7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Automatic Disabling Not Allowed</w:t>
      </w:r>
    </w:p>
    <w:p w14:paraId="1072953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6D3B85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2DADBBA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35405D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97135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724A0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33A0E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53E9A2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074368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D0466C1" w14:textId="77777777" w:rsidR="00C5178F" w:rsidRPr="00C5178F" w:rsidRDefault="00C5178F" w:rsidP="00C5178F">
            <w:pPr>
              <w:keepLines/>
              <w:numPr>
                <w:ilvl w:val="0"/>
                <w:numId w:val="3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CE6F4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334630C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6CADD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w:t>
            </w:r>
          </w:p>
          <w:p w14:paraId="4FA6E7F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11E292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D1D940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9" w:type="dxa"/>
            <w:tcBorders>
              <w:top w:val="single" w:sz="6" w:space="0" w:color="auto"/>
              <w:left w:val="single" w:sz="6" w:space="0" w:color="auto"/>
              <w:bottom w:val="single" w:sz="6" w:space="0" w:color="auto"/>
              <w:right w:val="single" w:sz="6" w:space="0" w:color="auto"/>
            </w:tcBorders>
          </w:tcPr>
          <w:p w14:paraId="42C3FE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0A0BD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B73FD0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55CBE92" w14:textId="77777777" w:rsidR="00C5178F" w:rsidRPr="00C5178F" w:rsidRDefault="00C5178F" w:rsidP="00C5178F">
            <w:pPr>
              <w:keepLines/>
              <w:numPr>
                <w:ilvl w:val="0"/>
                <w:numId w:val="3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207C5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4F3461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78429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DeleteISDP</w:t>
            </w:r>
            <w:r w:rsidRPr="00C5178F">
              <w:rPr>
                <w:color w:val="000000"/>
                <w:sz w:val="18"/>
                <w:szCs w:val="18"/>
                <w:lang w:eastAsia="ja-JP"/>
              </w:rPr>
              <w:t xml:space="preserve"> </w:t>
            </w:r>
          </w:p>
          <w:p w14:paraId="143E84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3D784DA3" w14:textId="77777777" w:rsidR="00C5178F" w:rsidRPr="00C5178F" w:rsidRDefault="00C5178F" w:rsidP="00C5178F">
            <w:pPr>
              <w:keepLines/>
              <w:numPr>
                <w:ilvl w:val="0"/>
                <w:numId w:val="33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4B473869" w14:textId="77777777" w:rsidR="00C5178F" w:rsidRPr="00C5178F" w:rsidRDefault="00C5178F" w:rsidP="00C5178F">
            <w:pPr>
              <w:keepLines/>
              <w:numPr>
                <w:ilvl w:val="0"/>
                <w:numId w:val="33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1_RPS</w:t>
            </w:r>
          </w:p>
        </w:tc>
        <w:tc>
          <w:tcPr>
            <w:tcW w:w="1418" w:type="dxa"/>
            <w:tcBorders>
              <w:top w:val="single" w:sz="6" w:space="0" w:color="auto"/>
              <w:left w:val="single" w:sz="6" w:space="0" w:color="auto"/>
              <w:bottom w:val="single" w:sz="6" w:space="0" w:color="auto"/>
              <w:right w:val="single" w:sz="6" w:space="0" w:color="auto"/>
            </w:tcBorders>
          </w:tcPr>
          <w:p w14:paraId="064BF7F4" w14:textId="77777777" w:rsidR="00C5178F" w:rsidRPr="00C5178F" w:rsidRDefault="00C5178F" w:rsidP="00C5178F">
            <w:pPr>
              <w:autoSpaceDE w:val="0"/>
              <w:autoSpaceDN w:val="0"/>
              <w:adjustRightInd w:val="0"/>
              <w:rPr>
                <w:color w:val="000000"/>
                <w:sz w:val="18"/>
                <w:szCs w:val="18"/>
                <w:lang w:eastAsia="ja-JP"/>
              </w:rPr>
            </w:pPr>
            <w:r w:rsidRPr="00C5178F">
              <w:rPr>
                <w:rFonts w:eastAsia="Times New Roman" w:cs="Arial"/>
                <w:sz w:val="18"/>
                <w:szCs w:val="18"/>
                <w:lang w:eastAsia="fr-FR"/>
              </w:rPr>
              <w:t>PROC_REQ12, PF_REQ14, PF_REQ20</w:t>
            </w:r>
          </w:p>
        </w:tc>
      </w:tr>
      <w:tr w:rsidR="00C5178F" w:rsidRPr="00C5178F" w14:paraId="6C92ABF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BBE7732" w14:textId="77777777" w:rsidR="00C5178F" w:rsidRPr="00C5178F" w:rsidRDefault="00C5178F" w:rsidP="00C5178F">
            <w:pPr>
              <w:keepLines/>
              <w:numPr>
                <w:ilvl w:val="0"/>
                <w:numId w:val="3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4EF6C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2835" w:type="dxa"/>
            <w:tcBorders>
              <w:top w:val="single" w:sz="6" w:space="0" w:color="auto"/>
              <w:left w:val="single" w:sz="6" w:space="0" w:color="auto"/>
              <w:bottom w:val="single" w:sz="6" w:space="0" w:color="auto"/>
              <w:right w:val="single" w:sz="6" w:space="0" w:color="auto"/>
            </w:tcBorders>
            <w:vAlign w:val="center"/>
          </w:tcPr>
          <w:p w14:paraId="2021E1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4ED519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3-DeleteISDP,</w:t>
            </w:r>
          </w:p>
          <w:p w14:paraId="604DDA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25C04D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EUICC,</w:t>
            </w:r>
          </w:p>
          <w:p w14:paraId="5D7773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REFUSED)</w:t>
            </w:r>
          </w:p>
        </w:tc>
        <w:tc>
          <w:tcPr>
            <w:tcW w:w="2409" w:type="dxa"/>
            <w:tcBorders>
              <w:top w:val="single" w:sz="6" w:space="0" w:color="auto"/>
              <w:left w:val="single" w:sz="6" w:space="0" w:color="auto"/>
              <w:bottom w:val="single" w:sz="6" w:space="0" w:color="auto"/>
              <w:right w:val="single" w:sz="6" w:space="0" w:color="auto"/>
            </w:tcBorders>
          </w:tcPr>
          <w:p w14:paraId="4A8463F4"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3FB590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3F9867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DC27CD" w14:textId="77777777" w:rsidR="00C5178F" w:rsidRPr="00C5178F" w:rsidRDefault="00C5178F" w:rsidP="00C5178F">
            <w:pPr>
              <w:keepLines/>
              <w:numPr>
                <w:ilvl w:val="0"/>
                <w:numId w:val="3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5EFD4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5CA850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021FF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eleteProfile</w:t>
            </w:r>
            <w:r w:rsidRPr="00C5178F">
              <w:rPr>
                <w:color w:val="000000"/>
                <w:sz w:val="18"/>
                <w:szCs w:val="18"/>
                <w:lang w:eastAsia="ja-JP"/>
              </w:rPr>
              <w:t xml:space="preserve"> </w:t>
            </w:r>
          </w:p>
          <w:p w14:paraId="7351AB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1F38CD30" w14:textId="77777777" w:rsidR="00C5178F" w:rsidRPr="00C5178F" w:rsidRDefault="00C5178F" w:rsidP="00C5178F">
            <w:pPr>
              <w:keepLines/>
              <w:numPr>
                <w:ilvl w:val="0"/>
                <w:numId w:val="33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1246BB3" w14:textId="77777777" w:rsidR="00C5178F" w:rsidRPr="00C5178F" w:rsidRDefault="00C5178F" w:rsidP="00C5178F">
            <w:pPr>
              <w:keepLines/>
              <w:numPr>
                <w:ilvl w:val="0"/>
                <w:numId w:val="33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UICC</w:t>
            </w:r>
          </w:p>
          <w:p w14:paraId="4D4493E2" w14:textId="77777777" w:rsidR="00C5178F" w:rsidRPr="00C5178F" w:rsidRDefault="00C5178F" w:rsidP="00C5178F">
            <w:pPr>
              <w:keepLines/>
              <w:numPr>
                <w:ilvl w:val="0"/>
                <w:numId w:val="33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REFUSED</w:t>
            </w:r>
          </w:p>
        </w:tc>
        <w:tc>
          <w:tcPr>
            <w:tcW w:w="1418" w:type="dxa"/>
            <w:tcBorders>
              <w:top w:val="single" w:sz="6" w:space="0" w:color="auto"/>
              <w:left w:val="single" w:sz="6" w:space="0" w:color="auto"/>
              <w:bottom w:val="single" w:sz="6" w:space="0" w:color="auto"/>
              <w:right w:val="single" w:sz="6" w:space="0" w:color="auto"/>
            </w:tcBorders>
          </w:tcPr>
          <w:p w14:paraId="5AEA277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2, PF_REQ14</w:t>
            </w:r>
          </w:p>
        </w:tc>
      </w:tr>
    </w:tbl>
    <w:p w14:paraId="76A8ECA1"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bookmarkStart w:id="747" w:name="_Toc448849169"/>
      <w:bookmarkStart w:id="748" w:name="_Toc452452707"/>
      <w:r w:rsidRPr="00C5178F">
        <w:rPr>
          <w:rFonts w:ascii="Arial Bold" w:eastAsiaTheme="minorEastAsia" w:hAnsi="Arial Bold" w:cs="Arial"/>
          <w:b/>
          <w:szCs w:val="22"/>
          <w:lang w:val="en-US" w:eastAsia="en-US"/>
        </w:rPr>
        <w:t>Test Sequence N°4 – Error Case: ISD-P</w:t>
      </w:r>
      <w:r w:rsidRPr="00C5178F">
        <w:rPr>
          <w:rFonts w:ascii="Arial Bold" w:eastAsia="Times New Roman" w:hAnsi="Arial Bold" w:cs="Arial"/>
          <w:b/>
          <w:szCs w:val="22"/>
          <w:lang w:val="en-US" w:eastAsia="en-US"/>
        </w:rPr>
        <w:t xml:space="preserve"> identified by its AID does not exist on the targeted eUICC </w:t>
      </w:r>
    </w:p>
    <w:p w14:paraId="498AD56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E2A70AA"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bidi="ar-SA"/>
        </w:rPr>
      </w:pPr>
      <w:r w:rsidRPr="00C5178F">
        <w:rPr>
          <w:rFonts w:cs="Arial"/>
          <w:szCs w:val="22"/>
          <w:lang w:eastAsia="en-GB"/>
        </w:rPr>
        <w:t>None</w:t>
      </w:r>
    </w:p>
    <w:p w14:paraId="6D312131" w14:textId="77777777" w:rsidR="00C5178F" w:rsidRPr="00C5178F" w:rsidRDefault="00C5178F" w:rsidP="00C5178F">
      <w:pPr>
        <w:spacing w:before="0" w:after="200" w:line="276" w:lineRule="auto"/>
        <w:jc w:val="left"/>
        <w:rPr>
          <w:szCs w:val="22"/>
          <w:lang w:eastAsia="en-GB"/>
        </w:rPr>
      </w:pPr>
    </w:p>
    <w:tbl>
      <w:tblPr>
        <w:tblW w:w="9405" w:type="dxa"/>
        <w:tblLayout w:type="fixed"/>
        <w:tblCellMar>
          <w:left w:w="56" w:type="dxa"/>
          <w:right w:w="56" w:type="dxa"/>
        </w:tblCellMar>
        <w:tblLook w:val="04A0" w:firstRow="1" w:lastRow="0" w:firstColumn="1" w:lastColumn="0" w:noHBand="0" w:noVBand="1"/>
      </w:tblPr>
      <w:tblGrid>
        <w:gridCol w:w="590"/>
        <w:gridCol w:w="2158"/>
        <w:gridCol w:w="2833"/>
        <w:gridCol w:w="2407"/>
        <w:gridCol w:w="1417"/>
      </w:tblGrid>
      <w:tr w:rsidR="00C5178F" w:rsidRPr="00C5178F" w14:paraId="73778C6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0D34353"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215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3CA77A2"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283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95C4955"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40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7626A8"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3B5E0A3"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2DA45B1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C5143CC" w14:textId="77777777" w:rsidR="00C5178F" w:rsidRPr="00C5178F" w:rsidRDefault="00C5178F" w:rsidP="00C5178F">
            <w:pPr>
              <w:keepLines/>
              <w:numPr>
                <w:ilvl w:val="0"/>
                <w:numId w:val="844"/>
              </w:numPr>
              <w:tabs>
                <w:tab w:val="left" w:pos="720"/>
              </w:tabs>
              <w:overflowPunct w:val="0"/>
              <w:autoSpaceDE w:val="0"/>
              <w:autoSpaceDN w:val="0"/>
              <w:adjustRightInd w:val="0"/>
              <w:spacing w:after="120" w:line="276" w:lineRule="auto"/>
              <w:contextualSpacing/>
              <w:jc w:val="left"/>
              <w:textAlignment w:val="baseline"/>
              <w:rPr>
                <w:rFonts w:eastAsia="Calibri" w:cs="Arial"/>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64A2CBF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 → SM-DP-UT</w:t>
            </w:r>
          </w:p>
        </w:tc>
        <w:tc>
          <w:tcPr>
            <w:tcW w:w="2833" w:type="dxa"/>
            <w:tcBorders>
              <w:top w:val="single" w:sz="6" w:space="0" w:color="auto"/>
              <w:left w:val="single" w:sz="6" w:space="0" w:color="auto"/>
              <w:bottom w:val="single" w:sz="6" w:space="0" w:color="auto"/>
              <w:right w:val="single" w:sz="6" w:space="0" w:color="auto"/>
            </w:tcBorders>
            <w:vAlign w:val="center"/>
            <w:hideMark/>
          </w:tcPr>
          <w:p w14:paraId="5476A6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6DBA7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w:t>
            </w:r>
          </w:p>
          <w:p w14:paraId="13B77AA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0EA305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334E40BE"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407" w:type="dxa"/>
            <w:tcBorders>
              <w:top w:val="single" w:sz="6" w:space="0" w:color="auto"/>
              <w:left w:val="single" w:sz="6" w:space="0" w:color="auto"/>
              <w:bottom w:val="single" w:sz="6" w:space="0" w:color="auto"/>
              <w:right w:val="single" w:sz="6" w:space="0" w:color="auto"/>
            </w:tcBorders>
          </w:tcPr>
          <w:p w14:paraId="5C16948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94C429C"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30ED5C6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547B4A9" w14:textId="77777777" w:rsidR="00C5178F" w:rsidRPr="00C5178F" w:rsidRDefault="00C5178F" w:rsidP="00C5178F">
            <w:pPr>
              <w:keepLines/>
              <w:numPr>
                <w:ilvl w:val="0"/>
                <w:numId w:val="844"/>
              </w:numPr>
              <w:tabs>
                <w:tab w:val="left" w:pos="720"/>
              </w:tabs>
              <w:overflowPunct w:val="0"/>
              <w:autoSpaceDE w:val="0"/>
              <w:autoSpaceDN w:val="0"/>
              <w:adjustRightInd w:val="0"/>
              <w:spacing w:after="120" w:line="276" w:lineRule="auto"/>
              <w:contextualSpacing/>
              <w:jc w:val="left"/>
              <w:textAlignment w:val="baseline"/>
              <w:rPr>
                <w:rFonts w:eastAsia="Calibri" w:cs="Arial"/>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7AEA846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UT → SM-SR-S</w:t>
            </w:r>
          </w:p>
        </w:tc>
        <w:tc>
          <w:tcPr>
            <w:tcW w:w="2833" w:type="dxa"/>
            <w:tcBorders>
              <w:top w:val="single" w:sz="6" w:space="0" w:color="auto"/>
              <w:left w:val="single" w:sz="6" w:space="0" w:color="auto"/>
              <w:bottom w:val="single" w:sz="6" w:space="0" w:color="auto"/>
              <w:right w:val="single" w:sz="6" w:space="0" w:color="auto"/>
            </w:tcBorders>
            <w:vAlign w:val="center"/>
            <w:hideMark/>
          </w:tcPr>
          <w:p w14:paraId="11E6F29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3F525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4EB63E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quest</w:t>
            </w:r>
          </w:p>
        </w:tc>
        <w:tc>
          <w:tcPr>
            <w:tcW w:w="2407" w:type="dxa"/>
            <w:tcBorders>
              <w:top w:val="single" w:sz="6" w:space="0" w:color="auto"/>
              <w:left w:val="single" w:sz="6" w:space="0" w:color="auto"/>
              <w:bottom w:val="single" w:sz="6" w:space="0" w:color="auto"/>
              <w:right w:val="single" w:sz="6" w:space="0" w:color="auto"/>
            </w:tcBorders>
            <w:hideMark/>
          </w:tcPr>
          <w:p w14:paraId="409A927A" w14:textId="77777777" w:rsidR="00C5178F" w:rsidRPr="00C5178F" w:rsidRDefault="00C5178F" w:rsidP="00C5178F">
            <w:pPr>
              <w:keepLines/>
              <w:numPr>
                <w:ilvl w:val="0"/>
                <w:numId w:val="845"/>
              </w:numPr>
              <w:tabs>
                <w:tab w:val="left" w:pos="720"/>
              </w:tabs>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The</w:t>
            </w:r>
            <w:r w:rsidRPr="00C5178F">
              <w:rPr>
                <w:rFonts w:cs="Arial"/>
                <w:sz w:val="18"/>
                <w:szCs w:val="18"/>
                <w:lang w:eastAsia="de-DE"/>
              </w:rPr>
              <w:t xml:space="preserve"> EID </w:t>
            </w:r>
            <w:r w:rsidRPr="00C5178F">
              <w:rPr>
                <w:rFonts w:cs="Arial"/>
                <w:color w:val="000000"/>
                <w:sz w:val="18"/>
                <w:szCs w:val="18"/>
                <w:lang w:eastAsia="ja-JP"/>
              </w:rPr>
              <w:t>parameter 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VIRTUAL_EID_RPS</w:t>
            </w:r>
          </w:p>
          <w:p w14:paraId="04F218C2" w14:textId="77777777" w:rsidR="00C5178F" w:rsidRPr="00C5178F" w:rsidRDefault="00C5178F" w:rsidP="00C5178F">
            <w:pPr>
              <w:keepLines/>
              <w:numPr>
                <w:ilvl w:val="0"/>
                <w:numId w:val="845"/>
              </w:numPr>
              <w:tabs>
                <w:tab w:val="left" w:pos="720"/>
              </w:tabs>
              <w:overflowPunct w:val="0"/>
              <w:autoSpaceDE w:val="0"/>
              <w:autoSpaceDN w:val="0"/>
              <w:adjustRightInd w:val="0"/>
              <w:spacing w:before="0" w:after="120" w:line="276" w:lineRule="auto"/>
              <w:ind w:left="227" w:hanging="227"/>
              <w:contextualSpacing/>
              <w:jc w:val="left"/>
              <w:textAlignment w:val="baseline"/>
              <w:rPr>
                <w:rFonts w:eastAsia="Calibri" w:cs="Arial"/>
                <w:color w:val="000000"/>
                <w:sz w:val="18"/>
                <w:szCs w:val="18"/>
                <w:lang w:eastAsia="ja-JP"/>
              </w:rPr>
            </w:pPr>
            <w:r w:rsidRPr="00C5178F">
              <w:rPr>
                <w:rFonts w:cs="Arial"/>
                <w:color w:val="000000"/>
                <w:sz w:val="18"/>
                <w:szCs w:val="18"/>
                <w:lang w:eastAsia="ja-JP"/>
              </w:rPr>
              <w:t xml:space="preserve">The ICCID is equal to </w:t>
            </w:r>
            <w:r w:rsidRPr="00C5178F">
              <w:rPr>
                <w:rFonts w:ascii="Courier New" w:hAnsi="Courier New" w:cs="Courier New"/>
                <w:color w:val="000000"/>
                <w:sz w:val="18"/>
                <w:szCs w:val="18"/>
                <w:lang w:eastAsia="ja-JP"/>
              </w:rPr>
              <w:t>#ICCID1_RPS</w:t>
            </w:r>
          </w:p>
        </w:tc>
        <w:tc>
          <w:tcPr>
            <w:tcW w:w="1417" w:type="dxa"/>
            <w:tcBorders>
              <w:top w:val="single" w:sz="6" w:space="0" w:color="auto"/>
              <w:left w:val="single" w:sz="6" w:space="0" w:color="auto"/>
              <w:bottom w:val="single" w:sz="6" w:space="0" w:color="auto"/>
              <w:right w:val="single" w:sz="6" w:space="0" w:color="auto"/>
            </w:tcBorders>
            <w:hideMark/>
          </w:tcPr>
          <w:p w14:paraId="56AC7410"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eastAsia="Times New Roman" w:cs="Arial"/>
                <w:sz w:val="18"/>
                <w:szCs w:val="18"/>
                <w:lang w:eastAsia="fr-FR"/>
              </w:rPr>
              <w:t>PROC_REQ12, PF_REQ14, PF_REQ20</w:t>
            </w:r>
          </w:p>
        </w:tc>
      </w:tr>
      <w:tr w:rsidR="00C5178F" w:rsidRPr="00C5178F" w14:paraId="7A9CA9C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FDFBE3" w14:textId="77777777" w:rsidR="00C5178F" w:rsidRPr="00C5178F" w:rsidRDefault="00C5178F" w:rsidP="00C5178F">
            <w:pPr>
              <w:keepLines/>
              <w:numPr>
                <w:ilvl w:val="0"/>
                <w:numId w:val="844"/>
              </w:numPr>
              <w:tabs>
                <w:tab w:val="left" w:pos="720"/>
              </w:tabs>
              <w:overflowPunct w:val="0"/>
              <w:autoSpaceDE w:val="0"/>
              <w:autoSpaceDN w:val="0"/>
              <w:adjustRightInd w:val="0"/>
              <w:spacing w:after="120" w:line="276" w:lineRule="auto"/>
              <w:contextualSpacing/>
              <w:jc w:val="left"/>
              <w:textAlignment w:val="baseline"/>
              <w:rPr>
                <w:rFonts w:eastAsia="Calibri" w:cs="Arial"/>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56B4F69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S → SM-DP-UT</w:t>
            </w:r>
          </w:p>
        </w:tc>
        <w:tc>
          <w:tcPr>
            <w:tcW w:w="2833" w:type="dxa"/>
            <w:tcBorders>
              <w:top w:val="single" w:sz="6" w:space="0" w:color="auto"/>
              <w:left w:val="single" w:sz="6" w:space="0" w:color="auto"/>
              <w:bottom w:val="single" w:sz="6" w:space="0" w:color="auto"/>
              <w:right w:val="single" w:sz="6" w:space="0" w:color="auto"/>
            </w:tcBorders>
            <w:vAlign w:val="center"/>
            <w:hideMark/>
          </w:tcPr>
          <w:p w14:paraId="776542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SEND_ERROR_RESP(</w:t>
            </w:r>
          </w:p>
          <w:p w14:paraId="02A940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ES3-DeleteISDP,</w:t>
            </w:r>
          </w:p>
          <w:p w14:paraId="321280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de-DE" w:eastAsia="ja-JP"/>
              </w:rPr>
              <w:t xml:space="preserve">  </w:t>
            </w:r>
            <w:r w:rsidRPr="00C5178F">
              <w:rPr>
                <w:rFonts w:ascii="Courier New" w:hAnsi="Courier New" w:cs="Courier New"/>
                <w:color w:val="000000"/>
                <w:sz w:val="18"/>
                <w:szCs w:val="18"/>
                <w:lang w:eastAsia="ja-JP"/>
              </w:rPr>
              <w:t>#WARNING,</w:t>
            </w:r>
          </w:p>
          <w:p w14:paraId="0AE564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ISDP,</w:t>
            </w:r>
          </w:p>
          <w:p w14:paraId="1D4648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RC_NOT_PRESENT)</w:t>
            </w:r>
          </w:p>
        </w:tc>
        <w:tc>
          <w:tcPr>
            <w:tcW w:w="2407" w:type="dxa"/>
            <w:tcBorders>
              <w:top w:val="single" w:sz="6" w:space="0" w:color="auto"/>
              <w:left w:val="single" w:sz="6" w:space="0" w:color="auto"/>
              <w:bottom w:val="single" w:sz="6" w:space="0" w:color="auto"/>
              <w:right w:val="single" w:sz="6" w:space="0" w:color="auto"/>
            </w:tcBorders>
          </w:tcPr>
          <w:p w14:paraId="2C525EC4" w14:textId="77777777" w:rsidR="00C5178F" w:rsidRPr="00C5178F" w:rsidRDefault="00C5178F" w:rsidP="00C5178F">
            <w:pPr>
              <w:keepLines/>
              <w:overflowPunct w:val="0"/>
              <w:autoSpaceDE w:val="0"/>
              <w:autoSpaceDN w:val="0"/>
              <w:adjustRightInd w:val="0"/>
              <w:spacing w:after="120"/>
              <w:ind w:left="360" w:hanging="360"/>
              <w:textAlignment w:val="baseline"/>
              <w:rPr>
                <w:rFonts w:cs="Arial"/>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F0A5646"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6DB2F91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2AE660" w14:textId="77777777" w:rsidR="00C5178F" w:rsidRPr="00C5178F" w:rsidRDefault="00C5178F" w:rsidP="00C5178F">
            <w:pPr>
              <w:keepLines/>
              <w:numPr>
                <w:ilvl w:val="0"/>
                <w:numId w:val="844"/>
              </w:numPr>
              <w:tabs>
                <w:tab w:val="left" w:pos="720"/>
              </w:tabs>
              <w:overflowPunct w:val="0"/>
              <w:autoSpaceDE w:val="0"/>
              <w:autoSpaceDN w:val="0"/>
              <w:adjustRightInd w:val="0"/>
              <w:spacing w:after="120" w:line="276" w:lineRule="auto"/>
              <w:contextualSpacing/>
              <w:jc w:val="left"/>
              <w:textAlignment w:val="baseline"/>
              <w:rPr>
                <w:rFonts w:eastAsia="Calibri" w:cs="Arial"/>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73D4E70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UT → MNO1-S</w:t>
            </w:r>
          </w:p>
        </w:tc>
        <w:tc>
          <w:tcPr>
            <w:tcW w:w="2833" w:type="dxa"/>
            <w:tcBorders>
              <w:top w:val="single" w:sz="6" w:space="0" w:color="auto"/>
              <w:left w:val="single" w:sz="6" w:space="0" w:color="auto"/>
              <w:bottom w:val="single" w:sz="6" w:space="0" w:color="auto"/>
              <w:right w:val="single" w:sz="6" w:space="0" w:color="auto"/>
            </w:tcBorders>
            <w:vAlign w:val="center"/>
            <w:hideMark/>
          </w:tcPr>
          <w:p w14:paraId="49B02F4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7122C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eleteProfile </w:t>
            </w:r>
          </w:p>
          <w:p w14:paraId="5F3795D2"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407" w:type="dxa"/>
            <w:tcBorders>
              <w:top w:val="single" w:sz="6" w:space="0" w:color="auto"/>
              <w:left w:val="single" w:sz="6" w:space="0" w:color="auto"/>
              <w:bottom w:val="single" w:sz="6" w:space="0" w:color="auto"/>
              <w:right w:val="single" w:sz="6" w:space="0" w:color="auto"/>
            </w:tcBorders>
            <w:hideMark/>
          </w:tcPr>
          <w:p w14:paraId="727B7094" w14:textId="77777777" w:rsidR="00C5178F" w:rsidRPr="00C5178F" w:rsidRDefault="00C5178F" w:rsidP="00C5178F">
            <w:pPr>
              <w:keepLines/>
              <w:numPr>
                <w:ilvl w:val="0"/>
                <w:numId w:val="846"/>
              </w:numPr>
              <w:tabs>
                <w:tab w:val="left" w:pos="720"/>
              </w:tabs>
              <w:overflowPunct w:val="0"/>
              <w:autoSpaceDE w:val="0"/>
              <w:autoSpaceDN w:val="0"/>
              <w:adjustRightInd w:val="0"/>
              <w:spacing w:after="120" w:line="276" w:lineRule="auto"/>
              <w:ind w:left="360"/>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ARNING</w:t>
            </w:r>
          </w:p>
          <w:p w14:paraId="049ACF10" w14:textId="77777777" w:rsidR="00C5178F" w:rsidRPr="00C5178F" w:rsidRDefault="00C5178F" w:rsidP="00C5178F">
            <w:pPr>
              <w:keepLines/>
              <w:numPr>
                <w:ilvl w:val="0"/>
                <w:numId w:val="846"/>
              </w:numPr>
              <w:tabs>
                <w:tab w:val="left" w:pos="720"/>
              </w:tabs>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Subject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ISDP</w:t>
            </w:r>
          </w:p>
          <w:p w14:paraId="42063E80" w14:textId="77777777" w:rsidR="00C5178F" w:rsidRPr="00C5178F" w:rsidRDefault="00C5178F" w:rsidP="00C5178F">
            <w:pPr>
              <w:keepLines/>
              <w:numPr>
                <w:ilvl w:val="0"/>
                <w:numId w:val="846"/>
              </w:numPr>
              <w:tabs>
                <w:tab w:val="left" w:pos="720"/>
              </w:tabs>
              <w:overflowPunct w:val="0"/>
              <w:autoSpaceDE w:val="0"/>
              <w:autoSpaceDN w:val="0"/>
              <w:adjustRightInd w:val="0"/>
              <w:spacing w:before="0" w:after="120" w:line="276" w:lineRule="auto"/>
              <w:ind w:left="227" w:hanging="227"/>
              <w:contextualSpacing/>
              <w:jc w:val="left"/>
              <w:textAlignment w:val="baseline"/>
              <w:rPr>
                <w:rFonts w:eastAsia="Calibri" w:cs="Arial"/>
                <w:color w:val="000000"/>
                <w:sz w:val="18"/>
                <w:szCs w:val="18"/>
                <w:lang w:eastAsia="ja-JP"/>
              </w:rPr>
            </w:pPr>
            <w:r w:rsidRPr="00C5178F">
              <w:rPr>
                <w:rFonts w:cs="Arial"/>
                <w:color w:val="000000"/>
                <w:sz w:val="18"/>
                <w:szCs w:val="18"/>
                <w:lang w:eastAsia="ja-JP"/>
              </w:rPr>
              <w:t>The Reason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NOT_PRESENT</w:t>
            </w:r>
          </w:p>
        </w:tc>
        <w:tc>
          <w:tcPr>
            <w:tcW w:w="1417" w:type="dxa"/>
            <w:tcBorders>
              <w:top w:val="single" w:sz="6" w:space="0" w:color="auto"/>
              <w:left w:val="single" w:sz="6" w:space="0" w:color="auto"/>
              <w:bottom w:val="single" w:sz="6" w:space="0" w:color="auto"/>
              <w:right w:val="single" w:sz="6" w:space="0" w:color="auto"/>
            </w:tcBorders>
            <w:hideMark/>
          </w:tcPr>
          <w:p w14:paraId="04989C5B"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eastAsia="Times New Roman" w:cs="Arial"/>
                <w:sz w:val="18"/>
                <w:szCs w:val="18"/>
                <w:lang w:eastAsia="fr-FR"/>
              </w:rPr>
              <w:t>PROC_REQ12, PF_REQ14</w:t>
            </w:r>
          </w:p>
        </w:tc>
      </w:tr>
    </w:tbl>
    <w:p w14:paraId="060AE3BE" w14:textId="77777777" w:rsidR="00C5178F" w:rsidRPr="00C5178F" w:rsidRDefault="00C5178F" w:rsidP="00C5178F">
      <w:pPr>
        <w:keepNext/>
        <w:keepLines/>
        <w:numPr>
          <w:ilvl w:val="5"/>
          <w:numId w:val="1"/>
        </w:numPr>
        <w:spacing w:before="240" w:after="60" w:line="276" w:lineRule="auto"/>
        <w:jc w:val="left"/>
        <w:outlineLvl w:val="5"/>
        <w:rPr>
          <w:rFonts w:asciiTheme="majorHAnsi" w:eastAsiaTheme="minorEastAsia" w:hAnsiTheme="majorHAnsi" w:cs="Arial"/>
          <w:b/>
          <w:szCs w:val="22"/>
          <w:lang w:val="en-US" w:eastAsia="en-US" w:bidi="ar-SA"/>
        </w:rPr>
      </w:pPr>
      <w:bookmarkStart w:id="749" w:name="_Toc514078144"/>
      <w:bookmarkStart w:id="750" w:name="_Toc514078145"/>
      <w:bookmarkEnd w:id="749"/>
      <w:r w:rsidRPr="00C5178F">
        <w:rPr>
          <w:rFonts w:ascii="Arial Bold" w:eastAsiaTheme="minorEastAsia" w:hAnsi="Arial Bold" w:cs="Arial"/>
          <w:b/>
          <w:szCs w:val="22"/>
          <w:lang w:val="en-US" w:eastAsia="en-US"/>
        </w:rPr>
        <w:lastRenderedPageBreak/>
        <w:t>Test Sequence N°5 – Error Case: Profile</w:t>
      </w:r>
      <w:r w:rsidRPr="00C5178F">
        <w:rPr>
          <w:rFonts w:ascii="Arial Bold" w:eastAsia="Times New Roman" w:hAnsi="Arial Bold" w:cs="Arial"/>
          <w:b/>
          <w:szCs w:val="22"/>
          <w:lang w:val="en-US" w:eastAsia="en-US"/>
        </w:rPr>
        <w:t xml:space="preserve"> not present in the EIS </w:t>
      </w:r>
    </w:p>
    <w:p w14:paraId="6ACF9137" w14:textId="77777777" w:rsidR="00C5178F" w:rsidRPr="00C5178F" w:rsidRDefault="00C5178F" w:rsidP="00C5178F">
      <w:pPr>
        <w:autoSpaceDE w:val="0"/>
        <w:autoSpaceDN w:val="0"/>
        <w:adjustRightInd w:val="0"/>
        <w:rPr>
          <w:rFonts w:eastAsia="Times New Roman" w:cs="Arial"/>
          <w:b/>
          <w:bCs/>
          <w:lang w:eastAsia="fr-FR"/>
        </w:rPr>
      </w:pPr>
      <w:r w:rsidRPr="00C5178F">
        <w:rPr>
          <w:rFonts w:eastAsia="Times New Roman" w:cs="Arial"/>
          <w:b/>
          <w:bCs/>
          <w:lang w:eastAsia="fr-FR"/>
        </w:rPr>
        <w:t>Initial Conditions</w:t>
      </w:r>
    </w:p>
    <w:p w14:paraId="3802D6BA"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bidi="ar-SA"/>
        </w:rPr>
      </w:pPr>
      <w:r w:rsidRPr="00C5178F">
        <w:rPr>
          <w:rFonts w:cs="Arial"/>
          <w:szCs w:val="22"/>
          <w:lang w:eastAsia="en-GB"/>
        </w:rPr>
        <w:t>None</w:t>
      </w:r>
    </w:p>
    <w:tbl>
      <w:tblPr>
        <w:tblW w:w="9405" w:type="dxa"/>
        <w:tblLayout w:type="fixed"/>
        <w:tblCellMar>
          <w:left w:w="56" w:type="dxa"/>
          <w:right w:w="56" w:type="dxa"/>
        </w:tblCellMar>
        <w:tblLook w:val="04A0" w:firstRow="1" w:lastRow="0" w:firstColumn="1" w:lastColumn="0" w:noHBand="0" w:noVBand="1"/>
      </w:tblPr>
      <w:tblGrid>
        <w:gridCol w:w="590"/>
        <w:gridCol w:w="2158"/>
        <w:gridCol w:w="2833"/>
        <w:gridCol w:w="2407"/>
        <w:gridCol w:w="1417"/>
      </w:tblGrid>
      <w:tr w:rsidR="00C5178F" w:rsidRPr="00C5178F" w14:paraId="7648CB7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FF47F33" w14:textId="77777777" w:rsidR="00C5178F" w:rsidRPr="00C5178F" w:rsidRDefault="00C5178F" w:rsidP="00C5178F">
            <w:pPr>
              <w:keepLines/>
              <w:overflowPunct w:val="0"/>
              <w:autoSpaceDE w:val="0"/>
              <w:autoSpaceDN w:val="0"/>
              <w:adjustRightInd w:val="0"/>
              <w:jc w:val="center"/>
              <w:textAlignment w:val="baseline"/>
              <w:rPr>
                <w:rFonts w:cs="Arial"/>
                <w:lang w:eastAsia="ja-JP"/>
              </w:rPr>
            </w:pPr>
            <w:r w:rsidRPr="00C5178F">
              <w:rPr>
                <w:rFonts w:cs="Arial"/>
                <w:b/>
                <w:lang w:eastAsia="de-DE"/>
              </w:rPr>
              <w:t>Step</w:t>
            </w:r>
          </w:p>
        </w:tc>
        <w:tc>
          <w:tcPr>
            <w:tcW w:w="215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C0BB5E" w14:textId="77777777" w:rsidR="00C5178F" w:rsidRPr="00C5178F" w:rsidRDefault="00C5178F" w:rsidP="00C5178F">
            <w:pPr>
              <w:keepLines/>
              <w:overflowPunct w:val="0"/>
              <w:autoSpaceDE w:val="0"/>
              <w:autoSpaceDN w:val="0"/>
              <w:adjustRightInd w:val="0"/>
              <w:jc w:val="center"/>
              <w:textAlignment w:val="baseline"/>
              <w:rPr>
                <w:rFonts w:cs="Arial"/>
                <w:lang w:eastAsia="ja-JP"/>
              </w:rPr>
            </w:pPr>
            <w:r w:rsidRPr="00C5178F">
              <w:rPr>
                <w:rFonts w:cs="Arial"/>
                <w:b/>
                <w:lang w:eastAsia="de-DE"/>
              </w:rPr>
              <w:t>Direction</w:t>
            </w:r>
          </w:p>
        </w:tc>
        <w:tc>
          <w:tcPr>
            <w:tcW w:w="283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9E0D7F2" w14:textId="77777777" w:rsidR="00C5178F" w:rsidRPr="00C5178F" w:rsidRDefault="00C5178F" w:rsidP="00C5178F">
            <w:pPr>
              <w:keepLines/>
              <w:overflowPunct w:val="0"/>
              <w:autoSpaceDE w:val="0"/>
              <w:autoSpaceDN w:val="0"/>
              <w:adjustRightInd w:val="0"/>
              <w:jc w:val="center"/>
              <w:textAlignment w:val="baseline"/>
              <w:rPr>
                <w:rFonts w:cs="Arial"/>
                <w:lang w:eastAsia="ja-JP"/>
              </w:rPr>
            </w:pPr>
            <w:r w:rsidRPr="00C5178F">
              <w:rPr>
                <w:rFonts w:cs="Arial"/>
                <w:b/>
                <w:lang w:eastAsia="de-DE"/>
              </w:rPr>
              <w:t>Sequence / Description</w:t>
            </w:r>
          </w:p>
        </w:tc>
        <w:tc>
          <w:tcPr>
            <w:tcW w:w="240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1C92DBD" w14:textId="77777777" w:rsidR="00C5178F" w:rsidRPr="00C5178F" w:rsidRDefault="00C5178F" w:rsidP="00C5178F">
            <w:pPr>
              <w:keepLines/>
              <w:overflowPunct w:val="0"/>
              <w:autoSpaceDE w:val="0"/>
              <w:autoSpaceDN w:val="0"/>
              <w:adjustRightInd w:val="0"/>
              <w:jc w:val="center"/>
              <w:textAlignment w:val="baseline"/>
              <w:rPr>
                <w:rFonts w:cs="Arial"/>
                <w:lang w:eastAsia="ja-JP"/>
              </w:rPr>
            </w:pPr>
            <w:r w:rsidRPr="00C5178F">
              <w:rPr>
                <w:rFonts w:cs="Arial"/>
                <w:b/>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DEC88CB" w14:textId="77777777" w:rsidR="00C5178F" w:rsidRPr="00C5178F" w:rsidRDefault="00C5178F" w:rsidP="00C5178F">
            <w:pPr>
              <w:keepLines/>
              <w:overflowPunct w:val="0"/>
              <w:autoSpaceDE w:val="0"/>
              <w:autoSpaceDN w:val="0"/>
              <w:adjustRightInd w:val="0"/>
              <w:jc w:val="center"/>
              <w:textAlignment w:val="baseline"/>
              <w:rPr>
                <w:rFonts w:cs="Arial"/>
                <w:b/>
                <w:lang w:eastAsia="de-DE"/>
              </w:rPr>
            </w:pPr>
            <w:r w:rsidRPr="00C5178F">
              <w:rPr>
                <w:rFonts w:cs="Arial"/>
                <w:b/>
                <w:lang w:eastAsia="de-DE"/>
              </w:rPr>
              <w:t>REQ</w:t>
            </w:r>
          </w:p>
        </w:tc>
      </w:tr>
      <w:tr w:rsidR="00C5178F" w:rsidRPr="00C5178F" w14:paraId="2164179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1B311B6" w14:textId="77777777" w:rsidR="00C5178F" w:rsidRPr="00C5178F" w:rsidRDefault="00C5178F" w:rsidP="00C5178F">
            <w:pPr>
              <w:keepLines/>
              <w:numPr>
                <w:ilvl w:val="0"/>
                <w:numId w:val="855"/>
              </w:numPr>
              <w:tabs>
                <w:tab w:val="left" w:pos="720"/>
              </w:tabs>
              <w:overflowPunct w:val="0"/>
              <w:autoSpaceDE w:val="0"/>
              <w:autoSpaceDN w:val="0"/>
              <w:adjustRightInd w:val="0"/>
              <w:spacing w:after="120" w:line="276" w:lineRule="auto"/>
              <w:contextualSpacing/>
              <w:jc w:val="left"/>
              <w:textAlignment w:val="baseline"/>
              <w:rPr>
                <w:rFonts w:eastAsia="Calibri" w:cs="Arial"/>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2DBB5FD7" w14:textId="77777777" w:rsidR="00C5178F" w:rsidRPr="00C5178F" w:rsidRDefault="00C5178F" w:rsidP="00C5178F">
            <w:pPr>
              <w:keepLines/>
              <w:overflowPunct w:val="0"/>
              <w:autoSpaceDE w:val="0"/>
              <w:autoSpaceDN w:val="0"/>
              <w:adjustRightInd w:val="0"/>
              <w:spacing w:after="120"/>
              <w:textAlignment w:val="baseline"/>
              <w:rPr>
                <w:rFonts w:eastAsiaTheme="minorEastAsia" w:cs="Arial"/>
                <w:sz w:val="18"/>
                <w:szCs w:val="18"/>
                <w:lang w:eastAsia="ja-JP"/>
              </w:rPr>
            </w:pPr>
            <w:r w:rsidRPr="00C5178F">
              <w:rPr>
                <w:rFonts w:cs="Arial"/>
                <w:sz w:val="18"/>
                <w:szCs w:val="18"/>
                <w:lang w:eastAsia="ja-JP"/>
              </w:rPr>
              <w:t>MNO1-S → SM-DP-UT</w:t>
            </w:r>
          </w:p>
        </w:tc>
        <w:tc>
          <w:tcPr>
            <w:tcW w:w="2833" w:type="dxa"/>
            <w:tcBorders>
              <w:top w:val="single" w:sz="6" w:space="0" w:color="auto"/>
              <w:left w:val="single" w:sz="6" w:space="0" w:color="auto"/>
              <w:bottom w:val="single" w:sz="6" w:space="0" w:color="auto"/>
              <w:right w:val="single" w:sz="6" w:space="0" w:color="auto"/>
            </w:tcBorders>
            <w:vAlign w:val="center"/>
            <w:hideMark/>
          </w:tcPr>
          <w:p w14:paraId="0858841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SEND_REQ(</w:t>
            </w:r>
          </w:p>
          <w:p w14:paraId="46D016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 xml:space="preserve">   ES2-DeleteProfile,</w:t>
            </w:r>
          </w:p>
          <w:p w14:paraId="3803177C" w14:textId="77777777" w:rsidR="00C5178F" w:rsidRPr="00C5178F" w:rsidRDefault="00C5178F" w:rsidP="00C5178F">
            <w:pPr>
              <w:autoSpaceDE w:val="0"/>
              <w:autoSpaceDN w:val="0"/>
              <w:adjustRightInd w:val="0"/>
              <w:spacing w:after="120"/>
              <w:rPr>
                <w:rFonts w:ascii="Courier New" w:hAnsi="Courier New" w:cs="Courier New"/>
                <w:sz w:val="18"/>
                <w:szCs w:val="18"/>
                <w:lang w:eastAsia="ja-JP"/>
              </w:rPr>
            </w:pPr>
            <w:r w:rsidRPr="00C5178F">
              <w:rPr>
                <w:rFonts w:ascii="Courier New" w:hAnsi="Courier New" w:cs="Courier New"/>
                <w:sz w:val="18"/>
                <w:szCs w:val="18"/>
                <w:lang w:eastAsia="ja-JP"/>
              </w:rPr>
              <w:t xml:space="preserve">   #VIRTUAL_EID_RPS,</w:t>
            </w:r>
          </w:p>
          <w:p w14:paraId="69A8B6B4" w14:textId="77777777" w:rsidR="00C5178F" w:rsidRPr="00C5178F" w:rsidRDefault="00C5178F" w:rsidP="00C5178F">
            <w:pPr>
              <w:autoSpaceDE w:val="0"/>
              <w:autoSpaceDN w:val="0"/>
              <w:adjustRightInd w:val="0"/>
              <w:spacing w:after="120"/>
              <w:rPr>
                <w:rFonts w:ascii="Courier New" w:hAnsi="Courier New" w:cs="Courier New"/>
                <w:sz w:val="18"/>
                <w:szCs w:val="18"/>
                <w:lang w:eastAsia="ja-JP"/>
              </w:rPr>
            </w:pPr>
            <w:r w:rsidRPr="00C5178F">
              <w:rPr>
                <w:rFonts w:ascii="Courier New" w:hAnsi="Courier New" w:cs="Courier New"/>
                <w:sz w:val="18"/>
                <w:szCs w:val="18"/>
                <w:lang w:eastAsia="ja-JP"/>
              </w:rPr>
              <w:t xml:space="preserve">   </w:t>
            </w:r>
            <w:r w:rsidRPr="00C5178F">
              <w:rPr>
                <w:rFonts w:ascii="Courier New" w:hAnsi="Courier New" w:cs="Courier New"/>
                <w:sz w:val="18"/>
                <w:szCs w:val="18"/>
              </w:rPr>
              <w:t>{SM_SR_ID_RPS},</w:t>
            </w:r>
          </w:p>
          <w:p w14:paraId="0875FC3F" w14:textId="77777777" w:rsidR="00C5178F" w:rsidRPr="00C5178F" w:rsidRDefault="00C5178F" w:rsidP="00C5178F">
            <w:pPr>
              <w:autoSpaceDE w:val="0"/>
              <w:autoSpaceDN w:val="0"/>
              <w:adjustRightInd w:val="0"/>
              <w:spacing w:after="120"/>
              <w:rPr>
                <w:rFonts w:asciiTheme="minorHAnsi" w:hAnsiTheme="minorHAnsi" w:cs="Arial"/>
                <w:sz w:val="18"/>
                <w:szCs w:val="18"/>
                <w:lang w:eastAsia="ja-JP"/>
              </w:rPr>
            </w:pPr>
            <w:r w:rsidRPr="00C5178F">
              <w:rPr>
                <w:rFonts w:ascii="Courier New" w:hAnsi="Courier New" w:cs="Courier New"/>
                <w:sz w:val="18"/>
                <w:szCs w:val="18"/>
                <w:lang w:eastAsia="ja-JP"/>
              </w:rPr>
              <w:t xml:space="preserve">   #ICCID_UNKNOWN_RPS)</w:t>
            </w:r>
          </w:p>
        </w:tc>
        <w:tc>
          <w:tcPr>
            <w:tcW w:w="2407" w:type="dxa"/>
            <w:tcBorders>
              <w:top w:val="single" w:sz="6" w:space="0" w:color="auto"/>
              <w:left w:val="single" w:sz="6" w:space="0" w:color="auto"/>
              <w:bottom w:val="single" w:sz="6" w:space="0" w:color="auto"/>
              <w:right w:val="single" w:sz="6" w:space="0" w:color="auto"/>
            </w:tcBorders>
          </w:tcPr>
          <w:p w14:paraId="315AC319"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01FB5121" w14:textId="77777777" w:rsidR="00C5178F" w:rsidRPr="00C5178F" w:rsidRDefault="00C5178F" w:rsidP="00C5178F">
            <w:pPr>
              <w:autoSpaceDE w:val="0"/>
              <w:autoSpaceDN w:val="0"/>
              <w:adjustRightInd w:val="0"/>
              <w:spacing w:after="120"/>
              <w:rPr>
                <w:rFonts w:cs="Arial"/>
                <w:sz w:val="18"/>
                <w:szCs w:val="18"/>
                <w:lang w:eastAsia="ja-JP"/>
              </w:rPr>
            </w:pPr>
          </w:p>
        </w:tc>
      </w:tr>
      <w:tr w:rsidR="00C5178F" w:rsidRPr="00C5178F" w14:paraId="147DB08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E8A81D" w14:textId="77777777" w:rsidR="00C5178F" w:rsidRPr="00C5178F" w:rsidRDefault="00C5178F" w:rsidP="00C5178F">
            <w:pPr>
              <w:keepLines/>
              <w:numPr>
                <w:ilvl w:val="0"/>
                <w:numId w:val="855"/>
              </w:numPr>
              <w:tabs>
                <w:tab w:val="left" w:pos="720"/>
              </w:tabs>
              <w:overflowPunct w:val="0"/>
              <w:autoSpaceDE w:val="0"/>
              <w:autoSpaceDN w:val="0"/>
              <w:adjustRightInd w:val="0"/>
              <w:spacing w:after="120" w:line="276" w:lineRule="auto"/>
              <w:contextualSpacing/>
              <w:jc w:val="left"/>
              <w:textAlignment w:val="baseline"/>
              <w:rPr>
                <w:rFonts w:eastAsia="Calibri" w:cs="Arial"/>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53861EE0" w14:textId="77777777" w:rsidR="00C5178F" w:rsidRPr="00C5178F" w:rsidRDefault="00C5178F" w:rsidP="00C5178F">
            <w:pPr>
              <w:keepLines/>
              <w:overflowPunct w:val="0"/>
              <w:autoSpaceDE w:val="0"/>
              <w:autoSpaceDN w:val="0"/>
              <w:adjustRightInd w:val="0"/>
              <w:spacing w:after="120"/>
              <w:textAlignment w:val="baseline"/>
              <w:rPr>
                <w:rFonts w:eastAsiaTheme="minorEastAsia" w:cs="Arial"/>
                <w:sz w:val="18"/>
                <w:szCs w:val="18"/>
                <w:lang w:eastAsia="ja-JP"/>
              </w:rPr>
            </w:pPr>
            <w:r w:rsidRPr="00C5178F">
              <w:rPr>
                <w:rFonts w:cs="Arial"/>
                <w:sz w:val="18"/>
                <w:szCs w:val="18"/>
                <w:lang w:eastAsia="ja-JP"/>
              </w:rPr>
              <w:t>SM-DP-UT → SM-SR-S</w:t>
            </w:r>
          </w:p>
        </w:tc>
        <w:tc>
          <w:tcPr>
            <w:tcW w:w="2833" w:type="dxa"/>
            <w:tcBorders>
              <w:top w:val="single" w:sz="6" w:space="0" w:color="auto"/>
              <w:left w:val="single" w:sz="6" w:space="0" w:color="auto"/>
              <w:bottom w:val="single" w:sz="6" w:space="0" w:color="auto"/>
              <w:right w:val="single" w:sz="6" w:space="0" w:color="auto"/>
            </w:tcBorders>
            <w:vAlign w:val="center"/>
            <w:hideMark/>
          </w:tcPr>
          <w:p w14:paraId="5B5B5602"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ja-JP"/>
              </w:rPr>
            </w:pPr>
            <w:r w:rsidRPr="00C5178F">
              <w:rPr>
                <w:rFonts w:cs="Arial"/>
                <w:sz w:val="18"/>
                <w:szCs w:val="18"/>
                <w:lang w:eastAsia="ja-JP"/>
              </w:rPr>
              <w:t xml:space="preserve">Send the  </w:t>
            </w:r>
          </w:p>
          <w:p w14:paraId="59FF74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 xml:space="preserve">ES3-DeleteISDP </w:t>
            </w:r>
          </w:p>
          <w:p w14:paraId="38206510"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sz w:val="18"/>
                <w:szCs w:val="18"/>
                <w:lang w:eastAsia="ja-JP"/>
              </w:rPr>
            </w:pPr>
            <w:r w:rsidRPr="00C5178F">
              <w:rPr>
                <w:rFonts w:cs="Arial"/>
                <w:sz w:val="18"/>
                <w:szCs w:val="18"/>
                <w:lang w:eastAsia="ja-JP"/>
              </w:rPr>
              <w:t>request</w:t>
            </w:r>
          </w:p>
        </w:tc>
        <w:tc>
          <w:tcPr>
            <w:tcW w:w="2407" w:type="dxa"/>
            <w:tcBorders>
              <w:top w:val="single" w:sz="6" w:space="0" w:color="auto"/>
              <w:left w:val="single" w:sz="6" w:space="0" w:color="auto"/>
              <w:bottom w:val="single" w:sz="6" w:space="0" w:color="auto"/>
              <w:right w:val="single" w:sz="6" w:space="0" w:color="auto"/>
            </w:tcBorders>
            <w:hideMark/>
          </w:tcPr>
          <w:p w14:paraId="4DD1D6A7" w14:textId="77777777" w:rsidR="00C5178F" w:rsidRPr="00C5178F" w:rsidRDefault="00C5178F" w:rsidP="00C5178F">
            <w:pPr>
              <w:keepLines/>
              <w:numPr>
                <w:ilvl w:val="0"/>
                <w:numId w:val="856"/>
              </w:numPr>
              <w:tabs>
                <w:tab w:val="left" w:pos="720"/>
              </w:tabs>
              <w:overflowPunct w:val="0"/>
              <w:autoSpaceDE w:val="0"/>
              <w:autoSpaceDN w:val="0"/>
              <w:adjustRightInd w:val="0"/>
              <w:spacing w:after="120" w:line="276" w:lineRule="auto"/>
              <w:contextualSpacing/>
              <w:jc w:val="left"/>
              <w:textAlignment w:val="baseline"/>
              <w:rPr>
                <w:rFonts w:ascii="Courier New" w:hAnsi="Courier New" w:cs="Courier New"/>
                <w:sz w:val="18"/>
                <w:szCs w:val="18"/>
                <w:lang w:eastAsia="ja-JP"/>
              </w:rPr>
            </w:pPr>
            <w:r w:rsidRPr="00C5178F">
              <w:rPr>
                <w:rFonts w:cs="Arial"/>
                <w:sz w:val="18"/>
                <w:szCs w:val="18"/>
                <w:lang w:eastAsia="ja-JP"/>
              </w:rPr>
              <w:t>The</w:t>
            </w:r>
            <w:r w:rsidRPr="00C5178F">
              <w:rPr>
                <w:rFonts w:cs="Arial"/>
                <w:sz w:val="18"/>
                <w:szCs w:val="18"/>
                <w:lang w:eastAsia="de-DE"/>
              </w:rPr>
              <w:t xml:space="preserve"> EID </w:t>
            </w:r>
            <w:r w:rsidRPr="00C5178F">
              <w:rPr>
                <w:rFonts w:cs="Arial"/>
                <w:sz w:val="18"/>
                <w:szCs w:val="18"/>
                <w:lang w:eastAsia="ja-JP"/>
              </w:rPr>
              <w:t>parameter 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ja-JP"/>
              </w:rPr>
              <w:t>VIRTUAL_EID_RPS</w:t>
            </w:r>
          </w:p>
          <w:p w14:paraId="06249538" w14:textId="77777777" w:rsidR="00C5178F" w:rsidRPr="00C5178F" w:rsidRDefault="00C5178F" w:rsidP="00C5178F">
            <w:pPr>
              <w:keepLines/>
              <w:numPr>
                <w:ilvl w:val="0"/>
                <w:numId w:val="856"/>
              </w:numPr>
              <w:tabs>
                <w:tab w:val="left" w:pos="720"/>
              </w:tabs>
              <w:overflowPunct w:val="0"/>
              <w:autoSpaceDE w:val="0"/>
              <w:autoSpaceDN w:val="0"/>
              <w:adjustRightInd w:val="0"/>
              <w:spacing w:before="0" w:after="120" w:line="276" w:lineRule="auto"/>
              <w:ind w:left="227" w:hanging="227"/>
              <w:contextualSpacing/>
              <w:jc w:val="left"/>
              <w:textAlignment w:val="baseline"/>
              <w:rPr>
                <w:rFonts w:asciiTheme="minorHAnsi" w:eastAsia="Calibri" w:hAnsiTheme="minorHAnsi" w:cs="Arial"/>
                <w:sz w:val="18"/>
                <w:szCs w:val="18"/>
                <w:lang w:eastAsia="ja-JP"/>
              </w:rPr>
            </w:pPr>
            <w:r w:rsidRPr="00C5178F">
              <w:rPr>
                <w:rFonts w:cs="Arial"/>
                <w:sz w:val="18"/>
                <w:szCs w:val="18"/>
                <w:lang w:eastAsia="ja-JP"/>
              </w:rPr>
              <w:t xml:space="preserve">The ICCID is equal to </w:t>
            </w:r>
            <w:r w:rsidRPr="00C5178F">
              <w:rPr>
                <w:rFonts w:ascii="Courier New" w:hAnsi="Courier New" w:cs="Courier New"/>
                <w:sz w:val="18"/>
                <w:szCs w:val="18"/>
                <w:lang w:eastAsia="ja-JP"/>
              </w:rPr>
              <w:t>#ICCID_UNKNOWN_RPS</w:t>
            </w:r>
          </w:p>
        </w:tc>
        <w:tc>
          <w:tcPr>
            <w:tcW w:w="1417" w:type="dxa"/>
            <w:tcBorders>
              <w:top w:val="single" w:sz="6" w:space="0" w:color="auto"/>
              <w:left w:val="single" w:sz="6" w:space="0" w:color="auto"/>
              <w:bottom w:val="single" w:sz="6" w:space="0" w:color="auto"/>
              <w:right w:val="single" w:sz="6" w:space="0" w:color="auto"/>
            </w:tcBorders>
            <w:hideMark/>
          </w:tcPr>
          <w:p w14:paraId="447D42EF" w14:textId="77777777" w:rsidR="00C5178F" w:rsidRPr="00C5178F" w:rsidRDefault="00C5178F" w:rsidP="00C5178F">
            <w:pPr>
              <w:autoSpaceDE w:val="0"/>
              <w:autoSpaceDN w:val="0"/>
              <w:adjustRightInd w:val="0"/>
              <w:rPr>
                <w:rFonts w:eastAsiaTheme="minorEastAsia" w:cs="Arial"/>
                <w:sz w:val="18"/>
                <w:szCs w:val="18"/>
                <w:lang w:eastAsia="ja-JP"/>
              </w:rPr>
            </w:pPr>
            <w:r w:rsidRPr="00C5178F">
              <w:rPr>
                <w:rFonts w:eastAsia="Times New Roman" w:cs="Arial"/>
                <w:sz w:val="18"/>
                <w:szCs w:val="18"/>
                <w:lang w:eastAsia="fr-FR"/>
              </w:rPr>
              <w:t>PROC_REQ12, PF_REQ14, PF_REQ20</w:t>
            </w:r>
          </w:p>
        </w:tc>
      </w:tr>
      <w:tr w:rsidR="00C5178F" w:rsidRPr="00C5178F" w14:paraId="7A43A1D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4E90AFF" w14:textId="77777777" w:rsidR="00C5178F" w:rsidRPr="00C5178F" w:rsidRDefault="00C5178F" w:rsidP="00C5178F">
            <w:pPr>
              <w:keepLines/>
              <w:numPr>
                <w:ilvl w:val="0"/>
                <w:numId w:val="855"/>
              </w:numPr>
              <w:tabs>
                <w:tab w:val="left" w:pos="720"/>
              </w:tabs>
              <w:overflowPunct w:val="0"/>
              <w:autoSpaceDE w:val="0"/>
              <w:autoSpaceDN w:val="0"/>
              <w:adjustRightInd w:val="0"/>
              <w:spacing w:after="120" w:line="276" w:lineRule="auto"/>
              <w:contextualSpacing/>
              <w:jc w:val="left"/>
              <w:textAlignment w:val="baseline"/>
              <w:rPr>
                <w:rFonts w:eastAsia="Calibri" w:cs="Arial"/>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6B57B313" w14:textId="77777777" w:rsidR="00C5178F" w:rsidRPr="00C5178F" w:rsidRDefault="00C5178F" w:rsidP="00C5178F">
            <w:pPr>
              <w:keepLines/>
              <w:overflowPunct w:val="0"/>
              <w:autoSpaceDE w:val="0"/>
              <w:autoSpaceDN w:val="0"/>
              <w:adjustRightInd w:val="0"/>
              <w:spacing w:after="120"/>
              <w:textAlignment w:val="baseline"/>
              <w:rPr>
                <w:rFonts w:eastAsiaTheme="minorEastAsia" w:cs="Arial"/>
                <w:sz w:val="18"/>
                <w:szCs w:val="18"/>
                <w:lang w:eastAsia="ja-JP"/>
              </w:rPr>
            </w:pPr>
            <w:r w:rsidRPr="00C5178F">
              <w:rPr>
                <w:rFonts w:cs="Arial"/>
                <w:sz w:val="18"/>
                <w:szCs w:val="18"/>
                <w:lang w:eastAsia="ja-JP"/>
              </w:rPr>
              <w:t>SM-SR-S → SM-DP-UT</w:t>
            </w:r>
          </w:p>
        </w:tc>
        <w:tc>
          <w:tcPr>
            <w:tcW w:w="2833" w:type="dxa"/>
            <w:tcBorders>
              <w:top w:val="single" w:sz="6" w:space="0" w:color="auto"/>
              <w:left w:val="single" w:sz="6" w:space="0" w:color="auto"/>
              <w:bottom w:val="single" w:sz="6" w:space="0" w:color="auto"/>
              <w:right w:val="single" w:sz="6" w:space="0" w:color="auto"/>
            </w:tcBorders>
            <w:vAlign w:val="center"/>
            <w:hideMark/>
          </w:tcPr>
          <w:p w14:paraId="1E7DC2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de-DE" w:eastAsia="ja-JP"/>
              </w:rPr>
            </w:pPr>
            <w:r w:rsidRPr="00C5178F">
              <w:rPr>
                <w:rFonts w:ascii="Courier New" w:hAnsi="Courier New" w:cs="Courier New"/>
                <w:sz w:val="18"/>
                <w:szCs w:val="18"/>
                <w:lang w:val="de-DE" w:eastAsia="ja-JP"/>
              </w:rPr>
              <w:t>SEND_ERROR_RESP(</w:t>
            </w:r>
          </w:p>
          <w:p w14:paraId="59AD0F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de-DE" w:eastAsia="ja-JP"/>
              </w:rPr>
            </w:pPr>
            <w:r w:rsidRPr="00C5178F">
              <w:rPr>
                <w:rFonts w:ascii="Courier New" w:hAnsi="Courier New" w:cs="Courier New"/>
                <w:sz w:val="18"/>
                <w:szCs w:val="18"/>
                <w:lang w:val="de-DE" w:eastAsia="ja-JP"/>
              </w:rPr>
              <w:t xml:space="preserve">  ES3-DeleteISDP,</w:t>
            </w:r>
          </w:p>
          <w:p w14:paraId="5F4949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val="en-US" w:eastAsia="ja-JP"/>
              </w:rPr>
            </w:pPr>
            <w:r w:rsidRPr="00C5178F">
              <w:rPr>
                <w:rFonts w:ascii="Courier New" w:hAnsi="Courier New" w:cs="Courier New"/>
                <w:sz w:val="18"/>
                <w:szCs w:val="18"/>
                <w:lang w:val="de-DE" w:eastAsia="ja-JP"/>
              </w:rPr>
              <w:t xml:space="preserve">  </w:t>
            </w:r>
            <w:r w:rsidRPr="00C5178F">
              <w:rPr>
                <w:rFonts w:ascii="Courier New" w:hAnsi="Courier New" w:cs="Courier New"/>
                <w:sz w:val="18"/>
                <w:szCs w:val="18"/>
                <w:lang w:eastAsia="ja-JP"/>
              </w:rPr>
              <w:t>#FAILED,</w:t>
            </w:r>
          </w:p>
          <w:p w14:paraId="198FA9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 xml:space="preserve">  #</w:t>
            </w:r>
            <w:r w:rsidRPr="00C5178F">
              <w:rPr>
                <w:rFonts w:ascii="Courier New" w:hAnsi="Courier New" w:cs="Courier New"/>
                <w:color w:val="000000"/>
                <w:sz w:val="18"/>
                <w:szCs w:val="18"/>
                <w:lang w:eastAsia="ja-JP"/>
              </w:rPr>
              <w:t>SC_PROFILE_ICCID</w:t>
            </w:r>
            <w:r w:rsidRPr="00C5178F">
              <w:rPr>
                <w:rFonts w:ascii="Courier New" w:hAnsi="Courier New" w:cs="Courier New"/>
                <w:sz w:val="18"/>
                <w:szCs w:val="18"/>
                <w:lang w:eastAsia="ja-JP"/>
              </w:rPr>
              <w:t>,</w:t>
            </w:r>
          </w:p>
          <w:p w14:paraId="37547F9C"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sz w:val="18"/>
                <w:szCs w:val="18"/>
                <w:lang w:eastAsia="ja-JP"/>
              </w:rPr>
            </w:pPr>
            <w:r w:rsidRPr="00C5178F">
              <w:rPr>
                <w:rFonts w:ascii="Courier New" w:hAnsi="Courier New" w:cs="Courier New"/>
                <w:sz w:val="18"/>
                <w:szCs w:val="18"/>
                <w:lang w:eastAsia="ja-JP"/>
              </w:rPr>
              <w:t xml:space="preserve">  #</w:t>
            </w:r>
            <w:r w:rsidRPr="00C5178F">
              <w:rPr>
                <w:rFonts w:ascii="Courier New" w:hAnsi="Courier New" w:cs="Courier New"/>
                <w:color w:val="000000"/>
                <w:sz w:val="18"/>
                <w:szCs w:val="18"/>
                <w:lang w:eastAsia="ja-JP"/>
              </w:rPr>
              <w:t>RC_UNKNOWN</w:t>
            </w:r>
            <w:r w:rsidRPr="00C5178F">
              <w:rPr>
                <w:rFonts w:ascii="Courier New" w:hAnsi="Courier New" w:cs="Courier New"/>
                <w:sz w:val="18"/>
                <w:szCs w:val="18"/>
                <w:lang w:eastAsia="ja-JP"/>
              </w:rPr>
              <w:t>)</w:t>
            </w:r>
          </w:p>
        </w:tc>
        <w:tc>
          <w:tcPr>
            <w:tcW w:w="2407" w:type="dxa"/>
            <w:tcBorders>
              <w:top w:val="single" w:sz="6" w:space="0" w:color="auto"/>
              <w:left w:val="single" w:sz="6" w:space="0" w:color="auto"/>
              <w:bottom w:val="single" w:sz="6" w:space="0" w:color="auto"/>
              <w:right w:val="single" w:sz="6" w:space="0" w:color="auto"/>
            </w:tcBorders>
          </w:tcPr>
          <w:p w14:paraId="3FB04622" w14:textId="77777777" w:rsidR="00C5178F" w:rsidRPr="00C5178F" w:rsidRDefault="00C5178F" w:rsidP="00C5178F">
            <w:pPr>
              <w:keepLines/>
              <w:overflowPunct w:val="0"/>
              <w:autoSpaceDE w:val="0"/>
              <w:autoSpaceDN w:val="0"/>
              <w:adjustRightInd w:val="0"/>
              <w:spacing w:after="120"/>
              <w:ind w:left="360" w:hanging="360"/>
              <w:textAlignment w:val="baseline"/>
              <w:rPr>
                <w:rFonts w:cs="Arial"/>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687F649C" w14:textId="77777777" w:rsidR="00C5178F" w:rsidRPr="00C5178F" w:rsidRDefault="00C5178F" w:rsidP="00C5178F">
            <w:pPr>
              <w:autoSpaceDE w:val="0"/>
              <w:autoSpaceDN w:val="0"/>
              <w:adjustRightInd w:val="0"/>
              <w:spacing w:after="120"/>
              <w:rPr>
                <w:rFonts w:cs="Arial"/>
                <w:sz w:val="18"/>
                <w:szCs w:val="18"/>
                <w:lang w:eastAsia="ja-JP"/>
              </w:rPr>
            </w:pPr>
          </w:p>
        </w:tc>
      </w:tr>
      <w:tr w:rsidR="00C5178F" w:rsidRPr="00C5178F" w14:paraId="1DD377F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FA4A7E6" w14:textId="77777777" w:rsidR="00C5178F" w:rsidRPr="00C5178F" w:rsidRDefault="00C5178F" w:rsidP="00C5178F">
            <w:pPr>
              <w:keepLines/>
              <w:numPr>
                <w:ilvl w:val="0"/>
                <w:numId w:val="855"/>
              </w:numPr>
              <w:tabs>
                <w:tab w:val="left" w:pos="720"/>
              </w:tabs>
              <w:overflowPunct w:val="0"/>
              <w:autoSpaceDE w:val="0"/>
              <w:autoSpaceDN w:val="0"/>
              <w:adjustRightInd w:val="0"/>
              <w:spacing w:after="120" w:line="276" w:lineRule="auto"/>
              <w:contextualSpacing/>
              <w:jc w:val="left"/>
              <w:textAlignment w:val="baseline"/>
              <w:rPr>
                <w:rFonts w:eastAsia="Calibri" w:cs="Arial"/>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3AC9E085" w14:textId="77777777" w:rsidR="00C5178F" w:rsidRPr="00C5178F" w:rsidRDefault="00C5178F" w:rsidP="00C5178F">
            <w:pPr>
              <w:keepLines/>
              <w:overflowPunct w:val="0"/>
              <w:autoSpaceDE w:val="0"/>
              <w:autoSpaceDN w:val="0"/>
              <w:adjustRightInd w:val="0"/>
              <w:spacing w:after="120"/>
              <w:textAlignment w:val="baseline"/>
              <w:rPr>
                <w:rFonts w:eastAsiaTheme="minorEastAsia" w:cs="Arial"/>
                <w:sz w:val="18"/>
                <w:szCs w:val="18"/>
                <w:lang w:eastAsia="ja-JP"/>
              </w:rPr>
            </w:pPr>
            <w:r w:rsidRPr="00C5178F">
              <w:rPr>
                <w:rFonts w:cs="Arial"/>
                <w:sz w:val="18"/>
                <w:szCs w:val="18"/>
                <w:lang w:eastAsia="ja-JP"/>
              </w:rPr>
              <w:t>SM-DP-UT → MNO1-S</w:t>
            </w:r>
          </w:p>
        </w:tc>
        <w:tc>
          <w:tcPr>
            <w:tcW w:w="2833" w:type="dxa"/>
            <w:tcBorders>
              <w:top w:val="single" w:sz="6" w:space="0" w:color="auto"/>
              <w:left w:val="single" w:sz="6" w:space="0" w:color="auto"/>
              <w:bottom w:val="single" w:sz="6" w:space="0" w:color="auto"/>
              <w:right w:val="single" w:sz="6" w:space="0" w:color="auto"/>
            </w:tcBorders>
            <w:vAlign w:val="center"/>
            <w:hideMark/>
          </w:tcPr>
          <w:p w14:paraId="6DB73078"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ja-JP"/>
              </w:rPr>
            </w:pPr>
            <w:r w:rsidRPr="00C5178F">
              <w:rPr>
                <w:rFonts w:cs="Arial"/>
                <w:sz w:val="18"/>
                <w:szCs w:val="18"/>
                <w:lang w:eastAsia="ja-JP"/>
              </w:rPr>
              <w:t xml:space="preserve">Send the  </w:t>
            </w:r>
          </w:p>
          <w:p w14:paraId="27CB69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 xml:space="preserve">ES2-DeleteProfile </w:t>
            </w:r>
          </w:p>
          <w:p w14:paraId="41A88638"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sz w:val="18"/>
                <w:szCs w:val="18"/>
                <w:lang w:eastAsia="de-DE"/>
              </w:rPr>
            </w:pPr>
            <w:r w:rsidRPr="00C5178F">
              <w:rPr>
                <w:rFonts w:cs="Arial"/>
                <w:sz w:val="18"/>
                <w:szCs w:val="18"/>
                <w:lang w:eastAsia="ja-JP"/>
              </w:rPr>
              <w:t>response</w:t>
            </w:r>
          </w:p>
        </w:tc>
        <w:tc>
          <w:tcPr>
            <w:tcW w:w="2407" w:type="dxa"/>
            <w:tcBorders>
              <w:top w:val="single" w:sz="6" w:space="0" w:color="auto"/>
              <w:left w:val="single" w:sz="6" w:space="0" w:color="auto"/>
              <w:bottom w:val="single" w:sz="6" w:space="0" w:color="auto"/>
              <w:right w:val="single" w:sz="6" w:space="0" w:color="auto"/>
            </w:tcBorders>
            <w:hideMark/>
          </w:tcPr>
          <w:p w14:paraId="7931EAC2" w14:textId="77777777" w:rsidR="00C5178F" w:rsidRPr="00C5178F" w:rsidRDefault="00C5178F" w:rsidP="00C5178F">
            <w:pPr>
              <w:keepLines/>
              <w:numPr>
                <w:ilvl w:val="0"/>
                <w:numId w:val="857"/>
              </w:numPr>
              <w:tabs>
                <w:tab w:val="left" w:pos="720"/>
              </w:tabs>
              <w:overflowPunct w:val="0"/>
              <w:autoSpaceDE w:val="0"/>
              <w:autoSpaceDN w:val="0"/>
              <w:adjustRightInd w:val="0"/>
              <w:spacing w:before="0" w:after="120" w:line="276" w:lineRule="auto"/>
              <w:ind w:left="227" w:hanging="227"/>
              <w:contextualSpacing/>
              <w:jc w:val="left"/>
              <w:textAlignment w:val="baseline"/>
              <w:rPr>
                <w:rFonts w:cs="Arial"/>
                <w:sz w:val="18"/>
                <w:szCs w:val="18"/>
                <w:lang w:eastAsia="ja-JP"/>
              </w:rPr>
            </w:pPr>
            <w:r w:rsidRPr="00C5178F">
              <w:rPr>
                <w:rFonts w:cs="Arial"/>
                <w:sz w:val="18"/>
                <w:szCs w:val="18"/>
                <w:lang w:eastAsia="ja-JP"/>
              </w:rPr>
              <w:t xml:space="preserve">The Status is equal to </w:t>
            </w:r>
            <w:r w:rsidRPr="00C5178F">
              <w:rPr>
                <w:rFonts w:ascii="Courier New" w:hAnsi="Courier New" w:cs="Courier New"/>
                <w:sz w:val="18"/>
                <w:szCs w:val="18"/>
                <w:lang w:eastAsia="ja-JP"/>
              </w:rPr>
              <w:t>#FAILED</w:t>
            </w:r>
          </w:p>
          <w:p w14:paraId="0B07FB35" w14:textId="77777777" w:rsidR="00C5178F" w:rsidRPr="00C5178F" w:rsidRDefault="00C5178F" w:rsidP="00C5178F">
            <w:pPr>
              <w:keepLines/>
              <w:numPr>
                <w:ilvl w:val="0"/>
                <w:numId w:val="857"/>
              </w:numPr>
              <w:tabs>
                <w:tab w:val="left" w:pos="720"/>
              </w:tabs>
              <w:overflowPunct w:val="0"/>
              <w:autoSpaceDE w:val="0"/>
              <w:autoSpaceDN w:val="0"/>
              <w:adjustRightInd w:val="0"/>
              <w:spacing w:before="0" w:after="120" w:line="276" w:lineRule="auto"/>
              <w:ind w:left="227" w:hanging="227"/>
              <w:contextualSpacing/>
              <w:jc w:val="left"/>
              <w:textAlignment w:val="baseline"/>
              <w:rPr>
                <w:rFonts w:cs="Arial"/>
                <w:sz w:val="18"/>
                <w:szCs w:val="18"/>
                <w:lang w:eastAsia="ja-JP"/>
              </w:rPr>
            </w:pPr>
            <w:r w:rsidRPr="00C5178F">
              <w:rPr>
                <w:rFonts w:cs="Arial"/>
                <w:sz w:val="18"/>
                <w:szCs w:val="18"/>
                <w:lang w:eastAsia="ja-JP"/>
              </w:rPr>
              <w:t>The Subject code</w:t>
            </w:r>
            <w:r w:rsidRPr="00C5178F">
              <w:rPr>
                <w:rFonts w:cs="Arial"/>
                <w:sz w:val="18"/>
                <w:szCs w:val="18"/>
                <w:lang w:eastAsia="de-DE"/>
              </w:rPr>
              <w:t xml:space="preserve"> </w:t>
            </w:r>
            <w:r w:rsidRPr="00C5178F">
              <w:rPr>
                <w:rFonts w:cs="Arial"/>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PROFILE_ICCID</w:t>
            </w:r>
          </w:p>
          <w:p w14:paraId="4C3CD4EE" w14:textId="77777777" w:rsidR="00C5178F" w:rsidRPr="00C5178F" w:rsidRDefault="00C5178F" w:rsidP="00C5178F">
            <w:pPr>
              <w:keepLines/>
              <w:numPr>
                <w:ilvl w:val="0"/>
                <w:numId w:val="857"/>
              </w:numPr>
              <w:tabs>
                <w:tab w:val="left" w:pos="720"/>
              </w:tabs>
              <w:overflowPunct w:val="0"/>
              <w:autoSpaceDE w:val="0"/>
              <w:autoSpaceDN w:val="0"/>
              <w:adjustRightInd w:val="0"/>
              <w:spacing w:before="0" w:after="120" w:line="276" w:lineRule="auto"/>
              <w:ind w:left="227" w:hanging="227"/>
              <w:contextualSpacing/>
              <w:jc w:val="left"/>
              <w:textAlignment w:val="baseline"/>
              <w:rPr>
                <w:rFonts w:eastAsia="Calibri" w:cs="Arial"/>
                <w:sz w:val="18"/>
                <w:szCs w:val="18"/>
                <w:lang w:eastAsia="ja-JP"/>
              </w:rPr>
            </w:pPr>
            <w:r w:rsidRPr="00C5178F">
              <w:rPr>
                <w:rFonts w:cs="Arial"/>
                <w:sz w:val="18"/>
                <w:szCs w:val="18"/>
                <w:lang w:eastAsia="ja-JP"/>
              </w:rPr>
              <w:t>The Reason code</w:t>
            </w:r>
            <w:r w:rsidRPr="00C5178F">
              <w:rPr>
                <w:rFonts w:cs="Arial"/>
                <w:sz w:val="18"/>
                <w:szCs w:val="18"/>
                <w:lang w:eastAsia="de-DE"/>
              </w:rPr>
              <w:t xml:space="preserve"> </w:t>
            </w:r>
            <w:r w:rsidRPr="00C5178F">
              <w:rPr>
                <w:rFonts w:cs="Arial"/>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UNKNOWN</w:t>
            </w:r>
          </w:p>
        </w:tc>
        <w:tc>
          <w:tcPr>
            <w:tcW w:w="1417" w:type="dxa"/>
            <w:tcBorders>
              <w:top w:val="single" w:sz="6" w:space="0" w:color="auto"/>
              <w:left w:val="single" w:sz="6" w:space="0" w:color="auto"/>
              <w:bottom w:val="single" w:sz="6" w:space="0" w:color="auto"/>
              <w:right w:val="single" w:sz="6" w:space="0" w:color="auto"/>
            </w:tcBorders>
            <w:hideMark/>
          </w:tcPr>
          <w:p w14:paraId="54C17C89" w14:textId="77777777" w:rsidR="00C5178F" w:rsidRPr="00C5178F" w:rsidRDefault="00C5178F" w:rsidP="00C5178F">
            <w:pPr>
              <w:autoSpaceDE w:val="0"/>
              <w:autoSpaceDN w:val="0"/>
              <w:adjustRightInd w:val="0"/>
              <w:spacing w:after="120"/>
              <w:rPr>
                <w:rFonts w:eastAsiaTheme="minorEastAsia" w:cs="Arial"/>
                <w:sz w:val="18"/>
                <w:szCs w:val="18"/>
                <w:lang w:eastAsia="ja-JP"/>
              </w:rPr>
            </w:pPr>
            <w:r w:rsidRPr="00C5178F">
              <w:rPr>
                <w:rFonts w:eastAsia="Times New Roman" w:cs="Arial"/>
                <w:sz w:val="18"/>
                <w:szCs w:val="18"/>
                <w:lang w:eastAsia="fr-FR"/>
              </w:rPr>
              <w:t>PROC_REQ12, PF_REQ14</w:t>
            </w:r>
          </w:p>
        </w:tc>
      </w:tr>
    </w:tbl>
    <w:p w14:paraId="54AD797F"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51" w:name="_Toc40714777"/>
      <w:bookmarkStart w:id="752" w:name="_Toc54687355"/>
      <w:r w:rsidRPr="00C5178F">
        <w:rPr>
          <w:rFonts w:eastAsia="Times New Roman" w:cs="Arial"/>
          <w:b/>
          <w:bCs/>
          <w:iCs/>
          <w:sz w:val="24"/>
          <w:szCs w:val="26"/>
          <w:lang w:val="en-US" w:eastAsia="en-US"/>
        </w:rPr>
        <w:t>ES3 (SM-DP – SM-SR): GetEIS</w:t>
      </w:r>
      <w:bookmarkEnd w:id="747"/>
      <w:bookmarkEnd w:id="748"/>
      <w:bookmarkEnd w:id="750"/>
      <w:bookmarkEnd w:id="751"/>
      <w:bookmarkEnd w:id="752"/>
    </w:p>
    <w:p w14:paraId="1E1ADD4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7A77BA2" w14:textId="77777777" w:rsidR="00C5178F" w:rsidRPr="00C5178F" w:rsidRDefault="00C5178F" w:rsidP="00C5178F">
      <w:pPr>
        <w:autoSpaceDE w:val="0"/>
        <w:autoSpaceDN w:val="0"/>
        <w:adjustRightInd w:val="0"/>
        <w:rPr>
          <w:b/>
        </w:rPr>
      </w:pPr>
    </w:p>
    <w:p w14:paraId="3F3EA7FB" w14:textId="77777777" w:rsidR="00C5178F" w:rsidRPr="00C5178F" w:rsidRDefault="00C5178F" w:rsidP="00C5178F">
      <w:pPr>
        <w:autoSpaceDE w:val="0"/>
        <w:autoSpaceDN w:val="0"/>
        <w:adjustRightInd w:val="0"/>
        <w:rPr>
          <w:b/>
        </w:rPr>
      </w:pPr>
      <w:r w:rsidRPr="00C5178F">
        <w:rPr>
          <w:b/>
        </w:rPr>
        <w:t xml:space="preserve">References </w:t>
      </w:r>
    </w:p>
    <w:p w14:paraId="61BF0F83" w14:textId="4BD26D9C"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9C311CB" w14:textId="77777777" w:rsidR="00C5178F" w:rsidRPr="00C5178F" w:rsidRDefault="00C5178F" w:rsidP="00C5178F">
      <w:pPr>
        <w:autoSpaceDE w:val="0"/>
        <w:autoSpaceDN w:val="0"/>
        <w:adjustRightInd w:val="0"/>
        <w:rPr>
          <w:b/>
        </w:rPr>
      </w:pPr>
      <w:r w:rsidRPr="00C5178F">
        <w:rPr>
          <w:b/>
        </w:rPr>
        <w:t>Requirements</w:t>
      </w:r>
    </w:p>
    <w:p w14:paraId="4B8E869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4</w:t>
      </w:r>
    </w:p>
    <w:p w14:paraId="35CE33C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2A57332" w14:textId="77777777" w:rsidR="00C5178F" w:rsidRPr="00C5178F" w:rsidRDefault="00C5178F" w:rsidP="00C5178F">
      <w:pPr>
        <w:autoSpaceDE w:val="0"/>
        <w:autoSpaceDN w:val="0"/>
        <w:adjustRightInd w:val="0"/>
        <w:rPr>
          <w:rFonts w:cs="Arial"/>
          <w:b/>
          <w:bCs/>
          <w:color w:val="000000"/>
        </w:rPr>
      </w:pPr>
    </w:p>
    <w:p w14:paraId="6041227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DD3751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743FA8A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493507F2"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US" w:bidi="ar-SA"/>
        </w:rPr>
      </w:pPr>
    </w:p>
    <w:p w14:paraId="127EB8A4"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691008" behindDoc="0" locked="0" layoutInCell="1" allowOverlap="1" wp14:anchorId="79CABC10" wp14:editId="719D9D08">
                <wp:simplePos x="0" y="0"/>
                <wp:positionH relativeFrom="page">
                  <wp:posOffset>2122805</wp:posOffset>
                </wp:positionH>
                <wp:positionV relativeFrom="paragraph">
                  <wp:posOffset>254000</wp:posOffset>
                </wp:positionV>
                <wp:extent cx="3105150" cy="1526540"/>
                <wp:effectExtent l="0" t="0" r="0" b="0"/>
                <wp:wrapTopAndBottom/>
                <wp:docPr id="2588" name="Zone de dessin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5" name="Groupe 1034"/>
                        <wpg:cNvGrpSpPr/>
                        <wpg:grpSpPr>
                          <a:xfrm>
                            <a:off x="180000" y="180000"/>
                            <a:ext cx="2690495" cy="1233169"/>
                            <a:chOff x="0" y="0"/>
                            <a:chExt cx="2690495" cy="1233720"/>
                          </a:xfrm>
                        </wpg:grpSpPr>
                        <wps:wsp>
                          <wps:cNvPr id="6" name="Rectangle 6"/>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48725616"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4BE8473F"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Connecteur droit avec flèche 1037"/>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9" name="Zone de texte 2"/>
                          <wps:cNvSpPr txBox="1">
                            <a:spLocks noChangeArrowheads="1"/>
                          </wps:cNvSpPr>
                          <wps:spPr bwMode="auto">
                            <a:xfrm>
                              <a:off x="819508" y="508957"/>
                              <a:ext cx="1181819" cy="320675"/>
                            </a:xfrm>
                            <a:prstGeom prst="rect">
                              <a:avLst/>
                            </a:prstGeom>
                            <a:solidFill>
                              <a:srgbClr val="FFFFFF"/>
                            </a:solidFill>
                            <a:ln w="9525">
                              <a:noFill/>
                              <a:miter lim="800000"/>
                              <a:headEnd/>
                              <a:tailEnd/>
                            </a:ln>
                          </wps:spPr>
                          <wps:txbx>
                            <w:txbxContent>
                              <w:p w14:paraId="52109AD5" w14:textId="77777777" w:rsidR="00C5178F" w:rsidRDefault="00C5178F" w:rsidP="00C5178F">
                                <w:pPr>
                                  <w:pStyle w:val="NormalWeb"/>
                                </w:pPr>
                                <w:r>
                                  <w:rPr>
                                    <w:rFonts w:ascii="Courier New" w:hAnsi="Courier New"/>
                                    <w:color w:val="000000"/>
                                    <w:sz w:val="20"/>
                                    <w:szCs w:val="20"/>
                                  </w:rPr>
                                  <w:t>ES3-GetEIS</w:t>
                                </w:r>
                              </w:p>
                            </w:txbxContent>
                          </wps:txbx>
                          <wps:bodyPr rot="0" vert="horz" wrap="square" lIns="91440" tIns="45720" rIns="91440" bIns="45720" anchor="t" anchorCtr="0">
                            <a:spAutoFit/>
                          </wps:bodyPr>
                        </wps:wsp>
                        <wps:wsp>
                          <wps:cNvPr id="10" name="Connecteur droit 1122"/>
                          <wps:cNvCnPr/>
                          <wps:spPr>
                            <a:xfrm>
                              <a:off x="405442" y="431320"/>
                              <a:ext cx="0" cy="802400"/>
                            </a:xfrm>
                            <a:prstGeom prst="line">
                              <a:avLst/>
                            </a:prstGeom>
                            <a:noFill/>
                            <a:ln w="28575" cap="flat" cmpd="sng" algn="ctr">
                              <a:solidFill>
                                <a:srgbClr val="9BBB59">
                                  <a:lumMod val="75000"/>
                                </a:srgbClr>
                              </a:solidFill>
                              <a:prstDash val="solid"/>
                            </a:ln>
                            <a:effectLst/>
                          </wps:spPr>
                          <wps:bodyPr/>
                        </wps:wsp>
                        <wps:wsp>
                          <wps:cNvPr id="11" name="Connecteur droit 1206"/>
                          <wps:cNvCnPr/>
                          <wps:spPr>
                            <a:xfrm>
                              <a:off x="2251495" y="439821"/>
                              <a:ext cx="0" cy="793545"/>
                            </a:xfrm>
                            <a:prstGeom prst="line">
                              <a:avLst/>
                            </a:prstGeom>
                            <a:noFill/>
                            <a:ln w="28575" cap="flat" cmpd="sng" algn="ctr">
                              <a:solidFill>
                                <a:srgbClr val="F79646">
                                  <a:lumMod val="50000"/>
                                </a:srgbClr>
                              </a:solidFill>
                              <a:prstDash val="solid"/>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79CABC10" id="Zone de dessin 4" o:spid="_x0000_s1731" editas="canvas" style="position:absolute;margin-left:167.15pt;margin-top:20pt;width:244.5pt;height:120.2pt;z-index:251691008;mso-position-horizontal-relative:page;mso-position-vertical-relative:text;mso-width-relative:margin;mso-height-relative:margin" coordsize="31051,15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">
                <v:shape id="_x0000_s1732" type="#_x0000_t75" style="position:absolute;width:31051;height:15265;visibility:visible;mso-wrap-style:square">
                  <v:fill o:detectmouseclick="t"/>
                  <v:path o:connecttype="none"/>
                </v:shape>
                <v:group id="Groupe 1034" o:spid="_x0000_s1733" style="position:absolute;left:1800;top:1800;width:26904;height:12331" coordsize="26904,12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6" o:spid="_x0000_s1734"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" fillcolor="#9bbb59" strokecolor="#71893f" strokeweight="2pt">
                    <v:textbox>
                      <w:txbxContent>
                        <w:p w14:paraId="48725616" w14:textId="77777777" w:rsidR="00C5178F" w:rsidRDefault="00C5178F" w:rsidP="00C5178F">
                          <w:pPr>
                            <w:pStyle w:val="NormalWeb"/>
                            <w:jc w:val="center"/>
                          </w:pPr>
                          <w:r>
                            <w:rPr>
                              <w:rFonts w:ascii="Arial" w:hAnsi="Arial"/>
                              <w:b/>
                              <w:bCs/>
                              <w:sz w:val="20"/>
                              <w:szCs w:val="20"/>
                            </w:rPr>
                            <w:t>SM-DP-S</w:t>
                          </w:r>
                        </w:p>
                      </w:txbxContent>
                    </v:textbox>
                  </v:rect>
                  <v:rect id="Rectangle 7" o:spid="_x0000_s1735"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" fillcolor="#c0504d" strokecolor="#8c3836" strokeweight="2pt">
                    <v:textbox>
                      <w:txbxContent>
                        <w:p w14:paraId="4BE8473F"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037" o:spid="_x0000_s1736"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" strokecolor="#4a7ebb">
                    <v:stroke startarrow="open" endarrow="open"/>
                  </v:shape>
                  <v:shape id="_x0000_s1737" type="#_x0000_t202" style="position:absolute;left:8195;top:5089;width:1181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" stroked="f">
                    <v:textbox style="mso-fit-shape-to-text:t">
                      <w:txbxContent>
                        <w:p w14:paraId="52109AD5" w14:textId="77777777" w:rsidR="00C5178F" w:rsidRDefault="00C5178F" w:rsidP="00C5178F">
                          <w:pPr>
                            <w:pStyle w:val="NormalWeb"/>
                          </w:pPr>
                          <w:r>
                            <w:rPr>
                              <w:rFonts w:ascii="Courier New" w:hAnsi="Courier New"/>
                              <w:color w:val="000000"/>
                              <w:sz w:val="20"/>
                              <w:szCs w:val="20"/>
                            </w:rPr>
                            <w:t>ES3-GetEIS</w:t>
                          </w:r>
                        </w:p>
                      </w:txbxContent>
                    </v:textbox>
                  </v:shape>
                  <v:line id="Connecteur droit 1122" o:spid="_x0000_s1738" style="position:absolute;visibility:visible;mso-wrap-style:square" from="4054,4313" to="4054,12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" strokecolor="#77933c" strokeweight="2.25pt"/>
                  <v:line id="Connecteur droit 1206" o:spid="_x0000_s1739" style="position:absolute;visibility:visible;mso-wrap-style:square" from="22514,4398" to="22514,1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" strokecolor="#984807" strokeweight="2.25pt"/>
                </v:group>
                <w10:wrap type="topAndBottom" anchorx="page"/>
              </v:group>
            </w:pict>
          </mc:Fallback>
        </mc:AlternateContent>
      </w:r>
      <w:r w:rsidRPr="00C5178F">
        <w:rPr>
          <w:rFonts w:eastAsia="Calibri" w:cs="Arial"/>
          <w:b/>
          <w:bCs/>
          <w:color w:val="000000"/>
          <w:szCs w:val="22"/>
          <w:lang w:val="en-US" w:eastAsia="en-US" w:bidi="ar-SA"/>
        </w:rPr>
        <w:t>Test Environment</w:t>
      </w:r>
    </w:p>
    <w:p w14:paraId="227E2A5F" w14:textId="77777777" w:rsidR="00C5178F" w:rsidRPr="00C5178F" w:rsidRDefault="00C5178F" w:rsidP="00C5178F">
      <w:pPr>
        <w:tabs>
          <w:tab w:val="left" w:pos="680"/>
        </w:tabs>
        <w:spacing w:before="0" w:line="276" w:lineRule="auto"/>
        <w:contextualSpacing/>
        <w:jc w:val="left"/>
        <w:rPr>
          <w:szCs w:val="22"/>
          <w:lang w:eastAsia="en-GB"/>
        </w:rPr>
      </w:pPr>
    </w:p>
    <w:p w14:paraId="5D2C3A3A"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53" w:name="_Ref399777738"/>
      <w:r w:rsidRPr="00C5178F">
        <w:rPr>
          <w:rFonts w:ascii="Arial Bold" w:eastAsia="Times New Roman" w:hAnsi="Arial Bold" w:cs="Arial"/>
          <w:b/>
          <w:bCs/>
          <w:szCs w:val="26"/>
          <w:lang w:val="en-US" w:eastAsia="en-US"/>
        </w:rPr>
        <w:t>TC.ES3.GEIS.1: GetEIS</w:t>
      </w:r>
      <w:bookmarkEnd w:id="753"/>
    </w:p>
    <w:p w14:paraId="04C2BA5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D74157E" w14:textId="77777777" w:rsidR="00C5178F" w:rsidRPr="00C5178F" w:rsidRDefault="00C5178F" w:rsidP="00C5178F">
      <w:pPr>
        <w:autoSpaceDE w:val="0"/>
        <w:autoSpaceDN w:val="0"/>
        <w:adjustRightInd w:val="0"/>
        <w:rPr>
          <w:rFonts w:eastAsia="Times New Roman" w:cs="Arial"/>
          <w:b/>
          <w:bCs/>
          <w:color w:val="000000"/>
          <w:lang w:eastAsia="fr-FR"/>
        </w:rPr>
      </w:pPr>
    </w:p>
    <w:p w14:paraId="296953D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EIS can be retrieved by the SM-SR when a SM-DP requests it. An error case is also defined:</w:t>
      </w:r>
    </w:p>
    <w:p w14:paraId="48C273D7"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EID is unknown to the SM-SR</w:t>
      </w:r>
    </w:p>
    <w:p w14:paraId="66E2C7E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51D0AF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4</w:t>
      </w:r>
    </w:p>
    <w:p w14:paraId="6639A7B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CE36A4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4B71D18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87F314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29274D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779851B6"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2983A09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39B482DE"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 PLMA is set in the SM-SR-UT on any Profile type</w:t>
      </w:r>
    </w:p>
    <w:p w14:paraId="5D0D5976" w14:textId="77777777" w:rsidR="00C5178F" w:rsidRPr="00C5178F" w:rsidRDefault="00C5178F" w:rsidP="00C5178F">
      <w:pPr>
        <w:tabs>
          <w:tab w:val="left" w:pos="680"/>
        </w:tabs>
        <w:spacing w:before="0" w:after="200" w:line="276" w:lineRule="auto"/>
        <w:ind w:left="993"/>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6F04FE7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42DE3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F79B09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0A78B0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531EC78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EDA128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ACAC8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A2CAA9" w14:textId="77777777" w:rsidR="00C5178F" w:rsidRPr="00C5178F" w:rsidRDefault="00C5178F" w:rsidP="00C5178F">
            <w:pPr>
              <w:keepLines/>
              <w:numPr>
                <w:ilvl w:val="0"/>
                <w:numId w:val="3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9458E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5C7803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3352C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w:t>
            </w:r>
          </w:p>
          <w:p w14:paraId="29E8C5BF"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1F6F8FE"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6" w:type="dxa"/>
            <w:tcBorders>
              <w:top w:val="single" w:sz="6" w:space="0" w:color="auto"/>
              <w:left w:val="single" w:sz="6" w:space="0" w:color="auto"/>
              <w:bottom w:val="single" w:sz="6" w:space="0" w:color="auto"/>
              <w:right w:val="single" w:sz="6" w:space="0" w:color="auto"/>
            </w:tcBorders>
          </w:tcPr>
          <w:p w14:paraId="5ABB19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6CDBBD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1BB938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63AD6E" w14:textId="77777777" w:rsidR="00C5178F" w:rsidRPr="00C5178F" w:rsidRDefault="00C5178F" w:rsidP="00C5178F">
            <w:pPr>
              <w:keepLines/>
              <w:numPr>
                <w:ilvl w:val="0"/>
                <w:numId w:val="3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F012E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2" w:type="dxa"/>
            <w:tcBorders>
              <w:top w:val="single" w:sz="6" w:space="0" w:color="auto"/>
              <w:left w:val="single" w:sz="6" w:space="0" w:color="auto"/>
              <w:bottom w:val="single" w:sz="6" w:space="0" w:color="auto"/>
              <w:right w:val="single" w:sz="6" w:space="0" w:color="auto"/>
            </w:tcBorders>
            <w:vAlign w:val="center"/>
          </w:tcPr>
          <w:p w14:paraId="3B61C0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028FD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2F890CC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37BCA196" w14:textId="77777777" w:rsidR="00C5178F" w:rsidRPr="00C5178F" w:rsidRDefault="00C5178F" w:rsidP="00C5178F">
            <w:pPr>
              <w:keepLines/>
              <w:numPr>
                <w:ilvl w:val="0"/>
                <w:numId w:val="34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A8FC92A" w14:textId="77777777" w:rsidR="00C5178F" w:rsidRPr="00C5178F" w:rsidRDefault="00C5178F" w:rsidP="00C5178F">
            <w:pPr>
              <w:keepLines/>
              <w:numPr>
                <w:ilvl w:val="0"/>
                <w:numId w:val="34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 xml:space="preserve">EIS_ES3_RPS, </w:t>
            </w:r>
            <w:r w:rsidRPr="00C5178F">
              <w:rPr>
                <w:color w:val="000000"/>
                <w:sz w:val="18"/>
                <w:szCs w:val="18"/>
                <w:lang w:eastAsia="ja-JP"/>
              </w:rPr>
              <w:t xml:space="preserve">with only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being  present</w:t>
            </w:r>
          </w:p>
        </w:tc>
        <w:tc>
          <w:tcPr>
            <w:tcW w:w="1134" w:type="dxa"/>
            <w:tcBorders>
              <w:top w:val="single" w:sz="6" w:space="0" w:color="auto"/>
              <w:left w:val="single" w:sz="6" w:space="0" w:color="auto"/>
              <w:bottom w:val="single" w:sz="6" w:space="0" w:color="auto"/>
              <w:right w:val="single" w:sz="6" w:space="0" w:color="auto"/>
            </w:tcBorders>
          </w:tcPr>
          <w:p w14:paraId="592529A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4</w:t>
            </w:r>
          </w:p>
        </w:tc>
      </w:tr>
    </w:tbl>
    <w:p w14:paraId="1417942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2 – Error Case: Unknown eUICC </w:t>
      </w:r>
    </w:p>
    <w:p w14:paraId="679BB4D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B76C6E5"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46F643E1"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6B931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999F03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61A0795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645AF96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111E001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92110A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096DA30" w14:textId="77777777" w:rsidR="00C5178F" w:rsidRPr="00C5178F" w:rsidRDefault="00C5178F" w:rsidP="00C5178F">
            <w:pPr>
              <w:keepLines/>
              <w:numPr>
                <w:ilvl w:val="0"/>
                <w:numId w:val="3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63D60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5BA302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798FF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w:t>
            </w:r>
          </w:p>
          <w:p w14:paraId="63870875"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E5C68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6" w:type="dxa"/>
            <w:tcBorders>
              <w:top w:val="single" w:sz="6" w:space="0" w:color="auto"/>
              <w:left w:val="single" w:sz="6" w:space="0" w:color="auto"/>
              <w:bottom w:val="single" w:sz="6" w:space="0" w:color="auto"/>
              <w:right w:val="single" w:sz="6" w:space="0" w:color="auto"/>
            </w:tcBorders>
          </w:tcPr>
          <w:p w14:paraId="4A1D8F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B21C21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8F8DD3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87C395" w14:textId="77777777" w:rsidR="00C5178F" w:rsidRPr="00C5178F" w:rsidRDefault="00C5178F" w:rsidP="00C5178F">
            <w:pPr>
              <w:keepLines/>
              <w:numPr>
                <w:ilvl w:val="0"/>
                <w:numId w:val="3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76715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2" w:type="dxa"/>
            <w:tcBorders>
              <w:top w:val="single" w:sz="6" w:space="0" w:color="auto"/>
              <w:left w:val="single" w:sz="6" w:space="0" w:color="auto"/>
              <w:bottom w:val="single" w:sz="6" w:space="0" w:color="auto"/>
              <w:right w:val="single" w:sz="6" w:space="0" w:color="auto"/>
            </w:tcBorders>
            <w:vAlign w:val="center"/>
          </w:tcPr>
          <w:p w14:paraId="48BD32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D4D9D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458F71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2B12D915" w14:textId="77777777" w:rsidR="00C5178F" w:rsidRPr="00C5178F" w:rsidRDefault="00C5178F" w:rsidP="00C5178F">
            <w:pPr>
              <w:keepLines/>
              <w:numPr>
                <w:ilvl w:val="0"/>
                <w:numId w:val="34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D1ECCC1" w14:textId="77777777" w:rsidR="00C5178F" w:rsidRPr="00C5178F" w:rsidRDefault="00C5178F" w:rsidP="00C5178F">
            <w:pPr>
              <w:keepLines/>
              <w:numPr>
                <w:ilvl w:val="0"/>
                <w:numId w:val="34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p>
          <w:p w14:paraId="71A1BE95" w14:textId="77777777" w:rsidR="00C5178F" w:rsidRPr="00C5178F" w:rsidRDefault="00C5178F" w:rsidP="00C5178F">
            <w:pPr>
              <w:keepLines/>
              <w:numPr>
                <w:ilvl w:val="0"/>
                <w:numId w:val="34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D_UNKNOWN</w:t>
            </w:r>
          </w:p>
        </w:tc>
        <w:tc>
          <w:tcPr>
            <w:tcW w:w="1134" w:type="dxa"/>
            <w:tcBorders>
              <w:top w:val="single" w:sz="6" w:space="0" w:color="auto"/>
              <w:left w:val="single" w:sz="6" w:space="0" w:color="auto"/>
              <w:bottom w:val="single" w:sz="6" w:space="0" w:color="auto"/>
              <w:right w:val="single" w:sz="6" w:space="0" w:color="auto"/>
            </w:tcBorders>
          </w:tcPr>
          <w:p w14:paraId="65195C5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4</w:t>
            </w:r>
          </w:p>
        </w:tc>
      </w:tr>
    </w:tbl>
    <w:p w14:paraId="1E4B2567" w14:textId="77777777" w:rsidR="00C5178F" w:rsidRPr="00C5178F" w:rsidRDefault="00C5178F" w:rsidP="00C5178F">
      <w:pPr>
        <w:keepNext/>
        <w:keepLines/>
        <w:numPr>
          <w:ilvl w:val="5"/>
          <w:numId w:val="0"/>
        </w:numPr>
        <w:spacing w:before="240" w:after="60" w:line="276" w:lineRule="auto"/>
        <w:ind w:left="1531" w:hanging="1531"/>
        <w:jc w:val="left"/>
        <w:outlineLvl w:val="5"/>
        <w:rPr>
          <w:rFonts w:ascii="Arial Bold" w:eastAsiaTheme="minorEastAsia" w:hAnsi="Arial Bold" w:cs="Arial"/>
          <w:b/>
          <w:szCs w:val="22"/>
          <w:lang w:val="en-US" w:eastAsia="en-US"/>
        </w:rPr>
      </w:pPr>
      <w:bookmarkStart w:id="754" w:name="_Toc448849170"/>
      <w:bookmarkStart w:id="755" w:name="_Toc452452708"/>
      <w:bookmarkStart w:id="756" w:name="_Toc514078146"/>
      <w:r w:rsidRPr="00C5178F">
        <w:rPr>
          <w:rFonts w:ascii="Arial Bold" w:eastAsiaTheme="minorEastAsia" w:hAnsi="Arial Bold" w:cs="Arial"/>
          <w:b/>
          <w:szCs w:val="22"/>
          <w:lang w:val="en-US" w:eastAsia="en-US"/>
        </w:rPr>
        <w:t>4.3.9.2.1.3 Test Sequence N°3 – Nominal Case with PLMA to see other profiles</w:t>
      </w:r>
    </w:p>
    <w:p w14:paraId="43E6B08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40E9877"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3EFBBEE9"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5AD7B48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20358E9D"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LMA </w:t>
      </w:r>
      <w:r w:rsidRPr="00C5178F">
        <w:rPr>
          <w:rFonts w:ascii="Courier New" w:hAnsi="Courier New" w:cs="Courier New"/>
          <w:szCs w:val="22"/>
          <w:lang w:eastAsia="en-GB"/>
        </w:rPr>
        <w:t>#PLMA_MNO2_FOR_MNO1_RPS</w:t>
      </w:r>
      <w:r w:rsidRPr="00C5178F">
        <w:rPr>
          <w:szCs w:val="22"/>
          <w:lang w:eastAsia="en-GB"/>
        </w:rPr>
        <w:t xml:space="preserve"> is granted by MNO2 to MNO1, to allow MNO1 to see the Profile (for example, by executing steps 1 to 3 of test sequence 4.4.4.2.1.1</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162F231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1ACE24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07144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346202D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2F12E63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316A11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E6ECAB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962B9A6" w14:textId="77777777" w:rsidR="00C5178F" w:rsidRPr="00C5178F" w:rsidRDefault="00C5178F" w:rsidP="00C5178F">
            <w:pPr>
              <w:keepLines/>
              <w:numPr>
                <w:ilvl w:val="0"/>
                <w:numId w:val="10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B78E2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77A6A5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F1C35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w:t>
            </w:r>
          </w:p>
          <w:p w14:paraId="0846BE6D"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D040D81"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6" w:type="dxa"/>
            <w:tcBorders>
              <w:top w:val="single" w:sz="6" w:space="0" w:color="auto"/>
              <w:left w:val="single" w:sz="6" w:space="0" w:color="auto"/>
              <w:bottom w:val="single" w:sz="6" w:space="0" w:color="auto"/>
              <w:right w:val="single" w:sz="6" w:space="0" w:color="auto"/>
            </w:tcBorders>
          </w:tcPr>
          <w:p w14:paraId="3F86C0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F8BBA1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698E53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B639777" w14:textId="77777777" w:rsidR="00C5178F" w:rsidRPr="00C5178F" w:rsidRDefault="00C5178F" w:rsidP="00C5178F">
            <w:pPr>
              <w:keepLines/>
              <w:numPr>
                <w:ilvl w:val="0"/>
                <w:numId w:val="10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6B660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2" w:type="dxa"/>
            <w:tcBorders>
              <w:top w:val="single" w:sz="6" w:space="0" w:color="auto"/>
              <w:left w:val="single" w:sz="6" w:space="0" w:color="auto"/>
              <w:bottom w:val="single" w:sz="6" w:space="0" w:color="auto"/>
              <w:right w:val="single" w:sz="6" w:space="0" w:color="auto"/>
            </w:tcBorders>
            <w:vAlign w:val="center"/>
          </w:tcPr>
          <w:p w14:paraId="2DA32D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82317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254C6D9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001632F9" w14:textId="77777777" w:rsidR="00C5178F" w:rsidRPr="00C5178F" w:rsidRDefault="00C5178F" w:rsidP="00C5178F">
            <w:pPr>
              <w:keepLines/>
              <w:numPr>
                <w:ilvl w:val="0"/>
                <w:numId w:val="105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EAE357F" w14:textId="77777777" w:rsidR="00C5178F" w:rsidRPr="00C5178F" w:rsidRDefault="00C5178F" w:rsidP="00C5178F">
            <w:pPr>
              <w:keepLines/>
              <w:numPr>
                <w:ilvl w:val="0"/>
                <w:numId w:val="105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 xml:space="preserve">EIS_ES3_RPS, </w:t>
            </w:r>
            <w:r w:rsidRPr="00C5178F">
              <w:rPr>
                <w:color w:val="000000"/>
                <w:sz w:val="18"/>
                <w:szCs w:val="18"/>
                <w:lang w:eastAsia="ja-JP"/>
              </w:rPr>
              <w:t xml:space="preserve">with both profiles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 xml:space="preserve">and </w:t>
            </w:r>
            <w:r w:rsidRPr="00C5178F">
              <w:rPr>
                <w:rFonts w:ascii="Courier New" w:eastAsia="Times New Roman" w:hAnsi="Courier New" w:cs="Courier New"/>
                <w:color w:val="000000"/>
                <w:sz w:val="18"/>
                <w:szCs w:val="18"/>
                <w:lang w:eastAsia="fr-FR"/>
              </w:rPr>
              <w:t>#PROFILE2_RPS</w:t>
            </w:r>
            <w:r w:rsidRPr="00C5178F">
              <w:rPr>
                <w:color w:val="000000"/>
                <w:sz w:val="18"/>
                <w:szCs w:val="18"/>
                <w:lang w:eastAsia="ja-JP"/>
              </w:rPr>
              <w:t xml:space="preserve"> being present</w:t>
            </w:r>
          </w:p>
        </w:tc>
        <w:tc>
          <w:tcPr>
            <w:tcW w:w="1134" w:type="dxa"/>
            <w:tcBorders>
              <w:top w:val="single" w:sz="6" w:space="0" w:color="auto"/>
              <w:left w:val="single" w:sz="6" w:space="0" w:color="auto"/>
              <w:bottom w:val="single" w:sz="6" w:space="0" w:color="auto"/>
              <w:right w:val="single" w:sz="6" w:space="0" w:color="auto"/>
            </w:tcBorders>
          </w:tcPr>
          <w:p w14:paraId="2C474E7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4</w:t>
            </w:r>
          </w:p>
        </w:tc>
      </w:tr>
    </w:tbl>
    <w:p w14:paraId="729D8614" w14:textId="77777777" w:rsidR="00C5178F" w:rsidRPr="00C5178F" w:rsidRDefault="00C5178F" w:rsidP="00C5178F">
      <w:pPr>
        <w:keepNext/>
        <w:keepLines/>
        <w:spacing w:before="240" w:after="60" w:line="276" w:lineRule="auto"/>
        <w:jc w:val="left"/>
        <w:outlineLvl w:val="2"/>
        <w:rPr>
          <w:rFonts w:eastAsia="Times New Roman" w:cs="Arial"/>
          <w:b/>
          <w:bCs/>
          <w:iCs/>
          <w:sz w:val="24"/>
          <w:szCs w:val="26"/>
          <w:lang w:val="en-US" w:eastAsia="en-US"/>
        </w:rPr>
      </w:pPr>
    </w:p>
    <w:p w14:paraId="202DA21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57" w:name="_Toc40714778"/>
      <w:bookmarkStart w:id="758" w:name="_Toc54687356"/>
      <w:r w:rsidRPr="00C5178F">
        <w:rPr>
          <w:rFonts w:eastAsia="Times New Roman" w:cs="Arial"/>
          <w:b/>
          <w:bCs/>
          <w:iCs/>
          <w:sz w:val="24"/>
          <w:szCs w:val="26"/>
          <w:lang w:val="en-US" w:eastAsia="en-US"/>
        </w:rPr>
        <w:t>ES3 (SM-DP – SM-SR): AuditEIS</w:t>
      </w:r>
      <w:bookmarkEnd w:id="754"/>
      <w:bookmarkEnd w:id="755"/>
      <w:bookmarkEnd w:id="756"/>
      <w:bookmarkEnd w:id="757"/>
      <w:bookmarkEnd w:id="758"/>
    </w:p>
    <w:p w14:paraId="11AFBA0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D7F5896" w14:textId="77777777" w:rsidR="00C5178F" w:rsidRPr="00C5178F" w:rsidRDefault="00C5178F" w:rsidP="00C5178F">
      <w:pPr>
        <w:autoSpaceDE w:val="0"/>
        <w:autoSpaceDN w:val="0"/>
        <w:adjustRightInd w:val="0"/>
        <w:rPr>
          <w:b/>
        </w:rPr>
      </w:pPr>
    </w:p>
    <w:p w14:paraId="39762A04" w14:textId="77777777" w:rsidR="00C5178F" w:rsidRPr="00C5178F" w:rsidRDefault="00C5178F" w:rsidP="00C5178F">
      <w:pPr>
        <w:autoSpaceDE w:val="0"/>
        <w:autoSpaceDN w:val="0"/>
        <w:adjustRightInd w:val="0"/>
        <w:rPr>
          <w:b/>
        </w:rPr>
      </w:pPr>
      <w:r w:rsidRPr="00C5178F">
        <w:rPr>
          <w:b/>
        </w:rPr>
        <w:t xml:space="preserve">References </w:t>
      </w:r>
    </w:p>
    <w:p w14:paraId="0536A5C9" w14:textId="248D2C38"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C82CAB1" w14:textId="77777777" w:rsidR="00C5178F" w:rsidRPr="00C5178F" w:rsidRDefault="00C5178F" w:rsidP="00C5178F">
      <w:pPr>
        <w:autoSpaceDE w:val="0"/>
        <w:autoSpaceDN w:val="0"/>
        <w:adjustRightInd w:val="0"/>
        <w:rPr>
          <w:b/>
        </w:rPr>
      </w:pPr>
      <w:r w:rsidRPr="00C5178F">
        <w:rPr>
          <w:b/>
        </w:rPr>
        <w:t>Requirements</w:t>
      </w:r>
    </w:p>
    <w:p w14:paraId="60A6A46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5</w:t>
      </w:r>
    </w:p>
    <w:p w14:paraId="73FD841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lastRenderedPageBreak/>
        <w:t>Test Cases</w:t>
      </w:r>
    </w:p>
    <w:p w14:paraId="5FC1588B" w14:textId="77777777" w:rsidR="00C5178F" w:rsidRPr="00C5178F" w:rsidRDefault="00C5178F" w:rsidP="00C5178F">
      <w:pPr>
        <w:autoSpaceDE w:val="0"/>
        <w:autoSpaceDN w:val="0"/>
        <w:adjustRightInd w:val="0"/>
        <w:rPr>
          <w:rFonts w:cs="Arial"/>
          <w:b/>
          <w:bCs/>
          <w:color w:val="000000"/>
        </w:rPr>
      </w:pPr>
    </w:p>
    <w:p w14:paraId="176EC5C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FA74C9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20325E7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US" w:bidi="ar-SA"/>
        </w:rPr>
      </w:pPr>
    </w:p>
    <w:p w14:paraId="475F4071"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C380BE3"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cs="Arial"/>
          <w:b/>
          <w:bCs/>
          <w:noProof/>
          <w:color w:val="000000"/>
          <w:szCs w:val="22"/>
          <w:lang w:eastAsia="en-GB" w:bidi="ar-SA"/>
        </w:rPr>
        <mc:AlternateContent>
          <mc:Choice Requires="wpc">
            <w:drawing>
              <wp:anchor distT="0" distB="0" distL="114300" distR="114300" simplePos="0" relativeHeight="251692032" behindDoc="0" locked="0" layoutInCell="1" allowOverlap="1" wp14:anchorId="469E3969" wp14:editId="3F0D5493">
                <wp:simplePos x="931545" y="6986905"/>
                <wp:positionH relativeFrom="page">
                  <wp:align>center</wp:align>
                </wp:positionH>
                <wp:positionV relativeFrom="paragraph">
                  <wp:posOffset>3810</wp:posOffset>
                </wp:positionV>
                <wp:extent cx="3106420" cy="2310765"/>
                <wp:effectExtent l="0" t="0" r="0" b="0"/>
                <wp:wrapTopAndBottom/>
                <wp:docPr id="2589" name="Zone de dessin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 name="Groupe 1209"/>
                        <wpg:cNvGrpSpPr/>
                        <wpg:grpSpPr>
                          <a:xfrm>
                            <a:off x="180000" y="180000"/>
                            <a:ext cx="2690495" cy="1966594"/>
                            <a:chOff x="0" y="0"/>
                            <a:chExt cx="2690495" cy="1966822"/>
                          </a:xfrm>
                        </wpg:grpSpPr>
                        <wps:wsp>
                          <wps:cNvPr id="13" name="Rectangle 13"/>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3973ACEF"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AF7F845"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Connecteur droit avec flèche 1315"/>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6" name="Zone de texte 2"/>
                          <wps:cNvSpPr txBox="1">
                            <a:spLocks noChangeArrowheads="1"/>
                          </wps:cNvSpPr>
                          <wps:spPr bwMode="auto">
                            <a:xfrm>
                              <a:off x="715993" y="508958"/>
                              <a:ext cx="1181819" cy="320675"/>
                            </a:xfrm>
                            <a:prstGeom prst="rect">
                              <a:avLst/>
                            </a:prstGeom>
                            <a:solidFill>
                              <a:srgbClr val="FFFFFF"/>
                            </a:solidFill>
                            <a:ln w="9525">
                              <a:noFill/>
                              <a:miter lim="800000"/>
                              <a:headEnd/>
                              <a:tailEnd/>
                            </a:ln>
                          </wps:spPr>
                          <wps:txbx>
                            <w:txbxContent>
                              <w:p w14:paraId="14E59EC0" w14:textId="77777777" w:rsidR="00C5178F" w:rsidRDefault="00C5178F" w:rsidP="00C5178F">
                                <w:pPr>
                                  <w:pStyle w:val="NormalWeb"/>
                                </w:pPr>
                                <w:r>
                                  <w:rPr>
                                    <w:rFonts w:ascii="Courier New" w:hAnsi="Courier New"/>
                                    <w:color w:val="000000"/>
                                    <w:sz w:val="20"/>
                                    <w:szCs w:val="20"/>
                                  </w:rPr>
                                  <w:t>ES3-AuditEIS</w:t>
                                </w:r>
                              </w:p>
                            </w:txbxContent>
                          </wps:txbx>
                          <wps:bodyPr rot="0" vert="horz" wrap="square" lIns="91440" tIns="45720" rIns="91440" bIns="45720" anchor="t" anchorCtr="0">
                            <a:spAutoFit/>
                          </wps:bodyPr>
                        </wps:wsp>
                        <wps:wsp>
                          <wps:cNvPr id="17" name="Connecteur droit 1329"/>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18" name="Connecteur droit 1330"/>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19" name="Connecteur droit avec flèche 1334"/>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0" name="Zone de texte 2"/>
                          <wps:cNvSpPr txBox="1">
                            <a:spLocks noChangeArrowheads="1"/>
                          </wps:cNvSpPr>
                          <wps:spPr bwMode="auto">
                            <a:xfrm>
                              <a:off x="715993" y="1319841"/>
                              <a:ext cx="1181735" cy="320675"/>
                            </a:xfrm>
                            <a:prstGeom prst="rect">
                              <a:avLst/>
                            </a:prstGeom>
                            <a:solidFill>
                              <a:srgbClr val="FFFFFF"/>
                            </a:solidFill>
                            <a:ln w="9525">
                              <a:noFill/>
                              <a:miter lim="800000"/>
                              <a:headEnd/>
                              <a:tailEnd/>
                            </a:ln>
                          </wps:spPr>
                          <wps:txbx>
                            <w:txbxContent>
                              <w:p w14:paraId="6FEEF28B" w14:textId="77777777" w:rsidR="00C5178F" w:rsidRDefault="00C5178F" w:rsidP="00C5178F">
                                <w:pPr>
                                  <w:pStyle w:val="NormalWeb"/>
                                </w:pPr>
                                <w:r>
                                  <w:rPr>
                                    <w:rFonts w:ascii="Courier New" w:hAnsi="Courier New"/>
                                    <w:color w:val="000000"/>
                                    <w:sz w:val="20"/>
                                    <w:szCs w:val="20"/>
                                  </w:rPr>
                                  <w:t>ES3-AuditEIS</w:t>
                                </w:r>
                              </w:p>
                            </w:txbxContent>
                          </wps:txbx>
                          <wps:bodyPr rot="0" vert="horz" wrap="square" lIns="91440" tIns="45720" rIns="91440" bIns="45720" anchor="t" anchorCtr="0">
                            <a:spAutoFit/>
                          </wps:bodyPr>
                        </wps:wsp>
                      </wpg:wgp>
                    </wpc:wpc>
                  </a:graphicData>
                </a:graphic>
                <wp14:sizeRelH relativeFrom="margin">
                  <wp14:pctWidth>0</wp14:pctWidth>
                </wp14:sizeRelH>
                <wp14:sizeRelV relativeFrom="margin">
                  <wp14:pctHeight>0</wp14:pctHeight>
                </wp14:sizeRelV>
              </wp:anchor>
            </w:drawing>
          </mc:Choice>
          <mc:Fallback>
            <w:pict>
              <v:group w14:anchorId="469E3969" id="Zone de dessin 5" o:spid="_x0000_s1740" editas="canvas" style="position:absolute;margin-left:0;margin-top:.3pt;width:244.6pt;height:181.95pt;z-index:251692032;mso-position-horizontal:center;mso-position-horizontal-relative:page;mso-position-vertical-relative:text;mso-width-relative:margin;mso-height-relative:margin" coordsize="31064,231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">
                <v:shape id="_x0000_s1741" type="#_x0000_t75" style="position:absolute;width:31064;height:23107;visibility:visible;mso-wrap-style:square">
                  <v:fill o:detectmouseclick="t"/>
                  <v:path o:connecttype="none"/>
                </v:shape>
                <v:group id="Groupe 1209" o:spid="_x0000_s1742" style="position:absolute;left:1800;top:1800;width:26904;height:19665" coordsize="26904,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13" o:spid="_x0000_s174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" fillcolor="#9bbb59" strokecolor="#71893f" strokeweight="2pt">
                    <v:textbox>
                      <w:txbxContent>
                        <w:p w14:paraId="3973ACEF" w14:textId="77777777" w:rsidR="00C5178F" w:rsidRDefault="00C5178F" w:rsidP="00C5178F">
                          <w:pPr>
                            <w:pStyle w:val="NormalWeb"/>
                            <w:jc w:val="center"/>
                          </w:pPr>
                          <w:r>
                            <w:rPr>
                              <w:rFonts w:ascii="Arial" w:hAnsi="Arial"/>
                              <w:b/>
                              <w:bCs/>
                              <w:sz w:val="20"/>
                              <w:szCs w:val="20"/>
                            </w:rPr>
                            <w:t>SM-DP-S</w:t>
                          </w:r>
                        </w:p>
                      </w:txbxContent>
                    </v:textbox>
                  </v:rect>
                  <v:rect id="Rectangle 14" o:spid="_x0000_s1744"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" fillcolor="#c0504d" strokecolor="#8c3836" strokeweight="2pt">
                    <v:textbox>
                      <w:txbxContent>
                        <w:p w14:paraId="0AF7F845"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315" o:spid="_x0000_s1745"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" strokecolor="#4a7ebb">
                    <v:stroke endarrow="open"/>
                  </v:shape>
                  <v:shape id="_x0000_s1746" type="#_x0000_t202" style="position:absolute;left:7159;top:5089;width:1181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" stroked="f">
                    <v:textbox style="mso-fit-shape-to-text:t">
                      <w:txbxContent>
                        <w:p w14:paraId="14E59EC0" w14:textId="77777777" w:rsidR="00C5178F" w:rsidRDefault="00C5178F" w:rsidP="00C5178F">
                          <w:pPr>
                            <w:pStyle w:val="NormalWeb"/>
                          </w:pPr>
                          <w:r>
                            <w:rPr>
                              <w:rFonts w:ascii="Courier New" w:hAnsi="Courier New"/>
                              <w:color w:val="000000"/>
                              <w:sz w:val="20"/>
                              <w:szCs w:val="20"/>
                            </w:rPr>
                            <w:t>ES3-AuditEIS</w:t>
                          </w:r>
                        </w:p>
                      </w:txbxContent>
                    </v:textbox>
                  </v:shape>
                  <v:line id="Connecteur droit 1329" o:spid="_x0000_s1747"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" strokecolor="#77933c" strokeweight="2.25pt"/>
                  <v:line id="Connecteur droit 1330" o:spid="_x0000_s1748"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" strokecolor="#984807" strokeweight="2.25pt"/>
                  <v:shape id="Connecteur droit avec flèche 1334" o:spid="_x0000_s1749"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" strokecolor="#4a7ebb">
                    <v:stroke startarrow="open"/>
                  </v:shape>
                  <v:shape id="_x0000_s1750" type="#_x0000_t202" style="position:absolute;left:7159;top:13198;width:1181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" stroked="f">
                    <v:textbox style="mso-fit-shape-to-text:t">
                      <w:txbxContent>
                        <w:p w14:paraId="6FEEF28B" w14:textId="77777777" w:rsidR="00C5178F" w:rsidRDefault="00C5178F" w:rsidP="00C5178F">
                          <w:pPr>
                            <w:pStyle w:val="NormalWeb"/>
                          </w:pPr>
                          <w:r>
                            <w:rPr>
                              <w:rFonts w:ascii="Courier New" w:hAnsi="Courier New"/>
                              <w:color w:val="000000"/>
                              <w:sz w:val="20"/>
                              <w:szCs w:val="20"/>
                            </w:rPr>
                            <w:t>ES3-AuditEIS</w:t>
                          </w:r>
                        </w:p>
                      </w:txbxContent>
                    </v:textbox>
                  </v:shape>
                </v:group>
                <w10:wrap type="topAndBottom" anchorx="page"/>
              </v:group>
            </w:pict>
          </mc:Fallback>
        </mc:AlternateContent>
      </w:r>
    </w:p>
    <w:p w14:paraId="7D2CDF53"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59" w:name="_Ref399777751"/>
      <w:r w:rsidRPr="00C5178F">
        <w:rPr>
          <w:rFonts w:ascii="Arial Bold" w:eastAsia="Times New Roman" w:hAnsi="Arial Bold" w:cs="Arial"/>
          <w:b/>
          <w:bCs/>
          <w:szCs w:val="26"/>
          <w:lang w:val="en-US" w:eastAsia="en-US"/>
        </w:rPr>
        <w:t>TC.ES3.AEIS.1: AuditEIS</w:t>
      </w:r>
      <w:bookmarkEnd w:id="759"/>
    </w:p>
    <w:p w14:paraId="3D80678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210103E" w14:textId="77777777" w:rsidR="00C5178F" w:rsidRPr="00C5178F" w:rsidRDefault="00C5178F" w:rsidP="00C5178F">
      <w:pPr>
        <w:autoSpaceDE w:val="0"/>
        <w:autoSpaceDN w:val="0"/>
        <w:adjustRightInd w:val="0"/>
        <w:rPr>
          <w:rFonts w:eastAsia="Times New Roman" w:cs="Arial"/>
          <w:b/>
          <w:bCs/>
          <w:color w:val="000000"/>
          <w:lang w:eastAsia="fr-FR"/>
        </w:rPr>
      </w:pPr>
    </w:p>
    <w:p w14:paraId="3D4BD37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EIS audit can be performed by the SM-SR if the EID is known to the SM-SR.</w:t>
      </w:r>
    </w:p>
    <w:p w14:paraId="20FC7E3C" w14:textId="77777777" w:rsidR="00C5178F" w:rsidRPr="00C5178F" w:rsidRDefault="00C5178F" w:rsidP="00C5178F">
      <w:pPr>
        <w:autoSpaceDE w:val="0"/>
        <w:autoSpaceDN w:val="0"/>
        <w:adjustRightInd w:val="0"/>
        <w:rPr>
          <w:rFonts w:eastAsia="Times New Roman" w:cs="Arial"/>
          <w:i/>
          <w:iCs/>
          <w:color w:val="000000"/>
          <w:lang w:eastAsia="fr-FR"/>
        </w:rPr>
      </w:pPr>
    </w:p>
    <w:p w14:paraId="118393E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FCD98B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5</w:t>
      </w:r>
    </w:p>
    <w:p w14:paraId="0D67E31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57EED7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516A17A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6E1B08F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E33994A"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75A3A20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C8C70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2B7011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71B2FF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7B0525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F8B7F6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4049DF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18CD4CB" w14:textId="77777777" w:rsidR="00C5178F" w:rsidRPr="00C5178F" w:rsidRDefault="00C5178F" w:rsidP="00C5178F">
            <w:pPr>
              <w:keepLines/>
              <w:numPr>
                <w:ilvl w:val="0"/>
                <w:numId w:val="3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2CC44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6160DA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BAA49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AuditEIS,</w:t>
            </w:r>
          </w:p>
          <w:p w14:paraId="2ED34CEF"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B3B2996"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6" w:type="dxa"/>
            <w:tcBorders>
              <w:top w:val="single" w:sz="6" w:space="0" w:color="auto"/>
              <w:left w:val="single" w:sz="6" w:space="0" w:color="auto"/>
              <w:bottom w:val="single" w:sz="6" w:space="0" w:color="auto"/>
              <w:right w:val="single" w:sz="6" w:space="0" w:color="auto"/>
            </w:tcBorders>
          </w:tcPr>
          <w:p w14:paraId="27B76B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2A80CE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63DBFF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2DCE1A" w14:textId="77777777" w:rsidR="00C5178F" w:rsidRPr="00C5178F" w:rsidRDefault="00C5178F" w:rsidP="00C5178F">
            <w:pPr>
              <w:keepLines/>
              <w:numPr>
                <w:ilvl w:val="0"/>
                <w:numId w:val="3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84871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2" w:type="dxa"/>
            <w:tcBorders>
              <w:top w:val="single" w:sz="6" w:space="0" w:color="auto"/>
              <w:left w:val="single" w:sz="6" w:space="0" w:color="auto"/>
              <w:bottom w:val="single" w:sz="6" w:space="0" w:color="auto"/>
              <w:right w:val="single" w:sz="6" w:space="0" w:color="auto"/>
            </w:tcBorders>
            <w:vAlign w:val="center"/>
          </w:tcPr>
          <w:p w14:paraId="0E2781A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AuditEIS</w:t>
            </w:r>
            <w:r w:rsidRPr="00C5178F">
              <w:rPr>
                <w:color w:val="000000"/>
                <w:sz w:val="18"/>
                <w:szCs w:val="18"/>
                <w:lang w:eastAsia="ja-JP"/>
              </w:rPr>
              <w:t xml:space="preserve"> response</w:t>
            </w:r>
          </w:p>
        </w:tc>
        <w:tc>
          <w:tcPr>
            <w:tcW w:w="2976" w:type="dxa"/>
            <w:tcBorders>
              <w:top w:val="single" w:sz="6" w:space="0" w:color="auto"/>
              <w:left w:val="single" w:sz="6" w:space="0" w:color="auto"/>
              <w:bottom w:val="single" w:sz="6" w:space="0" w:color="auto"/>
              <w:right w:val="single" w:sz="6" w:space="0" w:color="auto"/>
            </w:tcBorders>
          </w:tcPr>
          <w:p w14:paraId="1CA5ED77" w14:textId="77777777" w:rsidR="00C5178F" w:rsidRPr="00C5178F" w:rsidRDefault="00C5178F" w:rsidP="00C5178F">
            <w:pPr>
              <w:keepLines/>
              <w:numPr>
                <w:ilvl w:val="0"/>
                <w:numId w:val="37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2493A322" w14:textId="77777777" w:rsidR="00C5178F" w:rsidRPr="00C5178F" w:rsidRDefault="00C5178F" w:rsidP="00C5178F">
            <w:pPr>
              <w:keepLines/>
              <w:numPr>
                <w:ilvl w:val="0"/>
                <w:numId w:val="37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p>
          <w:p w14:paraId="4EE60BF8" w14:textId="77777777" w:rsidR="00C5178F" w:rsidRPr="00C5178F" w:rsidRDefault="00C5178F" w:rsidP="00C5178F">
            <w:pPr>
              <w:keepLines/>
              <w:numPr>
                <w:ilvl w:val="0"/>
                <w:numId w:val="37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134" w:type="dxa"/>
            <w:tcBorders>
              <w:top w:val="single" w:sz="6" w:space="0" w:color="auto"/>
              <w:left w:val="single" w:sz="6" w:space="0" w:color="auto"/>
              <w:bottom w:val="single" w:sz="6" w:space="0" w:color="auto"/>
              <w:right w:val="single" w:sz="6" w:space="0" w:color="auto"/>
            </w:tcBorders>
          </w:tcPr>
          <w:p w14:paraId="6A6600E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5</w:t>
            </w:r>
          </w:p>
        </w:tc>
      </w:tr>
    </w:tbl>
    <w:p w14:paraId="69FB227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60" w:name="_Toc448849171"/>
      <w:bookmarkStart w:id="761" w:name="_Toc452452709"/>
      <w:bookmarkStart w:id="762" w:name="_Toc514078147"/>
      <w:bookmarkStart w:id="763" w:name="_Toc40714779"/>
      <w:bookmarkStart w:id="764" w:name="_Toc54687357"/>
      <w:r w:rsidRPr="00C5178F">
        <w:rPr>
          <w:rFonts w:eastAsia="Times New Roman" w:cs="Arial"/>
          <w:b/>
          <w:bCs/>
          <w:iCs/>
          <w:sz w:val="24"/>
          <w:szCs w:val="26"/>
          <w:lang w:val="en-US" w:eastAsia="en-US"/>
        </w:rPr>
        <w:lastRenderedPageBreak/>
        <w:t>ES3 (SM-DP – SM-SR): CreateISDP</w:t>
      </w:r>
      <w:bookmarkEnd w:id="760"/>
      <w:bookmarkEnd w:id="761"/>
      <w:bookmarkEnd w:id="762"/>
      <w:bookmarkEnd w:id="763"/>
      <w:bookmarkEnd w:id="764"/>
    </w:p>
    <w:p w14:paraId="62668CC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33425DC" w14:textId="77777777" w:rsidR="00C5178F" w:rsidRPr="00C5178F" w:rsidRDefault="00C5178F" w:rsidP="00C5178F">
      <w:pPr>
        <w:autoSpaceDE w:val="0"/>
        <w:autoSpaceDN w:val="0"/>
        <w:adjustRightInd w:val="0"/>
        <w:rPr>
          <w:b/>
        </w:rPr>
      </w:pPr>
    </w:p>
    <w:p w14:paraId="529D21CB" w14:textId="77777777" w:rsidR="00C5178F" w:rsidRPr="00C5178F" w:rsidRDefault="00C5178F" w:rsidP="00C5178F">
      <w:pPr>
        <w:autoSpaceDE w:val="0"/>
        <w:autoSpaceDN w:val="0"/>
        <w:adjustRightInd w:val="0"/>
        <w:rPr>
          <w:b/>
        </w:rPr>
      </w:pPr>
      <w:r w:rsidRPr="00C5178F">
        <w:rPr>
          <w:b/>
        </w:rPr>
        <w:t xml:space="preserve">References </w:t>
      </w:r>
    </w:p>
    <w:p w14:paraId="71263D6A" w14:textId="0E3DDE9D"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30EEF16" w14:textId="77777777" w:rsidR="00C5178F" w:rsidRPr="00C5178F" w:rsidRDefault="00C5178F" w:rsidP="00C5178F">
      <w:pPr>
        <w:autoSpaceDE w:val="0"/>
        <w:autoSpaceDN w:val="0"/>
        <w:adjustRightInd w:val="0"/>
        <w:rPr>
          <w:b/>
        </w:rPr>
      </w:pPr>
    </w:p>
    <w:p w14:paraId="4EF70844" w14:textId="77777777" w:rsidR="00C5178F" w:rsidRPr="00C5178F" w:rsidRDefault="00C5178F" w:rsidP="00C5178F">
      <w:pPr>
        <w:autoSpaceDE w:val="0"/>
        <w:autoSpaceDN w:val="0"/>
        <w:adjustRightInd w:val="0"/>
        <w:rPr>
          <w:b/>
        </w:rPr>
      </w:pPr>
      <w:r w:rsidRPr="00C5178F">
        <w:rPr>
          <w:b/>
        </w:rPr>
        <w:t>Requirements</w:t>
      </w:r>
    </w:p>
    <w:p w14:paraId="7604FA6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6</w:t>
      </w:r>
    </w:p>
    <w:p w14:paraId="3807629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E5E099C" w14:textId="77777777" w:rsidR="00C5178F" w:rsidRPr="00C5178F" w:rsidRDefault="00C5178F" w:rsidP="00C5178F">
      <w:pPr>
        <w:autoSpaceDE w:val="0"/>
        <w:autoSpaceDN w:val="0"/>
        <w:adjustRightInd w:val="0"/>
        <w:rPr>
          <w:rFonts w:cs="Arial"/>
          <w:b/>
          <w:bCs/>
          <w:color w:val="000000"/>
        </w:rPr>
      </w:pPr>
    </w:p>
    <w:p w14:paraId="48A3557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D12FED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1CC6551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7FBA4F6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US" w:bidi="ar-SA"/>
        </w:rPr>
      </w:pPr>
    </w:p>
    <w:p w14:paraId="298527A4"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744E96E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06009522"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693056" behindDoc="0" locked="0" layoutInCell="1" allowOverlap="1" wp14:anchorId="7D7266A9" wp14:editId="28D96ABD">
                <wp:simplePos x="931545" y="1285240"/>
                <wp:positionH relativeFrom="page">
                  <wp:align>center</wp:align>
                </wp:positionH>
                <wp:positionV relativeFrom="paragraph">
                  <wp:posOffset>3810</wp:posOffset>
                </wp:positionV>
                <wp:extent cx="3114000" cy="2260800"/>
                <wp:effectExtent l="0" t="0" r="0" b="0"/>
                <wp:wrapTopAndBottom/>
                <wp:docPr id="2592" name="Zone de dessin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1" name="Groupe 1341"/>
                        <wpg:cNvGrpSpPr/>
                        <wpg:grpSpPr>
                          <a:xfrm>
                            <a:off x="180000" y="180000"/>
                            <a:ext cx="2690495" cy="1966594"/>
                            <a:chOff x="0" y="0"/>
                            <a:chExt cx="2690495" cy="1966822"/>
                          </a:xfrm>
                        </wpg:grpSpPr>
                        <wps:wsp>
                          <wps:cNvPr id="22" name="Rectangle 22"/>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5304E3CF"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250129BF"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Connecteur droit avec flèche 1612"/>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5" name="Zone de texte 2"/>
                          <wps:cNvSpPr txBox="1">
                            <a:spLocks noChangeArrowheads="1"/>
                          </wps:cNvSpPr>
                          <wps:spPr bwMode="auto">
                            <a:xfrm>
                              <a:off x="629729" y="508958"/>
                              <a:ext cx="1345564" cy="321346"/>
                            </a:xfrm>
                            <a:prstGeom prst="rect">
                              <a:avLst/>
                            </a:prstGeom>
                            <a:solidFill>
                              <a:srgbClr val="FFFFFF"/>
                            </a:solidFill>
                            <a:ln w="9525">
                              <a:noFill/>
                              <a:miter lim="800000"/>
                              <a:headEnd/>
                              <a:tailEnd/>
                            </a:ln>
                          </wps:spPr>
                          <wps:txbx>
                            <w:txbxContent>
                              <w:p w14:paraId="1DAD1263" w14:textId="77777777" w:rsidR="00C5178F" w:rsidRDefault="00C5178F" w:rsidP="00C5178F">
                                <w:pPr>
                                  <w:pStyle w:val="NormalWeb"/>
                                </w:pPr>
                                <w:r>
                                  <w:rPr>
                                    <w:rFonts w:ascii="Courier New" w:hAnsi="Courier New"/>
                                    <w:color w:val="000000"/>
                                    <w:sz w:val="20"/>
                                    <w:szCs w:val="20"/>
                                  </w:rPr>
                                  <w:t>ES3-CreateISDP</w:t>
                                </w:r>
                              </w:p>
                            </w:txbxContent>
                          </wps:txbx>
                          <wps:bodyPr rot="0" vert="horz" wrap="square" lIns="91440" tIns="45720" rIns="91440" bIns="45720" anchor="t" anchorCtr="0">
                            <a:spAutoFit/>
                          </wps:bodyPr>
                        </wps:wsp>
                        <wps:wsp>
                          <wps:cNvPr id="27" name="Connecteur droit 1614"/>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29" name="Connecteur droit 1615"/>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30" name="Connecteur droit avec flèche 1731"/>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31" name="Zone de texte 2"/>
                          <wps:cNvSpPr txBox="1">
                            <a:spLocks noChangeArrowheads="1"/>
                          </wps:cNvSpPr>
                          <wps:spPr bwMode="auto">
                            <a:xfrm>
                              <a:off x="629729" y="1319841"/>
                              <a:ext cx="1431827" cy="321346"/>
                            </a:xfrm>
                            <a:prstGeom prst="rect">
                              <a:avLst/>
                            </a:prstGeom>
                            <a:solidFill>
                              <a:srgbClr val="FFFFFF"/>
                            </a:solidFill>
                            <a:ln w="9525">
                              <a:noFill/>
                              <a:miter lim="800000"/>
                              <a:headEnd/>
                              <a:tailEnd/>
                            </a:ln>
                          </wps:spPr>
                          <wps:txbx>
                            <w:txbxContent>
                              <w:p w14:paraId="0EF48172" w14:textId="77777777" w:rsidR="00C5178F" w:rsidRDefault="00C5178F" w:rsidP="00C5178F">
                                <w:pPr>
                                  <w:pStyle w:val="NormalWeb"/>
                                </w:pPr>
                                <w:r>
                                  <w:rPr>
                                    <w:rFonts w:ascii="Courier New" w:hAnsi="Courier New"/>
                                    <w:color w:val="000000"/>
                                    <w:sz w:val="20"/>
                                    <w:szCs w:val="20"/>
                                  </w:rPr>
                                  <w:t>ES3-CreateISDP</w:t>
                                </w:r>
                              </w:p>
                            </w:txbxContent>
                          </wps:txbx>
                          <wps:bodyPr rot="0" vert="horz" wrap="square" lIns="91440" tIns="45720" rIns="91440" bIns="45720" anchor="t" anchorCtr="0">
                            <a:spAutoFit/>
                          </wps:bodyPr>
                        </wps:wsp>
                      </wpg:wgp>
                    </wpc:wpc>
                  </a:graphicData>
                </a:graphic>
                <wp14:sizeRelH relativeFrom="margin">
                  <wp14:pctWidth>0</wp14:pctWidth>
                </wp14:sizeRelH>
                <wp14:sizeRelV relativeFrom="margin">
                  <wp14:pctHeight>0</wp14:pctHeight>
                </wp14:sizeRelV>
              </wp:anchor>
            </w:drawing>
          </mc:Choice>
          <mc:Fallback>
            <w:pict>
              <v:group w14:anchorId="7D7266A9" id="Zone de dessin 6" o:spid="_x0000_s1751" editas="canvas" style="position:absolute;margin-left:0;margin-top:.3pt;width:245.2pt;height:178pt;z-index:251693056;mso-position-horizontal:center;mso-position-horizontal-relative:page;mso-position-vertical-relative:text;mso-width-relative:margin;mso-height-relative:margin" coordsize="31134,22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">
                <v:shape id="_x0000_s1752" type="#_x0000_t75" style="position:absolute;width:31134;height:22606;visibility:visible;mso-wrap-style:square">
                  <v:fill o:detectmouseclick="t"/>
                  <v:path o:connecttype="none"/>
                </v:shape>
                <v:group id="Groupe 1341" o:spid="_x0000_s1753" style="position:absolute;left:1800;top:1800;width:26904;height:19665" coordsize="26904,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1754"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" fillcolor="#9bbb59" strokecolor="#71893f" strokeweight="2pt">
                    <v:textbox>
                      <w:txbxContent>
                        <w:p w14:paraId="5304E3CF" w14:textId="77777777" w:rsidR="00C5178F" w:rsidRDefault="00C5178F" w:rsidP="00C5178F">
                          <w:pPr>
                            <w:pStyle w:val="NormalWeb"/>
                            <w:jc w:val="center"/>
                          </w:pPr>
                          <w:r>
                            <w:rPr>
                              <w:rFonts w:ascii="Arial" w:hAnsi="Arial"/>
                              <w:b/>
                              <w:bCs/>
                              <w:sz w:val="20"/>
                              <w:szCs w:val="20"/>
                            </w:rPr>
                            <w:t>SM-DP-S</w:t>
                          </w:r>
                        </w:p>
                      </w:txbxContent>
                    </v:textbox>
                  </v:rect>
                  <v:rect id="Rectangle 23" o:spid="_x0000_s1755"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" fillcolor="#c0504d" strokecolor="#8c3836" strokeweight="2pt">
                    <v:textbox>
                      <w:txbxContent>
                        <w:p w14:paraId="250129BF"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612" o:spid="_x0000_s1756"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" strokecolor="#4a7ebb">
                    <v:stroke endarrow="open"/>
                  </v:shape>
                  <v:shape id="_x0000_s1757" type="#_x0000_t202" style="position:absolute;left:6297;top:5089;width:13455;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" stroked="f">
                    <v:textbox style="mso-fit-shape-to-text:t">
                      <w:txbxContent>
                        <w:p w14:paraId="1DAD1263" w14:textId="77777777" w:rsidR="00C5178F" w:rsidRDefault="00C5178F" w:rsidP="00C5178F">
                          <w:pPr>
                            <w:pStyle w:val="NormalWeb"/>
                          </w:pPr>
                          <w:r>
                            <w:rPr>
                              <w:rFonts w:ascii="Courier New" w:hAnsi="Courier New"/>
                              <w:color w:val="000000"/>
                              <w:sz w:val="20"/>
                              <w:szCs w:val="20"/>
                            </w:rPr>
                            <w:t>ES3-CreateISDP</w:t>
                          </w:r>
                        </w:p>
                      </w:txbxContent>
                    </v:textbox>
                  </v:shape>
                  <v:line id="Connecteur droit 1614" o:spid="_x0000_s1758"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" strokecolor="#77933c" strokeweight="2.25pt"/>
                  <v:line id="Connecteur droit 1615" o:spid="_x0000_s1759"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" strokecolor="#984807" strokeweight="2.25pt"/>
                  <v:shape id="Connecteur droit avec flèche 1731" o:spid="_x0000_s1760"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" strokecolor="#4a7ebb">
                    <v:stroke startarrow="open"/>
                  </v:shape>
                  <v:shape id="_x0000_s1761" type="#_x0000_t202" style="position:absolute;left:6297;top:13198;width:14318;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" stroked="f">
                    <v:textbox style="mso-fit-shape-to-text:t">
                      <w:txbxContent>
                        <w:p w14:paraId="0EF48172" w14:textId="77777777" w:rsidR="00C5178F" w:rsidRDefault="00C5178F" w:rsidP="00C5178F">
                          <w:pPr>
                            <w:pStyle w:val="NormalWeb"/>
                          </w:pPr>
                          <w:r>
                            <w:rPr>
                              <w:rFonts w:ascii="Courier New" w:hAnsi="Courier New"/>
                              <w:color w:val="000000"/>
                              <w:sz w:val="20"/>
                              <w:szCs w:val="20"/>
                            </w:rPr>
                            <w:t>ES3-CreateISDP</w:t>
                          </w:r>
                        </w:p>
                      </w:txbxContent>
                    </v:textbox>
                  </v:shape>
                </v:group>
                <w10:wrap type="topAndBottom" anchorx="page"/>
              </v:group>
            </w:pict>
          </mc:Fallback>
        </mc:AlternateContent>
      </w:r>
    </w:p>
    <w:p w14:paraId="5F65F23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65" w:name="_Ref399777764"/>
      <w:r w:rsidRPr="00C5178F">
        <w:rPr>
          <w:rFonts w:ascii="Arial Bold" w:eastAsia="Times New Roman" w:hAnsi="Arial Bold" w:cs="Arial"/>
          <w:b/>
          <w:bCs/>
          <w:szCs w:val="26"/>
          <w:lang w:val="en-US" w:eastAsia="en-US"/>
        </w:rPr>
        <w:t>TC.ES3.CISDP.1: CreateISDP</w:t>
      </w:r>
      <w:bookmarkEnd w:id="765"/>
    </w:p>
    <w:p w14:paraId="650A496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6ADCB74" w14:textId="77777777" w:rsidR="00C5178F" w:rsidRPr="00C5178F" w:rsidRDefault="00C5178F" w:rsidP="00C5178F">
      <w:pPr>
        <w:autoSpaceDE w:val="0"/>
        <w:autoSpaceDN w:val="0"/>
        <w:adjustRightInd w:val="0"/>
        <w:rPr>
          <w:rFonts w:eastAsia="Times New Roman" w:cs="Arial"/>
          <w:b/>
          <w:bCs/>
          <w:color w:val="000000"/>
          <w:lang w:eastAsia="fr-FR"/>
        </w:rPr>
      </w:pPr>
    </w:p>
    <w:p w14:paraId="64630A57"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ISDP creation is well implemented on SM-SR. Only error cases are defined:</w:t>
      </w:r>
    </w:p>
    <w:p w14:paraId="46908658" w14:textId="77777777" w:rsidR="00C5178F" w:rsidRPr="00C5178F" w:rsidRDefault="00C5178F" w:rsidP="00C5178F">
      <w:pPr>
        <w:numPr>
          <w:ilvl w:val="0"/>
          <w:numId w:val="399"/>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eUICC has not enough free memory to execute the creation of the new ISD-P with the required amount of memory</w:t>
      </w:r>
    </w:p>
    <w:p w14:paraId="317EB689" w14:textId="77777777" w:rsidR="00C5178F" w:rsidRPr="00C5178F" w:rsidRDefault="00C5178F" w:rsidP="00C5178F">
      <w:pPr>
        <w:numPr>
          <w:ilvl w:val="0"/>
          <w:numId w:val="399"/>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ICCID is already allocated to another Profile</w:t>
      </w:r>
    </w:p>
    <w:p w14:paraId="652D741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BCAA94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6</w:t>
      </w:r>
    </w:p>
    <w:p w14:paraId="48CC373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D6E5A6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r w:rsidRPr="00C5178F">
        <w:rPr>
          <w:rFonts w:ascii="Courier New" w:hAnsi="Courier New" w:cs="Courier New"/>
          <w:szCs w:val="22"/>
          <w:lang w:eastAsia="en-GB"/>
        </w:rPr>
        <w:t xml:space="preserve"> </w:t>
      </w:r>
    </w:p>
    <w:p w14:paraId="6D8FB23B" w14:textId="77777777" w:rsidR="00C5178F" w:rsidRPr="00C5178F" w:rsidRDefault="00C5178F" w:rsidP="00C5178F">
      <w:pPr>
        <w:tabs>
          <w:tab w:val="left" w:pos="680"/>
        </w:tabs>
        <w:spacing w:before="0" w:after="200" w:line="276" w:lineRule="auto"/>
        <w:ind w:left="340"/>
        <w:contextualSpacing/>
        <w:jc w:val="left"/>
        <w:rPr>
          <w:szCs w:val="22"/>
          <w:lang w:eastAsia="en-GB"/>
        </w:rPr>
      </w:pPr>
    </w:p>
    <w:p w14:paraId="3CB568D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Error Case: Not Enough Memory</w:t>
      </w:r>
    </w:p>
    <w:p w14:paraId="1683A6B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39EC30B"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 xml:space="preserve">#EIS2_ES1_RPS </w:t>
      </w:r>
      <w:r w:rsidRPr="00C5178F">
        <w:rPr>
          <w:rFonts w:cs="Arial"/>
          <w:szCs w:val="22"/>
          <w:lang w:eastAsia="en-GB"/>
        </w:rPr>
        <w:t>(i.e. the Profile identified by</w:t>
      </w:r>
      <w:r w:rsidRPr="00C5178F">
        <w:rPr>
          <w:rFonts w:ascii="Courier New" w:hAnsi="Courier New" w:cs="Courier New"/>
          <w:szCs w:val="22"/>
          <w:lang w:eastAsia="en-GB"/>
        </w:rPr>
        <w:t xml:space="preserve"> </w:t>
      </w:r>
      <w:r w:rsidRPr="00C5178F">
        <w:rPr>
          <w:rFonts w:ascii="Courier New" w:hAnsi="Courier New" w:cs="Courier New"/>
          <w:color w:val="000000"/>
          <w:szCs w:val="22"/>
          <w:lang w:eastAsia="ja-JP"/>
        </w:rPr>
        <w:t>#ICCID1</w:t>
      </w:r>
      <w:r w:rsidRPr="00C5178F">
        <w:rPr>
          <w:rFonts w:cs="Arial"/>
          <w:sz w:val="20"/>
          <w:szCs w:val="22"/>
          <w:lang w:eastAsia="en-GB"/>
        </w:rPr>
        <w:t xml:space="preserve"> </w:t>
      </w:r>
      <w:r w:rsidRPr="00C5178F">
        <w:rPr>
          <w:rFonts w:cs="Arial"/>
          <w:szCs w:val="22"/>
          <w:lang w:eastAsia="en-GB"/>
        </w:rPr>
        <w:t>is not</w:t>
      </w:r>
      <w:r w:rsidRPr="00C5178F">
        <w:rPr>
          <w:rFonts w:ascii="Courier New" w:hAnsi="Courier New" w:cs="Courier New"/>
          <w:szCs w:val="22"/>
          <w:lang w:eastAsia="en-GB"/>
        </w:rPr>
        <w:t xml:space="preserve"> </w:t>
      </w:r>
      <w:r w:rsidRPr="00C5178F">
        <w:rPr>
          <w:rFonts w:cs="Arial"/>
          <w:szCs w:val="22"/>
          <w:lang w:eastAsia="en-GB"/>
        </w:rPr>
        <w:t>present)</w:t>
      </w:r>
    </w:p>
    <w:p w14:paraId="0CAD68AC"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739542A2"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402A2AE0"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317CD7C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CBBAE1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713671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E671EB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513581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6227F20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94AEE1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D6FA479" w14:textId="77777777" w:rsidR="00C5178F" w:rsidRPr="00C5178F" w:rsidRDefault="00C5178F" w:rsidP="00C5178F">
            <w:pPr>
              <w:keepLines/>
              <w:numPr>
                <w:ilvl w:val="0"/>
                <w:numId w:val="3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F0576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6FB2E1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C8526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w:t>
            </w:r>
          </w:p>
          <w:p w14:paraId="5B18B79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E4910D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3418369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1FF4007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BIG_MEM_RPS,</w:t>
            </w:r>
          </w:p>
          <w:p w14:paraId="6EC2065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2693" w:type="dxa"/>
            <w:tcBorders>
              <w:top w:val="single" w:sz="6" w:space="0" w:color="auto"/>
              <w:left w:val="single" w:sz="6" w:space="0" w:color="auto"/>
              <w:bottom w:val="single" w:sz="6" w:space="0" w:color="auto"/>
              <w:right w:val="single" w:sz="6" w:space="0" w:color="auto"/>
            </w:tcBorders>
          </w:tcPr>
          <w:p w14:paraId="2479BA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CF2CA61"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FAEE35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A9BBB5A" w14:textId="77777777" w:rsidR="00C5178F" w:rsidRPr="00C5178F" w:rsidRDefault="00C5178F" w:rsidP="00C5178F">
            <w:pPr>
              <w:keepLines/>
              <w:numPr>
                <w:ilvl w:val="0"/>
                <w:numId w:val="3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36F0F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835" w:type="dxa"/>
            <w:tcBorders>
              <w:top w:val="single" w:sz="6" w:space="0" w:color="auto"/>
              <w:left w:val="single" w:sz="6" w:space="0" w:color="auto"/>
              <w:bottom w:val="single" w:sz="6" w:space="0" w:color="auto"/>
              <w:right w:val="single" w:sz="6" w:space="0" w:color="auto"/>
            </w:tcBorders>
            <w:vAlign w:val="center"/>
          </w:tcPr>
          <w:p w14:paraId="26B2E7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86F0F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17A9BD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65C7A17F" w14:textId="77777777" w:rsidR="00C5178F" w:rsidRPr="00C5178F" w:rsidRDefault="00C5178F" w:rsidP="00C5178F">
            <w:pPr>
              <w:keepLines/>
              <w:numPr>
                <w:ilvl w:val="0"/>
                <w:numId w:val="38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68B814B" w14:textId="77777777" w:rsidR="00C5178F" w:rsidRPr="00C5178F" w:rsidRDefault="00C5178F" w:rsidP="00C5178F">
            <w:pPr>
              <w:keepLines/>
              <w:numPr>
                <w:ilvl w:val="0"/>
                <w:numId w:val="38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UICC</w:t>
            </w:r>
          </w:p>
          <w:p w14:paraId="20EBF343" w14:textId="77777777" w:rsidR="00C5178F" w:rsidRPr="00C5178F" w:rsidRDefault="00C5178F" w:rsidP="00C5178F">
            <w:pPr>
              <w:keepLines/>
              <w:numPr>
                <w:ilvl w:val="0"/>
                <w:numId w:val="38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MEMORY</w:t>
            </w:r>
          </w:p>
        </w:tc>
        <w:tc>
          <w:tcPr>
            <w:tcW w:w="1134" w:type="dxa"/>
            <w:tcBorders>
              <w:top w:val="single" w:sz="6" w:space="0" w:color="auto"/>
              <w:left w:val="single" w:sz="6" w:space="0" w:color="auto"/>
              <w:bottom w:val="single" w:sz="6" w:space="0" w:color="auto"/>
              <w:right w:val="single" w:sz="6" w:space="0" w:color="auto"/>
            </w:tcBorders>
          </w:tcPr>
          <w:p w14:paraId="16E02317"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6</w:t>
            </w:r>
          </w:p>
        </w:tc>
      </w:tr>
    </w:tbl>
    <w:p w14:paraId="6354BDC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Already In Use</w:t>
      </w:r>
    </w:p>
    <w:p w14:paraId="45022D9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F9C3566"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w:t>
      </w:r>
    </w:p>
    <w:p w14:paraId="26B97CB2"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En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2BB1D28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4F18F3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20FB6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FCE9DF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48F173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1079CCC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967EDC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FE7200C" w14:textId="77777777" w:rsidR="00C5178F" w:rsidRPr="00C5178F" w:rsidRDefault="00C5178F" w:rsidP="00C5178F">
            <w:pPr>
              <w:keepLines/>
              <w:numPr>
                <w:ilvl w:val="0"/>
                <w:numId w:val="3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0C548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6B7640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29350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w:t>
            </w:r>
          </w:p>
          <w:p w14:paraId="588D88A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8BF48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D57CE4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5C91B81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MALL_MEM_RPS,</w:t>
            </w:r>
          </w:p>
          <w:p w14:paraId="5D50F21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O_MORE_TODO_RPS)</w:t>
            </w:r>
          </w:p>
        </w:tc>
        <w:tc>
          <w:tcPr>
            <w:tcW w:w="2693" w:type="dxa"/>
            <w:tcBorders>
              <w:top w:val="single" w:sz="6" w:space="0" w:color="auto"/>
              <w:left w:val="single" w:sz="6" w:space="0" w:color="auto"/>
              <w:bottom w:val="single" w:sz="6" w:space="0" w:color="auto"/>
              <w:right w:val="single" w:sz="6" w:space="0" w:color="auto"/>
            </w:tcBorders>
          </w:tcPr>
          <w:p w14:paraId="056480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7BA08DA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17190F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19D386" w14:textId="77777777" w:rsidR="00C5178F" w:rsidRPr="00C5178F" w:rsidRDefault="00C5178F" w:rsidP="00C5178F">
            <w:pPr>
              <w:keepLines/>
              <w:numPr>
                <w:ilvl w:val="0"/>
                <w:numId w:val="3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0D462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835" w:type="dxa"/>
            <w:tcBorders>
              <w:top w:val="single" w:sz="6" w:space="0" w:color="auto"/>
              <w:left w:val="single" w:sz="6" w:space="0" w:color="auto"/>
              <w:bottom w:val="single" w:sz="6" w:space="0" w:color="auto"/>
              <w:right w:val="single" w:sz="6" w:space="0" w:color="auto"/>
            </w:tcBorders>
            <w:vAlign w:val="center"/>
          </w:tcPr>
          <w:p w14:paraId="3EC7D9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3F2E3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6802EC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533B97F3" w14:textId="77777777" w:rsidR="00C5178F" w:rsidRPr="00C5178F" w:rsidRDefault="00C5178F" w:rsidP="00C5178F">
            <w:pPr>
              <w:keepLines/>
              <w:numPr>
                <w:ilvl w:val="0"/>
                <w:numId w:val="38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0413479" w14:textId="77777777" w:rsidR="00C5178F" w:rsidRPr="00C5178F" w:rsidRDefault="00C5178F" w:rsidP="00C5178F">
            <w:pPr>
              <w:keepLines/>
              <w:numPr>
                <w:ilvl w:val="0"/>
                <w:numId w:val="383"/>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_ICCID</w:t>
            </w:r>
          </w:p>
          <w:p w14:paraId="5086CEB6" w14:textId="77777777" w:rsidR="00C5178F" w:rsidRPr="00C5178F" w:rsidRDefault="00C5178F" w:rsidP="00C5178F">
            <w:pPr>
              <w:keepLines/>
              <w:numPr>
                <w:ilvl w:val="0"/>
                <w:numId w:val="38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ALREADY_USED</w:t>
            </w:r>
          </w:p>
        </w:tc>
        <w:tc>
          <w:tcPr>
            <w:tcW w:w="1134" w:type="dxa"/>
            <w:tcBorders>
              <w:top w:val="single" w:sz="6" w:space="0" w:color="auto"/>
              <w:left w:val="single" w:sz="6" w:space="0" w:color="auto"/>
              <w:bottom w:val="single" w:sz="6" w:space="0" w:color="auto"/>
              <w:right w:val="single" w:sz="6" w:space="0" w:color="auto"/>
            </w:tcBorders>
          </w:tcPr>
          <w:p w14:paraId="5EB50444"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6</w:t>
            </w:r>
          </w:p>
        </w:tc>
      </w:tr>
    </w:tbl>
    <w:p w14:paraId="5CD38C5A" w14:textId="77777777" w:rsidR="00C5178F" w:rsidRPr="00C5178F" w:rsidRDefault="00C5178F" w:rsidP="00C5178F">
      <w:pPr>
        <w:tabs>
          <w:tab w:val="left" w:pos="426"/>
        </w:tabs>
        <w:spacing w:before="0" w:after="200" w:line="276" w:lineRule="auto"/>
        <w:jc w:val="left"/>
        <w:rPr>
          <w:szCs w:val="22"/>
          <w:lang w:val="en-US" w:eastAsia="fr-FR"/>
        </w:rPr>
      </w:pPr>
    </w:p>
    <w:p w14:paraId="3ABC481D"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66" w:name="_Toc448849172"/>
      <w:bookmarkStart w:id="767" w:name="_Toc452452710"/>
      <w:bookmarkStart w:id="768" w:name="_Toc514078148"/>
      <w:bookmarkStart w:id="769" w:name="_Toc40714780"/>
      <w:bookmarkStart w:id="770" w:name="_Toc54687358"/>
      <w:r w:rsidRPr="00C5178F">
        <w:rPr>
          <w:rFonts w:eastAsia="Times New Roman" w:cs="Arial"/>
          <w:b/>
          <w:bCs/>
          <w:iCs/>
          <w:sz w:val="24"/>
          <w:szCs w:val="26"/>
          <w:lang w:val="en-US" w:eastAsia="en-US"/>
        </w:rPr>
        <w:lastRenderedPageBreak/>
        <w:t>ES3 (SM-DP – SM-SR): SendData</w:t>
      </w:r>
      <w:bookmarkEnd w:id="766"/>
      <w:bookmarkEnd w:id="767"/>
      <w:bookmarkEnd w:id="768"/>
      <w:bookmarkEnd w:id="769"/>
      <w:bookmarkEnd w:id="770"/>
    </w:p>
    <w:p w14:paraId="64275E3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55557FF3" w14:textId="77777777" w:rsidR="00C5178F" w:rsidRPr="00C5178F" w:rsidRDefault="00C5178F" w:rsidP="00C5178F">
      <w:pPr>
        <w:autoSpaceDE w:val="0"/>
        <w:autoSpaceDN w:val="0"/>
        <w:adjustRightInd w:val="0"/>
        <w:rPr>
          <w:b/>
        </w:rPr>
      </w:pPr>
    </w:p>
    <w:p w14:paraId="4C1A7AAC" w14:textId="77777777" w:rsidR="00C5178F" w:rsidRPr="00C5178F" w:rsidRDefault="00C5178F" w:rsidP="00C5178F">
      <w:pPr>
        <w:autoSpaceDE w:val="0"/>
        <w:autoSpaceDN w:val="0"/>
        <w:adjustRightInd w:val="0"/>
        <w:rPr>
          <w:b/>
        </w:rPr>
      </w:pPr>
      <w:r w:rsidRPr="00C5178F">
        <w:rPr>
          <w:b/>
        </w:rPr>
        <w:t xml:space="preserve">References </w:t>
      </w:r>
    </w:p>
    <w:p w14:paraId="2EE0F9D1" w14:textId="35E6FC22"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07DC9EE5" w14:textId="77777777" w:rsidR="00C5178F" w:rsidRPr="00C5178F" w:rsidRDefault="00C5178F" w:rsidP="00C5178F">
      <w:pPr>
        <w:autoSpaceDE w:val="0"/>
        <w:autoSpaceDN w:val="0"/>
        <w:adjustRightInd w:val="0"/>
        <w:rPr>
          <w:b/>
        </w:rPr>
      </w:pPr>
      <w:r w:rsidRPr="00C5178F">
        <w:rPr>
          <w:b/>
        </w:rPr>
        <w:t>Requirements</w:t>
      </w:r>
    </w:p>
    <w:p w14:paraId="35C8741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7</w:t>
      </w:r>
    </w:p>
    <w:p w14:paraId="661B237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A2DAA5C" w14:textId="77777777" w:rsidR="00C5178F" w:rsidRPr="00C5178F" w:rsidRDefault="00C5178F" w:rsidP="00C5178F">
      <w:pPr>
        <w:autoSpaceDE w:val="0"/>
        <w:autoSpaceDN w:val="0"/>
        <w:adjustRightInd w:val="0"/>
        <w:rPr>
          <w:rFonts w:cs="Arial"/>
          <w:b/>
          <w:bCs/>
          <w:color w:val="000000"/>
        </w:rPr>
      </w:pPr>
    </w:p>
    <w:p w14:paraId="04ED627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1E831CD"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63CB378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061DF66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694080" behindDoc="0" locked="0" layoutInCell="1" allowOverlap="1" wp14:anchorId="37E0AC8D" wp14:editId="41487989">
                <wp:simplePos x="0" y="0"/>
                <wp:positionH relativeFrom="page">
                  <wp:posOffset>2210435</wp:posOffset>
                </wp:positionH>
                <wp:positionV relativeFrom="paragraph">
                  <wp:posOffset>421005</wp:posOffset>
                </wp:positionV>
                <wp:extent cx="3121025" cy="2284730"/>
                <wp:effectExtent l="0" t="0" r="0" b="0"/>
                <wp:wrapTopAndBottom/>
                <wp:docPr id="2595" name="Zone de dessin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2" name="Groupe 1733"/>
                        <wpg:cNvGrpSpPr/>
                        <wpg:grpSpPr>
                          <a:xfrm>
                            <a:off x="180000" y="180000"/>
                            <a:ext cx="2690495" cy="1966594"/>
                            <a:chOff x="0" y="0"/>
                            <a:chExt cx="2690495" cy="1966822"/>
                          </a:xfrm>
                        </wpg:grpSpPr>
                        <wps:wsp>
                          <wps:cNvPr id="33" name="Rectangle 33"/>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6200A0D3"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5F5B4CEC"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Connecteur droit avec flèche 1736"/>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6" name="Zone de texte 2"/>
                          <wps:cNvSpPr txBox="1">
                            <a:spLocks noChangeArrowheads="1"/>
                          </wps:cNvSpPr>
                          <wps:spPr bwMode="auto">
                            <a:xfrm>
                              <a:off x="715989" y="508958"/>
                              <a:ext cx="1345564" cy="321346"/>
                            </a:xfrm>
                            <a:prstGeom prst="rect">
                              <a:avLst/>
                            </a:prstGeom>
                            <a:solidFill>
                              <a:srgbClr val="FFFFFF"/>
                            </a:solidFill>
                            <a:ln w="9525">
                              <a:noFill/>
                              <a:miter lim="800000"/>
                              <a:headEnd/>
                              <a:tailEnd/>
                            </a:ln>
                          </wps:spPr>
                          <wps:txbx>
                            <w:txbxContent>
                              <w:p w14:paraId="214495EB" w14:textId="77777777" w:rsidR="00C5178F" w:rsidRDefault="00C5178F" w:rsidP="00C5178F">
                                <w:pPr>
                                  <w:pStyle w:val="NormalWeb"/>
                                </w:pPr>
                                <w:r>
                                  <w:rPr>
                                    <w:rFonts w:ascii="Courier New" w:hAnsi="Courier New"/>
                                    <w:color w:val="000000"/>
                                    <w:sz w:val="20"/>
                                    <w:szCs w:val="20"/>
                                  </w:rPr>
                                  <w:t>ES3-SendData</w:t>
                                </w:r>
                              </w:p>
                            </w:txbxContent>
                          </wps:txbx>
                          <wps:bodyPr rot="0" vert="horz" wrap="square" lIns="91440" tIns="45720" rIns="91440" bIns="45720" anchor="t" anchorCtr="0">
                            <a:spAutoFit/>
                          </wps:bodyPr>
                        </wps:wsp>
                        <wps:wsp>
                          <wps:cNvPr id="37" name="Connecteur droit 1738"/>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38" name="Connecteur droit 1739"/>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39" name="Connecteur droit avec flèche 1740"/>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40" name="Zone de texte 2"/>
                          <wps:cNvSpPr txBox="1">
                            <a:spLocks noChangeArrowheads="1"/>
                          </wps:cNvSpPr>
                          <wps:spPr bwMode="auto">
                            <a:xfrm>
                              <a:off x="698737" y="1319841"/>
                              <a:ext cx="1431827" cy="321346"/>
                            </a:xfrm>
                            <a:prstGeom prst="rect">
                              <a:avLst/>
                            </a:prstGeom>
                            <a:solidFill>
                              <a:srgbClr val="FFFFFF"/>
                            </a:solidFill>
                            <a:ln w="9525">
                              <a:noFill/>
                              <a:miter lim="800000"/>
                              <a:headEnd/>
                              <a:tailEnd/>
                            </a:ln>
                          </wps:spPr>
                          <wps:txbx>
                            <w:txbxContent>
                              <w:p w14:paraId="03FD5794" w14:textId="77777777" w:rsidR="00C5178F" w:rsidRDefault="00C5178F" w:rsidP="00C5178F">
                                <w:pPr>
                                  <w:pStyle w:val="NormalWeb"/>
                                </w:pPr>
                                <w:r>
                                  <w:rPr>
                                    <w:rFonts w:ascii="Courier New" w:hAnsi="Courier New"/>
                                    <w:color w:val="000000"/>
                                    <w:sz w:val="20"/>
                                    <w:szCs w:val="20"/>
                                  </w:rPr>
                                  <w:t>ES3-SendData</w:t>
                                </w:r>
                              </w:p>
                            </w:txbxContent>
                          </wps:txbx>
                          <wps:bodyPr rot="0" vert="horz" wrap="square" lIns="91440" tIns="45720" rIns="91440" bIns="45720" anchor="t" anchorCtr="0">
                            <a:spAutoFit/>
                          </wps:bodyPr>
                        </wps:wsp>
                      </wpg:wgp>
                    </wpc:wpc>
                  </a:graphicData>
                </a:graphic>
                <wp14:sizeRelH relativeFrom="margin">
                  <wp14:pctWidth>0</wp14:pctWidth>
                </wp14:sizeRelH>
              </wp:anchor>
            </w:drawing>
          </mc:Choice>
          <mc:Fallback>
            <w:pict>
              <v:group w14:anchorId="37E0AC8D" id="Zone de dessin 7" o:spid="_x0000_s1762" editas="canvas" style="position:absolute;margin-left:174.05pt;margin-top:33.15pt;width:245.75pt;height:179.9pt;z-index:251694080;mso-position-horizontal-relative:page;mso-position-vertical-relative:text;mso-width-relative:margin" coordsize="31210,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">
                <v:shape id="_x0000_s1763" type="#_x0000_t75" style="position:absolute;width:31210;height:22847;visibility:visible;mso-wrap-style:square">
                  <v:fill o:detectmouseclick="t"/>
                  <v:path o:connecttype="none"/>
                </v:shape>
                <v:group id="Groupe 1733" o:spid="_x0000_s1764" style="position:absolute;left:1800;top:1800;width:26904;height:19665" coordsize="26904,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3" o:spid="_x0000_s1765"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" fillcolor="#9bbb59" strokecolor="#71893f" strokeweight="2pt">
                    <v:textbox>
                      <w:txbxContent>
                        <w:p w14:paraId="6200A0D3" w14:textId="77777777" w:rsidR="00C5178F" w:rsidRDefault="00C5178F" w:rsidP="00C5178F">
                          <w:pPr>
                            <w:pStyle w:val="NormalWeb"/>
                            <w:jc w:val="center"/>
                          </w:pPr>
                          <w:r>
                            <w:rPr>
                              <w:rFonts w:ascii="Arial" w:hAnsi="Arial"/>
                              <w:b/>
                              <w:bCs/>
                              <w:sz w:val="20"/>
                              <w:szCs w:val="20"/>
                            </w:rPr>
                            <w:t>SM-DP-S</w:t>
                          </w:r>
                        </w:p>
                      </w:txbxContent>
                    </v:textbox>
                  </v:rect>
                  <v:rect id="Rectangle 34" o:spid="_x0000_s1766"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" fillcolor="#c0504d" strokecolor="#8c3836" strokeweight="2pt">
                    <v:textbox>
                      <w:txbxContent>
                        <w:p w14:paraId="5F5B4CEC"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736" o:spid="_x0000_s1767"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" strokecolor="#4a7ebb">
                    <v:stroke endarrow="open"/>
                  </v:shape>
                  <v:shape id="_x0000_s1768" type="#_x0000_t202" style="position:absolute;left:7159;top:5089;width:13456;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" stroked="f">
                    <v:textbox style="mso-fit-shape-to-text:t">
                      <w:txbxContent>
                        <w:p w14:paraId="214495EB" w14:textId="77777777" w:rsidR="00C5178F" w:rsidRDefault="00C5178F" w:rsidP="00C5178F">
                          <w:pPr>
                            <w:pStyle w:val="NormalWeb"/>
                          </w:pPr>
                          <w:r>
                            <w:rPr>
                              <w:rFonts w:ascii="Courier New" w:hAnsi="Courier New"/>
                              <w:color w:val="000000"/>
                              <w:sz w:val="20"/>
                              <w:szCs w:val="20"/>
                            </w:rPr>
                            <w:t>ES3-SendData</w:t>
                          </w:r>
                        </w:p>
                      </w:txbxContent>
                    </v:textbox>
                  </v:shape>
                  <v:line id="Connecteur droit 1738" o:spid="_x0000_s1769"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" strokecolor="#77933c" strokeweight="2.25pt"/>
                  <v:line id="Connecteur droit 1739" o:spid="_x0000_s1770"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" strokecolor="#984807" strokeweight="2.25pt"/>
                  <v:shape id="Connecteur droit avec flèche 1740" o:spid="_x0000_s1771"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" strokecolor="#4a7ebb">
                    <v:stroke startarrow="open"/>
                  </v:shape>
                  <v:shape id="_x0000_s1772" type="#_x0000_t202" style="position:absolute;left:6987;top:13198;width:14318;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" stroked="f">
                    <v:textbox style="mso-fit-shape-to-text:t">
                      <w:txbxContent>
                        <w:p w14:paraId="03FD5794" w14:textId="77777777" w:rsidR="00C5178F" w:rsidRDefault="00C5178F" w:rsidP="00C5178F">
                          <w:pPr>
                            <w:pStyle w:val="NormalWeb"/>
                          </w:pPr>
                          <w:r>
                            <w:rPr>
                              <w:rFonts w:ascii="Courier New" w:hAnsi="Courier New"/>
                              <w:color w:val="000000"/>
                              <w:sz w:val="20"/>
                              <w:szCs w:val="20"/>
                            </w:rPr>
                            <w:t>ES3-SendData</w:t>
                          </w:r>
                        </w:p>
                      </w:txbxContent>
                    </v:textbox>
                  </v:shape>
                </v:group>
                <w10:wrap type="topAndBottom" anchorx="page"/>
              </v:group>
            </w:pict>
          </mc:Fallback>
        </mc:AlternateContent>
      </w:r>
    </w:p>
    <w:p w14:paraId="4682CEBE"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3423C7F"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p>
    <w:p w14:paraId="3F179613"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71" w:name="_Ref399777777"/>
      <w:r w:rsidRPr="00C5178F">
        <w:rPr>
          <w:rFonts w:ascii="Arial Bold" w:eastAsia="Times New Roman" w:hAnsi="Arial Bold" w:cs="Arial"/>
          <w:b/>
          <w:bCs/>
          <w:szCs w:val="26"/>
          <w:lang w:val="en-US" w:eastAsia="en-US"/>
        </w:rPr>
        <w:t>TC.ES3.SDATA.1: SendData</w:t>
      </w:r>
      <w:bookmarkEnd w:id="771"/>
    </w:p>
    <w:p w14:paraId="06E52AC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0A5C50B" w14:textId="77777777" w:rsidR="00C5178F" w:rsidRPr="00C5178F" w:rsidRDefault="00C5178F" w:rsidP="00C5178F">
      <w:pPr>
        <w:autoSpaceDE w:val="0"/>
        <w:autoSpaceDN w:val="0"/>
        <w:adjustRightInd w:val="0"/>
        <w:rPr>
          <w:rFonts w:eastAsia="Times New Roman" w:cs="Arial"/>
          <w:b/>
          <w:bCs/>
          <w:color w:val="000000"/>
          <w:lang w:eastAsia="fr-FR"/>
        </w:rPr>
      </w:pPr>
    </w:p>
    <w:p w14:paraId="128500C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SendData method can be used by the SM-DP except if:</w:t>
      </w:r>
    </w:p>
    <w:p w14:paraId="137C8F18" w14:textId="77777777" w:rsidR="00C5178F" w:rsidRPr="00C5178F" w:rsidRDefault="00C5178F" w:rsidP="00C5178F">
      <w:pPr>
        <w:numPr>
          <w:ilvl w:val="0"/>
          <w:numId w:val="40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ISD-P is unknown to the SM-SR or</w:t>
      </w:r>
    </w:p>
    <w:p w14:paraId="2C8A3E4C" w14:textId="77777777" w:rsidR="00C5178F" w:rsidRPr="00C5178F" w:rsidRDefault="00C5178F" w:rsidP="00C5178F">
      <w:pPr>
        <w:numPr>
          <w:ilvl w:val="0"/>
          <w:numId w:val="40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ISD-P is known to the SM-SR but installed on another eUICC than the one identified by the SM-DP</w:t>
      </w:r>
    </w:p>
    <w:p w14:paraId="4E84B46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54091E7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7</w:t>
      </w:r>
    </w:p>
    <w:p w14:paraId="7CE1C52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C54EC1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r w:rsidRPr="00C5178F">
        <w:rPr>
          <w:rFonts w:ascii="Courier New" w:hAnsi="Courier New" w:cs="Courier New"/>
          <w:szCs w:val="22"/>
          <w:lang w:eastAsia="en-GB"/>
        </w:rPr>
        <w:t xml:space="preserve"> </w:t>
      </w:r>
    </w:p>
    <w:p w14:paraId="60F20B7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ISD-P</w:t>
      </w:r>
    </w:p>
    <w:p w14:paraId="40AFB23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F54F93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 xml:space="preserve">#EIS2_ES1_RPS </w:t>
      </w:r>
      <w:r w:rsidRPr="00C5178F">
        <w:rPr>
          <w:szCs w:val="22"/>
          <w:lang w:eastAsia="en-GB"/>
        </w:rPr>
        <w:t>(i.e. the ISD-P identified by</w:t>
      </w:r>
      <w:r w:rsidRPr="00C5178F">
        <w:rPr>
          <w:rFonts w:ascii="Courier New" w:hAnsi="Courier New" w:cs="Courier New"/>
          <w:szCs w:val="22"/>
          <w:lang w:eastAsia="en-GB"/>
        </w:rPr>
        <w:t xml:space="preserve"> </w:t>
      </w:r>
      <w:r w:rsidRPr="00C5178F">
        <w:rPr>
          <w:rFonts w:ascii="Courier New" w:hAnsi="Courier New" w:cs="Courier New"/>
          <w:color w:val="000000"/>
          <w:lang w:eastAsia="ja-JP"/>
        </w:rPr>
        <w:t xml:space="preserve">#ISDP2_RPS </w:t>
      </w:r>
      <w:r w:rsidRPr="00C5178F">
        <w:rPr>
          <w:szCs w:val="22"/>
          <w:lang w:eastAsia="en-GB"/>
        </w:rPr>
        <w:t>is not present)</w:t>
      </w:r>
    </w:p>
    <w:p w14:paraId="69E8A763"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lastRenderedPageBreak/>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1D6A71F6"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17A29A8D"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149DCB6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40FBE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B18C0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F9547E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CF40F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A0F362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69B59D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4917967" w14:textId="77777777" w:rsidR="00C5178F" w:rsidRPr="00C5178F" w:rsidRDefault="00C5178F" w:rsidP="00C5178F">
            <w:pPr>
              <w:keepLines/>
              <w:numPr>
                <w:ilvl w:val="0"/>
                <w:numId w:val="3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BEB1A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655F59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5FD07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w:t>
            </w:r>
          </w:p>
          <w:p w14:paraId="2704F1C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3BBB6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5361DFE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D_ISDP2_RPS,</w:t>
            </w:r>
          </w:p>
          <w:p w14:paraId="6CD832B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ATA_RPS,</w:t>
            </w:r>
          </w:p>
          <w:p w14:paraId="3D1E18A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2693" w:type="dxa"/>
            <w:tcBorders>
              <w:top w:val="single" w:sz="6" w:space="0" w:color="auto"/>
              <w:left w:val="single" w:sz="6" w:space="0" w:color="auto"/>
              <w:bottom w:val="single" w:sz="6" w:space="0" w:color="auto"/>
              <w:right w:val="single" w:sz="6" w:space="0" w:color="auto"/>
            </w:tcBorders>
          </w:tcPr>
          <w:p w14:paraId="46A4A2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3508330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D91745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D3021F" w14:textId="77777777" w:rsidR="00C5178F" w:rsidRPr="00C5178F" w:rsidRDefault="00C5178F" w:rsidP="00C5178F">
            <w:pPr>
              <w:keepLines/>
              <w:numPr>
                <w:ilvl w:val="0"/>
                <w:numId w:val="3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A0537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835" w:type="dxa"/>
            <w:tcBorders>
              <w:top w:val="single" w:sz="6" w:space="0" w:color="auto"/>
              <w:left w:val="single" w:sz="6" w:space="0" w:color="auto"/>
              <w:bottom w:val="single" w:sz="6" w:space="0" w:color="auto"/>
              <w:right w:val="single" w:sz="6" w:space="0" w:color="auto"/>
            </w:tcBorders>
            <w:vAlign w:val="center"/>
          </w:tcPr>
          <w:p w14:paraId="5538AE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A8922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w:t>
            </w:r>
          </w:p>
          <w:p w14:paraId="79F405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21823E6F" w14:textId="77777777" w:rsidR="00C5178F" w:rsidRPr="00C5178F" w:rsidRDefault="00C5178F" w:rsidP="00C5178F">
            <w:pPr>
              <w:keepLines/>
              <w:numPr>
                <w:ilvl w:val="0"/>
                <w:numId w:val="38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1CA1F594" w14:textId="77777777" w:rsidR="00C5178F" w:rsidRPr="00C5178F" w:rsidRDefault="00C5178F" w:rsidP="00C5178F">
            <w:pPr>
              <w:keepLines/>
              <w:numPr>
                <w:ilvl w:val="0"/>
                <w:numId w:val="38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SD_AID</w:t>
            </w:r>
          </w:p>
          <w:p w14:paraId="0C56ECA9" w14:textId="77777777" w:rsidR="00C5178F" w:rsidRPr="00C5178F" w:rsidRDefault="00C5178F" w:rsidP="00C5178F">
            <w:pPr>
              <w:keepLines/>
              <w:numPr>
                <w:ilvl w:val="0"/>
                <w:numId w:val="38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134" w:type="dxa"/>
            <w:tcBorders>
              <w:top w:val="single" w:sz="6" w:space="0" w:color="auto"/>
              <w:left w:val="single" w:sz="6" w:space="0" w:color="auto"/>
              <w:bottom w:val="single" w:sz="6" w:space="0" w:color="auto"/>
              <w:right w:val="single" w:sz="6" w:space="0" w:color="auto"/>
            </w:tcBorders>
          </w:tcPr>
          <w:p w14:paraId="7DC1C437"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7</w:t>
            </w:r>
          </w:p>
        </w:tc>
      </w:tr>
    </w:tbl>
    <w:p w14:paraId="2029A2FF" w14:textId="77777777" w:rsidR="00C5178F" w:rsidRPr="00C5178F" w:rsidRDefault="00C5178F" w:rsidP="00C5178F">
      <w:pPr>
        <w:tabs>
          <w:tab w:val="left" w:pos="426"/>
        </w:tabs>
        <w:spacing w:before="0" w:after="200" w:line="276" w:lineRule="auto"/>
        <w:jc w:val="left"/>
        <w:rPr>
          <w:szCs w:val="22"/>
          <w:lang w:val="en-US" w:eastAsia="fr-FR"/>
        </w:rPr>
      </w:pPr>
    </w:p>
    <w:p w14:paraId="785EE59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72" w:name="_Toc448849173"/>
      <w:bookmarkStart w:id="773" w:name="_Toc452452711"/>
      <w:bookmarkStart w:id="774" w:name="_Toc514078149"/>
      <w:bookmarkStart w:id="775" w:name="_Toc40714781"/>
      <w:bookmarkStart w:id="776" w:name="_Toc54687359"/>
      <w:r w:rsidRPr="00C5178F">
        <w:rPr>
          <w:rFonts w:eastAsia="Times New Roman" w:cs="Arial"/>
          <w:b/>
          <w:bCs/>
          <w:iCs/>
          <w:sz w:val="24"/>
          <w:szCs w:val="26"/>
          <w:lang w:val="en-US" w:eastAsia="en-US"/>
        </w:rPr>
        <w:t>ES3 (SM-DP – SM-SR): UpdatePolicyRules</w:t>
      </w:r>
      <w:bookmarkEnd w:id="772"/>
      <w:bookmarkEnd w:id="773"/>
      <w:bookmarkEnd w:id="774"/>
      <w:bookmarkEnd w:id="775"/>
      <w:bookmarkEnd w:id="776"/>
    </w:p>
    <w:p w14:paraId="6B9B4465"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E9BD5D8" w14:textId="77777777" w:rsidR="00C5178F" w:rsidRPr="00C5178F" w:rsidRDefault="00C5178F" w:rsidP="00C5178F">
      <w:pPr>
        <w:autoSpaceDE w:val="0"/>
        <w:autoSpaceDN w:val="0"/>
        <w:adjustRightInd w:val="0"/>
        <w:rPr>
          <w:b/>
        </w:rPr>
      </w:pPr>
    </w:p>
    <w:p w14:paraId="7B67A2BF" w14:textId="77777777" w:rsidR="00C5178F" w:rsidRPr="00C5178F" w:rsidRDefault="00C5178F" w:rsidP="00C5178F">
      <w:pPr>
        <w:autoSpaceDE w:val="0"/>
        <w:autoSpaceDN w:val="0"/>
        <w:adjustRightInd w:val="0"/>
        <w:rPr>
          <w:b/>
        </w:rPr>
      </w:pPr>
      <w:r w:rsidRPr="00C5178F">
        <w:rPr>
          <w:b/>
        </w:rPr>
        <w:t xml:space="preserve">References </w:t>
      </w:r>
    </w:p>
    <w:p w14:paraId="51DB6D13" w14:textId="12C2E8C1"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9F45D1F" w14:textId="77777777" w:rsidR="00C5178F" w:rsidRPr="00C5178F" w:rsidRDefault="00C5178F" w:rsidP="00C5178F">
      <w:pPr>
        <w:autoSpaceDE w:val="0"/>
        <w:autoSpaceDN w:val="0"/>
        <w:adjustRightInd w:val="0"/>
        <w:rPr>
          <w:b/>
        </w:rPr>
      </w:pPr>
      <w:r w:rsidRPr="00C5178F">
        <w:rPr>
          <w:b/>
        </w:rPr>
        <w:t>Requirements</w:t>
      </w:r>
    </w:p>
    <w:p w14:paraId="5EA56BB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6</w:t>
      </w:r>
    </w:p>
    <w:p w14:paraId="0B2141B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9, PM_REQ22</w:t>
      </w:r>
    </w:p>
    <w:p w14:paraId="15E1D55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3C2C46D" w14:textId="77777777" w:rsidR="00C5178F" w:rsidRPr="00C5178F" w:rsidRDefault="00C5178F" w:rsidP="00C5178F">
      <w:pPr>
        <w:autoSpaceDE w:val="0"/>
        <w:autoSpaceDN w:val="0"/>
        <w:adjustRightInd w:val="0"/>
        <w:rPr>
          <w:rFonts w:cs="Arial"/>
          <w:b/>
          <w:bCs/>
          <w:color w:val="000000"/>
        </w:rPr>
      </w:pPr>
    </w:p>
    <w:p w14:paraId="31F63E3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EBCF1A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418EBC2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1BD4F80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543B6EBE"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07145F32"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US" w:bidi="ar-SA"/>
        </w:rPr>
      </w:pPr>
    </w:p>
    <w:p w14:paraId="3394B16B"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A672EC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137BAC5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695104" behindDoc="0" locked="0" layoutInCell="1" allowOverlap="1" wp14:anchorId="146B4E38" wp14:editId="73A47ED3">
                <wp:simplePos x="931545" y="4459605"/>
                <wp:positionH relativeFrom="page">
                  <wp:align>center</wp:align>
                </wp:positionH>
                <wp:positionV relativeFrom="paragraph">
                  <wp:posOffset>3810</wp:posOffset>
                </wp:positionV>
                <wp:extent cx="3484800" cy="2563200"/>
                <wp:effectExtent l="0" t="0" r="0" b="0"/>
                <wp:wrapTopAndBottom/>
                <wp:docPr id="2596" name="Zone de dessin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41" name="Groupe 1742"/>
                        <wpg:cNvGrpSpPr/>
                        <wpg:grpSpPr>
                          <a:xfrm>
                            <a:off x="180000" y="180000"/>
                            <a:ext cx="3043555" cy="2277110"/>
                            <a:chOff x="0" y="0"/>
                            <a:chExt cx="3044162" cy="2277373"/>
                          </a:xfrm>
                        </wpg:grpSpPr>
                        <wpg:grpSp>
                          <wpg:cNvPr id="42" name="Groupe 1743"/>
                          <wpg:cNvGrpSpPr/>
                          <wpg:grpSpPr>
                            <a:xfrm>
                              <a:off x="17253" y="0"/>
                              <a:ext cx="3026909" cy="2277217"/>
                              <a:chOff x="17253" y="0"/>
                              <a:chExt cx="3026909" cy="2277481"/>
                            </a:xfrm>
                          </wpg:grpSpPr>
                          <wps:wsp>
                            <wps:cNvPr id="43" name="Rectangle 43"/>
                            <wps:cNvSpPr/>
                            <wps:spPr>
                              <a:xfrm>
                                <a:off x="17253"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369CFB98"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2182467"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4D0C1A65"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Connecteur droit avec flèche 1750"/>
                            <wps:cNvCnPr/>
                            <wps:spPr>
                              <a:xfrm>
                                <a:off x="422628" y="862641"/>
                                <a:ext cx="2181681"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46" name="Zone de texte 2"/>
                            <wps:cNvSpPr txBox="1">
                              <a:spLocks noChangeArrowheads="1"/>
                            </wps:cNvSpPr>
                            <wps:spPr bwMode="auto">
                              <a:xfrm>
                                <a:off x="629426" y="508958"/>
                                <a:ext cx="1871344" cy="321346"/>
                              </a:xfrm>
                              <a:prstGeom prst="rect">
                                <a:avLst/>
                              </a:prstGeom>
                              <a:solidFill>
                                <a:srgbClr val="FFFFFF"/>
                              </a:solidFill>
                              <a:ln w="9525">
                                <a:noFill/>
                                <a:miter lim="800000"/>
                                <a:headEnd/>
                                <a:tailEnd/>
                              </a:ln>
                            </wps:spPr>
                            <wps:txbx>
                              <w:txbxContent>
                                <w:p w14:paraId="71B64E6F" w14:textId="77777777" w:rsidR="00C5178F" w:rsidRDefault="00C5178F" w:rsidP="00C5178F">
                                  <w:pPr>
                                    <w:pStyle w:val="NormalWeb"/>
                                  </w:pPr>
                                  <w:r>
                                    <w:rPr>
                                      <w:rFonts w:ascii="Courier New" w:hAnsi="Courier New"/>
                                      <w:color w:val="000000"/>
                                      <w:sz w:val="20"/>
                                      <w:szCs w:val="20"/>
                                    </w:rPr>
                                    <w:t>ES3-UpdatePolicyRules</w:t>
                                  </w:r>
                                </w:p>
                              </w:txbxContent>
                            </wps:txbx>
                            <wps:bodyPr rot="0" vert="horz" wrap="square" lIns="91440" tIns="45720" rIns="91440" bIns="45720" anchor="t" anchorCtr="0">
                              <a:spAutoFit/>
                            </wps:bodyPr>
                          </wps:wsp>
                          <wps:wsp>
                            <wps:cNvPr id="47" name="Connecteur droit 1752"/>
                            <wps:cNvCnPr/>
                            <wps:spPr>
                              <a:xfrm>
                                <a:off x="422412" y="431160"/>
                                <a:ext cx="132" cy="673149"/>
                              </a:xfrm>
                              <a:prstGeom prst="line">
                                <a:avLst/>
                              </a:prstGeom>
                              <a:noFill/>
                              <a:ln w="28575" cap="flat" cmpd="sng" algn="ctr">
                                <a:solidFill>
                                  <a:srgbClr val="9BBB59">
                                    <a:lumMod val="75000"/>
                                  </a:srgbClr>
                                </a:solidFill>
                                <a:prstDash val="solid"/>
                              </a:ln>
                              <a:effectLst/>
                            </wps:spPr>
                            <wps:bodyPr/>
                          </wps:wsp>
                          <wps:wsp>
                            <wps:cNvPr id="48" name="Connecteur droit 1753"/>
                            <wps:cNvCnPr/>
                            <wps:spPr>
                              <a:xfrm>
                                <a:off x="2603178" y="439742"/>
                                <a:ext cx="612" cy="1837739"/>
                              </a:xfrm>
                              <a:prstGeom prst="line">
                                <a:avLst/>
                              </a:prstGeom>
                              <a:noFill/>
                              <a:ln w="28575" cap="flat" cmpd="sng" algn="ctr">
                                <a:solidFill>
                                  <a:srgbClr val="F79646">
                                    <a:lumMod val="50000"/>
                                  </a:srgbClr>
                                </a:solidFill>
                                <a:prstDash val="solid"/>
                              </a:ln>
                              <a:effectLst/>
                            </wps:spPr>
                            <wps:bodyPr/>
                          </wps:wsp>
                        </wpg:grpSp>
                        <wps:wsp>
                          <wps:cNvPr id="49" name="Zone de texte 2"/>
                          <wps:cNvSpPr txBox="1">
                            <a:spLocks noChangeArrowheads="1"/>
                          </wps:cNvSpPr>
                          <wps:spPr bwMode="auto">
                            <a:xfrm>
                              <a:off x="569207" y="1742303"/>
                              <a:ext cx="1973337" cy="321346"/>
                            </a:xfrm>
                            <a:prstGeom prst="rect">
                              <a:avLst/>
                            </a:prstGeom>
                            <a:noFill/>
                            <a:ln w="9525">
                              <a:noFill/>
                              <a:miter lim="800000"/>
                              <a:headEnd/>
                              <a:tailEnd/>
                            </a:ln>
                          </wps:spPr>
                          <wps:txbx>
                            <w:txbxContent>
                              <w:p w14:paraId="6BDB2E19"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wps:txbx>
                          <wps:bodyPr rot="0" vert="horz" wrap="square" lIns="91440" tIns="45720" rIns="91440" bIns="45720" anchor="t" anchorCtr="0">
                            <a:spAutoFit/>
                          </wps:bodyPr>
                        </wps:wsp>
                        <wps:wsp>
                          <wps:cNvPr id="50" name="Rectangle 50"/>
                          <wps:cNvSpPr/>
                          <wps:spPr>
                            <a:xfrm>
                              <a:off x="0" y="1250852"/>
                              <a:ext cx="852170" cy="429260"/>
                            </a:xfrm>
                            <a:prstGeom prst="rect">
                              <a:avLst/>
                            </a:prstGeom>
                            <a:solidFill>
                              <a:srgbClr val="9BBB59"/>
                            </a:solidFill>
                            <a:ln w="25400" cap="flat" cmpd="sng" algn="ctr">
                              <a:solidFill>
                                <a:srgbClr val="9BBB59">
                                  <a:shade val="50000"/>
                                </a:srgbClr>
                              </a:solidFill>
                              <a:prstDash val="solid"/>
                            </a:ln>
                            <a:effectLst/>
                          </wps:spPr>
                          <wps:txbx>
                            <w:txbxContent>
                              <w:p w14:paraId="3E0A4979"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Connecteur droit 1746"/>
                          <wps:cNvCnPr/>
                          <wps:spPr>
                            <a:xfrm>
                              <a:off x="396737" y="1682058"/>
                              <a:ext cx="0" cy="595315"/>
                            </a:xfrm>
                            <a:prstGeom prst="line">
                              <a:avLst/>
                            </a:prstGeom>
                            <a:noFill/>
                            <a:ln w="28575" cap="flat" cmpd="sng" algn="ctr">
                              <a:solidFill>
                                <a:srgbClr val="9BBB59">
                                  <a:lumMod val="75000"/>
                                </a:srgbClr>
                              </a:solidFill>
                              <a:prstDash val="solid"/>
                            </a:ln>
                            <a:effectLst/>
                          </wps:spPr>
                          <wps:bodyPr/>
                        </wps:wsp>
                        <wps:wsp>
                          <wps:cNvPr id="52" name="Connecteur droit avec flèche 1747"/>
                          <wps:cNvCnPr/>
                          <wps:spPr>
                            <a:xfrm>
                              <a:off x="413985" y="2052803"/>
                              <a:ext cx="217197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146B4E38" id="Zone de dessin 8" o:spid="_x0000_s1773" editas="canvas" style="position:absolute;margin-left:0;margin-top:.3pt;width:274.4pt;height:201.85pt;z-index:251695104;mso-position-horizontal:center;mso-position-horizontal-relative:page;mso-position-vertical-relative:text;mso-width-relative:margin;mso-height-relative:margin" coordsize="34842,25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">
                <v:shape id="_x0000_s1774" type="#_x0000_t75" style="position:absolute;width:34842;height:25628;visibility:visible;mso-wrap-style:square">
                  <v:fill o:detectmouseclick="t"/>
                  <v:path o:connecttype="none"/>
                </v:shape>
                <v:group id="Groupe 1742" o:spid="_x0000_s1775" style="position:absolute;left:1800;top:1800;width:30435;height:22771" coordsize="30441,22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group id="Groupe 1743" o:spid="_x0000_s1776" style="position:absolute;left:172;width:30269;height:22772" coordorigin="172" coordsize="30269,22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Rectangle 43" o:spid="_x0000_s1777" style="position:absolute;left:172;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" fillcolor="#9bbb59" strokecolor="#71893f" strokeweight="2pt">
                      <v:textbox>
                        <w:txbxContent>
                          <w:p w14:paraId="369CFB98" w14:textId="77777777" w:rsidR="00C5178F" w:rsidRDefault="00C5178F" w:rsidP="00C5178F">
                            <w:pPr>
                              <w:pStyle w:val="NormalWeb"/>
                              <w:jc w:val="center"/>
                            </w:pPr>
                            <w:r>
                              <w:rPr>
                                <w:rFonts w:ascii="Arial" w:hAnsi="Arial"/>
                                <w:b/>
                                <w:bCs/>
                                <w:sz w:val="20"/>
                                <w:szCs w:val="20"/>
                              </w:rPr>
                              <w:t>SM-DP-S</w:t>
                            </w:r>
                          </w:p>
                        </w:txbxContent>
                      </v:textbox>
                    </v:rect>
                    <v:rect id="Rectangle 44" o:spid="_x0000_s1778" style="position:absolute;left:21824;width:8617;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" fillcolor="#c0504d" strokecolor="#8c3836" strokeweight="2pt">
                      <v:textbox>
                        <w:txbxContent>
                          <w:p w14:paraId="4D0C1A65"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750" o:spid="_x0000_s1779" type="#_x0000_t32" style="position:absolute;left:4226;top:8626;width:218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" strokecolor="#4a7ebb">
                      <v:stroke startarrow="open" endarrow="open"/>
                    </v:shape>
                    <v:shape id="_x0000_s1780" type="#_x0000_t202" style="position:absolute;left:6294;top:5089;width:18713;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" stroked="f">
                      <v:textbox style="mso-fit-shape-to-text:t">
                        <w:txbxContent>
                          <w:p w14:paraId="71B64E6F" w14:textId="77777777" w:rsidR="00C5178F" w:rsidRDefault="00C5178F" w:rsidP="00C5178F">
                            <w:pPr>
                              <w:pStyle w:val="NormalWeb"/>
                            </w:pPr>
                            <w:r>
                              <w:rPr>
                                <w:rFonts w:ascii="Courier New" w:hAnsi="Courier New"/>
                                <w:color w:val="000000"/>
                                <w:sz w:val="20"/>
                                <w:szCs w:val="20"/>
                              </w:rPr>
                              <w:t>ES3-UpdatePolicyRules</w:t>
                            </w:r>
                          </w:p>
                        </w:txbxContent>
                      </v:textbox>
                    </v:shape>
                    <v:line id="Connecteur droit 1752" o:spid="_x0000_s1781" style="position:absolute;visibility:visible;mso-wrap-style:square" from="4224,4311" to="4225,1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" strokecolor="#77933c" strokeweight="2.25pt"/>
                    <v:line id="Connecteur droit 1753" o:spid="_x0000_s1782" style="position:absolute;visibility:visible;mso-wrap-style:square" from="26031,4397" to="26037,22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" strokecolor="#984807" strokeweight="2.25pt"/>
                  </v:group>
                  <v:shape id="_x0000_s1783" type="#_x0000_t202" style="position:absolute;left:5692;top:17423;width:19733;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G4wgAAANsAAAAPAAAAZHJzL2Rvd25yZXYueG1sRI9Ba8JA&#10;FITvBf/D8oTe6kax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BICuG4wgAAANsAAAAPAAAA&#10;AAAAAAAAAAAAAAcCAABkcnMvZG93bnJldi54bWxQSwUGAAAAAAMAAwC3AAAA9gIAAAAA&#10;" filled="f" stroked="f">
                    <v:textbox style="mso-fit-shape-to-text:t">
                      <w:txbxContent>
                        <w:p w14:paraId="6BDB2E19"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v:textbox>
                  </v:shape>
                  <v:rect id="Rectangle 50" o:spid="_x0000_s1784" style="position:absolute;top:12508;width:8521;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" fillcolor="#9bbb59" strokecolor="#71893f" strokeweight="2pt">
                    <v:textbox>
                      <w:txbxContent>
                        <w:p w14:paraId="3E0A4979" w14:textId="77777777" w:rsidR="00C5178F" w:rsidRDefault="00C5178F" w:rsidP="00C5178F">
                          <w:pPr>
                            <w:pStyle w:val="NormalWeb"/>
                            <w:jc w:val="center"/>
                          </w:pPr>
                          <w:r>
                            <w:rPr>
                              <w:rFonts w:ascii="Arial" w:hAnsi="Arial"/>
                              <w:b/>
                              <w:bCs/>
                              <w:sz w:val="20"/>
                              <w:szCs w:val="20"/>
                            </w:rPr>
                            <w:t>MNO1-S</w:t>
                          </w:r>
                        </w:p>
                      </w:txbxContent>
                    </v:textbox>
                  </v:rect>
                  <v:line id="Connecteur droit 1746" o:spid="_x0000_s1785" style="position:absolute;visibility:visible;mso-wrap-style:square" from="3967,16820" to="3967,2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" strokecolor="#77933c" strokeweight="2.25pt"/>
                  <v:shape id="Connecteur droit avec flèche 1747" o:spid="_x0000_s1786" type="#_x0000_t32" style="position:absolute;left:4139;top:20528;width:21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" strokecolor="#4a7ebb">
                    <v:stroke startarrow="open" endarrow="open"/>
                  </v:shape>
                </v:group>
                <w10:wrap type="topAndBottom" anchorx="page"/>
              </v:group>
            </w:pict>
          </mc:Fallback>
        </mc:AlternateContent>
      </w:r>
    </w:p>
    <w:p w14:paraId="0A8F6A1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777" w:name="_Ref399777791"/>
      <w:r w:rsidRPr="00C5178F">
        <w:rPr>
          <w:rFonts w:ascii="Arial Bold" w:eastAsia="Times New Roman" w:hAnsi="Arial Bold" w:cs="Arial"/>
          <w:b/>
          <w:bCs/>
          <w:szCs w:val="26"/>
          <w:lang w:val="en-US" w:eastAsia="en-US"/>
        </w:rPr>
        <w:t>TC.ES3.UPR.1: UpdatePolicyRules</w:t>
      </w:r>
      <w:bookmarkEnd w:id="777"/>
    </w:p>
    <w:p w14:paraId="3AE597B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4FA63DC" w14:textId="77777777" w:rsidR="00C5178F" w:rsidRPr="00C5178F" w:rsidRDefault="00C5178F" w:rsidP="00C5178F">
      <w:pPr>
        <w:autoSpaceDE w:val="0"/>
        <w:autoSpaceDN w:val="0"/>
        <w:adjustRightInd w:val="0"/>
        <w:rPr>
          <w:rFonts w:eastAsia="Times New Roman" w:cs="Arial"/>
          <w:b/>
          <w:bCs/>
          <w:color w:val="000000"/>
          <w:lang w:eastAsia="fr-FR"/>
        </w:rPr>
      </w:pPr>
    </w:p>
    <w:p w14:paraId="64D5A59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SM-SR can update the Policy Rules (POL2) according the parameters sent by the SM-DP. To make sure that the POL2 have been set on SM-SR side, the EIS is retrieved just after updating the rules.</w:t>
      </w:r>
    </w:p>
    <w:p w14:paraId="733F8F2A" w14:textId="77777777" w:rsidR="00C5178F" w:rsidRPr="00C5178F" w:rsidRDefault="00C5178F" w:rsidP="00C5178F">
      <w:pPr>
        <w:autoSpaceDE w:val="0"/>
        <w:autoSpaceDN w:val="0"/>
        <w:adjustRightInd w:val="0"/>
        <w:rPr>
          <w:rFonts w:eastAsia="Times New Roman" w:cs="Arial"/>
          <w:i/>
          <w:iCs/>
          <w:color w:val="000000"/>
          <w:lang w:eastAsia="fr-FR"/>
        </w:rPr>
      </w:pPr>
    </w:p>
    <w:p w14:paraId="6864264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51C904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6</w:t>
      </w:r>
    </w:p>
    <w:p w14:paraId="13D91AD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9, PM_REQ22</w:t>
      </w:r>
    </w:p>
    <w:p w14:paraId="0AE7726A" w14:textId="77777777" w:rsidR="00C5178F" w:rsidRPr="00C5178F" w:rsidRDefault="00C5178F" w:rsidP="00C5178F">
      <w:pPr>
        <w:autoSpaceDE w:val="0"/>
        <w:autoSpaceDN w:val="0"/>
        <w:adjustRightInd w:val="0"/>
        <w:rPr>
          <w:rFonts w:cs="Arial"/>
          <w:b/>
          <w:bCs/>
          <w:color w:val="000000"/>
        </w:rPr>
      </w:pPr>
    </w:p>
    <w:p w14:paraId="6C1D0AD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136057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007C8FF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45AB68C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BE015D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 xml:space="preserve">#EIS_ES1_RPS </w:t>
      </w:r>
      <w:r w:rsidRPr="00C5178F">
        <w:rPr>
          <w:szCs w:val="22"/>
          <w:lang w:eastAsia="en-GB"/>
        </w:rPr>
        <w:t>(i.e. the Profile identified by</w:t>
      </w:r>
      <w:r w:rsidRPr="00C5178F">
        <w:rPr>
          <w:rFonts w:ascii="Courier New" w:hAnsi="Courier New" w:cs="Courier New"/>
          <w:szCs w:val="22"/>
          <w:lang w:eastAsia="en-GB"/>
        </w:rPr>
        <w:t xml:space="preserve"> </w:t>
      </w:r>
      <w:r w:rsidRPr="00C5178F">
        <w:rPr>
          <w:rFonts w:ascii="Courier New" w:hAnsi="Courier New" w:cs="Courier New"/>
          <w:color w:val="000000"/>
          <w:lang w:eastAsia="ja-JP"/>
        </w:rPr>
        <w:t xml:space="preserve">#ICCID1 </w:t>
      </w:r>
      <w:r w:rsidRPr="00C5178F">
        <w:rPr>
          <w:szCs w:val="22"/>
          <w:lang w:eastAsia="en-GB"/>
        </w:rPr>
        <w:t>is present)</w:t>
      </w:r>
    </w:p>
    <w:p w14:paraId="3EB2426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57AA41D5"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39AC6F1B" w14:textId="77777777" w:rsidR="00C5178F" w:rsidRPr="00C5178F" w:rsidRDefault="00C5178F" w:rsidP="00C5178F">
      <w:pPr>
        <w:tabs>
          <w:tab w:val="left" w:pos="680"/>
        </w:tabs>
        <w:spacing w:before="0" w:line="276" w:lineRule="auto"/>
        <w:ind w:left="993"/>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409"/>
        <w:gridCol w:w="1418"/>
      </w:tblGrid>
      <w:tr w:rsidR="00C5178F" w:rsidRPr="00C5178F" w14:paraId="36821A2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72F39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9C828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EB4C99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28A5B9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8D8F6D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EF8E27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8321CD1" w14:textId="77777777" w:rsidR="00C5178F" w:rsidRPr="00C5178F" w:rsidRDefault="00C5178F" w:rsidP="00C5178F">
            <w:pPr>
              <w:keepLines/>
              <w:numPr>
                <w:ilvl w:val="0"/>
                <w:numId w:val="3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5883E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06DE96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4516C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PolicyRules,   </w:t>
            </w:r>
          </w:p>
          <w:p w14:paraId="62B29E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98215B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n-US" w:eastAsia="ja-JP"/>
              </w:rPr>
              <w:t>#ICCID1_RPS,</w:t>
            </w:r>
          </w:p>
          <w:p w14:paraId="0E886DD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22E9BE7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val="fr-FR" w:eastAsia="ja-JP"/>
              </w:rPr>
              <w:t>#POL2_DIS_RPS)</w:t>
            </w:r>
          </w:p>
        </w:tc>
        <w:tc>
          <w:tcPr>
            <w:tcW w:w="2409" w:type="dxa"/>
            <w:tcBorders>
              <w:top w:val="single" w:sz="6" w:space="0" w:color="auto"/>
              <w:left w:val="single" w:sz="6" w:space="0" w:color="auto"/>
              <w:bottom w:val="single" w:sz="6" w:space="0" w:color="auto"/>
              <w:right w:val="single" w:sz="6" w:space="0" w:color="auto"/>
            </w:tcBorders>
          </w:tcPr>
          <w:p w14:paraId="7C3CEF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418" w:type="dxa"/>
            <w:tcBorders>
              <w:top w:val="single" w:sz="6" w:space="0" w:color="auto"/>
              <w:left w:val="single" w:sz="6" w:space="0" w:color="auto"/>
              <w:bottom w:val="single" w:sz="6" w:space="0" w:color="auto"/>
              <w:right w:val="single" w:sz="6" w:space="0" w:color="auto"/>
            </w:tcBorders>
          </w:tcPr>
          <w:p w14:paraId="48C5FFF3" w14:textId="77777777" w:rsidR="00C5178F" w:rsidRPr="00C5178F" w:rsidRDefault="00C5178F" w:rsidP="00C5178F">
            <w:pPr>
              <w:autoSpaceDE w:val="0"/>
              <w:autoSpaceDN w:val="0"/>
              <w:adjustRightInd w:val="0"/>
              <w:rPr>
                <w:color w:val="000000"/>
                <w:sz w:val="18"/>
                <w:szCs w:val="18"/>
                <w:lang w:val="fr-FR" w:eastAsia="ja-JP"/>
              </w:rPr>
            </w:pPr>
          </w:p>
        </w:tc>
      </w:tr>
      <w:tr w:rsidR="00C5178F" w:rsidRPr="00C5178F" w14:paraId="5083C6D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D150396" w14:textId="77777777" w:rsidR="00C5178F" w:rsidRPr="00C5178F" w:rsidRDefault="00C5178F" w:rsidP="00C5178F">
            <w:pPr>
              <w:keepLines/>
              <w:numPr>
                <w:ilvl w:val="0"/>
                <w:numId w:val="388"/>
              </w:numPr>
              <w:overflowPunct w:val="0"/>
              <w:autoSpaceDE w:val="0"/>
              <w:autoSpaceDN w:val="0"/>
              <w:adjustRightInd w:val="0"/>
              <w:spacing w:after="120" w:line="276" w:lineRule="auto"/>
              <w:contextualSpacing/>
              <w:jc w:val="left"/>
              <w:textAlignment w:val="baseline"/>
              <w:rPr>
                <w:color w:val="000000"/>
                <w:sz w:val="18"/>
                <w:szCs w:val="18"/>
                <w:lang w:val="fr-FR"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A3784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835" w:type="dxa"/>
            <w:tcBorders>
              <w:top w:val="single" w:sz="6" w:space="0" w:color="auto"/>
              <w:left w:val="single" w:sz="6" w:space="0" w:color="auto"/>
              <w:bottom w:val="single" w:sz="6" w:space="0" w:color="auto"/>
              <w:right w:val="single" w:sz="6" w:space="0" w:color="auto"/>
            </w:tcBorders>
            <w:vAlign w:val="center"/>
          </w:tcPr>
          <w:p w14:paraId="0ED7C2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651E7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PolicyRules</w:t>
            </w:r>
            <w:r w:rsidRPr="00C5178F">
              <w:rPr>
                <w:color w:val="000000"/>
                <w:sz w:val="18"/>
                <w:szCs w:val="18"/>
                <w:lang w:eastAsia="ja-JP"/>
              </w:rPr>
              <w:t xml:space="preserve"> </w:t>
            </w:r>
          </w:p>
          <w:p w14:paraId="0F23BF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697970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72E183A2"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9, PROC_REQ16</w:t>
            </w:r>
          </w:p>
        </w:tc>
      </w:tr>
      <w:tr w:rsidR="00C5178F" w:rsidRPr="00C5178F" w14:paraId="720B0CB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6F78EC" w14:textId="77777777" w:rsidR="00C5178F" w:rsidRPr="00C5178F" w:rsidRDefault="00C5178F" w:rsidP="00C5178F">
            <w:pPr>
              <w:keepLines/>
              <w:numPr>
                <w:ilvl w:val="0"/>
                <w:numId w:val="3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7EE1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A2CC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F9BBD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14D2A257"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FAAAA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163F06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FB2A7A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F3AC23" w14:textId="77777777" w:rsidR="00C5178F" w:rsidRPr="00C5178F" w:rsidRDefault="00C5178F" w:rsidP="00C5178F">
            <w:pPr>
              <w:keepLines/>
              <w:numPr>
                <w:ilvl w:val="0"/>
                <w:numId w:val="3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1F90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E665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5BE34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5D0146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EF3E7E" w14:textId="77777777" w:rsidR="00C5178F" w:rsidRPr="00C5178F" w:rsidRDefault="00C5178F" w:rsidP="00C5178F">
            <w:pPr>
              <w:keepLines/>
              <w:numPr>
                <w:ilvl w:val="0"/>
                <w:numId w:val="35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93D1614" w14:textId="77777777" w:rsidR="00C5178F" w:rsidRPr="00C5178F" w:rsidRDefault="00C5178F" w:rsidP="00C5178F">
            <w:pPr>
              <w:keepLines/>
              <w:numPr>
                <w:ilvl w:val="0"/>
                <w:numId w:val="35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4_RPS</w:t>
            </w:r>
            <w:r w:rsidRPr="00C5178F">
              <w:rPr>
                <w:color w:val="000000"/>
                <w:sz w:val="18"/>
                <w:szCs w:val="18"/>
                <w:lang w:eastAsia="ja-JP"/>
              </w:rPr>
              <w:t xml:space="preserve"> except that POL2 of </w:t>
            </w:r>
            <w:r w:rsidRPr="00C5178F">
              <w:rPr>
                <w:rFonts w:ascii="Courier New" w:hAnsi="Courier New" w:cs="Courier New"/>
                <w:color w:val="000000"/>
                <w:sz w:val="18"/>
                <w:szCs w:val="18"/>
                <w:lang w:eastAsia="ja-JP"/>
              </w:rPr>
              <w:t>#ICCID1</w:t>
            </w:r>
            <w:r w:rsidRPr="00C5178F">
              <w:rPr>
                <w:color w:val="000000"/>
                <w:sz w:val="18"/>
                <w:szCs w:val="18"/>
                <w:lang w:eastAsia="ja-JP"/>
              </w:rPr>
              <w:t xml:space="preserve"> is equal to</w:t>
            </w:r>
            <w:r w:rsidRPr="00C5178F">
              <w:rPr>
                <w:rFonts w:ascii="Courier New" w:hAnsi="Courier New" w:cs="Courier New"/>
                <w:color w:val="000000"/>
                <w:sz w:val="18"/>
                <w:szCs w:val="18"/>
                <w:lang w:eastAsia="ja-JP"/>
              </w:rPr>
              <w:t xml:space="preserve"> #POL2_DIS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84E0D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19, PM_REQ22, PROC_REQ16</w:t>
            </w:r>
          </w:p>
        </w:tc>
      </w:tr>
    </w:tbl>
    <w:p w14:paraId="43D725DC"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78" w:name="_Toc448849174"/>
      <w:bookmarkStart w:id="779" w:name="_Toc452452712"/>
      <w:bookmarkStart w:id="780" w:name="_Toc514078150"/>
      <w:bookmarkStart w:id="781" w:name="_Toc40714782"/>
      <w:bookmarkStart w:id="782" w:name="_Toc54687360"/>
      <w:r w:rsidRPr="00C5178F">
        <w:rPr>
          <w:rFonts w:eastAsia="Times New Roman" w:cs="Arial"/>
          <w:b/>
          <w:bCs/>
          <w:iCs/>
          <w:sz w:val="24"/>
          <w:szCs w:val="26"/>
          <w:lang w:val="en-US" w:eastAsia="en-US"/>
        </w:rPr>
        <w:t>ES3 (SM-DP – SM-SR): UpdateSubscriptionAddress</w:t>
      </w:r>
      <w:bookmarkEnd w:id="778"/>
      <w:bookmarkEnd w:id="779"/>
      <w:bookmarkEnd w:id="780"/>
      <w:bookmarkEnd w:id="781"/>
      <w:bookmarkEnd w:id="782"/>
    </w:p>
    <w:p w14:paraId="2FD4417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CE126B5" w14:textId="77777777" w:rsidR="00C5178F" w:rsidRPr="00C5178F" w:rsidRDefault="00C5178F" w:rsidP="00C5178F">
      <w:pPr>
        <w:autoSpaceDE w:val="0"/>
        <w:autoSpaceDN w:val="0"/>
        <w:adjustRightInd w:val="0"/>
        <w:rPr>
          <w:b/>
        </w:rPr>
      </w:pPr>
    </w:p>
    <w:p w14:paraId="6496E6D6" w14:textId="77777777" w:rsidR="00C5178F" w:rsidRPr="00C5178F" w:rsidRDefault="00C5178F" w:rsidP="00C5178F">
      <w:pPr>
        <w:autoSpaceDE w:val="0"/>
        <w:autoSpaceDN w:val="0"/>
        <w:adjustRightInd w:val="0"/>
        <w:rPr>
          <w:b/>
        </w:rPr>
      </w:pPr>
      <w:r w:rsidRPr="00C5178F">
        <w:rPr>
          <w:b/>
        </w:rPr>
        <w:t xml:space="preserve">References </w:t>
      </w:r>
    </w:p>
    <w:p w14:paraId="0C228DF7" w14:textId="5A1B52B6"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4ACF7A0" w14:textId="77777777" w:rsidR="00C5178F" w:rsidRPr="00C5178F" w:rsidRDefault="00C5178F" w:rsidP="00C5178F">
      <w:pPr>
        <w:autoSpaceDE w:val="0"/>
        <w:autoSpaceDN w:val="0"/>
        <w:adjustRightInd w:val="0"/>
        <w:rPr>
          <w:b/>
        </w:rPr>
      </w:pPr>
      <w:r w:rsidRPr="00C5178F">
        <w:rPr>
          <w:b/>
        </w:rPr>
        <w:t>Requirements</w:t>
      </w:r>
    </w:p>
    <w:p w14:paraId="1AA4862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0, PM_REQ22</w:t>
      </w:r>
    </w:p>
    <w:p w14:paraId="34BA3AA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76958B5" w14:textId="77777777" w:rsidR="00C5178F" w:rsidRPr="00C5178F" w:rsidRDefault="00C5178F" w:rsidP="00C5178F">
      <w:pPr>
        <w:autoSpaceDE w:val="0"/>
        <w:autoSpaceDN w:val="0"/>
        <w:adjustRightInd w:val="0"/>
        <w:rPr>
          <w:rFonts w:cs="Arial"/>
          <w:b/>
          <w:bCs/>
          <w:color w:val="000000"/>
        </w:rPr>
      </w:pPr>
    </w:p>
    <w:p w14:paraId="4F7D067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A6F21D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6470DCB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58D01C2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42D46BBE"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6A36299E"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3AE78B2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5FD35C6B"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4A8D669D"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696128" behindDoc="0" locked="0" layoutInCell="1" allowOverlap="1" wp14:anchorId="08A2659C" wp14:editId="5920B603">
                <wp:simplePos x="931545" y="914400"/>
                <wp:positionH relativeFrom="page">
                  <wp:align>center</wp:align>
                </wp:positionH>
                <wp:positionV relativeFrom="paragraph">
                  <wp:posOffset>0</wp:posOffset>
                </wp:positionV>
                <wp:extent cx="3607200" cy="2570400"/>
                <wp:effectExtent l="0" t="0" r="0" b="0"/>
                <wp:wrapTopAndBottom/>
                <wp:docPr id="2597" name="Zone de dessin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53" name="Groupe 1754"/>
                        <wpg:cNvGrpSpPr/>
                        <wpg:grpSpPr>
                          <a:xfrm>
                            <a:off x="180000" y="180000"/>
                            <a:ext cx="3121662" cy="2233929"/>
                            <a:chOff x="0" y="0"/>
                            <a:chExt cx="3121795" cy="2234242"/>
                          </a:xfrm>
                        </wpg:grpSpPr>
                        <wps:wsp>
                          <wps:cNvPr id="54" name="Zone de texte 2"/>
                          <wps:cNvSpPr txBox="1">
                            <a:spLocks noChangeArrowheads="1"/>
                          </wps:cNvSpPr>
                          <wps:spPr bwMode="auto">
                            <a:xfrm>
                              <a:off x="629602" y="1692843"/>
                              <a:ext cx="1974298" cy="321354"/>
                            </a:xfrm>
                            <a:prstGeom prst="rect">
                              <a:avLst/>
                            </a:prstGeom>
                            <a:noFill/>
                            <a:ln w="9525">
                              <a:noFill/>
                              <a:miter lim="800000"/>
                              <a:headEnd/>
                              <a:tailEnd/>
                            </a:ln>
                          </wps:spPr>
                          <wps:txbx>
                            <w:txbxContent>
                              <w:p w14:paraId="5586EE2F"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wps:txbx>
                          <wps:bodyPr rot="0" vert="horz" wrap="square" lIns="91440" tIns="45720" rIns="91440" bIns="45720" anchor="t" anchorCtr="0">
                            <a:spAutoFit/>
                          </wps:bodyPr>
                        </wps:wsp>
                        <wpg:grpSp>
                          <wpg:cNvPr id="55" name="Groupe 1756"/>
                          <wpg:cNvGrpSpPr/>
                          <wpg:grpSpPr>
                            <a:xfrm>
                              <a:off x="0" y="0"/>
                              <a:ext cx="3121795" cy="2234242"/>
                              <a:chOff x="0" y="0"/>
                              <a:chExt cx="3121795" cy="2234242"/>
                            </a:xfrm>
                          </wpg:grpSpPr>
                          <wpg:grpSp>
                            <wpg:cNvPr id="56" name="Groupe 1758"/>
                            <wpg:cNvGrpSpPr/>
                            <wpg:grpSpPr>
                              <a:xfrm>
                                <a:off x="0" y="0"/>
                                <a:ext cx="3121795" cy="2234067"/>
                                <a:chOff x="0" y="0"/>
                                <a:chExt cx="3121795" cy="2234067"/>
                              </a:xfrm>
                            </wpg:grpSpPr>
                            <wps:wsp>
                              <wps:cNvPr id="57" name="Connecteur droit avec flèche 1761"/>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cNvPr id="58" name="Groupe 1762"/>
                              <wpg:cNvGrpSpPr/>
                              <wpg:grpSpPr>
                                <a:xfrm>
                                  <a:off x="0" y="0"/>
                                  <a:ext cx="3121795" cy="2234067"/>
                                  <a:chOff x="0" y="0"/>
                                  <a:chExt cx="3121795" cy="2234067"/>
                                </a:xfrm>
                              </wpg:grpSpPr>
                              <wps:wsp>
                                <wps:cNvPr id="59" name="Zone de texte 2"/>
                                <wps:cNvSpPr txBox="1">
                                  <a:spLocks noChangeArrowheads="1"/>
                                </wps:cNvSpPr>
                                <wps:spPr bwMode="auto">
                                  <a:xfrm>
                                    <a:off x="475481" y="551301"/>
                                    <a:ext cx="2206083" cy="306747"/>
                                  </a:xfrm>
                                  <a:prstGeom prst="rect">
                                    <a:avLst/>
                                  </a:prstGeom>
                                  <a:noFill/>
                                  <a:ln w="9525">
                                    <a:noFill/>
                                    <a:miter lim="800000"/>
                                    <a:headEnd/>
                                    <a:tailEnd/>
                                  </a:ln>
                                </wps:spPr>
                                <wps:txbx>
                                  <w:txbxContent>
                                    <w:p w14:paraId="3C307172" w14:textId="77777777" w:rsidR="00C5178F" w:rsidRPr="00E53E9B" w:rsidRDefault="00C5178F" w:rsidP="00C5178F">
                                      <w:pPr>
                                        <w:pStyle w:val="NormalWeb"/>
                                        <w:rPr>
                                          <w:sz w:val="28"/>
                                        </w:rPr>
                                      </w:pPr>
                                      <w:r w:rsidRPr="00E53E9B">
                                        <w:rPr>
                                          <w:rFonts w:ascii="Courier New" w:hAnsi="Courier New"/>
                                          <w:color w:val="000000"/>
                                          <w:sz w:val="18"/>
                                          <w:szCs w:val="16"/>
                                        </w:rPr>
                                        <w:t>ES3-UpdateSubscriptionAddress</w:t>
                                      </w:r>
                                    </w:p>
                                  </w:txbxContent>
                                </wps:txbx>
                                <wps:bodyPr rot="0" vert="horz" wrap="square" lIns="91440" tIns="45720" rIns="91440" bIns="45720" anchor="t" anchorCtr="0">
                                  <a:spAutoFit/>
                                </wps:bodyPr>
                              </wps:wsp>
                              <wps:wsp>
                                <wps:cNvPr id="60" name="Rectangle 60"/>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3CA3A73D"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3F78804D"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Connecteur droit 1766"/>
                                <wps:cNvCnPr/>
                                <wps:spPr>
                                  <a:xfrm>
                                    <a:off x="405405" y="431298"/>
                                    <a:ext cx="0" cy="672912"/>
                                  </a:xfrm>
                                  <a:prstGeom prst="line">
                                    <a:avLst/>
                                  </a:prstGeom>
                                  <a:noFill/>
                                  <a:ln w="28575" cap="flat" cmpd="sng" algn="ctr">
                                    <a:solidFill>
                                      <a:srgbClr val="9BBB59">
                                        <a:lumMod val="75000"/>
                                      </a:srgbClr>
                                    </a:solidFill>
                                    <a:prstDash val="solid"/>
                                  </a:ln>
                                  <a:effectLst/>
                                </wps:spPr>
                                <wps:bodyPr/>
                              </wps:wsp>
                              <wps:wsp>
                                <wps:cNvPr id="63" name="Connecteur droit 1767"/>
                                <wps:cNvCnPr/>
                                <wps:spPr>
                                  <a:xfrm>
                                    <a:off x="2682214" y="439718"/>
                                    <a:ext cx="0" cy="1794349"/>
                                  </a:xfrm>
                                  <a:prstGeom prst="line">
                                    <a:avLst/>
                                  </a:prstGeom>
                                  <a:noFill/>
                                  <a:ln w="28575" cap="flat" cmpd="sng" algn="ctr">
                                    <a:solidFill>
                                      <a:srgbClr val="F79646">
                                        <a:lumMod val="50000"/>
                                      </a:srgbClr>
                                    </a:solidFill>
                                    <a:prstDash val="solid"/>
                                  </a:ln>
                                  <a:effectLst/>
                                </wps:spPr>
                                <wps:bodyPr/>
                              </wps:wsp>
                            </wpg:grpSp>
                          </wpg:grpSp>
                          <wps:wsp>
                            <wps:cNvPr id="128" name="Rectangle 128"/>
                            <wps:cNvSpPr/>
                            <wps:spPr>
                              <a:xfrm>
                                <a:off x="8590" y="1201542"/>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5A6C9B8C"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Connecteur droit 1760"/>
                            <wps:cNvCnPr/>
                            <wps:spPr>
                              <a:xfrm>
                                <a:off x="405369" y="1632260"/>
                                <a:ext cx="0" cy="601982"/>
                              </a:xfrm>
                              <a:prstGeom prst="line">
                                <a:avLst/>
                              </a:prstGeom>
                              <a:noFill/>
                              <a:ln w="28575" cap="flat" cmpd="sng" algn="ctr">
                                <a:solidFill>
                                  <a:srgbClr val="9BBB59">
                                    <a:lumMod val="75000"/>
                                  </a:srgbClr>
                                </a:solidFill>
                                <a:prstDash val="solid"/>
                              </a:ln>
                              <a:effectLst/>
                            </wps:spPr>
                            <wps:bodyPr/>
                          </wps:wsp>
                        </wpg:grpSp>
                        <wps:wsp>
                          <wps:cNvPr id="130" name="Connecteur droit avec flèche 1757"/>
                          <wps:cNvCnPr/>
                          <wps:spPr>
                            <a:xfrm>
                              <a:off x="422658" y="2003798"/>
                              <a:ext cx="227647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08A2659C" id="Zone de dessin 9" o:spid="_x0000_s1787" editas="canvas" style="position:absolute;margin-left:0;margin-top:0;width:284.05pt;height:202.4pt;z-index:251696128;mso-position-horizontal:center;mso-position-horizontal-relative:page;mso-position-vertical-relative:text;mso-width-relative:margin;mso-height-relative:margin" coordsize="36068,25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">
                <v:shape id="_x0000_s1788" type="#_x0000_t75" style="position:absolute;width:36068;height:25698;visibility:visible;mso-wrap-style:square">
                  <v:fill o:detectmouseclick="t"/>
                  <v:path o:connecttype="none"/>
                </v:shape>
                <v:group id="Groupe 1754" o:spid="_x0000_s1789" style="position:absolute;left:1800;top:1800;width:31216;height:22339" coordsize="31217,22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_x0000_s1790" type="#_x0000_t202" style="position:absolute;left:6296;top:16928;width:19743;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tj7wQAAANsAAAAPAAAAZHJzL2Rvd25yZXYueG1sRI9Ba8JA&#10;FITvBf/D8gq91Y2i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CPS2PvBAAAA2wAAAA8AAAAA&#10;AAAAAAAAAAAABwIAAGRycy9kb3ducmV2LnhtbFBLBQYAAAAAAwADALcAAAD1AgAAAAA=&#10;" filled="f" stroked="f">
                    <v:textbox style="mso-fit-shape-to-text:t">
                      <w:txbxContent>
                        <w:p w14:paraId="5586EE2F"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v:textbox>
                  </v:shape>
                  <v:group id="Groupe 1756" o:spid="_x0000_s1791" style="position:absolute;width:31217;height:22342" coordsize="31217,22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group id="Groupe 1758" o:spid="_x0000_s1792" style="position:absolute;width:31217;height:22340" coordsize="31217,2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Connecteur droit avec flèche 1761" o:spid="_x0000_s1793"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" strokecolor="#4a7ebb">
                        <v:stroke startarrow="open" endarrow="open"/>
                      </v:shape>
                      <v:group id="Groupe 1762" o:spid="_x0000_s1794" style="position:absolute;width:31217;height:22340" coordsize="31217,2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_x0000_s1795" type="#_x0000_t202" style="position:absolute;left:4754;top:5513;width:22061;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" filled="f" stroked="f">
                          <v:textbox style="mso-fit-shape-to-text:t">
                            <w:txbxContent>
                              <w:p w14:paraId="3C307172" w14:textId="77777777" w:rsidR="00C5178F" w:rsidRPr="00E53E9B" w:rsidRDefault="00C5178F" w:rsidP="00C5178F">
                                <w:pPr>
                                  <w:pStyle w:val="NormalWeb"/>
                                  <w:rPr>
                                    <w:sz w:val="28"/>
                                  </w:rPr>
                                </w:pPr>
                                <w:r w:rsidRPr="00E53E9B">
                                  <w:rPr>
                                    <w:rFonts w:ascii="Courier New" w:hAnsi="Courier New"/>
                                    <w:color w:val="000000"/>
                                    <w:sz w:val="18"/>
                                    <w:szCs w:val="16"/>
                                  </w:rPr>
                                  <w:t>ES3-UpdateSubscriptionAddress</w:t>
                                </w:r>
                              </w:p>
                            </w:txbxContent>
                          </v:textbox>
                        </v:shape>
                        <v:rect id="Rectangle 60" o:spid="_x0000_s1796"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" fillcolor="#9bbb59" strokecolor="#71893f" strokeweight="2pt">
                          <v:textbox>
                            <w:txbxContent>
                              <w:p w14:paraId="3CA3A73D" w14:textId="77777777" w:rsidR="00C5178F" w:rsidRDefault="00C5178F" w:rsidP="00C5178F">
                                <w:pPr>
                                  <w:pStyle w:val="NormalWeb"/>
                                  <w:jc w:val="center"/>
                                </w:pPr>
                                <w:r>
                                  <w:rPr>
                                    <w:rFonts w:ascii="Arial" w:hAnsi="Arial"/>
                                    <w:b/>
                                    <w:bCs/>
                                    <w:sz w:val="20"/>
                                    <w:szCs w:val="20"/>
                                  </w:rPr>
                                  <w:t>SM-DP-S</w:t>
                                </w:r>
                              </w:p>
                            </w:txbxContent>
                          </v:textbox>
                        </v:rect>
                        <v:rect id="Rectangle 61" o:spid="_x0000_s1797"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" fillcolor="#c0504d" strokecolor="#8c3836" strokeweight="2pt">
                          <v:textbox>
                            <w:txbxContent>
                              <w:p w14:paraId="3F78804D" w14:textId="77777777" w:rsidR="00C5178F" w:rsidRDefault="00C5178F" w:rsidP="00C5178F">
                                <w:pPr>
                                  <w:pStyle w:val="NormalWeb"/>
                                  <w:jc w:val="center"/>
                                </w:pPr>
                                <w:r>
                                  <w:rPr>
                                    <w:rFonts w:ascii="Arial" w:hAnsi="Arial"/>
                                    <w:b/>
                                    <w:bCs/>
                                    <w:sz w:val="20"/>
                                    <w:szCs w:val="20"/>
                                  </w:rPr>
                                  <w:t>SM-SR-UT</w:t>
                                </w:r>
                              </w:p>
                            </w:txbxContent>
                          </v:textbox>
                        </v:rect>
                        <v:line id="Connecteur droit 1766" o:spid="_x0000_s1798" style="position:absolute;visibility:visible;mso-wrap-style:square" from="4054,4312" to="4054,1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" strokecolor="#77933c" strokeweight="2.25pt"/>
                        <v:line id="Connecteur droit 1767" o:spid="_x0000_s1799" style="position:absolute;visibility:visible;mso-wrap-style:square" from="26822,4397" to="26822,2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" strokecolor="#984807" strokeweight="2.25pt"/>
                      </v:group>
                    </v:group>
                    <v:rect id="Rectangle 128" o:spid="_x0000_s1800" style="position:absolute;left:85;top:12015;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" fillcolor="#9bbb59" strokecolor="#71893f" strokeweight="2pt">
                      <v:textbox>
                        <w:txbxContent>
                          <w:p w14:paraId="5A6C9B8C" w14:textId="77777777" w:rsidR="00C5178F" w:rsidRDefault="00C5178F" w:rsidP="00C5178F">
                            <w:pPr>
                              <w:pStyle w:val="NormalWeb"/>
                              <w:jc w:val="center"/>
                            </w:pPr>
                            <w:r>
                              <w:rPr>
                                <w:rFonts w:ascii="Arial" w:hAnsi="Arial"/>
                                <w:b/>
                                <w:bCs/>
                                <w:sz w:val="20"/>
                                <w:szCs w:val="20"/>
                              </w:rPr>
                              <w:t>MNO1-S</w:t>
                            </w:r>
                          </w:p>
                        </w:txbxContent>
                      </v:textbox>
                    </v:rect>
                    <v:line id="Connecteur droit 1760" o:spid="_x0000_s1801" style="position:absolute;visibility:visible;mso-wrap-style:square" from="4053,16322" to="4053,22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" strokecolor="#77933c" strokeweight="2.25pt"/>
                  </v:group>
                  <v:shape id="Connecteur droit avec flèche 1757" o:spid="_x0000_s1802" type="#_x0000_t32" style="position:absolute;left:4226;top:20037;width:22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" strokecolor="#4a7ebb">
                    <v:stroke startarrow="open" endarrow="open"/>
                  </v:shape>
                </v:group>
                <w10:wrap type="topAndBottom" anchorx="page"/>
              </v:group>
            </w:pict>
          </mc:Fallback>
        </mc:AlternateContent>
      </w:r>
    </w:p>
    <w:p w14:paraId="2DA6648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783" w:name="_Ref399777803"/>
      <w:r w:rsidRPr="00C5178F">
        <w:rPr>
          <w:rFonts w:ascii="Arial Bold" w:eastAsia="Times New Roman" w:hAnsi="Arial Bold" w:cs="Arial"/>
          <w:b/>
          <w:bCs/>
          <w:szCs w:val="26"/>
          <w:lang w:val="en-US" w:eastAsia="en-US"/>
        </w:rPr>
        <w:t>TC.ES3.USA.1: UpdateSubscriptionAddress</w:t>
      </w:r>
      <w:bookmarkEnd w:id="783"/>
    </w:p>
    <w:p w14:paraId="636BAAE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487E5D7" w14:textId="77777777" w:rsidR="00C5178F" w:rsidRPr="00C5178F" w:rsidRDefault="00C5178F" w:rsidP="00C5178F">
      <w:pPr>
        <w:autoSpaceDE w:val="0"/>
        <w:autoSpaceDN w:val="0"/>
        <w:adjustRightInd w:val="0"/>
        <w:rPr>
          <w:rFonts w:eastAsia="Times New Roman" w:cs="Arial"/>
          <w:b/>
          <w:bCs/>
          <w:color w:val="000000"/>
          <w:lang w:eastAsia="fr-FR"/>
        </w:rPr>
      </w:pPr>
    </w:p>
    <w:p w14:paraId="5C8929F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Subscription Address can be updated by the SM-SR when a SM-DP requests it. To make sure that the Subscription Address has been set on SM-SR side, the EIS is retrieved just after updating the address.</w:t>
      </w:r>
    </w:p>
    <w:p w14:paraId="151CDAA8" w14:textId="77777777" w:rsidR="00C5178F" w:rsidRPr="00C5178F" w:rsidRDefault="00C5178F" w:rsidP="00C5178F">
      <w:pPr>
        <w:autoSpaceDE w:val="0"/>
        <w:autoSpaceDN w:val="0"/>
        <w:adjustRightInd w:val="0"/>
        <w:rPr>
          <w:rFonts w:eastAsia="Times New Roman" w:cs="Arial"/>
          <w:i/>
          <w:iCs/>
          <w:color w:val="000000"/>
          <w:lang w:eastAsia="fr-FR"/>
        </w:rPr>
      </w:pPr>
    </w:p>
    <w:p w14:paraId="0EFD094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C5A46C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0, PM_REQ22</w:t>
      </w:r>
    </w:p>
    <w:p w14:paraId="4E5B2E6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B0F9F3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415B3E7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47769D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42523F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 xml:space="preserve">#EIS_ES1_RPS </w:t>
      </w:r>
      <w:r w:rsidRPr="00C5178F">
        <w:rPr>
          <w:szCs w:val="22"/>
          <w:lang w:eastAsia="en-GB"/>
        </w:rPr>
        <w:t xml:space="preserve">(i.e. the Profile identified by </w:t>
      </w:r>
      <w:r w:rsidRPr="00C5178F">
        <w:rPr>
          <w:rFonts w:ascii="Courier New" w:hAnsi="Courier New" w:cs="Courier New"/>
          <w:color w:val="000000"/>
          <w:lang w:eastAsia="ja-JP"/>
        </w:rPr>
        <w:t xml:space="preserve">#ICCID1 </w:t>
      </w:r>
      <w:r w:rsidRPr="00C5178F">
        <w:rPr>
          <w:szCs w:val="22"/>
          <w:lang w:eastAsia="en-GB"/>
        </w:rPr>
        <w:t>is present)</w:t>
      </w:r>
    </w:p>
    <w:p w14:paraId="2FE0BA88"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5B60AF0C"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1593"/>
        <w:gridCol w:w="3827"/>
        <w:gridCol w:w="2268"/>
        <w:gridCol w:w="1134"/>
      </w:tblGrid>
      <w:tr w:rsidR="00C5178F" w:rsidRPr="00C5178F" w14:paraId="531AC53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7284F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5085846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827" w:type="dxa"/>
            <w:tcBorders>
              <w:top w:val="single" w:sz="6" w:space="0" w:color="auto"/>
              <w:left w:val="single" w:sz="6" w:space="0" w:color="auto"/>
              <w:bottom w:val="single" w:sz="6" w:space="0" w:color="auto"/>
              <w:right w:val="single" w:sz="6" w:space="0" w:color="auto"/>
            </w:tcBorders>
            <w:shd w:val="clear" w:color="auto" w:fill="C00000"/>
            <w:vAlign w:val="center"/>
          </w:tcPr>
          <w:p w14:paraId="2D3534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6D1D2E6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138AE90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FEE10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50D1C6F" w14:textId="77777777" w:rsidR="00C5178F" w:rsidRPr="00C5178F" w:rsidRDefault="00C5178F" w:rsidP="00C5178F">
            <w:pPr>
              <w:keepLines/>
              <w:numPr>
                <w:ilvl w:val="0"/>
                <w:numId w:val="3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308AA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p>
          <w:p w14:paraId="1E7E61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827" w:type="dxa"/>
            <w:tcBorders>
              <w:top w:val="single" w:sz="6" w:space="0" w:color="auto"/>
              <w:left w:val="single" w:sz="6" w:space="0" w:color="auto"/>
              <w:bottom w:val="single" w:sz="6" w:space="0" w:color="auto"/>
              <w:right w:val="single" w:sz="6" w:space="0" w:color="auto"/>
            </w:tcBorders>
            <w:vAlign w:val="center"/>
          </w:tcPr>
          <w:p w14:paraId="715E00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E48BA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SubscriptionAddress, </w:t>
            </w:r>
          </w:p>
          <w:p w14:paraId="0727BC3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A6C12D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3F1AECC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06F9D2F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ADDR_RPS)</w:t>
            </w:r>
          </w:p>
        </w:tc>
        <w:tc>
          <w:tcPr>
            <w:tcW w:w="2268" w:type="dxa"/>
            <w:tcBorders>
              <w:top w:val="single" w:sz="6" w:space="0" w:color="auto"/>
              <w:left w:val="single" w:sz="6" w:space="0" w:color="auto"/>
              <w:bottom w:val="single" w:sz="6" w:space="0" w:color="auto"/>
              <w:right w:val="single" w:sz="6" w:space="0" w:color="auto"/>
            </w:tcBorders>
          </w:tcPr>
          <w:p w14:paraId="391E93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50DDD4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E03006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FE00C9" w14:textId="77777777" w:rsidR="00C5178F" w:rsidRPr="00C5178F" w:rsidRDefault="00C5178F" w:rsidP="00C5178F">
            <w:pPr>
              <w:keepLines/>
              <w:numPr>
                <w:ilvl w:val="0"/>
                <w:numId w:val="3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D70F9C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w:t>
            </w:r>
          </w:p>
          <w:p w14:paraId="422A60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 </w:t>
            </w:r>
            <w:r w:rsidRPr="00C5178F">
              <w:rPr>
                <w:color w:val="000000"/>
                <w:sz w:val="18"/>
                <w:szCs w:val="18"/>
                <w:lang w:eastAsia="ja-JP"/>
              </w:rPr>
              <w:t>SM-DP-S</w:t>
            </w:r>
          </w:p>
        </w:tc>
        <w:tc>
          <w:tcPr>
            <w:tcW w:w="3827" w:type="dxa"/>
            <w:tcBorders>
              <w:top w:val="single" w:sz="6" w:space="0" w:color="auto"/>
              <w:left w:val="single" w:sz="6" w:space="0" w:color="auto"/>
              <w:bottom w:val="single" w:sz="6" w:space="0" w:color="auto"/>
              <w:right w:val="single" w:sz="6" w:space="0" w:color="auto"/>
            </w:tcBorders>
            <w:vAlign w:val="center"/>
          </w:tcPr>
          <w:p w14:paraId="6EB354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0B5BA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SubscriptionAddress</w:t>
            </w:r>
            <w:r w:rsidRPr="00C5178F">
              <w:rPr>
                <w:color w:val="000000"/>
                <w:sz w:val="18"/>
                <w:szCs w:val="18"/>
                <w:lang w:eastAsia="ja-JP"/>
              </w:rPr>
              <w:t xml:space="preserve"> </w:t>
            </w:r>
          </w:p>
          <w:p w14:paraId="06BA16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2C070B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134" w:type="dxa"/>
            <w:tcBorders>
              <w:top w:val="single" w:sz="6" w:space="0" w:color="auto"/>
              <w:left w:val="single" w:sz="6" w:space="0" w:color="auto"/>
              <w:bottom w:val="single" w:sz="6" w:space="0" w:color="auto"/>
              <w:right w:val="single" w:sz="6" w:space="0" w:color="auto"/>
            </w:tcBorders>
          </w:tcPr>
          <w:p w14:paraId="2555F77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20</w:t>
            </w:r>
          </w:p>
        </w:tc>
      </w:tr>
      <w:tr w:rsidR="00C5178F" w:rsidRPr="00C5178F" w14:paraId="0A6D993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33FC90" w14:textId="77777777" w:rsidR="00C5178F" w:rsidRPr="00C5178F" w:rsidRDefault="00C5178F" w:rsidP="00C5178F">
            <w:pPr>
              <w:keepLines/>
              <w:numPr>
                <w:ilvl w:val="0"/>
                <w:numId w:val="3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6CE52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p>
          <w:p w14:paraId="41A0A0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82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28EF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F69DD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3B66AA38"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9D01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47FAC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345D26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9B876F" w14:textId="77777777" w:rsidR="00C5178F" w:rsidRPr="00C5178F" w:rsidRDefault="00C5178F" w:rsidP="00C5178F">
            <w:pPr>
              <w:keepLines/>
              <w:numPr>
                <w:ilvl w:val="0"/>
                <w:numId w:val="3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A7667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0713E0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1-S</w:t>
            </w:r>
          </w:p>
        </w:tc>
        <w:tc>
          <w:tcPr>
            <w:tcW w:w="382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9156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2B117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5ECCC1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018FBAE" w14:textId="77777777" w:rsidR="00C5178F" w:rsidRPr="00C5178F" w:rsidRDefault="00C5178F" w:rsidP="00C5178F">
            <w:pPr>
              <w:keepLines/>
              <w:numPr>
                <w:ilvl w:val="0"/>
                <w:numId w:val="48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97C2F03" w14:textId="77777777" w:rsidR="00C5178F" w:rsidRPr="00C5178F" w:rsidRDefault="00C5178F" w:rsidP="00C5178F">
            <w:pPr>
              <w:keepLines/>
              <w:numPr>
                <w:ilvl w:val="0"/>
                <w:numId w:val="48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4_RPS</w:t>
            </w:r>
            <w:r w:rsidRPr="00C5178F">
              <w:rPr>
                <w:color w:val="000000"/>
                <w:sz w:val="18"/>
                <w:szCs w:val="18"/>
                <w:lang w:eastAsia="ja-JP"/>
              </w:rPr>
              <w:t xml:space="preserve"> except that the Subscription Address of </w:t>
            </w:r>
            <w:r w:rsidRPr="00C5178F">
              <w:rPr>
                <w:rFonts w:ascii="Courier New" w:hAnsi="Courier New" w:cs="Courier New"/>
                <w:color w:val="000000"/>
                <w:sz w:val="18"/>
                <w:szCs w:val="18"/>
                <w:lang w:eastAsia="ja-JP"/>
              </w:rPr>
              <w:t xml:space="preserve">#ICCID1 </w:t>
            </w:r>
            <w:r w:rsidRPr="00C5178F">
              <w:rPr>
                <w:color w:val="000000"/>
                <w:sz w:val="18"/>
                <w:szCs w:val="18"/>
                <w:lang w:eastAsia="ja-JP"/>
              </w:rPr>
              <w:t>is equal to</w:t>
            </w:r>
            <w:r w:rsidRPr="00C5178F">
              <w:rPr>
                <w:rFonts w:ascii="Courier New" w:hAnsi="Courier New" w:cs="Courier New"/>
                <w:color w:val="000000"/>
                <w:sz w:val="18"/>
                <w:szCs w:val="18"/>
                <w:lang w:eastAsia="ja-JP"/>
              </w:rPr>
              <w:t xml:space="preserve"> #SUB_ADDR3_RPS</w:t>
            </w: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C242FA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0, PM_REQ22</w:t>
            </w:r>
          </w:p>
        </w:tc>
      </w:tr>
    </w:tbl>
    <w:p w14:paraId="78A6334D"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84" w:name="_Toc448849175"/>
      <w:bookmarkStart w:id="785" w:name="_Toc452452713"/>
      <w:bookmarkStart w:id="786" w:name="_Toc514078151"/>
      <w:bookmarkStart w:id="787" w:name="_Toc40714783"/>
      <w:bookmarkStart w:id="788" w:name="_Toc54687361"/>
      <w:r w:rsidRPr="00C5178F">
        <w:rPr>
          <w:rFonts w:eastAsia="Times New Roman" w:cs="Arial"/>
          <w:b/>
          <w:bCs/>
          <w:iCs/>
          <w:sz w:val="24"/>
          <w:szCs w:val="26"/>
          <w:lang w:val="en-US" w:eastAsia="en-US"/>
        </w:rPr>
        <w:t>ES3 (SM-DP – SM-SR): UpdateConnectivityParameters</w:t>
      </w:r>
      <w:bookmarkEnd w:id="784"/>
      <w:bookmarkEnd w:id="785"/>
      <w:bookmarkEnd w:id="786"/>
      <w:bookmarkEnd w:id="787"/>
      <w:bookmarkEnd w:id="788"/>
    </w:p>
    <w:p w14:paraId="1B0B086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14E6C4E" w14:textId="77777777" w:rsidR="00C5178F" w:rsidRPr="00C5178F" w:rsidRDefault="00C5178F" w:rsidP="00C5178F">
      <w:pPr>
        <w:autoSpaceDE w:val="0"/>
        <w:autoSpaceDN w:val="0"/>
        <w:adjustRightInd w:val="0"/>
        <w:rPr>
          <w:b/>
        </w:rPr>
      </w:pPr>
    </w:p>
    <w:p w14:paraId="089D9CBE" w14:textId="77777777" w:rsidR="00C5178F" w:rsidRPr="00C5178F" w:rsidRDefault="00C5178F" w:rsidP="00C5178F">
      <w:pPr>
        <w:autoSpaceDE w:val="0"/>
        <w:autoSpaceDN w:val="0"/>
        <w:adjustRightInd w:val="0"/>
        <w:rPr>
          <w:b/>
        </w:rPr>
      </w:pPr>
      <w:r w:rsidRPr="00C5178F">
        <w:rPr>
          <w:b/>
        </w:rPr>
        <w:t xml:space="preserve">References </w:t>
      </w:r>
    </w:p>
    <w:p w14:paraId="2192E58A" w14:textId="54DBE52E"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B7CA1AC" w14:textId="77777777" w:rsidR="00C5178F" w:rsidRPr="00C5178F" w:rsidRDefault="00C5178F" w:rsidP="00C5178F">
      <w:pPr>
        <w:autoSpaceDE w:val="0"/>
        <w:autoSpaceDN w:val="0"/>
        <w:adjustRightInd w:val="0"/>
        <w:rPr>
          <w:b/>
        </w:rPr>
      </w:pPr>
      <w:r w:rsidRPr="00C5178F">
        <w:rPr>
          <w:b/>
        </w:rPr>
        <w:t>Requirements</w:t>
      </w:r>
    </w:p>
    <w:p w14:paraId="1753025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1</w:t>
      </w:r>
    </w:p>
    <w:p w14:paraId="668DF96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FA4F167" w14:textId="77777777" w:rsidR="00C5178F" w:rsidRPr="00C5178F" w:rsidRDefault="00C5178F" w:rsidP="00C5178F">
      <w:pPr>
        <w:autoSpaceDE w:val="0"/>
        <w:autoSpaceDN w:val="0"/>
        <w:adjustRightInd w:val="0"/>
        <w:rPr>
          <w:rFonts w:cs="Arial"/>
          <w:b/>
          <w:bCs/>
          <w:color w:val="000000"/>
        </w:rPr>
      </w:pPr>
    </w:p>
    <w:p w14:paraId="25CDDD3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5ACC79E"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3072F88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45B51DB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504305E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3646166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39D6630E" w14:textId="77777777" w:rsidR="00C5178F" w:rsidRPr="00C5178F" w:rsidRDefault="00C5178F" w:rsidP="00C5178F">
      <w:pPr>
        <w:tabs>
          <w:tab w:val="left" w:pos="680"/>
        </w:tabs>
        <w:spacing w:before="0" w:after="200" w:line="276" w:lineRule="auto"/>
        <w:contextualSpacing/>
        <w:jc w:val="left"/>
        <w:rPr>
          <w:szCs w:val="22"/>
          <w:lang w:eastAsia="en-GB"/>
        </w:rPr>
      </w:pPr>
      <w:r w:rsidRPr="00C5178F">
        <w:rPr>
          <w:rFonts w:eastAsia="Calibri" w:cs="Arial"/>
          <w:b/>
          <w:bCs/>
          <w:noProof/>
          <w:color w:val="000000"/>
          <w:szCs w:val="22"/>
          <w:lang w:eastAsia="en-GB" w:bidi="ar-SA"/>
        </w:rPr>
        <mc:AlternateContent>
          <mc:Choice Requires="wpc">
            <w:drawing>
              <wp:anchor distT="0" distB="0" distL="114300" distR="114300" simplePos="0" relativeHeight="251697152" behindDoc="0" locked="0" layoutInCell="1" allowOverlap="1" wp14:anchorId="56F36E99" wp14:editId="53E6D7CB">
                <wp:simplePos x="931545" y="6676390"/>
                <wp:positionH relativeFrom="page">
                  <wp:align>center</wp:align>
                </wp:positionH>
                <wp:positionV relativeFrom="paragraph">
                  <wp:posOffset>0</wp:posOffset>
                </wp:positionV>
                <wp:extent cx="3949200" cy="2304000"/>
                <wp:effectExtent l="0" t="0" r="0" b="0"/>
                <wp:wrapTopAndBottom/>
                <wp:docPr id="2598" name="Zone de dessin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1" name="Groupe 1768"/>
                        <wpg:cNvGrpSpPr/>
                        <wpg:grpSpPr>
                          <a:xfrm>
                            <a:off x="180000" y="180000"/>
                            <a:ext cx="3543935" cy="1966595"/>
                            <a:chOff x="0" y="0"/>
                            <a:chExt cx="3544469" cy="1966822"/>
                          </a:xfrm>
                        </wpg:grpSpPr>
                        <wps:wsp>
                          <wps:cNvPr id="132" name="Zone de texte 2"/>
                          <wps:cNvSpPr txBox="1">
                            <a:spLocks noChangeArrowheads="1"/>
                          </wps:cNvSpPr>
                          <wps:spPr bwMode="auto">
                            <a:xfrm>
                              <a:off x="405259" y="1319841"/>
                              <a:ext cx="2698806" cy="321346"/>
                            </a:xfrm>
                            <a:prstGeom prst="rect">
                              <a:avLst/>
                            </a:prstGeom>
                            <a:solidFill>
                              <a:srgbClr val="FFFFFF"/>
                            </a:solidFill>
                            <a:ln w="9525">
                              <a:noFill/>
                              <a:miter lim="800000"/>
                              <a:headEnd/>
                              <a:tailEnd/>
                            </a:ln>
                          </wps:spPr>
                          <wps:txbx>
                            <w:txbxContent>
                              <w:p w14:paraId="5252F105" w14:textId="77777777" w:rsidR="00C5178F" w:rsidRDefault="00C5178F" w:rsidP="00C5178F">
                                <w:pPr>
                                  <w:pStyle w:val="NormalWeb"/>
                                </w:pPr>
                                <w:r>
                                  <w:rPr>
                                    <w:rFonts w:ascii="Courier New" w:hAnsi="Courier New"/>
                                    <w:color w:val="000000"/>
                                    <w:sz w:val="20"/>
                                    <w:szCs w:val="20"/>
                                  </w:rPr>
                                  <w:t>ES3-UpdateConnectivityParameters</w:t>
                                </w:r>
                              </w:p>
                            </w:txbxContent>
                          </wps:txbx>
                          <wps:bodyPr rot="0" vert="horz" wrap="square" lIns="91440" tIns="45720" rIns="91440" bIns="45720" anchor="t" anchorCtr="0">
                            <a:spAutoFit/>
                          </wps:bodyPr>
                        </wps:wsp>
                        <wps:wsp>
                          <wps:cNvPr id="133" name="Rectangle 133"/>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24F22903"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4" name="Rectangle 134"/>
                          <wps:cNvSpPr/>
                          <wps:spPr>
                            <a:xfrm>
                              <a:off x="2682774"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45E8B4D8"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Connecteur droit avec flèche 1772"/>
                          <wps:cNvCnPr/>
                          <wps:spPr>
                            <a:xfrm>
                              <a:off x="422471" y="862641"/>
                              <a:ext cx="268253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36" name="Zone de texte 2"/>
                          <wps:cNvSpPr txBox="1">
                            <a:spLocks noChangeArrowheads="1"/>
                          </wps:cNvSpPr>
                          <wps:spPr bwMode="auto">
                            <a:xfrm>
                              <a:off x="422599" y="508958"/>
                              <a:ext cx="2777489" cy="321346"/>
                            </a:xfrm>
                            <a:prstGeom prst="rect">
                              <a:avLst/>
                            </a:prstGeom>
                            <a:solidFill>
                              <a:srgbClr val="FFFFFF"/>
                            </a:solidFill>
                            <a:ln w="9525">
                              <a:noFill/>
                              <a:miter lim="800000"/>
                              <a:headEnd/>
                              <a:tailEnd/>
                            </a:ln>
                          </wps:spPr>
                          <wps:txbx>
                            <w:txbxContent>
                              <w:p w14:paraId="2F2440B7" w14:textId="77777777" w:rsidR="00C5178F" w:rsidRDefault="00C5178F" w:rsidP="00C5178F">
                                <w:pPr>
                                  <w:pStyle w:val="NormalWeb"/>
                                </w:pPr>
                                <w:r>
                                  <w:rPr>
                                    <w:rFonts w:ascii="Courier New" w:hAnsi="Courier New"/>
                                    <w:color w:val="000000"/>
                                    <w:sz w:val="20"/>
                                    <w:szCs w:val="20"/>
                                  </w:rPr>
                                  <w:t>ES3-UpdateConnectivityParameters</w:t>
                                </w:r>
                              </w:p>
                            </w:txbxContent>
                          </wps:txbx>
                          <wps:bodyPr rot="0" vert="horz" wrap="square" lIns="91440" tIns="45720" rIns="91440" bIns="45720" anchor="t" anchorCtr="0">
                            <a:spAutoFit/>
                          </wps:bodyPr>
                        </wps:wsp>
                        <wps:wsp>
                          <wps:cNvPr id="137" name="Connecteur droit 1774"/>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138" name="Connecteur droit 1775"/>
                          <wps:cNvCnPr/>
                          <wps:spPr>
                            <a:xfrm>
                              <a:off x="3105469" y="439947"/>
                              <a:ext cx="0" cy="1526804"/>
                            </a:xfrm>
                            <a:prstGeom prst="line">
                              <a:avLst/>
                            </a:prstGeom>
                            <a:noFill/>
                            <a:ln w="28575" cap="flat" cmpd="sng" algn="ctr">
                              <a:solidFill>
                                <a:srgbClr val="F79646">
                                  <a:lumMod val="50000"/>
                                </a:srgbClr>
                              </a:solidFill>
                              <a:prstDash val="solid"/>
                            </a:ln>
                            <a:effectLst/>
                          </wps:spPr>
                          <wps:bodyPr/>
                        </wps:wsp>
                        <wps:wsp>
                          <wps:cNvPr id="139" name="Connecteur droit avec flèche 1776"/>
                          <wps:cNvCnPr/>
                          <wps:spPr>
                            <a:xfrm>
                              <a:off x="422471" y="1673524"/>
                              <a:ext cx="268206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56F36E99" id="Zone de dessin 10" o:spid="_x0000_s1803" editas="canvas" style="position:absolute;margin-left:0;margin-top:0;width:310.95pt;height:181.4pt;z-index:251697152;mso-position-horizontal:center;mso-position-horizontal-relative:page;mso-position-vertical-relative:text;mso-width-relative:margin;mso-height-relative:margin" coordsize="39490,23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">
                <v:shape id="_x0000_s1804" type="#_x0000_t75" style="position:absolute;width:39490;height:23037;visibility:visible;mso-wrap-style:square">
                  <v:fill o:detectmouseclick="t"/>
                  <v:path o:connecttype="none"/>
                </v:shape>
                <v:group id="Groupe 1768" o:spid="_x0000_s1805" style="position:absolute;left:1800;top:1800;width:35439;height:19665" coordsize="35444,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_x0000_s1806" type="#_x0000_t202" style="position:absolute;left:4052;top:13198;width:26988;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" stroked="f">
                    <v:textbox style="mso-fit-shape-to-text:t">
                      <w:txbxContent>
                        <w:p w14:paraId="5252F105" w14:textId="77777777" w:rsidR="00C5178F" w:rsidRDefault="00C5178F" w:rsidP="00C5178F">
                          <w:pPr>
                            <w:pStyle w:val="NormalWeb"/>
                          </w:pPr>
                          <w:r>
                            <w:rPr>
                              <w:rFonts w:ascii="Courier New" w:hAnsi="Courier New"/>
                              <w:color w:val="000000"/>
                              <w:sz w:val="20"/>
                              <w:szCs w:val="20"/>
                            </w:rPr>
                            <w:t>ES3-UpdateConnectivityParameters</w:t>
                          </w:r>
                        </w:p>
                      </w:txbxContent>
                    </v:textbox>
                  </v:shape>
                  <v:rect id="Rectangle 133" o:spid="_x0000_s1807"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" fillcolor="#9bbb59" strokecolor="#71893f" strokeweight="2pt">
                    <v:textbox>
                      <w:txbxContent>
                        <w:p w14:paraId="24F22903" w14:textId="77777777" w:rsidR="00C5178F" w:rsidRDefault="00C5178F" w:rsidP="00C5178F">
                          <w:pPr>
                            <w:pStyle w:val="NormalWeb"/>
                            <w:jc w:val="center"/>
                          </w:pPr>
                          <w:r>
                            <w:rPr>
                              <w:rFonts w:ascii="Arial" w:hAnsi="Arial"/>
                              <w:b/>
                              <w:bCs/>
                              <w:sz w:val="20"/>
                              <w:szCs w:val="20"/>
                            </w:rPr>
                            <w:t>SM-DP-S</w:t>
                          </w:r>
                        </w:p>
                      </w:txbxContent>
                    </v:textbox>
                  </v:rect>
                  <v:rect id="Rectangle 134" o:spid="_x0000_s1808" style="position:absolute;left:26827;width:8617;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" fillcolor="#c0504d" strokecolor="#8c3836" strokeweight="2pt">
                    <v:textbox>
                      <w:txbxContent>
                        <w:p w14:paraId="45E8B4D8"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772" o:spid="_x0000_s1809" type="#_x0000_t32" style="position:absolute;left:4224;top:8626;width:268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" strokecolor="#4a7ebb">
                    <v:stroke endarrow="open"/>
                  </v:shape>
                  <v:shape id="_x0000_s1810" type="#_x0000_t202" style="position:absolute;left:4225;top:5089;width:27775;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" stroked="f">
                    <v:textbox style="mso-fit-shape-to-text:t">
                      <w:txbxContent>
                        <w:p w14:paraId="2F2440B7" w14:textId="77777777" w:rsidR="00C5178F" w:rsidRDefault="00C5178F" w:rsidP="00C5178F">
                          <w:pPr>
                            <w:pStyle w:val="NormalWeb"/>
                          </w:pPr>
                          <w:r>
                            <w:rPr>
                              <w:rFonts w:ascii="Courier New" w:hAnsi="Courier New"/>
                              <w:color w:val="000000"/>
                              <w:sz w:val="20"/>
                              <w:szCs w:val="20"/>
                            </w:rPr>
                            <w:t>ES3-UpdateConnectivityParameters</w:t>
                          </w:r>
                        </w:p>
                      </w:txbxContent>
                    </v:textbox>
                  </v:shape>
                  <v:line id="Connecteur droit 1774" o:spid="_x0000_s1811"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" strokecolor="#77933c" strokeweight="2.25pt"/>
                  <v:line id="Connecteur droit 1775" o:spid="_x0000_s1812" style="position:absolute;visibility:visible;mso-wrap-style:square" from="31054,4399" to="3105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" strokecolor="#984807" strokeweight="2.25pt"/>
                  <v:shape id="Connecteur droit avec flèche 1776" o:spid="_x0000_s1813" type="#_x0000_t32" style="position:absolute;left:4224;top:16735;width:268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" strokecolor="#4a7ebb">
                    <v:stroke startarrow="open"/>
                  </v:shape>
                </v:group>
                <w10:wrap type="topAndBottom" anchorx="page"/>
              </v:group>
            </w:pict>
          </mc:Fallback>
        </mc:AlternateContent>
      </w:r>
    </w:p>
    <w:p w14:paraId="70A2F0AA"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789" w:name="_Ref399777817"/>
      <w:r w:rsidRPr="00C5178F">
        <w:rPr>
          <w:rFonts w:ascii="Arial Bold" w:eastAsia="Times New Roman" w:hAnsi="Arial Bold" w:cs="Arial"/>
          <w:b/>
          <w:bCs/>
          <w:szCs w:val="26"/>
          <w:lang w:val="en-US" w:eastAsia="en-US"/>
        </w:rPr>
        <w:lastRenderedPageBreak/>
        <w:t>TC.ES3.UCP.1: UpdateConnectivityParameters</w:t>
      </w:r>
      <w:bookmarkEnd w:id="789"/>
    </w:p>
    <w:p w14:paraId="35F7AF2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A066B1D" w14:textId="77777777" w:rsidR="00C5178F" w:rsidRPr="00C5178F" w:rsidRDefault="00C5178F" w:rsidP="00C5178F">
      <w:pPr>
        <w:autoSpaceDE w:val="0"/>
        <w:autoSpaceDN w:val="0"/>
        <w:adjustRightInd w:val="0"/>
        <w:rPr>
          <w:rFonts w:eastAsia="Times New Roman" w:cs="Arial"/>
          <w:b/>
          <w:bCs/>
          <w:color w:val="000000"/>
          <w:lang w:eastAsia="fr-FR"/>
        </w:rPr>
      </w:pPr>
    </w:p>
    <w:p w14:paraId="6348277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UpdateConnectivityParameters method can be performed by the SM-SR except if:</w:t>
      </w:r>
    </w:p>
    <w:p w14:paraId="621F5B8B"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EID is unknown to the SM-SR or</w:t>
      </w:r>
    </w:p>
    <w:p w14:paraId="6807D6BC"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the ICCID is unknown</w:t>
      </w:r>
    </w:p>
    <w:p w14:paraId="0FC5D21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318EC5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1</w:t>
      </w:r>
    </w:p>
    <w:p w14:paraId="5E2F530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890ADF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r w:rsidRPr="00C5178F">
        <w:rPr>
          <w:rFonts w:ascii="Courier New" w:hAnsi="Courier New" w:cs="Courier New"/>
          <w:szCs w:val="22"/>
          <w:lang w:eastAsia="en-GB"/>
        </w:rPr>
        <w:t xml:space="preserve"> </w:t>
      </w:r>
    </w:p>
    <w:p w14:paraId="416FFEE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0092DA0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CC23C65"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1309"/>
        <w:gridCol w:w="4111"/>
        <w:gridCol w:w="2268"/>
        <w:gridCol w:w="1134"/>
      </w:tblGrid>
      <w:tr w:rsidR="00C5178F" w:rsidRPr="00C5178F" w14:paraId="66B58F9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293B4F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9" w:type="dxa"/>
            <w:tcBorders>
              <w:top w:val="single" w:sz="6" w:space="0" w:color="auto"/>
              <w:left w:val="single" w:sz="6" w:space="0" w:color="auto"/>
              <w:bottom w:val="single" w:sz="6" w:space="0" w:color="auto"/>
              <w:right w:val="single" w:sz="6" w:space="0" w:color="auto"/>
            </w:tcBorders>
            <w:shd w:val="clear" w:color="auto" w:fill="C00000"/>
            <w:vAlign w:val="center"/>
          </w:tcPr>
          <w:p w14:paraId="5792A8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4111" w:type="dxa"/>
            <w:tcBorders>
              <w:top w:val="single" w:sz="6" w:space="0" w:color="auto"/>
              <w:left w:val="single" w:sz="6" w:space="0" w:color="auto"/>
              <w:bottom w:val="single" w:sz="6" w:space="0" w:color="auto"/>
              <w:right w:val="single" w:sz="6" w:space="0" w:color="auto"/>
            </w:tcBorders>
            <w:shd w:val="clear" w:color="auto" w:fill="C00000"/>
            <w:vAlign w:val="center"/>
          </w:tcPr>
          <w:p w14:paraId="3050AE6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223E8F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513767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775489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E51BF09" w14:textId="77777777" w:rsidR="00C5178F" w:rsidRPr="00C5178F" w:rsidRDefault="00C5178F" w:rsidP="00C5178F">
            <w:pPr>
              <w:keepLines/>
              <w:numPr>
                <w:ilvl w:val="0"/>
                <w:numId w:val="39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011AA4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p>
          <w:p w14:paraId="7630E8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4111" w:type="dxa"/>
            <w:tcBorders>
              <w:top w:val="single" w:sz="6" w:space="0" w:color="auto"/>
              <w:left w:val="single" w:sz="6" w:space="0" w:color="auto"/>
              <w:bottom w:val="single" w:sz="6" w:space="0" w:color="auto"/>
              <w:right w:val="single" w:sz="6" w:space="0" w:color="auto"/>
            </w:tcBorders>
            <w:vAlign w:val="center"/>
          </w:tcPr>
          <w:p w14:paraId="4D5427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0797D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ConnectivityParameters,   </w:t>
            </w:r>
          </w:p>
          <w:p w14:paraId="3FD08F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F2AD3A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9061EA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s-E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ES" w:eastAsia="ja-JP"/>
              </w:rPr>
              <w:t>#MNO1_ID_RPS,</w:t>
            </w:r>
          </w:p>
          <w:p w14:paraId="2AD3ECD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CON_PARAM_RPS)</w:t>
            </w:r>
          </w:p>
        </w:tc>
        <w:tc>
          <w:tcPr>
            <w:tcW w:w="2268" w:type="dxa"/>
            <w:tcBorders>
              <w:top w:val="single" w:sz="6" w:space="0" w:color="auto"/>
              <w:left w:val="single" w:sz="6" w:space="0" w:color="auto"/>
              <w:bottom w:val="single" w:sz="6" w:space="0" w:color="auto"/>
              <w:right w:val="single" w:sz="6" w:space="0" w:color="auto"/>
            </w:tcBorders>
          </w:tcPr>
          <w:p w14:paraId="1F313E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es-ES" w:eastAsia="ja-JP"/>
              </w:rPr>
            </w:pPr>
          </w:p>
        </w:tc>
        <w:tc>
          <w:tcPr>
            <w:tcW w:w="1134" w:type="dxa"/>
            <w:tcBorders>
              <w:top w:val="single" w:sz="6" w:space="0" w:color="auto"/>
              <w:left w:val="single" w:sz="6" w:space="0" w:color="auto"/>
              <w:bottom w:val="single" w:sz="6" w:space="0" w:color="auto"/>
              <w:right w:val="single" w:sz="6" w:space="0" w:color="auto"/>
            </w:tcBorders>
          </w:tcPr>
          <w:p w14:paraId="3F472578" w14:textId="77777777" w:rsidR="00C5178F" w:rsidRPr="00C5178F" w:rsidRDefault="00C5178F" w:rsidP="00C5178F">
            <w:pPr>
              <w:autoSpaceDE w:val="0"/>
              <w:autoSpaceDN w:val="0"/>
              <w:adjustRightInd w:val="0"/>
              <w:rPr>
                <w:color w:val="000000"/>
                <w:sz w:val="18"/>
                <w:szCs w:val="18"/>
                <w:lang w:val="es-ES" w:eastAsia="ja-JP"/>
              </w:rPr>
            </w:pPr>
          </w:p>
        </w:tc>
      </w:tr>
      <w:tr w:rsidR="00C5178F" w:rsidRPr="00C5178F" w14:paraId="4B88C49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96F3E3F" w14:textId="77777777" w:rsidR="00C5178F" w:rsidRPr="00C5178F" w:rsidRDefault="00C5178F" w:rsidP="00C5178F">
            <w:pPr>
              <w:keepLines/>
              <w:numPr>
                <w:ilvl w:val="0"/>
                <w:numId w:val="395"/>
              </w:numPr>
              <w:overflowPunct w:val="0"/>
              <w:autoSpaceDE w:val="0"/>
              <w:autoSpaceDN w:val="0"/>
              <w:adjustRightInd w:val="0"/>
              <w:spacing w:after="120" w:line="276" w:lineRule="auto"/>
              <w:contextualSpacing/>
              <w:jc w:val="left"/>
              <w:textAlignment w:val="baseline"/>
              <w:rPr>
                <w:color w:val="000000"/>
                <w:sz w:val="18"/>
                <w:szCs w:val="18"/>
                <w:lang w:val="es-ES"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1BB3CBD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5BA069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S</w:t>
            </w:r>
          </w:p>
        </w:tc>
        <w:tc>
          <w:tcPr>
            <w:tcW w:w="4111" w:type="dxa"/>
            <w:tcBorders>
              <w:top w:val="single" w:sz="6" w:space="0" w:color="auto"/>
              <w:left w:val="single" w:sz="6" w:space="0" w:color="auto"/>
              <w:bottom w:val="single" w:sz="6" w:space="0" w:color="auto"/>
              <w:right w:val="single" w:sz="6" w:space="0" w:color="auto"/>
            </w:tcBorders>
            <w:vAlign w:val="center"/>
          </w:tcPr>
          <w:p w14:paraId="3401DE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6AF42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ConnectivityParameters</w:t>
            </w:r>
            <w:r w:rsidRPr="00C5178F">
              <w:rPr>
                <w:color w:val="000000"/>
                <w:sz w:val="18"/>
                <w:szCs w:val="18"/>
                <w:lang w:eastAsia="ja-JP"/>
              </w:rPr>
              <w:t xml:space="preserve"> </w:t>
            </w:r>
          </w:p>
          <w:p w14:paraId="4C85DD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4691CC48" w14:textId="77777777" w:rsidR="00C5178F" w:rsidRPr="00C5178F" w:rsidRDefault="00C5178F" w:rsidP="00C5178F">
            <w:pPr>
              <w:keepLines/>
              <w:numPr>
                <w:ilvl w:val="0"/>
                <w:numId w:val="39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256C05E" w14:textId="77777777" w:rsidR="00C5178F" w:rsidRPr="00C5178F" w:rsidRDefault="00C5178F" w:rsidP="00C5178F">
            <w:pPr>
              <w:keepLines/>
              <w:numPr>
                <w:ilvl w:val="0"/>
                <w:numId w:val="39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p>
          <w:p w14:paraId="351ECAAA" w14:textId="77777777" w:rsidR="00C5178F" w:rsidRPr="00C5178F" w:rsidRDefault="00C5178F" w:rsidP="00C5178F">
            <w:pPr>
              <w:keepLines/>
              <w:numPr>
                <w:ilvl w:val="0"/>
                <w:numId w:val="39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134" w:type="dxa"/>
            <w:tcBorders>
              <w:top w:val="single" w:sz="6" w:space="0" w:color="auto"/>
              <w:left w:val="single" w:sz="6" w:space="0" w:color="auto"/>
              <w:bottom w:val="single" w:sz="6" w:space="0" w:color="auto"/>
              <w:right w:val="single" w:sz="6" w:space="0" w:color="auto"/>
            </w:tcBorders>
          </w:tcPr>
          <w:p w14:paraId="7951A08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1</w:t>
            </w:r>
          </w:p>
        </w:tc>
      </w:tr>
    </w:tbl>
    <w:p w14:paraId="58EADBC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Unknown Profile ICCID</w:t>
      </w:r>
    </w:p>
    <w:p w14:paraId="44FF267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B7422D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 xml:space="preserve">#EIS2_ES1_RPS </w:t>
      </w:r>
      <w:r w:rsidRPr="00C5178F">
        <w:rPr>
          <w:rFonts w:cs="Arial"/>
          <w:szCs w:val="22"/>
          <w:lang w:eastAsia="en-GB"/>
        </w:rPr>
        <w:t xml:space="preserve">(i.e. the Profile identified by </w:t>
      </w:r>
      <w:r w:rsidRPr="00C5178F">
        <w:rPr>
          <w:rFonts w:ascii="Courier New" w:hAnsi="Courier New" w:cs="Courier New"/>
          <w:szCs w:val="22"/>
          <w:lang w:eastAsia="en-GB"/>
        </w:rPr>
        <w:t xml:space="preserve">#ICCID1 </w:t>
      </w:r>
      <w:r w:rsidRPr="00C5178F">
        <w:rPr>
          <w:szCs w:val="22"/>
          <w:lang w:eastAsia="en-GB"/>
        </w:rPr>
        <w:t>is</w:t>
      </w:r>
      <w:r w:rsidRPr="00C5178F">
        <w:rPr>
          <w:rFonts w:ascii="Courier New" w:hAnsi="Courier New" w:cs="Courier New"/>
          <w:szCs w:val="22"/>
          <w:lang w:eastAsia="en-GB"/>
        </w:rPr>
        <w:t xml:space="preserve"> </w:t>
      </w:r>
      <w:r w:rsidRPr="00C5178F">
        <w:rPr>
          <w:szCs w:val="22"/>
          <w:lang w:eastAsia="en-GB"/>
        </w:rPr>
        <w:t>not present)</w:t>
      </w:r>
    </w:p>
    <w:p w14:paraId="01684F25"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19B10028"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r w:rsidRPr="00C5178F">
        <w:rPr>
          <w:szCs w:val="22"/>
          <w:lang w:eastAsia="en-GB"/>
        </w:rPr>
        <w:t xml:space="preserve"> </w:t>
      </w:r>
    </w:p>
    <w:tbl>
      <w:tblPr>
        <w:tblW w:w="9412" w:type="dxa"/>
        <w:tblLayout w:type="fixed"/>
        <w:tblCellMar>
          <w:left w:w="56" w:type="dxa"/>
          <w:right w:w="56" w:type="dxa"/>
        </w:tblCellMar>
        <w:tblLook w:val="0000" w:firstRow="0" w:lastRow="0" w:firstColumn="0" w:lastColumn="0" w:noHBand="0" w:noVBand="0"/>
      </w:tblPr>
      <w:tblGrid>
        <w:gridCol w:w="590"/>
        <w:gridCol w:w="1309"/>
        <w:gridCol w:w="4111"/>
        <w:gridCol w:w="2268"/>
        <w:gridCol w:w="1134"/>
      </w:tblGrid>
      <w:tr w:rsidR="00C5178F" w:rsidRPr="00C5178F" w14:paraId="7A4160A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65FBD7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9" w:type="dxa"/>
            <w:tcBorders>
              <w:top w:val="single" w:sz="6" w:space="0" w:color="auto"/>
              <w:left w:val="single" w:sz="6" w:space="0" w:color="auto"/>
              <w:bottom w:val="single" w:sz="6" w:space="0" w:color="auto"/>
              <w:right w:val="single" w:sz="6" w:space="0" w:color="auto"/>
            </w:tcBorders>
            <w:shd w:val="clear" w:color="auto" w:fill="C00000"/>
            <w:vAlign w:val="center"/>
          </w:tcPr>
          <w:p w14:paraId="11F4A0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4111" w:type="dxa"/>
            <w:tcBorders>
              <w:top w:val="single" w:sz="6" w:space="0" w:color="auto"/>
              <w:left w:val="single" w:sz="6" w:space="0" w:color="auto"/>
              <w:bottom w:val="single" w:sz="6" w:space="0" w:color="auto"/>
              <w:right w:val="single" w:sz="6" w:space="0" w:color="auto"/>
            </w:tcBorders>
            <w:shd w:val="clear" w:color="auto" w:fill="C00000"/>
            <w:vAlign w:val="center"/>
          </w:tcPr>
          <w:p w14:paraId="70AF4F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109922D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DD973E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74F86D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925D5CA" w14:textId="77777777" w:rsidR="00C5178F" w:rsidRPr="00C5178F" w:rsidRDefault="00C5178F" w:rsidP="00C5178F">
            <w:pPr>
              <w:keepLines/>
              <w:numPr>
                <w:ilvl w:val="0"/>
                <w:numId w:val="3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7B87683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p>
          <w:p w14:paraId="14B705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4111" w:type="dxa"/>
            <w:tcBorders>
              <w:top w:val="single" w:sz="6" w:space="0" w:color="auto"/>
              <w:left w:val="single" w:sz="6" w:space="0" w:color="auto"/>
              <w:bottom w:val="single" w:sz="6" w:space="0" w:color="auto"/>
              <w:right w:val="single" w:sz="6" w:space="0" w:color="auto"/>
            </w:tcBorders>
            <w:vAlign w:val="center"/>
          </w:tcPr>
          <w:p w14:paraId="4C64F1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79BC3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ConnectivityParameters,   </w:t>
            </w:r>
          </w:p>
          <w:p w14:paraId="0DAA89F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27A841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n-US" w:eastAsia="ja-JP"/>
              </w:rPr>
              <w:t>#ICCID1_RPS,</w:t>
            </w:r>
          </w:p>
          <w:p w14:paraId="112B5B2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s-ES"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es-ES" w:eastAsia="ja-JP"/>
              </w:rPr>
              <w:t>#MNO1_ID_RPS,</w:t>
            </w:r>
          </w:p>
          <w:p w14:paraId="4753A78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ES" w:eastAsia="ja-JP"/>
              </w:rPr>
              <w:t xml:space="preserve">   </w:t>
            </w:r>
            <w:r w:rsidRPr="00C5178F">
              <w:rPr>
                <w:rFonts w:ascii="Courier New" w:hAnsi="Courier New" w:cs="Courier New"/>
                <w:color w:val="000000"/>
                <w:sz w:val="18"/>
                <w:szCs w:val="18"/>
                <w:lang w:val="es-US" w:eastAsia="ja-JP"/>
              </w:rPr>
              <w:t>#CON_PARAM_RPS)</w:t>
            </w:r>
          </w:p>
        </w:tc>
        <w:tc>
          <w:tcPr>
            <w:tcW w:w="2268" w:type="dxa"/>
            <w:tcBorders>
              <w:top w:val="single" w:sz="6" w:space="0" w:color="auto"/>
              <w:left w:val="single" w:sz="6" w:space="0" w:color="auto"/>
              <w:bottom w:val="single" w:sz="6" w:space="0" w:color="auto"/>
              <w:right w:val="single" w:sz="6" w:space="0" w:color="auto"/>
            </w:tcBorders>
          </w:tcPr>
          <w:p w14:paraId="6F4DC1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es-US" w:eastAsia="ja-JP"/>
              </w:rPr>
            </w:pPr>
          </w:p>
        </w:tc>
        <w:tc>
          <w:tcPr>
            <w:tcW w:w="1134" w:type="dxa"/>
            <w:tcBorders>
              <w:top w:val="single" w:sz="6" w:space="0" w:color="auto"/>
              <w:left w:val="single" w:sz="6" w:space="0" w:color="auto"/>
              <w:bottom w:val="single" w:sz="6" w:space="0" w:color="auto"/>
              <w:right w:val="single" w:sz="6" w:space="0" w:color="auto"/>
            </w:tcBorders>
          </w:tcPr>
          <w:p w14:paraId="14FC8A3A" w14:textId="77777777" w:rsidR="00C5178F" w:rsidRPr="00C5178F" w:rsidRDefault="00C5178F" w:rsidP="00C5178F">
            <w:pPr>
              <w:autoSpaceDE w:val="0"/>
              <w:autoSpaceDN w:val="0"/>
              <w:adjustRightInd w:val="0"/>
              <w:rPr>
                <w:color w:val="000000"/>
                <w:sz w:val="18"/>
                <w:szCs w:val="18"/>
                <w:lang w:val="es-US" w:eastAsia="ja-JP"/>
              </w:rPr>
            </w:pPr>
          </w:p>
        </w:tc>
      </w:tr>
      <w:tr w:rsidR="00C5178F" w:rsidRPr="00C5178F" w14:paraId="1505D84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F4FA05" w14:textId="77777777" w:rsidR="00C5178F" w:rsidRPr="00C5178F" w:rsidRDefault="00C5178F" w:rsidP="00C5178F">
            <w:pPr>
              <w:keepLines/>
              <w:numPr>
                <w:ilvl w:val="0"/>
                <w:numId w:val="398"/>
              </w:numPr>
              <w:overflowPunct w:val="0"/>
              <w:autoSpaceDE w:val="0"/>
              <w:autoSpaceDN w:val="0"/>
              <w:adjustRightInd w:val="0"/>
              <w:spacing w:after="120" w:line="276" w:lineRule="auto"/>
              <w:contextualSpacing/>
              <w:jc w:val="left"/>
              <w:textAlignment w:val="baseline"/>
              <w:rPr>
                <w:color w:val="000000"/>
                <w:sz w:val="18"/>
                <w:szCs w:val="18"/>
                <w:lang w:val="es-US"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5128345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0E6D7D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S</w:t>
            </w:r>
          </w:p>
        </w:tc>
        <w:tc>
          <w:tcPr>
            <w:tcW w:w="4111" w:type="dxa"/>
            <w:tcBorders>
              <w:top w:val="single" w:sz="6" w:space="0" w:color="auto"/>
              <w:left w:val="single" w:sz="6" w:space="0" w:color="auto"/>
              <w:bottom w:val="single" w:sz="6" w:space="0" w:color="auto"/>
              <w:right w:val="single" w:sz="6" w:space="0" w:color="auto"/>
            </w:tcBorders>
            <w:vAlign w:val="center"/>
          </w:tcPr>
          <w:p w14:paraId="1966E3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B432C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3-UpdateConnectivityParameters</w:t>
            </w:r>
          </w:p>
          <w:p w14:paraId="7B0D35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44D60D9B" w14:textId="77777777" w:rsidR="00C5178F" w:rsidRPr="00C5178F" w:rsidRDefault="00C5178F" w:rsidP="00C5178F">
            <w:pPr>
              <w:keepLines/>
              <w:numPr>
                <w:ilvl w:val="0"/>
                <w:numId w:val="39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2D4D131" w14:textId="77777777" w:rsidR="00C5178F" w:rsidRPr="00C5178F" w:rsidRDefault="00C5178F" w:rsidP="00C5178F">
            <w:pPr>
              <w:keepLines/>
              <w:numPr>
                <w:ilvl w:val="0"/>
                <w:numId w:val="39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_ICCID</w:t>
            </w:r>
          </w:p>
          <w:p w14:paraId="196A357F" w14:textId="77777777" w:rsidR="00C5178F" w:rsidRPr="00C5178F" w:rsidRDefault="00C5178F" w:rsidP="00C5178F">
            <w:pPr>
              <w:keepLines/>
              <w:numPr>
                <w:ilvl w:val="0"/>
                <w:numId w:val="39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134" w:type="dxa"/>
            <w:tcBorders>
              <w:top w:val="single" w:sz="6" w:space="0" w:color="auto"/>
              <w:left w:val="single" w:sz="6" w:space="0" w:color="auto"/>
              <w:bottom w:val="single" w:sz="6" w:space="0" w:color="auto"/>
              <w:right w:val="single" w:sz="6" w:space="0" w:color="auto"/>
            </w:tcBorders>
          </w:tcPr>
          <w:p w14:paraId="1A9303CF"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1</w:t>
            </w:r>
          </w:p>
        </w:tc>
      </w:tr>
    </w:tbl>
    <w:p w14:paraId="1C4782A6"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790" w:name="_Toc448849176"/>
      <w:bookmarkStart w:id="791" w:name="_Toc452452714"/>
      <w:bookmarkStart w:id="792" w:name="_Toc514078152"/>
      <w:bookmarkStart w:id="793" w:name="_Toc40714784"/>
      <w:bookmarkStart w:id="794" w:name="_Toc54687362"/>
      <w:bookmarkStart w:id="795" w:name="_Hlk3472914"/>
      <w:r w:rsidRPr="00C5178F">
        <w:rPr>
          <w:rFonts w:eastAsia="Times New Roman" w:cs="Arial"/>
          <w:b/>
          <w:bCs/>
          <w:iCs/>
          <w:sz w:val="24"/>
          <w:szCs w:val="26"/>
          <w:lang w:val="en-US" w:eastAsia="en-US"/>
        </w:rPr>
        <w:t>ES3 (SM-DP – SM-SR): EnableProfile</w:t>
      </w:r>
      <w:bookmarkEnd w:id="790"/>
      <w:bookmarkEnd w:id="791"/>
      <w:bookmarkEnd w:id="792"/>
      <w:bookmarkEnd w:id="793"/>
      <w:bookmarkEnd w:id="794"/>
    </w:p>
    <w:bookmarkEnd w:id="795"/>
    <w:p w14:paraId="7E6BE62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C68794D" w14:textId="77777777" w:rsidR="00C5178F" w:rsidRPr="00C5178F" w:rsidRDefault="00C5178F" w:rsidP="00C5178F">
      <w:pPr>
        <w:autoSpaceDE w:val="0"/>
        <w:autoSpaceDN w:val="0"/>
        <w:adjustRightInd w:val="0"/>
        <w:rPr>
          <w:b/>
        </w:rPr>
      </w:pPr>
    </w:p>
    <w:p w14:paraId="1F023573" w14:textId="77777777" w:rsidR="00C5178F" w:rsidRPr="00C5178F" w:rsidRDefault="00C5178F" w:rsidP="00C5178F">
      <w:pPr>
        <w:autoSpaceDE w:val="0"/>
        <w:autoSpaceDN w:val="0"/>
        <w:adjustRightInd w:val="0"/>
        <w:rPr>
          <w:b/>
        </w:rPr>
      </w:pPr>
      <w:r w:rsidRPr="00C5178F">
        <w:rPr>
          <w:b/>
        </w:rPr>
        <w:t xml:space="preserve">References </w:t>
      </w:r>
    </w:p>
    <w:p w14:paraId="32C93247" w14:textId="1CE64C95"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B9A9BCA" w14:textId="77777777" w:rsidR="00C5178F" w:rsidRPr="00C5178F" w:rsidRDefault="00C5178F" w:rsidP="00C5178F">
      <w:pPr>
        <w:autoSpaceDE w:val="0"/>
        <w:autoSpaceDN w:val="0"/>
        <w:adjustRightInd w:val="0"/>
        <w:rPr>
          <w:b/>
        </w:rPr>
      </w:pPr>
      <w:r w:rsidRPr="00C5178F">
        <w:rPr>
          <w:b/>
        </w:rPr>
        <w:t>Requirements</w:t>
      </w:r>
    </w:p>
    <w:p w14:paraId="255797F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8</w:t>
      </w:r>
    </w:p>
    <w:p w14:paraId="2C6D6A5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C9591B9" w14:textId="77777777" w:rsidR="00C5178F" w:rsidRPr="00C5178F" w:rsidRDefault="00C5178F" w:rsidP="00C5178F">
      <w:pPr>
        <w:autoSpaceDE w:val="0"/>
        <w:autoSpaceDN w:val="0"/>
        <w:adjustRightInd w:val="0"/>
        <w:rPr>
          <w:rFonts w:cs="Arial"/>
          <w:b/>
          <w:bCs/>
          <w:color w:val="000000"/>
        </w:rPr>
      </w:pPr>
    </w:p>
    <w:p w14:paraId="11046BA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1A2D2D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0E7F4E8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44F49BBC"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77075D7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70990307"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p>
    <w:p w14:paraId="3916264B"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698176" behindDoc="0" locked="0" layoutInCell="1" allowOverlap="1" wp14:anchorId="59F17C62" wp14:editId="203D9C30">
                <wp:simplePos x="931545" y="6047105"/>
                <wp:positionH relativeFrom="page">
                  <wp:align>center</wp:align>
                </wp:positionH>
                <wp:positionV relativeFrom="paragraph">
                  <wp:posOffset>0</wp:posOffset>
                </wp:positionV>
                <wp:extent cx="3549600" cy="2070000"/>
                <wp:effectExtent l="0" t="0" r="0" b="0"/>
                <wp:wrapTopAndBottom/>
                <wp:docPr id="2602" name="Zone de dessin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0" name="Groupe 1777"/>
                        <wpg:cNvGrpSpPr/>
                        <wpg:grpSpPr>
                          <a:xfrm>
                            <a:off x="180000" y="180000"/>
                            <a:ext cx="3121661" cy="1656315"/>
                            <a:chOff x="0" y="0"/>
                            <a:chExt cx="3121795" cy="1656315"/>
                          </a:xfrm>
                        </wpg:grpSpPr>
                        <wps:wsp>
                          <wps:cNvPr id="141" name="Connecteur droit avec flèche 1778"/>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grpSp>
                          <wpg:cNvPr id="142" name="Groupe 1779"/>
                          <wpg:cNvGrpSpPr/>
                          <wpg:grpSpPr>
                            <a:xfrm>
                              <a:off x="0" y="0"/>
                              <a:ext cx="3121795" cy="1656315"/>
                              <a:chOff x="0" y="0"/>
                              <a:chExt cx="3121795" cy="1656315"/>
                            </a:xfrm>
                          </wpg:grpSpPr>
                          <wps:wsp>
                            <wps:cNvPr id="143" name="Zone de texte 2"/>
                            <wps:cNvSpPr txBox="1">
                              <a:spLocks noChangeArrowheads="1"/>
                            </wps:cNvSpPr>
                            <wps:spPr bwMode="auto">
                              <a:xfrm>
                                <a:off x="577347" y="562911"/>
                                <a:ext cx="1974934" cy="321309"/>
                              </a:xfrm>
                              <a:prstGeom prst="rect">
                                <a:avLst/>
                              </a:prstGeom>
                              <a:noFill/>
                              <a:ln w="9525">
                                <a:noFill/>
                                <a:miter lim="800000"/>
                                <a:headEnd/>
                                <a:tailEnd/>
                              </a:ln>
                            </wps:spPr>
                            <wps:txbx>
                              <w:txbxContent>
                                <w:p w14:paraId="77E09FF6"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EnableProfile</w:t>
                                  </w:r>
                                </w:p>
                              </w:txbxContent>
                            </wps:txbx>
                            <wps:bodyPr rot="0" vert="horz" wrap="square" lIns="91440" tIns="45720" rIns="91440" bIns="45720" anchor="t" anchorCtr="0">
                              <a:spAutoFit/>
                            </wps:bodyPr>
                          </wps:wsp>
                          <wps:wsp>
                            <wps:cNvPr id="144" name="Zone de texte 2"/>
                            <wps:cNvSpPr txBox="1">
                              <a:spLocks noChangeArrowheads="1"/>
                            </wps:cNvSpPr>
                            <wps:spPr bwMode="auto">
                              <a:xfrm>
                                <a:off x="542906" y="1035092"/>
                                <a:ext cx="2010053" cy="302822"/>
                              </a:xfrm>
                              <a:prstGeom prst="rect">
                                <a:avLst/>
                              </a:prstGeom>
                              <a:noFill/>
                              <a:ln w="9525">
                                <a:noFill/>
                                <a:miter lim="800000"/>
                                <a:headEnd/>
                                <a:tailEnd/>
                              </a:ln>
                            </wps:spPr>
                            <wps:txbx>
                              <w:txbxContent>
                                <w:p w14:paraId="76F667FE"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EnableProfile</w:t>
                                  </w:r>
                                </w:p>
                                <w:p w14:paraId="66007362"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45" name="Rectangle 14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43B2C558"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6C18A7A6"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Connecteur droit 1785"/>
                            <wps:cNvCnPr/>
                            <wps:spPr>
                              <a:xfrm>
                                <a:off x="405423" y="431321"/>
                                <a:ext cx="0" cy="1224994"/>
                              </a:xfrm>
                              <a:prstGeom prst="line">
                                <a:avLst/>
                              </a:prstGeom>
                              <a:noFill/>
                              <a:ln w="28575" cap="flat" cmpd="sng" algn="ctr">
                                <a:solidFill>
                                  <a:srgbClr val="9BBB59">
                                    <a:lumMod val="75000"/>
                                  </a:srgbClr>
                                </a:solidFill>
                                <a:prstDash val="solid"/>
                              </a:ln>
                              <a:effectLst/>
                            </wps:spPr>
                            <wps:bodyPr/>
                          </wps:wsp>
                          <wps:wsp>
                            <wps:cNvPr id="148" name="Connecteur droit 1786"/>
                            <wps:cNvCnPr/>
                            <wps:spPr>
                              <a:xfrm>
                                <a:off x="2682678" y="439860"/>
                                <a:ext cx="0" cy="1147441"/>
                              </a:xfrm>
                              <a:prstGeom prst="line">
                                <a:avLst/>
                              </a:prstGeom>
                              <a:noFill/>
                              <a:ln w="28575" cap="flat" cmpd="sng" algn="ctr">
                                <a:solidFill>
                                  <a:srgbClr val="F79646">
                                    <a:lumMod val="50000"/>
                                  </a:srgbClr>
                                </a:solidFill>
                                <a:prstDash val="solid"/>
                              </a:ln>
                              <a:effectLst/>
                            </wps:spPr>
                            <wps:bodyPr/>
                          </wps:wsp>
                        </wpg:grpSp>
                        <wps:wsp>
                          <wps:cNvPr id="149" name="Connecteur droit avec flèche 1780"/>
                          <wps:cNvCnPr/>
                          <wps:spPr>
                            <a:xfrm>
                              <a:off x="405423" y="1354347"/>
                              <a:ext cx="2268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59F17C62" id="Zone de dessin 11" o:spid="_x0000_s1814" editas="canvas" style="position:absolute;margin-left:0;margin-top:0;width:279.5pt;height:163pt;z-index:251698176;mso-position-horizontal:center;mso-position-horizontal-relative:page;mso-position-vertical-relative:text;mso-width-relative:margin;mso-height-relative:margin" coordsize="35490,20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">
                <v:shape id="_x0000_s1815" type="#_x0000_t75" style="position:absolute;width:35490;height:20694;visibility:visible;mso-wrap-style:square">
                  <v:fill o:detectmouseclick="t"/>
                  <v:path o:connecttype="none"/>
                </v:shape>
                <v:group id="Groupe 1777" o:spid="_x0000_s1816" style="position:absolute;left:1800;top:1800;width:31216;height:16563" coordsize="31217,16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Connecteur droit avec flèche 1778" o:spid="_x0000_s1817"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" strokecolor="#4a7ebb">
                    <v:stroke endarrow="open"/>
                  </v:shape>
                  <v:group id="Groupe 1779" o:spid="_x0000_s1818" style="position:absolute;width:31217;height:16563" coordsize="31217,16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_x0000_s1819" type="#_x0000_t202" style="position:absolute;left:5773;top:5629;width:1974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" filled="f" stroked="f">
                      <v:textbox style="mso-fit-shape-to-text:t">
                        <w:txbxContent>
                          <w:p w14:paraId="77E09FF6"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EnableProfile</w:t>
                            </w:r>
                          </w:p>
                        </w:txbxContent>
                      </v:textbox>
                    </v:shape>
                    <v:shape id="_x0000_s1820" type="#_x0000_t202" style="position:absolute;left:5429;top:10350;width:20100;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76F667FE"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EnableProfile</w:t>
                            </w:r>
                          </w:p>
                          <w:p w14:paraId="66007362" w14:textId="77777777" w:rsidR="00C5178F" w:rsidRDefault="00C5178F" w:rsidP="00C5178F">
                            <w:pPr>
                              <w:pStyle w:val="NormalWeb"/>
                            </w:pPr>
                            <w:r>
                              <w:rPr>
                                <w:rFonts w:ascii="Arial" w:hAnsi="Arial"/>
                                <w:sz w:val="22"/>
                              </w:rPr>
                              <w:t> </w:t>
                            </w:r>
                          </w:p>
                        </w:txbxContent>
                      </v:textbox>
                    </v:shape>
                    <v:rect id="Rectangle 145" o:spid="_x0000_s1821"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" fillcolor="#9bbb59" strokecolor="#71893f" strokeweight="2pt">
                      <v:textbox>
                        <w:txbxContent>
                          <w:p w14:paraId="43B2C558" w14:textId="77777777" w:rsidR="00C5178F" w:rsidRDefault="00C5178F" w:rsidP="00C5178F">
                            <w:pPr>
                              <w:pStyle w:val="NormalWeb"/>
                              <w:jc w:val="center"/>
                            </w:pPr>
                            <w:r>
                              <w:rPr>
                                <w:rFonts w:ascii="Arial" w:hAnsi="Arial"/>
                                <w:b/>
                                <w:bCs/>
                                <w:sz w:val="20"/>
                                <w:szCs w:val="20"/>
                              </w:rPr>
                              <w:t>SM-DP-S</w:t>
                            </w:r>
                          </w:p>
                        </w:txbxContent>
                      </v:textbox>
                    </v:rect>
                    <v:rect id="Rectangle 146" o:spid="_x0000_s1822"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" fillcolor="#c0504d" strokecolor="#8c3836" strokeweight="2pt">
                      <v:textbox>
                        <w:txbxContent>
                          <w:p w14:paraId="6C18A7A6" w14:textId="77777777" w:rsidR="00C5178F" w:rsidRDefault="00C5178F" w:rsidP="00C5178F">
                            <w:pPr>
                              <w:pStyle w:val="NormalWeb"/>
                              <w:jc w:val="center"/>
                            </w:pPr>
                            <w:r>
                              <w:rPr>
                                <w:rFonts w:ascii="Arial" w:hAnsi="Arial"/>
                                <w:b/>
                                <w:bCs/>
                                <w:sz w:val="20"/>
                                <w:szCs w:val="20"/>
                              </w:rPr>
                              <w:t>SM-SR-UT</w:t>
                            </w:r>
                          </w:p>
                        </w:txbxContent>
                      </v:textbox>
                    </v:rect>
                    <v:line id="Connecteur droit 1785" o:spid="_x0000_s1823" style="position:absolute;visibility:visible;mso-wrap-style:square" from="4054,4313" to="4054,16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" strokecolor="#77933c" strokeweight="2.25pt"/>
                    <v:line id="Connecteur droit 1786" o:spid="_x0000_s1824" style="position:absolute;visibility:visible;mso-wrap-style:square" from="26826,4398" to="26826,15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" strokecolor="#984807" strokeweight="2.25pt"/>
                  </v:group>
                  <v:shape id="Connecteur droit avec flèche 1780" o:spid="_x0000_s1825" type="#_x0000_t32" style="position:absolute;left:4054;top:13543;width:2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" strokecolor="#4a7ebb">
                    <v:stroke startarrow="open"/>
                  </v:shape>
                </v:group>
                <w10:wrap type="topAndBottom" anchorx="page"/>
              </v:group>
            </w:pict>
          </mc:Fallback>
        </mc:AlternateContent>
      </w:r>
    </w:p>
    <w:p w14:paraId="21C7E3BD"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796" w:name="_Ref399777825"/>
      <w:r w:rsidRPr="00C5178F">
        <w:rPr>
          <w:rFonts w:ascii="Arial Bold" w:eastAsia="Times New Roman" w:hAnsi="Arial Bold" w:cs="Arial"/>
          <w:b/>
          <w:bCs/>
          <w:szCs w:val="26"/>
          <w:lang w:val="en-US" w:eastAsia="en-US"/>
        </w:rPr>
        <w:t>TC.ES3.EP.1: EnableProfile</w:t>
      </w:r>
      <w:bookmarkEnd w:id="796"/>
    </w:p>
    <w:p w14:paraId="0C7890F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85F371E" w14:textId="77777777" w:rsidR="00C5178F" w:rsidRPr="00C5178F" w:rsidRDefault="00C5178F" w:rsidP="00C5178F">
      <w:pPr>
        <w:autoSpaceDE w:val="0"/>
        <w:autoSpaceDN w:val="0"/>
        <w:adjustRightInd w:val="0"/>
        <w:rPr>
          <w:rFonts w:eastAsia="Times New Roman" w:cs="Arial"/>
          <w:b/>
          <w:bCs/>
          <w:color w:val="000000"/>
          <w:lang w:eastAsia="fr-FR"/>
        </w:rPr>
      </w:pPr>
    </w:p>
    <w:p w14:paraId="47D2416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Enabled by the SM-SR, when an SM-DP requests it, only if:</w:t>
      </w:r>
    </w:p>
    <w:p w14:paraId="68230B04"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responsible for the management of the targeted eUICC</w:t>
      </w:r>
    </w:p>
    <w:p w14:paraId="236A7E0F"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loaded on the targeted eUICC</w:t>
      </w:r>
    </w:p>
    <w:p w14:paraId="4772C49D"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in Disabled state</w:t>
      </w:r>
    </w:p>
    <w:p w14:paraId="18ED9999"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ascii="Times New Roman" w:eastAsia="Times New Roman" w:hAnsi="Times New Roman"/>
          <w:i/>
          <w:sz w:val="24"/>
          <w:szCs w:val="24"/>
          <w:lang w:eastAsia="fr-FR"/>
        </w:rPr>
      </w:pPr>
      <w:r w:rsidRPr="00C5178F">
        <w:rPr>
          <w:rFonts w:eastAsia="Times New Roman" w:cs="Arial"/>
          <w:i/>
          <w:color w:val="000000"/>
          <w:lang w:eastAsia="fr-FR"/>
        </w:rPr>
        <w:lastRenderedPageBreak/>
        <w:t>the POL2 of the target Profile and the POL2 of the currently Enabled Profile allows the enabling</w:t>
      </w:r>
    </w:p>
    <w:p w14:paraId="6E2A3EE6"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ascii="Times New Roman" w:eastAsia="Times New Roman" w:hAnsi="Times New Roman"/>
          <w:i/>
          <w:sz w:val="24"/>
          <w:szCs w:val="24"/>
          <w:lang w:eastAsia="fr-FR"/>
        </w:rPr>
      </w:pPr>
      <w:r w:rsidRPr="00C5178F">
        <w:rPr>
          <w:rFonts w:eastAsia="Times New Roman" w:cs="Arial"/>
          <w:i/>
          <w:color w:val="000000"/>
          <w:lang w:eastAsia="fr-FR"/>
        </w:rPr>
        <w:t>the SM-DP is acting on behalf on the MNO who owns the target Profile</w:t>
      </w:r>
    </w:p>
    <w:p w14:paraId="65BBDFDC"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387E0B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8</w:t>
      </w:r>
    </w:p>
    <w:p w14:paraId="3EC5F9D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C0DBFA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467D9B9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797" w:name="_Hlk3472938"/>
      <w:r w:rsidRPr="00C5178F">
        <w:rPr>
          <w:rFonts w:ascii="Arial Bold" w:eastAsiaTheme="minorEastAsia" w:hAnsi="Arial Bold" w:cs="Arial"/>
          <w:b/>
          <w:szCs w:val="22"/>
          <w:lang w:val="en-US" w:eastAsia="en-US"/>
        </w:rPr>
        <w:t>Test Sequence N°1 – Error Case: Unknown eUICC</w:t>
      </w:r>
    </w:p>
    <w:bookmarkEnd w:id="797"/>
    <w:p w14:paraId="5BC6E5B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6792F7"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551"/>
        <w:gridCol w:w="2977"/>
        <w:gridCol w:w="1134"/>
      </w:tblGrid>
      <w:tr w:rsidR="00C5178F" w:rsidRPr="00C5178F" w14:paraId="4406FF7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87E06B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bookmarkStart w:id="798" w:name="_Hlk3472950"/>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5D567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77031AE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4D2B8FB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1B3464A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FA7D7F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B84328E" w14:textId="77777777" w:rsidR="00C5178F" w:rsidRPr="00C5178F" w:rsidRDefault="00C5178F" w:rsidP="00C5178F">
            <w:pPr>
              <w:keepLines/>
              <w:numPr>
                <w:ilvl w:val="0"/>
                <w:numId w:val="412"/>
              </w:numPr>
              <w:overflowPunct w:val="0"/>
              <w:autoSpaceDE w:val="0"/>
              <w:autoSpaceDN w:val="0"/>
              <w:adjustRightInd w:val="0"/>
              <w:spacing w:after="120" w:line="276" w:lineRule="auto"/>
              <w:contextualSpacing/>
              <w:jc w:val="left"/>
              <w:textAlignment w:val="baseline"/>
              <w:rPr>
                <w:color w:val="000000"/>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9944ABF" w14:textId="77777777" w:rsidR="00C5178F" w:rsidRPr="00C5178F" w:rsidRDefault="00C5178F" w:rsidP="00C5178F">
            <w:pPr>
              <w:keepLines/>
              <w:overflowPunct w:val="0"/>
              <w:autoSpaceDE w:val="0"/>
              <w:autoSpaceDN w:val="0"/>
              <w:adjustRightInd w:val="0"/>
              <w:spacing w:after="120"/>
              <w:textAlignment w:val="baseline"/>
              <w:rPr>
                <w:color w:val="000000"/>
                <w:sz w:val="20"/>
                <w:lang w:eastAsia="ja-JP"/>
              </w:rPr>
            </w:pPr>
            <w:r w:rsidRPr="00C5178F">
              <w:rPr>
                <w:color w:val="000000"/>
                <w:sz w:val="18"/>
                <w:lang w:eastAsia="ja-JP"/>
              </w:rPr>
              <w:t xml:space="preserve">SM-DP-S </w:t>
            </w:r>
            <w:r w:rsidRPr="00C5178F">
              <w:rPr>
                <w:rFonts w:cs="Arial"/>
                <w:color w:val="000000"/>
                <w:sz w:val="18"/>
                <w:lang w:eastAsia="ja-JP"/>
              </w:rPr>
              <w:t xml:space="preserve">→ </w:t>
            </w:r>
            <w:r w:rsidRPr="00C5178F">
              <w:rPr>
                <w:color w:val="000000"/>
                <w:sz w:val="18"/>
                <w:lang w:eastAsia="ja-JP"/>
              </w:rPr>
              <w:t>SM-SR-UT</w:t>
            </w:r>
          </w:p>
        </w:tc>
        <w:tc>
          <w:tcPr>
            <w:tcW w:w="2551" w:type="dxa"/>
            <w:tcBorders>
              <w:top w:val="single" w:sz="6" w:space="0" w:color="auto"/>
              <w:left w:val="single" w:sz="6" w:space="0" w:color="auto"/>
              <w:bottom w:val="single" w:sz="6" w:space="0" w:color="auto"/>
              <w:right w:val="single" w:sz="6" w:space="0" w:color="auto"/>
            </w:tcBorders>
            <w:vAlign w:val="center"/>
          </w:tcPr>
          <w:p w14:paraId="490487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DCC85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 </w:t>
            </w:r>
          </w:p>
          <w:p w14:paraId="3A2AEA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B7D954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3BD3CAF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7" w:type="dxa"/>
            <w:tcBorders>
              <w:top w:val="single" w:sz="6" w:space="0" w:color="auto"/>
              <w:left w:val="single" w:sz="6" w:space="0" w:color="auto"/>
              <w:bottom w:val="single" w:sz="6" w:space="0" w:color="auto"/>
              <w:right w:val="single" w:sz="6" w:space="0" w:color="auto"/>
            </w:tcBorders>
          </w:tcPr>
          <w:p w14:paraId="471E0BDE" w14:textId="77777777" w:rsidR="00C5178F" w:rsidRPr="00C5178F" w:rsidRDefault="00C5178F" w:rsidP="00C5178F">
            <w:pPr>
              <w:keepLines/>
              <w:overflowPunct w:val="0"/>
              <w:autoSpaceDE w:val="0"/>
              <w:autoSpaceDN w:val="0"/>
              <w:adjustRightInd w:val="0"/>
              <w:spacing w:after="120"/>
              <w:textAlignment w:val="baseline"/>
              <w:rPr>
                <w:color w:val="000000"/>
                <w:sz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6BA2EF2" w14:textId="77777777" w:rsidR="00C5178F" w:rsidRPr="00C5178F" w:rsidRDefault="00C5178F" w:rsidP="00C5178F">
            <w:pPr>
              <w:autoSpaceDE w:val="0"/>
              <w:autoSpaceDN w:val="0"/>
              <w:adjustRightInd w:val="0"/>
              <w:spacing w:after="120"/>
              <w:rPr>
                <w:color w:val="000000"/>
                <w:sz w:val="20"/>
                <w:lang w:eastAsia="ja-JP"/>
              </w:rPr>
            </w:pPr>
          </w:p>
        </w:tc>
      </w:tr>
      <w:tr w:rsidR="00C5178F" w:rsidRPr="00C5178F" w14:paraId="5B4CD05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5145D8B" w14:textId="77777777" w:rsidR="00C5178F" w:rsidRPr="00C5178F" w:rsidRDefault="00C5178F" w:rsidP="00C5178F">
            <w:pPr>
              <w:keepLines/>
              <w:numPr>
                <w:ilvl w:val="0"/>
                <w:numId w:val="412"/>
              </w:numPr>
              <w:overflowPunct w:val="0"/>
              <w:autoSpaceDE w:val="0"/>
              <w:autoSpaceDN w:val="0"/>
              <w:adjustRightInd w:val="0"/>
              <w:spacing w:after="120" w:line="276" w:lineRule="auto"/>
              <w:contextualSpacing/>
              <w:jc w:val="left"/>
              <w:textAlignment w:val="baseline"/>
              <w:rPr>
                <w:color w:val="000000"/>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9557649" w14:textId="77777777" w:rsidR="00C5178F" w:rsidRPr="00C5178F" w:rsidRDefault="00C5178F" w:rsidP="00C5178F">
            <w:pPr>
              <w:keepLines/>
              <w:overflowPunct w:val="0"/>
              <w:autoSpaceDE w:val="0"/>
              <w:autoSpaceDN w:val="0"/>
              <w:adjustRightInd w:val="0"/>
              <w:spacing w:after="120"/>
              <w:textAlignment w:val="baseline"/>
              <w:rPr>
                <w:color w:val="000000"/>
                <w:sz w:val="18"/>
                <w:lang w:eastAsia="ja-JP"/>
              </w:rPr>
            </w:pPr>
            <w:r w:rsidRPr="00C5178F">
              <w:rPr>
                <w:color w:val="000000"/>
                <w:sz w:val="18"/>
                <w:lang w:eastAsia="ja-JP"/>
              </w:rPr>
              <w:t xml:space="preserve">SM-SR-UT </w:t>
            </w:r>
            <w:r w:rsidRPr="00C5178F">
              <w:rPr>
                <w:rFonts w:cs="Arial"/>
                <w:color w:val="000000"/>
                <w:sz w:val="18"/>
                <w:lang w:eastAsia="ja-JP"/>
              </w:rPr>
              <w:t xml:space="preserve">→ </w:t>
            </w:r>
            <w:r w:rsidRPr="00C5178F">
              <w:rPr>
                <w:color w:val="000000"/>
                <w:sz w:val="18"/>
                <w:lang w:eastAsia="ja-JP"/>
              </w:rPr>
              <w:t>SM-DP-S</w:t>
            </w:r>
          </w:p>
        </w:tc>
        <w:tc>
          <w:tcPr>
            <w:tcW w:w="2551" w:type="dxa"/>
            <w:tcBorders>
              <w:top w:val="single" w:sz="6" w:space="0" w:color="auto"/>
              <w:left w:val="single" w:sz="6" w:space="0" w:color="auto"/>
              <w:bottom w:val="single" w:sz="6" w:space="0" w:color="auto"/>
              <w:right w:val="single" w:sz="6" w:space="0" w:color="auto"/>
            </w:tcBorders>
            <w:vAlign w:val="center"/>
          </w:tcPr>
          <w:p w14:paraId="0EA7B1B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259F2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EnableProfile </w:t>
            </w:r>
          </w:p>
          <w:p w14:paraId="5FC95D71"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977" w:type="dxa"/>
            <w:tcBorders>
              <w:top w:val="single" w:sz="6" w:space="0" w:color="auto"/>
              <w:left w:val="single" w:sz="6" w:space="0" w:color="auto"/>
              <w:bottom w:val="single" w:sz="6" w:space="0" w:color="auto"/>
              <w:right w:val="single" w:sz="6" w:space="0" w:color="auto"/>
            </w:tcBorders>
          </w:tcPr>
          <w:p w14:paraId="4B128EBE" w14:textId="77777777" w:rsidR="00C5178F" w:rsidRPr="00C5178F" w:rsidRDefault="00C5178F" w:rsidP="00C5178F">
            <w:pPr>
              <w:keepLines/>
              <w:numPr>
                <w:ilvl w:val="0"/>
                <w:numId w:val="411"/>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lang w:eastAsia="ja-JP"/>
              </w:rPr>
            </w:pPr>
            <w:r w:rsidRPr="00C5178F">
              <w:rPr>
                <w:rFonts w:cs="Arial"/>
                <w:color w:val="000000"/>
                <w:sz w:val="18"/>
                <w:lang w:eastAsia="ja-JP"/>
              </w:rPr>
              <w:t xml:space="preserve">The </w:t>
            </w:r>
            <w:r w:rsidRPr="00C5178F">
              <w:rPr>
                <w:rFonts w:ascii="Courier New" w:hAnsi="Courier New" w:cs="Courier New"/>
                <w:color w:val="000000"/>
                <w:sz w:val="18"/>
                <w:lang w:eastAsia="ja-JP"/>
              </w:rPr>
              <w:t>Status</w:t>
            </w:r>
            <w:r w:rsidRPr="00C5178F">
              <w:rPr>
                <w:rFonts w:cs="Arial"/>
                <w:color w:val="000000"/>
                <w:sz w:val="18"/>
                <w:lang w:eastAsia="ja-JP"/>
              </w:rPr>
              <w:t xml:space="preserve"> is equal to</w:t>
            </w:r>
            <w:r w:rsidRPr="00C5178F">
              <w:rPr>
                <w:rFonts w:ascii="Courier New" w:hAnsi="Courier New" w:cs="Courier New"/>
                <w:color w:val="000000"/>
                <w:sz w:val="18"/>
                <w:lang w:eastAsia="ja-JP"/>
              </w:rPr>
              <w:t xml:space="preserve"> #FAILED</w:t>
            </w:r>
          </w:p>
          <w:p w14:paraId="21FAEEEF" w14:textId="77777777" w:rsidR="00C5178F" w:rsidRPr="00C5178F" w:rsidRDefault="00C5178F" w:rsidP="00C5178F">
            <w:pPr>
              <w:keepLines/>
              <w:numPr>
                <w:ilvl w:val="0"/>
                <w:numId w:val="41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lang w:eastAsia="ja-JP"/>
              </w:rPr>
            </w:pPr>
            <w:r w:rsidRPr="00C5178F">
              <w:rPr>
                <w:rFonts w:cs="Arial"/>
                <w:color w:val="000000"/>
                <w:sz w:val="18"/>
                <w:lang w:eastAsia="ja-JP"/>
              </w:rPr>
              <w:t xml:space="preserve">The </w:t>
            </w:r>
            <w:r w:rsidRPr="00C5178F">
              <w:rPr>
                <w:rFonts w:ascii="Courier New" w:hAnsi="Courier New" w:cs="Courier New"/>
                <w:color w:val="000000"/>
                <w:sz w:val="18"/>
                <w:lang w:eastAsia="ja-JP"/>
              </w:rPr>
              <w:t>Subject</w:t>
            </w:r>
            <w:r w:rsidRPr="00C5178F">
              <w:rPr>
                <w:rFonts w:cs="Arial"/>
                <w:color w:val="000000"/>
                <w:sz w:val="18"/>
                <w:lang w:eastAsia="ja-JP"/>
              </w:rPr>
              <w:t xml:space="preserve"> </w:t>
            </w:r>
            <w:r w:rsidRPr="00C5178F">
              <w:rPr>
                <w:rFonts w:ascii="Courier New" w:hAnsi="Courier New" w:cs="Courier New"/>
                <w:color w:val="000000"/>
                <w:sz w:val="18"/>
                <w:lang w:eastAsia="ja-JP"/>
              </w:rPr>
              <w:t>code</w:t>
            </w:r>
            <w:r w:rsidRPr="00C5178F">
              <w:rPr>
                <w:rFonts w:cs="Arial"/>
                <w:color w:val="000000"/>
                <w:sz w:val="18"/>
                <w:lang w:eastAsia="ja-JP"/>
              </w:rPr>
              <w:t xml:space="preserve"> is equal to</w:t>
            </w:r>
            <w:r w:rsidRPr="00C5178F">
              <w:rPr>
                <w:rFonts w:ascii="Courier New" w:hAnsi="Courier New" w:cs="Courier New"/>
                <w:color w:val="000000"/>
                <w:sz w:val="18"/>
                <w:lang w:eastAsia="ja-JP"/>
              </w:rPr>
              <w:t xml:space="preserve"> #SC_EID</w:t>
            </w:r>
          </w:p>
          <w:p w14:paraId="32AD0D7C" w14:textId="77777777" w:rsidR="00C5178F" w:rsidRPr="00C5178F" w:rsidRDefault="00C5178F" w:rsidP="00C5178F">
            <w:pPr>
              <w:keepLines/>
              <w:numPr>
                <w:ilvl w:val="0"/>
                <w:numId w:val="41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lang w:eastAsia="ja-JP"/>
              </w:rPr>
            </w:pPr>
            <w:r w:rsidRPr="00C5178F">
              <w:rPr>
                <w:rFonts w:cs="Arial"/>
                <w:color w:val="000000"/>
                <w:sz w:val="18"/>
                <w:lang w:eastAsia="ja-JP"/>
              </w:rPr>
              <w:t xml:space="preserve">The </w:t>
            </w:r>
            <w:r w:rsidRPr="00C5178F">
              <w:rPr>
                <w:rFonts w:ascii="Courier New" w:hAnsi="Courier New" w:cs="Courier New"/>
                <w:color w:val="000000"/>
                <w:sz w:val="18"/>
                <w:lang w:eastAsia="ja-JP"/>
              </w:rPr>
              <w:t>Reason</w:t>
            </w:r>
            <w:r w:rsidRPr="00C5178F">
              <w:rPr>
                <w:rFonts w:cs="Arial"/>
                <w:color w:val="000000"/>
                <w:sz w:val="18"/>
                <w:lang w:eastAsia="ja-JP"/>
              </w:rPr>
              <w:t xml:space="preserve"> </w:t>
            </w:r>
            <w:r w:rsidRPr="00C5178F">
              <w:rPr>
                <w:rFonts w:ascii="Courier New" w:hAnsi="Courier New" w:cs="Courier New"/>
                <w:color w:val="000000"/>
                <w:sz w:val="18"/>
                <w:lang w:eastAsia="ja-JP"/>
              </w:rPr>
              <w:t>code</w:t>
            </w:r>
            <w:r w:rsidRPr="00C5178F">
              <w:rPr>
                <w:rFonts w:cs="Arial"/>
                <w:color w:val="000000"/>
                <w:sz w:val="18"/>
                <w:lang w:eastAsia="ja-JP"/>
              </w:rPr>
              <w:t xml:space="preserve"> is equal to</w:t>
            </w:r>
            <w:r w:rsidRPr="00C5178F">
              <w:rPr>
                <w:rFonts w:ascii="Courier New" w:hAnsi="Courier New" w:cs="Courier New"/>
                <w:color w:val="000000"/>
                <w:sz w:val="18"/>
                <w:lang w:eastAsia="ja-JP"/>
              </w:rPr>
              <w:t xml:space="preserve"> #RC_UNKNOWN</w:t>
            </w:r>
          </w:p>
        </w:tc>
        <w:tc>
          <w:tcPr>
            <w:tcW w:w="1134" w:type="dxa"/>
            <w:tcBorders>
              <w:top w:val="single" w:sz="6" w:space="0" w:color="auto"/>
              <w:left w:val="single" w:sz="6" w:space="0" w:color="auto"/>
              <w:bottom w:val="single" w:sz="6" w:space="0" w:color="auto"/>
              <w:right w:val="single" w:sz="6" w:space="0" w:color="auto"/>
            </w:tcBorders>
          </w:tcPr>
          <w:p w14:paraId="33EB0C8A" w14:textId="77777777" w:rsidR="00C5178F" w:rsidRPr="00C5178F" w:rsidRDefault="00C5178F" w:rsidP="00C5178F">
            <w:pPr>
              <w:autoSpaceDE w:val="0"/>
              <w:autoSpaceDN w:val="0"/>
              <w:adjustRightInd w:val="0"/>
              <w:spacing w:after="120"/>
              <w:rPr>
                <w:color w:val="000000"/>
                <w:sz w:val="20"/>
                <w:lang w:eastAsia="ja-JP"/>
              </w:rPr>
            </w:pPr>
            <w:r w:rsidRPr="00C5178F">
              <w:rPr>
                <w:rFonts w:eastAsia="Times New Roman" w:cs="Arial"/>
                <w:sz w:val="18"/>
                <w:lang w:eastAsia="fr-FR"/>
              </w:rPr>
              <w:t>PF_REQ18</w:t>
            </w:r>
          </w:p>
        </w:tc>
      </w:tr>
    </w:tbl>
    <w:bookmarkEnd w:id="798"/>
    <w:p w14:paraId="2CE17B0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valid Destination</w:t>
      </w:r>
    </w:p>
    <w:p w14:paraId="6139010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2E92256"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 </w:t>
      </w:r>
      <w:r w:rsidRPr="00C5178F">
        <w:rPr>
          <w:rFonts w:cs="Arial"/>
          <w:color w:val="000000"/>
        </w:rPr>
        <w:t xml:space="preserve">is provisioned on the SM-SR-UT with the </w:t>
      </w:r>
      <w:r w:rsidRPr="00C5178F">
        <w:rPr>
          <w:rFonts w:ascii="Courier New" w:hAnsi="Courier New" w:cs="Courier New"/>
          <w:color w:val="000000"/>
        </w:rPr>
        <w:t xml:space="preserve">#EIS2_ES1_RPS </w:t>
      </w:r>
      <w:r w:rsidRPr="00C5178F">
        <w:rPr>
          <w:rFonts w:cs="Arial"/>
          <w:color w:val="000000"/>
        </w:rPr>
        <w:t xml:space="preserve">(i.e. the ISD-P identified by </w:t>
      </w:r>
      <w:r w:rsidRPr="00C5178F">
        <w:rPr>
          <w:rFonts w:ascii="Courier New" w:hAnsi="Courier New" w:cs="Courier New"/>
          <w:color w:val="000000"/>
        </w:rPr>
        <w:t xml:space="preserve">#ISDP3_RPS </w:t>
      </w:r>
      <w:r w:rsidRPr="00C5178F">
        <w:rPr>
          <w:rFonts w:cs="Arial"/>
          <w:color w:val="000000"/>
        </w:rPr>
        <w:t xml:space="preserve">is only present) </w:t>
      </w:r>
    </w:p>
    <w:p w14:paraId="24D7314F"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6E8B6509" w14:textId="77777777" w:rsidR="00C5178F" w:rsidRPr="00C5178F" w:rsidRDefault="00C5178F" w:rsidP="00C5178F">
      <w:pPr>
        <w:numPr>
          <w:ilvl w:val="1"/>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74AFF317"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2 </w:t>
      </w:r>
      <w:r w:rsidRPr="00C5178F">
        <w:rPr>
          <w:rFonts w:cs="Arial"/>
          <w:color w:val="000000"/>
        </w:rPr>
        <w:t xml:space="preserve">is provisioned on the SM-SR-UT with the </w:t>
      </w:r>
      <w:r w:rsidRPr="00C5178F">
        <w:rPr>
          <w:rFonts w:ascii="Courier New" w:hAnsi="Courier New" w:cs="Courier New"/>
          <w:color w:val="000000"/>
        </w:rPr>
        <w:t xml:space="preserve">#EIS3_ES1_RPS </w:t>
      </w:r>
      <w:r w:rsidRPr="00C5178F">
        <w:rPr>
          <w:rFonts w:cs="Arial"/>
          <w:color w:val="000000"/>
        </w:rPr>
        <w:t xml:space="preserve">(i.e. the ISD-P identified by </w:t>
      </w:r>
      <w:r w:rsidRPr="00C5178F">
        <w:rPr>
          <w:rFonts w:ascii="Courier New" w:hAnsi="Courier New" w:cs="Courier New"/>
          <w:color w:val="000000"/>
        </w:rPr>
        <w:t xml:space="preserve">#ISDP2_RPS </w:t>
      </w:r>
      <w:r w:rsidRPr="00C5178F">
        <w:rPr>
          <w:rFonts w:cs="Arial"/>
          <w:color w:val="000000"/>
        </w:rPr>
        <w:t xml:space="preserve">is only present) </w:t>
      </w:r>
    </w:p>
    <w:p w14:paraId="1D0DBE0E" w14:textId="77777777" w:rsidR="00C5178F" w:rsidRPr="00C5178F" w:rsidRDefault="00C5178F" w:rsidP="00C5178F">
      <w:pPr>
        <w:numPr>
          <w:ilvl w:val="1"/>
          <w:numId w:val="57"/>
        </w:numPr>
        <w:autoSpaceDE w:val="0"/>
        <w:autoSpaceDN w:val="0"/>
        <w:adjustRightInd w:val="0"/>
        <w:spacing w:before="0"/>
        <w:contextualSpacing/>
        <w:jc w:val="left"/>
        <w:rPr>
          <w:rFonts w:ascii="Courier New" w:eastAsiaTheme="minorEastAsia" w:hAnsi="Courier New" w:cs="Courier New"/>
          <w:color w:val="000000"/>
          <w:lang w:val="en-US" w:eastAsia="en-US" w:bidi="ar-SA"/>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3340ECF0" w14:textId="77777777" w:rsidR="00C5178F" w:rsidRPr="00C5178F" w:rsidRDefault="00C5178F" w:rsidP="00C5178F">
      <w:pPr>
        <w:numPr>
          <w:ilvl w:val="1"/>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5CCE8276" w14:textId="77777777" w:rsidR="00C5178F" w:rsidRPr="00C5178F" w:rsidRDefault="00C5178F" w:rsidP="00C5178F">
      <w:pPr>
        <w:tabs>
          <w:tab w:val="left" w:pos="680"/>
        </w:tabs>
        <w:spacing w:before="0" w:after="200" w:line="276" w:lineRule="auto"/>
        <w:ind w:left="720"/>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551"/>
        <w:gridCol w:w="2977"/>
        <w:gridCol w:w="1134"/>
      </w:tblGrid>
      <w:tr w:rsidR="00C5178F" w:rsidRPr="00C5178F" w14:paraId="1CC9A82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96FC97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0901F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42048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257CA36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3994CEA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75F2AC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F44A9D2" w14:textId="77777777" w:rsidR="00C5178F" w:rsidRPr="00C5178F" w:rsidRDefault="00C5178F" w:rsidP="00C5178F">
            <w:pPr>
              <w:keepLines/>
              <w:numPr>
                <w:ilvl w:val="0"/>
                <w:numId w:val="41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833CC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vAlign w:val="center"/>
          </w:tcPr>
          <w:p w14:paraId="4632BA3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31E81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   </w:t>
            </w:r>
          </w:p>
          <w:p w14:paraId="645E146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841CD7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5F745F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7" w:type="dxa"/>
            <w:tcBorders>
              <w:top w:val="single" w:sz="6" w:space="0" w:color="auto"/>
              <w:left w:val="single" w:sz="6" w:space="0" w:color="auto"/>
              <w:bottom w:val="single" w:sz="6" w:space="0" w:color="auto"/>
              <w:right w:val="single" w:sz="6" w:space="0" w:color="auto"/>
            </w:tcBorders>
          </w:tcPr>
          <w:p w14:paraId="0E8CAB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5AF0BA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879C85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8FA2DED" w14:textId="77777777" w:rsidR="00C5178F" w:rsidRPr="00C5178F" w:rsidRDefault="00C5178F" w:rsidP="00C5178F">
            <w:pPr>
              <w:keepLines/>
              <w:numPr>
                <w:ilvl w:val="0"/>
                <w:numId w:val="41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0C0B8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1" w:type="dxa"/>
            <w:tcBorders>
              <w:top w:val="single" w:sz="6" w:space="0" w:color="auto"/>
              <w:left w:val="single" w:sz="6" w:space="0" w:color="auto"/>
              <w:bottom w:val="single" w:sz="6" w:space="0" w:color="auto"/>
              <w:right w:val="single" w:sz="6" w:space="0" w:color="auto"/>
            </w:tcBorders>
            <w:vAlign w:val="center"/>
          </w:tcPr>
          <w:p w14:paraId="3C6204E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76393A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EnableProfile </w:t>
            </w:r>
          </w:p>
          <w:p w14:paraId="62250154"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977" w:type="dxa"/>
            <w:tcBorders>
              <w:top w:val="single" w:sz="6" w:space="0" w:color="auto"/>
              <w:left w:val="single" w:sz="6" w:space="0" w:color="auto"/>
              <w:bottom w:val="single" w:sz="6" w:space="0" w:color="auto"/>
              <w:right w:val="single" w:sz="6" w:space="0" w:color="auto"/>
            </w:tcBorders>
          </w:tcPr>
          <w:p w14:paraId="40B0D72C" w14:textId="77777777" w:rsidR="00C5178F" w:rsidRPr="00C5178F" w:rsidRDefault="00C5178F" w:rsidP="00C5178F">
            <w:pPr>
              <w:keepLines/>
              <w:numPr>
                <w:ilvl w:val="0"/>
                <w:numId w:val="413"/>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5B3B7CCA" w14:textId="77777777" w:rsidR="00C5178F" w:rsidRPr="00C5178F" w:rsidRDefault="00C5178F" w:rsidP="00C5178F">
            <w:pPr>
              <w:keepLines/>
              <w:numPr>
                <w:ilvl w:val="0"/>
                <w:numId w:val="413"/>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142F2801" w14:textId="77777777" w:rsidR="00C5178F" w:rsidRPr="00C5178F" w:rsidRDefault="00C5178F" w:rsidP="00C5178F">
            <w:pPr>
              <w:keepLines/>
              <w:numPr>
                <w:ilvl w:val="0"/>
                <w:numId w:val="413"/>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VALID_DEST</w:t>
            </w:r>
          </w:p>
        </w:tc>
        <w:tc>
          <w:tcPr>
            <w:tcW w:w="1134" w:type="dxa"/>
            <w:tcBorders>
              <w:top w:val="single" w:sz="6" w:space="0" w:color="auto"/>
              <w:left w:val="single" w:sz="6" w:space="0" w:color="auto"/>
              <w:bottom w:val="single" w:sz="6" w:space="0" w:color="auto"/>
              <w:right w:val="single" w:sz="6" w:space="0" w:color="auto"/>
            </w:tcBorders>
          </w:tcPr>
          <w:p w14:paraId="701E60F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8</w:t>
            </w:r>
          </w:p>
        </w:tc>
      </w:tr>
    </w:tbl>
    <w:p w14:paraId="5307232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3 – Error Case: Already Enabled Profile</w:t>
      </w:r>
    </w:p>
    <w:p w14:paraId="53DC1A1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DE26B9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3245EA9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En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2DD7459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F44F32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32FF7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2416F5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35A86C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2F2208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4A9C72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694BA0C" w14:textId="77777777" w:rsidR="00C5178F" w:rsidRPr="00C5178F" w:rsidRDefault="00C5178F" w:rsidP="00C5178F">
            <w:pPr>
              <w:keepLines/>
              <w:numPr>
                <w:ilvl w:val="0"/>
                <w:numId w:val="41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2B227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07964B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BDD6E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   </w:t>
            </w:r>
          </w:p>
          <w:p w14:paraId="68EE258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323D8E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144A79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693" w:type="dxa"/>
            <w:tcBorders>
              <w:top w:val="single" w:sz="6" w:space="0" w:color="auto"/>
              <w:left w:val="single" w:sz="6" w:space="0" w:color="auto"/>
              <w:bottom w:val="single" w:sz="6" w:space="0" w:color="auto"/>
              <w:right w:val="single" w:sz="6" w:space="0" w:color="auto"/>
            </w:tcBorders>
          </w:tcPr>
          <w:p w14:paraId="21DE93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72D4B17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353C75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48F1D0" w14:textId="77777777" w:rsidR="00C5178F" w:rsidRPr="00C5178F" w:rsidRDefault="00C5178F" w:rsidP="00C5178F">
            <w:pPr>
              <w:keepLines/>
              <w:numPr>
                <w:ilvl w:val="0"/>
                <w:numId w:val="41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97194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835" w:type="dxa"/>
            <w:tcBorders>
              <w:top w:val="single" w:sz="6" w:space="0" w:color="auto"/>
              <w:left w:val="single" w:sz="6" w:space="0" w:color="auto"/>
              <w:bottom w:val="single" w:sz="6" w:space="0" w:color="auto"/>
              <w:right w:val="single" w:sz="6" w:space="0" w:color="auto"/>
            </w:tcBorders>
            <w:vAlign w:val="center"/>
          </w:tcPr>
          <w:p w14:paraId="455DA75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34E989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EnableProfile </w:t>
            </w:r>
          </w:p>
          <w:p w14:paraId="7E4FA57D"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508CAB7D" w14:textId="77777777" w:rsidR="00C5178F" w:rsidRPr="00C5178F" w:rsidRDefault="00C5178F" w:rsidP="00C5178F">
            <w:pPr>
              <w:keepLines/>
              <w:numPr>
                <w:ilvl w:val="0"/>
                <w:numId w:val="41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 </w:t>
            </w:r>
            <w:r w:rsidRPr="00C5178F">
              <w:rPr>
                <w:rFonts w:ascii="Courier New" w:hAnsi="Courier New" w:cs="Courier New"/>
                <w:color w:val="000000"/>
                <w:sz w:val="18"/>
                <w:szCs w:val="18"/>
                <w:lang w:eastAsia="ja-JP"/>
              </w:rPr>
              <w:t>#FAILED</w:t>
            </w:r>
          </w:p>
          <w:p w14:paraId="3F9BB6A6" w14:textId="77777777" w:rsidR="00C5178F" w:rsidRPr="00C5178F" w:rsidRDefault="00C5178F" w:rsidP="00C5178F">
            <w:pPr>
              <w:keepLines/>
              <w:numPr>
                <w:ilvl w:val="0"/>
                <w:numId w:val="41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 </w:t>
            </w:r>
            <w:r w:rsidRPr="00C5178F">
              <w:rPr>
                <w:rFonts w:ascii="Courier New" w:hAnsi="Courier New" w:cs="Courier New"/>
                <w:color w:val="000000"/>
                <w:sz w:val="18"/>
                <w:szCs w:val="18"/>
                <w:lang w:eastAsia="ja-JP"/>
              </w:rPr>
              <w:t>#SC_PROFILE_ICCID</w:t>
            </w:r>
          </w:p>
          <w:p w14:paraId="53BAC8C8" w14:textId="77777777" w:rsidR="00C5178F" w:rsidRPr="00C5178F" w:rsidRDefault="00C5178F" w:rsidP="00C5178F">
            <w:pPr>
              <w:keepLines/>
              <w:overflowPunct w:val="0"/>
              <w:autoSpaceDE w:val="0"/>
              <w:autoSpaceDN w:val="0"/>
              <w:adjustRightInd w:val="0"/>
              <w:spacing w:after="120"/>
              <w:ind w:left="141"/>
              <w:jc w:val="left"/>
              <w:textAlignment w:val="baseline"/>
              <w:rPr>
                <w:rFonts w:ascii="Courier New" w:hAnsi="Courier New" w:cs="Courier New"/>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3FB58FA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8</w:t>
            </w:r>
          </w:p>
        </w:tc>
      </w:tr>
    </w:tbl>
    <w:p w14:paraId="301322C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compatible Enabled Profile POL2</w:t>
      </w:r>
    </w:p>
    <w:p w14:paraId="6929314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C53A77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604B5432"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2</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Enabled state</w:t>
      </w:r>
    </w:p>
    <w:p w14:paraId="44E9DA3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OL2 of the Profile identified by the </w:t>
      </w:r>
      <w:r w:rsidRPr="00C5178F">
        <w:rPr>
          <w:rFonts w:ascii="Courier New" w:hAnsi="Courier New" w:cs="Courier New"/>
          <w:szCs w:val="22"/>
          <w:lang w:eastAsia="en-GB"/>
        </w:rPr>
        <w:t>#ICCID2</w:t>
      </w:r>
      <w:r w:rsidRPr="00C5178F">
        <w:rPr>
          <w:szCs w:val="22"/>
          <w:lang w:eastAsia="en-GB"/>
        </w:rPr>
        <w:t xml:space="preserve"> is “Disabling of this Profile not allowed”</w:t>
      </w:r>
    </w:p>
    <w:p w14:paraId="5A64E723"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3A549C1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C04194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44ACA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45121A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785184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800309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23E655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AF52826" w14:textId="77777777" w:rsidR="00C5178F" w:rsidRPr="00C5178F" w:rsidRDefault="00C5178F" w:rsidP="00C5178F">
            <w:pPr>
              <w:keepLines/>
              <w:numPr>
                <w:ilvl w:val="0"/>
                <w:numId w:val="4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A1215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72BF10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6DBA6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   </w:t>
            </w:r>
          </w:p>
          <w:p w14:paraId="538979A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C0DB76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154247F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2AD046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3258A7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0DFB63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EC31146" w14:textId="77777777" w:rsidR="00C5178F" w:rsidRPr="00C5178F" w:rsidRDefault="00C5178F" w:rsidP="00C5178F">
            <w:pPr>
              <w:keepLines/>
              <w:numPr>
                <w:ilvl w:val="0"/>
                <w:numId w:val="4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C7A93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757E623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C8B23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EnableProfile </w:t>
            </w:r>
          </w:p>
          <w:p w14:paraId="50E2F2AA"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2D84446B" w14:textId="77777777" w:rsidR="00C5178F" w:rsidRPr="00C5178F" w:rsidRDefault="00C5178F" w:rsidP="00C5178F">
            <w:pPr>
              <w:keepLines/>
              <w:numPr>
                <w:ilvl w:val="0"/>
                <w:numId w:val="41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46417C7C" w14:textId="77777777" w:rsidR="00C5178F" w:rsidRPr="00C5178F" w:rsidRDefault="00C5178F" w:rsidP="00C5178F">
            <w:pPr>
              <w:keepLines/>
              <w:numPr>
                <w:ilvl w:val="0"/>
                <w:numId w:val="41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5951830D" w14:textId="77777777" w:rsidR="00C5178F" w:rsidRPr="00C5178F" w:rsidRDefault="00C5178F" w:rsidP="00C5178F">
            <w:pPr>
              <w:keepLines/>
              <w:numPr>
                <w:ilvl w:val="0"/>
                <w:numId w:val="41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271D7A0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8</w:t>
            </w:r>
          </w:p>
        </w:tc>
      </w:tr>
    </w:tbl>
    <w:p w14:paraId="115D202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799" w:name="_Toc448849177"/>
      <w:bookmarkStart w:id="800" w:name="_Toc452452715"/>
      <w:bookmarkStart w:id="801" w:name="_Toc514078153"/>
      <w:r w:rsidRPr="00C5178F">
        <w:rPr>
          <w:rFonts w:ascii="Arial Bold" w:eastAsiaTheme="minorEastAsia" w:hAnsi="Arial Bold" w:cs="Arial"/>
          <w:b/>
          <w:szCs w:val="22"/>
          <w:lang w:val="en-US" w:eastAsia="en-US"/>
        </w:rPr>
        <w:t>Test Sequence N°5 – Error Case: Bad Profile Owner</w:t>
      </w:r>
    </w:p>
    <w:p w14:paraId="3CA6AA3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0DDE9F5"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lastRenderedPageBreak/>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3C654940" w14:textId="77777777" w:rsidR="00C5178F" w:rsidRPr="00C5178F" w:rsidRDefault="00C5178F" w:rsidP="00C5178F">
      <w:pPr>
        <w:numPr>
          <w:ilvl w:val="0"/>
          <w:numId w:val="57"/>
        </w:numPr>
        <w:tabs>
          <w:tab w:val="left" w:pos="680"/>
        </w:tabs>
        <w:spacing w:before="0" w:after="200" w:line="276" w:lineRule="auto"/>
        <w:contextualSpacing/>
        <w:jc w:val="left"/>
        <w:rPr>
          <w:szCs w:val="22"/>
          <w:lang w:val="en-US" w:eastAsia="en-US"/>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Disabled state</w:t>
      </w:r>
    </w:p>
    <w:p w14:paraId="14B7EFA6" w14:textId="77777777" w:rsidR="00C5178F" w:rsidRPr="00C5178F" w:rsidRDefault="00C5178F" w:rsidP="00C5178F">
      <w:pPr>
        <w:numPr>
          <w:ilvl w:val="0"/>
          <w:numId w:val="57"/>
        </w:numPr>
        <w:tabs>
          <w:tab w:val="left" w:pos="680"/>
        </w:tabs>
        <w:spacing w:before="0" w:after="200" w:line="276" w:lineRule="auto"/>
        <w:contextualSpacing/>
        <w:jc w:val="left"/>
        <w:rPr>
          <w:szCs w:val="22"/>
          <w:lang w:val="en-US" w:eastAsia="en-US"/>
        </w:rPr>
      </w:pPr>
      <w:r w:rsidRPr="00C5178F">
        <w:rPr>
          <w:szCs w:val="22"/>
          <w:lang w:eastAsia="en-GB"/>
        </w:rPr>
        <w:t>No PLMA has been configur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7049ED4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F716D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D752D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35910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AE1FE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AF47C1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7B862A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F21867A" w14:textId="77777777" w:rsidR="00C5178F" w:rsidRPr="00C5178F" w:rsidRDefault="00C5178F" w:rsidP="00C5178F">
            <w:pPr>
              <w:keepLines/>
              <w:numPr>
                <w:ilvl w:val="0"/>
                <w:numId w:val="10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430D8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0F078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43B95D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w:t>
            </w:r>
          </w:p>
          <w:p w14:paraId="1CEF6B1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7ED040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4ABF48A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2_ID_RPS)</w:t>
            </w:r>
          </w:p>
        </w:tc>
        <w:tc>
          <w:tcPr>
            <w:tcW w:w="2835" w:type="dxa"/>
            <w:tcBorders>
              <w:top w:val="single" w:sz="6" w:space="0" w:color="auto"/>
              <w:left w:val="single" w:sz="6" w:space="0" w:color="auto"/>
              <w:bottom w:val="single" w:sz="6" w:space="0" w:color="auto"/>
              <w:right w:val="single" w:sz="6" w:space="0" w:color="auto"/>
            </w:tcBorders>
          </w:tcPr>
          <w:p w14:paraId="27523B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8CBA65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9A30F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7AD1906" w14:textId="77777777" w:rsidR="00C5178F" w:rsidRPr="00C5178F" w:rsidRDefault="00C5178F" w:rsidP="00C5178F">
            <w:pPr>
              <w:keepLines/>
              <w:numPr>
                <w:ilvl w:val="0"/>
                <w:numId w:val="10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6A5E7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45A1933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298985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EnableProfile </w:t>
            </w:r>
          </w:p>
          <w:p w14:paraId="13191DC5"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4597D214" w14:textId="77777777" w:rsidR="00C5178F" w:rsidRPr="00C5178F" w:rsidRDefault="00C5178F" w:rsidP="00C5178F">
            <w:pPr>
              <w:keepLines/>
              <w:numPr>
                <w:ilvl w:val="0"/>
                <w:numId w:val="1046"/>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C6315FD" w14:textId="77777777" w:rsidR="00C5178F" w:rsidRPr="00C5178F" w:rsidRDefault="00C5178F" w:rsidP="00C5178F">
            <w:pPr>
              <w:keepLines/>
              <w:numPr>
                <w:ilvl w:val="0"/>
                <w:numId w:val="104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304F8B1D" w14:textId="77777777" w:rsidR="00C5178F" w:rsidRPr="00C5178F" w:rsidRDefault="00C5178F" w:rsidP="00C5178F">
            <w:pPr>
              <w:keepLines/>
              <w:numPr>
                <w:ilvl w:val="0"/>
                <w:numId w:val="104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7698A94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8</w:t>
            </w:r>
          </w:p>
        </w:tc>
      </w:tr>
    </w:tbl>
    <w:p w14:paraId="5F970535" w14:textId="77777777" w:rsidR="00C5178F" w:rsidRPr="00C5178F" w:rsidRDefault="00C5178F" w:rsidP="00C5178F">
      <w:pPr>
        <w:spacing w:before="0" w:after="200" w:line="276" w:lineRule="auto"/>
        <w:jc w:val="left"/>
        <w:rPr>
          <w:szCs w:val="22"/>
          <w:lang w:val="en-US" w:eastAsia="en-US"/>
        </w:rPr>
      </w:pPr>
    </w:p>
    <w:p w14:paraId="3FAF9C51"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02" w:name="_Toc40714785"/>
      <w:bookmarkStart w:id="803" w:name="_Toc54687363"/>
      <w:r w:rsidRPr="00C5178F">
        <w:rPr>
          <w:rFonts w:eastAsia="Times New Roman" w:cs="Arial"/>
          <w:b/>
          <w:bCs/>
          <w:iCs/>
          <w:sz w:val="24"/>
          <w:szCs w:val="26"/>
          <w:lang w:val="en-US" w:eastAsia="en-US"/>
        </w:rPr>
        <w:t>ES3 (SM-DP – SM-SR): DisableProfile</w:t>
      </w:r>
      <w:bookmarkEnd w:id="799"/>
      <w:bookmarkEnd w:id="800"/>
      <w:bookmarkEnd w:id="801"/>
      <w:bookmarkEnd w:id="802"/>
      <w:bookmarkEnd w:id="803"/>
    </w:p>
    <w:p w14:paraId="4F0CB60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5AF1164" w14:textId="77777777" w:rsidR="00C5178F" w:rsidRPr="00C5178F" w:rsidRDefault="00C5178F" w:rsidP="00C5178F">
      <w:pPr>
        <w:autoSpaceDE w:val="0"/>
        <w:autoSpaceDN w:val="0"/>
        <w:adjustRightInd w:val="0"/>
        <w:rPr>
          <w:b/>
        </w:rPr>
      </w:pPr>
    </w:p>
    <w:p w14:paraId="183AF8AE" w14:textId="77777777" w:rsidR="00C5178F" w:rsidRPr="00C5178F" w:rsidRDefault="00C5178F" w:rsidP="00C5178F">
      <w:pPr>
        <w:autoSpaceDE w:val="0"/>
        <w:autoSpaceDN w:val="0"/>
        <w:adjustRightInd w:val="0"/>
        <w:rPr>
          <w:b/>
        </w:rPr>
      </w:pPr>
      <w:r w:rsidRPr="00C5178F">
        <w:rPr>
          <w:b/>
        </w:rPr>
        <w:t xml:space="preserve">References </w:t>
      </w:r>
    </w:p>
    <w:p w14:paraId="2962EC66" w14:textId="5216F171"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313DFF1" w14:textId="77777777" w:rsidR="00C5178F" w:rsidRPr="00C5178F" w:rsidRDefault="00C5178F" w:rsidP="00C5178F">
      <w:pPr>
        <w:autoSpaceDE w:val="0"/>
        <w:autoSpaceDN w:val="0"/>
        <w:adjustRightInd w:val="0"/>
        <w:rPr>
          <w:b/>
        </w:rPr>
      </w:pPr>
      <w:r w:rsidRPr="00C5178F">
        <w:rPr>
          <w:b/>
        </w:rPr>
        <w:t>Requirements</w:t>
      </w:r>
    </w:p>
    <w:p w14:paraId="3C83070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9</w:t>
      </w:r>
    </w:p>
    <w:p w14:paraId="09B26A2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C9EE0EA" w14:textId="77777777" w:rsidR="00C5178F" w:rsidRPr="00C5178F" w:rsidRDefault="00C5178F" w:rsidP="00C5178F">
      <w:pPr>
        <w:autoSpaceDE w:val="0"/>
        <w:autoSpaceDN w:val="0"/>
        <w:adjustRightInd w:val="0"/>
        <w:rPr>
          <w:rFonts w:cs="Arial"/>
          <w:b/>
          <w:bCs/>
          <w:color w:val="000000"/>
        </w:rPr>
      </w:pPr>
    </w:p>
    <w:p w14:paraId="162731D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8AF23B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71F95EC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06B59631"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7F4F9B8E"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C0F9AE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6DB6AE1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699200" behindDoc="0" locked="0" layoutInCell="1" allowOverlap="1" wp14:anchorId="769D9615" wp14:editId="169389C2">
                <wp:simplePos x="931545" y="2734310"/>
                <wp:positionH relativeFrom="page">
                  <wp:align>center</wp:align>
                </wp:positionH>
                <wp:positionV relativeFrom="paragraph">
                  <wp:posOffset>3810</wp:posOffset>
                </wp:positionV>
                <wp:extent cx="3528000" cy="1890000"/>
                <wp:effectExtent l="0" t="0" r="0" b="0"/>
                <wp:wrapTopAndBottom/>
                <wp:docPr id="2603" name="Zone de dessin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0" name="Groupe 1787"/>
                        <wpg:cNvGrpSpPr/>
                        <wpg:grpSpPr>
                          <a:xfrm>
                            <a:off x="180000" y="180000"/>
                            <a:ext cx="3121661" cy="1595928"/>
                            <a:chOff x="0" y="0"/>
                            <a:chExt cx="3121795" cy="1595928"/>
                          </a:xfrm>
                        </wpg:grpSpPr>
                        <wps:wsp>
                          <wps:cNvPr id="151" name="Connecteur droit avec flèche 1788"/>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grpSp>
                          <wpg:cNvPr id="152" name="Groupe 1789"/>
                          <wpg:cNvGrpSpPr/>
                          <wpg:grpSpPr>
                            <a:xfrm>
                              <a:off x="0" y="0"/>
                              <a:ext cx="3121795" cy="1595928"/>
                              <a:chOff x="0" y="0"/>
                              <a:chExt cx="3121795" cy="1595928"/>
                            </a:xfrm>
                          </wpg:grpSpPr>
                          <wps:wsp>
                            <wps:cNvPr id="153" name="Zone de texte 2"/>
                            <wps:cNvSpPr txBox="1">
                              <a:spLocks noChangeArrowheads="1"/>
                            </wps:cNvSpPr>
                            <wps:spPr bwMode="auto">
                              <a:xfrm>
                                <a:off x="577349" y="554384"/>
                                <a:ext cx="1974934" cy="321309"/>
                              </a:xfrm>
                              <a:prstGeom prst="rect">
                                <a:avLst/>
                              </a:prstGeom>
                              <a:noFill/>
                              <a:ln w="9525">
                                <a:noFill/>
                                <a:miter lim="800000"/>
                                <a:headEnd/>
                                <a:tailEnd/>
                              </a:ln>
                            </wps:spPr>
                            <wps:txbx>
                              <w:txbxContent>
                                <w:p w14:paraId="40396976"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isableProfile</w:t>
                                  </w:r>
                                </w:p>
                              </w:txbxContent>
                            </wps:txbx>
                            <wps:bodyPr rot="0" vert="horz" wrap="square" lIns="91440" tIns="45720" rIns="91440" bIns="45720" anchor="t" anchorCtr="0">
                              <a:spAutoFit/>
                            </wps:bodyPr>
                          </wps:wsp>
                          <wps:wsp>
                            <wps:cNvPr id="154" name="Zone de texte 2"/>
                            <wps:cNvSpPr txBox="1">
                              <a:spLocks noChangeArrowheads="1"/>
                            </wps:cNvSpPr>
                            <wps:spPr bwMode="auto">
                              <a:xfrm>
                                <a:off x="542906" y="1009214"/>
                                <a:ext cx="2010053" cy="302822"/>
                              </a:xfrm>
                              <a:prstGeom prst="rect">
                                <a:avLst/>
                              </a:prstGeom>
                              <a:noFill/>
                              <a:ln w="9525">
                                <a:noFill/>
                                <a:miter lim="800000"/>
                                <a:headEnd/>
                                <a:tailEnd/>
                              </a:ln>
                            </wps:spPr>
                            <wps:txbx>
                              <w:txbxContent>
                                <w:p w14:paraId="221680CD"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isableProfile</w:t>
                                  </w:r>
                                </w:p>
                                <w:p w14:paraId="545801FA"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55" name="Rectangle 15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6639D185"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6" name="Rectangle 156"/>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38A20B92"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Connecteur droit 1795"/>
                            <wps:cNvCnPr/>
                            <wps:spPr>
                              <a:xfrm>
                                <a:off x="405423" y="431321"/>
                                <a:ext cx="0" cy="1164607"/>
                              </a:xfrm>
                              <a:prstGeom prst="line">
                                <a:avLst/>
                              </a:prstGeom>
                              <a:noFill/>
                              <a:ln w="28575" cap="flat" cmpd="sng" algn="ctr">
                                <a:solidFill>
                                  <a:srgbClr val="9BBB59">
                                    <a:lumMod val="75000"/>
                                  </a:srgbClr>
                                </a:solidFill>
                                <a:prstDash val="solid"/>
                              </a:ln>
                              <a:effectLst/>
                            </wps:spPr>
                            <wps:bodyPr/>
                          </wps:wsp>
                          <wps:wsp>
                            <wps:cNvPr id="158" name="Connecteur droit 1796"/>
                            <wps:cNvCnPr/>
                            <wps:spPr>
                              <a:xfrm>
                                <a:off x="2682562" y="439824"/>
                                <a:ext cx="0" cy="1155973"/>
                              </a:xfrm>
                              <a:prstGeom prst="line">
                                <a:avLst/>
                              </a:prstGeom>
                              <a:noFill/>
                              <a:ln w="28575" cap="flat" cmpd="sng" algn="ctr">
                                <a:solidFill>
                                  <a:srgbClr val="F79646">
                                    <a:lumMod val="50000"/>
                                  </a:srgbClr>
                                </a:solidFill>
                                <a:prstDash val="solid"/>
                              </a:ln>
                              <a:effectLst/>
                            </wps:spPr>
                            <wps:bodyPr/>
                          </wps:wsp>
                        </wpg:grpSp>
                        <wps:wsp>
                          <wps:cNvPr id="159" name="Connecteur droit avec flèche 1790"/>
                          <wps:cNvCnPr/>
                          <wps:spPr>
                            <a:xfrm>
                              <a:off x="405423" y="1354347"/>
                              <a:ext cx="2268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769D9615" id="Zone de dessin 12" o:spid="_x0000_s1826" editas="canvas" style="position:absolute;margin-left:0;margin-top:.3pt;width:277.8pt;height:148.8pt;z-index:251699200;mso-position-horizontal:center;mso-position-horizontal-relative:page;mso-position-vertical-relative:text;mso-width-relative:margin;mso-height-relative:margin" coordsize="35274,18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">
                <v:shape id="_x0000_s1827" type="#_x0000_t75" style="position:absolute;width:35274;height:18897;visibility:visible;mso-wrap-style:square">
                  <v:fill o:detectmouseclick="t"/>
                  <v:path o:connecttype="none"/>
                </v:shape>
                <v:group id="Groupe 1787" o:spid="_x0000_s1828" style="position:absolute;left:1800;top:1800;width:31216;height:15959" coordsize="31217,15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Connecteur droit avec flèche 1788" o:spid="_x0000_s1829"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" strokecolor="#4a7ebb">
                    <v:stroke endarrow="open"/>
                  </v:shape>
                  <v:group id="Groupe 1789" o:spid="_x0000_s1830" style="position:absolute;width:31217;height:15959" coordsize="31217,15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_x0000_s1831" type="#_x0000_t202" style="position:absolute;left:5773;top:5543;width:1974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" filled="f" stroked="f">
                      <v:textbox style="mso-fit-shape-to-text:t">
                        <w:txbxContent>
                          <w:p w14:paraId="40396976"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isableProfile</w:t>
                            </w:r>
                          </w:p>
                        </w:txbxContent>
                      </v:textbox>
                    </v:shape>
                    <v:shape id="_x0000_s1832" type="#_x0000_t202" style="position:absolute;left:5429;top:10092;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221680CD"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3-DisableProfile</w:t>
                            </w:r>
                          </w:p>
                          <w:p w14:paraId="545801FA" w14:textId="77777777" w:rsidR="00C5178F" w:rsidRDefault="00C5178F" w:rsidP="00C5178F">
                            <w:pPr>
                              <w:pStyle w:val="NormalWeb"/>
                            </w:pPr>
                            <w:r>
                              <w:rPr>
                                <w:rFonts w:ascii="Arial" w:hAnsi="Arial"/>
                                <w:sz w:val="22"/>
                              </w:rPr>
                              <w:t> </w:t>
                            </w:r>
                          </w:p>
                        </w:txbxContent>
                      </v:textbox>
                    </v:shape>
                    <v:rect id="Rectangle 155" o:spid="_x0000_s183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" fillcolor="#9bbb59" strokecolor="#71893f" strokeweight="2pt">
                      <v:textbox>
                        <w:txbxContent>
                          <w:p w14:paraId="6639D185" w14:textId="77777777" w:rsidR="00C5178F" w:rsidRDefault="00C5178F" w:rsidP="00C5178F">
                            <w:pPr>
                              <w:pStyle w:val="NormalWeb"/>
                              <w:jc w:val="center"/>
                            </w:pPr>
                            <w:r>
                              <w:rPr>
                                <w:rFonts w:ascii="Arial" w:hAnsi="Arial"/>
                                <w:b/>
                                <w:bCs/>
                                <w:sz w:val="20"/>
                                <w:szCs w:val="20"/>
                              </w:rPr>
                              <w:t>SM-DP-S</w:t>
                            </w:r>
                          </w:p>
                        </w:txbxContent>
                      </v:textbox>
                    </v:rect>
                    <v:rect id="Rectangle 156" o:spid="_x0000_s1834"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" fillcolor="#c0504d" strokecolor="#8c3836" strokeweight="2pt">
                      <v:textbox>
                        <w:txbxContent>
                          <w:p w14:paraId="38A20B92" w14:textId="77777777" w:rsidR="00C5178F" w:rsidRDefault="00C5178F" w:rsidP="00C5178F">
                            <w:pPr>
                              <w:pStyle w:val="NormalWeb"/>
                              <w:jc w:val="center"/>
                            </w:pPr>
                            <w:r>
                              <w:rPr>
                                <w:rFonts w:ascii="Arial" w:hAnsi="Arial"/>
                                <w:b/>
                                <w:bCs/>
                                <w:sz w:val="20"/>
                                <w:szCs w:val="20"/>
                              </w:rPr>
                              <w:t>SM-SR-UT</w:t>
                            </w:r>
                          </w:p>
                        </w:txbxContent>
                      </v:textbox>
                    </v:rect>
                    <v:line id="Connecteur droit 1795" o:spid="_x0000_s1835" style="position:absolute;visibility:visible;mso-wrap-style:square" from="4054,4313" to="4054,15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" strokecolor="#77933c" strokeweight="2.25pt"/>
                    <v:line id="Connecteur droit 1796" o:spid="_x0000_s1836" style="position:absolute;visibility:visible;mso-wrap-style:square" from="26825,4398" to="26825,15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" strokecolor="#984807" strokeweight="2.25pt"/>
                  </v:group>
                  <v:shape id="Connecteur droit avec flèche 1790" o:spid="_x0000_s1837" type="#_x0000_t32" style="position:absolute;left:4054;top:13543;width:2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" strokecolor="#4a7ebb">
                    <v:stroke startarrow="open"/>
                  </v:shape>
                </v:group>
                <w10:wrap type="topAndBottom" anchorx="page"/>
              </v:group>
            </w:pict>
          </mc:Fallback>
        </mc:AlternateContent>
      </w:r>
    </w:p>
    <w:p w14:paraId="14419335"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04" w:name="_Ref399777836"/>
      <w:r w:rsidRPr="00C5178F">
        <w:rPr>
          <w:rFonts w:ascii="Arial Bold" w:eastAsia="Times New Roman" w:hAnsi="Arial Bold" w:cs="Arial"/>
          <w:b/>
          <w:bCs/>
          <w:szCs w:val="26"/>
          <w:lang w:val="en-US" w:eastAsia="en-US"/>
        </w:rPr>
        <w:t>TC.ES3.DISP.1: DisableProfile</w:t>
      </w:r>
      <w:bookmarkEnd w:id="804"/>
    </w:p>
    <w:p w14:paraId="32B90CA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026550F" w14:textId="77777777" w:rsidR="00C5178F" w:rsidRPr="00C5178F" w:rsidRDefault="00C5178F" w:rsidP="00C5178F">
      <w:pPr>
        <w:autoSpaceDE w:val="0"/>
        <w:autoSpaceDN w:val="0"/>
        <w:adjustRightInd w:val="0"/>
        <w:rPr>
          <w:rFonts w:eastAsia="Times New Roman" w:cs="Arial"/>
          <w:b/>
          <w:bCs/>
          <w:color w:val="000000"/>
          <w:lang w:eastAsia="fr-FR"/>
        </w:rPr>
      </w:pPr>
    </w:p>
    <w:p w14:paraId="5999C86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isabled by the SM-SR, when an SM-DP requests it, only if:</w:t>
      </w:r>
    </w:p>
    <w:p w14:paraId="7BA950AF"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responsible for the management of the targeted eUICC</w:t>
      </w:r>
    </w:p>
    <w:p w14:paraId="2989462F"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loaded on the targeted eUICC</w:t>
      </w:r>
    </w:p>
    <w:p w14:paraId="12562F40"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in Enabled state</w:t>
      </w:r>
    </w:p>
    <w:p w14:paraId="0F5F6A3E"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ascii="Times New Roman" w:eastAsia="Times New Roman" w:hAnsi="Times New Roman"/>
          <w:i/>
          <w:sz w:val="24"/>
          <w:szCs w:val="24"/>
          <w:lang w:eastAsia="fr-FR"/>
        </w:rPr>
      </w:pPr>
      <w:r w:rsidRPr="00C5178F">
        <w:rPr>
          <w:rFonts w:eastAsia="Times New Roman" w:cs="Arial"/>
          <w:i/>
          <w:color w:val="000000"/>
          <w:lang w:eastAsia="fr-FR"/>
        </w:rPr>
        <w:t>the POL2 of the target Profile allows the disabling</w:t>
      </w:r>
    </w:p>
    <w:p w14:paraId="5A7B84A5"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F9C89A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9</w:t>
      </w:r>
    </w:p>
    <w:p w14:paraId="4359B21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312282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4A9BF79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5C75A93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8E911D3"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 </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0164FC31"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05D8EA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035EB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FA75A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23A59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37D850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5D16F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2BA272" w14:textId="77777777" w:rsidR="00C5178F" w:rsidRPr="00C5178F" w:rsidRDefault="00C5178F" w:rsidP="00C5178F">
            <w:pPr>
              <w:keepLines/>
              <w:numPr>
                <w:ilvl w:val="0"/>
                <w:numId w:val="4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7039D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0B26B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7DF92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   </w:t>
            </w:r>
          </w:p>
          <w:p w14:paraId="36FE38D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1D8396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F1FB47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2E5BC1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10CDEF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63C081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B945C3" w14:textId="77777777" w:rsidR="00C5178F" w:rsidRPr="00C5178F" w:rsidRDefault="00C5178F" w:rsidP="00C5178F">
            <w:pPr>
              <w:keepLines/>
              <w:numPr>
                <w:ilvl w:val="0"/>
                <w:numId w:val="4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4B60C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371CA31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0A8B1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isableProfile </w:t>
            </w:r>
          </w:p>
          <w:p w14:paraId="42B2F08F"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65C388F2" w14:textId="77777777" w:rsidR="00C5178F" w:rsidRPr="00C5178F" w:rsidRDefault="00C5178F" w:rsidP="00C5178F">
            <w:pPr>
              <w:keepLines/>
              <w:numPr>
                <w:ilvl w:val="0"/>
                <w:numId w:val="419"/>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19699471" w14:textId="77777777" w:rsidR="00C5178F" w:rsidRPr="00C5178F" w:rsidRDefault="00C5178F" w:rsidP="00C5178F">
            <w:pPr>
              <w:keepLines/>
              <w:numPr>
                <w:ilvl w:val="0"/>
                <w:numId w:val="41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EID</w:t>
            </w:r>
          </w:p>
          <w:p w14:paraId="02707571" w14:textId="77777777" w:rsidR="00C5178F" w:rsidRPr="00C5178F" w:rsidRDefault="00C5178F" w:rsidP="00C5178F">
            <w:pPr>
              <w:keepLines/>
              <w:numPr>
                <w:ilvl w:val="0"/>
                <w:numId w:val="41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UNKNOWN</w:t>
            </w:r>
          </w:p>
        </w:tc>
        <w:tc>
          <w:tcPr>
            <w:tcW w:w="1134" w:type="dxa"/>
            <w:tcBorders>
              <w:top w:val="single" w:sz="6" w:space="0" w:color="auto"/>
              <w:left w:val="single" w:sz="6" w:space="0" w:color="auto"/>
              <w:bottom w:val="single" w:sz="6" w:space="0" w:color="auto"/>
              <w:right w:val="single" w:sz="6" w:space="0" w:color="auto"/>
            </w:tcBorders>
          </w:tcPr>
          <w:p w14:paraId="2F5620F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9</w:t>
            </w:r>
          </w:p>
        </w:tc>
      </w:tr>
    </w:tbl>
    <w:p w14:paraId="18102398" w14:textId="77777777" w:rsidR="00C5178F" w:rsidRPr="00C5178F" w:rsidRDefault="00C5178F" w:rsidP="00C5178F">
      <w:pPr>
        <w:spacing w:before="0" w:after="200" w:line="276" w:lineRule="auto"/>
        <w:jc w:val="left"/>
        <w:rPr>
          <w:szCs w:val="22"/>
          <w:lang w:eastAsia="en-GB" w:bidi="ar-SA"/>
        </w:rPr>
      </w:pPr>
    </w:p>
    <w:p w14:paraId="3E3236A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valid Destination</w:t>
      </w:r>
    </w:p>
    <w:p w14:paraId="276702CD" w14:textId="77777777" w:rsidR="00C5178F" w:rsidRPr="00C5178F" w:rsidRDefault="00C5178F" w:rsidP="00C5178F">
      <w:pPr>
        <w:autoSpaceDE w:val="0"/>
        <w:autoSpaceDN w:val="0"/>
        <w:adjustRightInd w:val="0"/>
        <w:rPr>
          <w:rFonts w:eastAsia="Times New Roman" w:cs="Arial"/>
          <w:b/>
          <w:bCs/>
          <w:color w:val="000000"/>
          <w:lang w:eastAsia="fr-FR"/>
        </w:rPr>
      </w:pPr>
    </w:p>
    <w:p w14:paraId="35E3486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B5DF175"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 </w:t>
      </w:r>
      <w:r w:rsidRPr="00C5178F">
        <w:rPr>
          <w:rFonts w:cs="Arial"/>
          <w:color w:val="000000"/>
        </w:rPr>
        <w:t xml:space="preserve">is provisioned on the SM-SR-UT with the </w:t>
      </w:r>
      <w:r w:rsidRPr="00C5178F">
        <w:rPr>
          <w:rFonts w:ascii="Courier New" w:hAnsi="Courier New" w:cs="Courier New"/>
          <w:color w:val="000000"/>
        </w:rPr>
        <w:t xml:space="preserve">#EIS2_ES1_RPS </w:t>
      </w:r>
      <w:r w:rsidRPr="00C5178F">
        <w:rPr>
          <w:rFonts w:cs="Arial"/>
          <w:color w:val="000000"/>
        </w:rPr>
        <w:t xml:space="preserve">(i.e. the ISD-P identified by </w:t>
      </w:r>
      <w:r w:rsidRPr="00C5178F">
        <w:rPr>
          <w:rFonts w:ascii="Courier New" w:hAnsi="Courier New" w:cs="Courier New"/>
          <w:color w:val="000000"/>
        </w:rPr>
        <w:t xml:space="preserve">#ISDP3_RPS </w:t>
      </w:r>
      <w:r w:rsidRPr="00C5178F">
        <w:rPr>
          <w:rFonts w:cs="Arial"/>
          <w:color w:val="000000"/>
        </w:rPr>
        <w:t xml:space="preserve">is only present) </w:t>
      </w:r>
    </w:p>
    <w:p w14:paraId="0E050560"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lastRenderedPageBreak/>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71ABEEB1"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6BF0ECB1"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2 </w:t>
      </w:r>
      <w:r w:rsidRPr="00C5178F">
        <w:rPr>
          <w:rFonts w:cs="Arial"/>
          <w:color w:val="000000"/>
        </w:rPr>
        <w:t xml:space="preserve">is provisioned on the SM-SR-UT with the </w:t>
      </w:r>
      <w:r w:rsidRPr="00C5178F">
        <w:rPr>
          <w:rFonts w:ascii="Courier New" w:hAnsi="Courier New" w:cs="Courier New"/>
          <w:color w:val="000000"/>
        </w:rPr>
        <w:t xml:space="preserve">#EIS3_ES1_RPS </w:t>
      </w:r>
      <w:r w:rsidRPr="00C5178F">
        <w:rPr>
          <w:rFonts w:cs="Arial"/>
          <w:color w:val="000000"/>
        </w:rPr>
        <w:t xml:space="preserve">(i.e. the ISD-P identified by </w:t>
      </w:r>
      <w:r w:rsidRPr="00C5178F">
        <w:rPr>
          <w:rFonts w:ascii="Courier New" w:hAnsi="Courier New" w:cs="Courier New"/>
          <w:color w:val="000000"/>
        </w:rPr>
        <w:t xml:space="preserve">#ISDP2_RPS </w:t>
      </w:r>
      <w:r w:rsidRPr="00C5178F">
        <w:rPr>
          <w:rFonts w:cs="Arial"/>
          <w:color w:val="000000"/>
        </w:rPr>
        <w:t xml:space="preserve">is only present) </w:t>
      </w:r>
    </w:p>
    <w:p w14:paraId="14B52DD3" w14:textId="77777777" w:rsidR="00C5178F" w:rsidRPr="00C5178F" w:rsidRDefault="00C5178F" w:rsidP="00C5178F">
      <w:pPr>
        <w:numPr>
          <w:ilvl w:val="1"/>
          <w:numId w:val="57"/>
        </w:numPr>
        <w:autoSpaceDE w:val="0"/>
        <w:autoSpaceDN w:val="0"/>
        <w:adjustRightInd w:val="0"/>
        <w:spacing w:before="0"/>
        <w:contextualSpacing/>
        <w:jc w:val="left"/>
        <w:rPr>
          <w:rFonts w:ascii="Courier New" w:eastAsiaTheme="minorEastAsia" w:hAnsi="Courier New" w:cs="Courier New"/>
          <w:color w:val="000000"/>
          <w:lang w:val="en-US" w:eastAsia="en-US" w:bidi="ar-SA"/>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05ABC44F" w14:textId="77777777" w:rsidR="00C5178F" w:rsidRPr="00C5178F" w:rsidRDefault="00C5178F" w:rsidP="00C5178F">
      <w:pPr>
        <w:numPr>
          <w:ilvl w:val="1"/>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2996B735" w14:textId="77777777" w:rsidR="00C5178F" w:rsidRPr="00C5178F" w:rsidRDefault="00C5178F" w:rsidP="00C5178F">
      <w:pPr>
        <w:tabs>
          <w:tab w:val="left" w:pos="680"/>
        </w:tabs>
        <w:spacing w:before="0" w:after="200" w:line="276" w:lineRule="auto"/>
        <w:ind w:left="720"/>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172DC62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5FF42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C959F5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30FF7A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69B6F3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405A23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D3976B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2182887" w14:textId="77777777" w:rsidR="00C5178F" w:rsidRPr="00C5178F" w:rsidRDefault="00C5178F" w:rsidP="00C5178F">
            <w:pPr>
              <w:keepLines/>
              <w:numPr>
                <w:ilvl w:val="0"/>
                <w:numId w:val="4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3D792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0264D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86DBD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   </w:t>
            </w:r>
          </w:p>
          <w:p w14:paraId="04FB90A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1E8CC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1B04C90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21A110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3B01C04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5C6E10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8B78E3" w14:textId="77777777" w:rsidR="00C5178F" w:rsidRPr="00C5178F" w:rsidRDefault="00C5178F" w:rsidP="00C5178F">
            <w:pPr>
              <w:keepLines/>
              <w:numPr>
                <w:ilvl w:val="0"/>
                <w:numId w:val="4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1A957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0889356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2D331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isableProfile </w:t>
            </w:r>
          </w:p>
          <w:p w14:paraId="4B18F740"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17D23CE0" w14:textId="77777777" w:rsidR="00C5178F" w:rsidRPr="00C5178F" w:rsidRDefault="00C5178F" w:rsidP="00C5178F">
            <w:pPr>
              <w:keepLines/>
              <w:numPr>
                <w:ilvl w:val="0"/>
                <w:numId w:val="422"/>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7776230E" w14:textId="77777777" w:rsidR="00C5178F" w:rsidRPr="00C5178F" w:rsidRDefault="00C5178F" w:rsidP="00C5178F">
            <w:pPr>
              <w:keepLines/>
              <w:numPr>
                <w:ilvl w:val="0"/>
                <w:numId w:val="42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0A2BCD72" w14:textId="77777777" w:rsidR="00C5178F" w:rsidRPr="00C5178F" w:rsidRDefault="00C5178F" w:rsidP="00C5178F">
            <w:pPr>
              <w:keepLines/>
              <w:numPr>
                <w:ilvl w:val="0"/>
                <w:numId w:val="42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VALID_DEST</w:t>
            </w:r>
          </w:p>
        </w:tc>
        <w:tc>
          <w:tcPr>
            <w:tcW w:w="1134" w:type="dxa"/>
            <w:tcBorders>
              <w:top w:val="single" w:sz="6" w:space="0" w:color="auto"/>
              <w:left w:val="single" w:sz="6" w:space="0" w:color="auto"/>
              <w:bottom w:val="single" w:sz="6" w:space="0" w:color="auto"/>
              <w:right w:val="single" w:sz="6" w:space="0" w:color="auto"/>
            </w:tcBorders>
          </w:tcPr>
          <w:p w14:paraId="4D753D8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9</w:t>
            </w:r>
          </w:p>
        </w:tc>
      </w:tr>
    </w:tbl>
    <w:p w14:paraId="59B29F3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Already Disabled Profile</w:t>
      </w:r>
    </w:p>
    <w:p w14:paraId="3493794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8A10A7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751A3C82"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3628F04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A902E8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856C3A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39C646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1C4F75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2C50E33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E173E1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B96719D" w14:textId="77777777" w:rsidR="00C5178F" w:rsidRPr="00C5178F" w:rsidRDefault="00C5178F" w:rsidP="00C5178F">
            <w:pPr>
              <w:keepLines/>
              <w:numPr>
                <w:ilvl w:val="0"/>
                <w:numId w:val="4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59179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28E028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A843D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   </w:t>
            </w:r>
          </w:p>
          <w:p w14:paraId="7E325F6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D8253E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3BDA616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43D83A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93EED0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A980C5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CB4F1EF" w14:textId="77777777" w:rsidR="00C5178F" w:rsidRPr="00C5178F" w:rsidRDefault="00C5178F" w:rsidP="00C5178F">
            <w:pPr>
              <w:keepLines/>
              <w:numPr>
                <w:ilvl w:val="0"/>
                <w:numId w:val="4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4B23C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44D77D6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9F1B7B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isableProfile </w:t>
            </w:r>
          </w:p>
          <w:p w14:paraId="692110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34740A51" w14:textId="77777777" w:rsidR="00C5178F" w:rsidRPr="00C5178F" w:rsidRDefault="00C5178F" w:rsidP="00C5178F">
            <w:pPr>
              <w:keepLines/>
              <w:numPr>
                <w:ilvl w:val="0"/>
                <w:numId w:val="42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2BCA0D6" w14:textId="77777777" w:rsidR="00C5178F" w:rsidRPr="00C5178F" w:rsidRDefault="00C5178F" w:rsidP="00C5178F">
            <w:pPr>
              <w:keepLines/>
              <w:numPr>
                <w:ilvl w:val="0"/>
                <w:numId w:val="42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797322A8" w14:textId="77777777" w:rsidR="00C5178F" w:rsidRPr="00C5178F" w:rsidRDefault="00C5178F" w:rsidP="00C5178F">
            <w:pPr>
              <w:keepLines/>
              <w:overflowPunct w:val="0"/>
              <w:autoSpaceDE w:val="0"/>
              <w:autoSpaceDN w:val="0"/>
              <w:adjustRightInd w:val="0"/>
              <w:spacing w:after="120"/>
              <w:ind w:left="141"/>
              <w:jc w:val="left"/>
              <w:textAlignment w:val="baseline"/>
              <w:rPr>
                <w:rFonts w:ascii="Courier New" w:hAnsi="Courier New" w:cs="Courier New"/>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1057CF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9</w:t>
            </w:r>
          </w:p>
        </w:tc>
      </w:tr>
    </w:tbl>
    <w:p w14:paraId="161E1BB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compatible POL2</w:t>
      </w:r>
    </w:p>
    <w:p w14:paraId="1C19A7C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F46398A"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641A181B"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OL2 of the Profile identified by the </w:t>
      </w:r>
      <w:r w:rsidRPr="00C5178F">
        <w:rPr>
          <w:rFonts w:ascii="Courier New" w:hAnsi="Courier New" w:cs="Courier New"/>
          <w:szCs w:val="22"/>
          <w:lang w:eastAsia="en-GB"/>
        </w:rPr>
        <w:t>#ICCID1</w:t>
      </w:r>
      <w:r w:rsidRPr="00C5178F">
        <w:rPr>
          <w:szCs w:val="22"/>
          <w:lang w:eastAsia="en-GB"/>
        </w:rPr>
        <w:t xml:space="preserve"> is “Disabling of this Profile not allowed”</w:t>
      </w:r>
    </w:p>
    <w:p w14:paraId="581BADC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En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4447AEA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8E5BF2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0E3D0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ECA5B7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5422AD8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169009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DFB146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D04907E" w14:textId="77777777" w:rsidR="00C5178F" w:rsidRPr="00C5178F" w:rsidRDefault="00C5178F" w:rsidP="00C5178F">
            <w:pPr>
              <w:keepLines/>
              <w:numPr>
                <w:ilvl w:val="0"/>
                <w:numId w:val="4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327F8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2F6F98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74B463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   </w:t>
            </w:r>
          </w:p>
          <w:p w14:paraId="4DD2B08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6CC375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0373D2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0D6C01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0374415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99703C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44A6193" w14:textId="77777777" w:rsidR="00C5178F" w:rsidRPr="00C5178F" w:rsidRDefault="00C5178F" w:rsidP="00C5178F">
            <w:pPr>
              <w:keepLines/>
              <w:numPr>
                <w:ilvl w:val="0"/>
                <w:numId w:val="4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48E1A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0A8A097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C98E7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isableProfile </w:t>
            </w:r>
          </w:p>
          <w:p w14:paraId="41027733"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16A3A896" w14:textId="77777777" w:rsidR="00C5178F" w:rsidRPr="00C5178F" w:rsidRDefault="00C5178F" w:rsidP="00C5178F">
            <w:pPr>
              <w:keepLines/>
              <w:numPr>
                <w:ilvl w:val="0"/>
                <w:numId w:val="42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1F8739CB" w14:textId="77777777" w:rsidR="00C5178F" w:rsidRPr="00C5178F" w:rsidRDefault="00C5178F" w:rsidP="00C5178F">
            <w:pPr>
              <w:keepLines/>
              <w:numPr>
                <w:ilvl w:val="0"/>
                <w:numId w:val="42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21C0D62C" w14:textId="77777777" w:rsidR="00C5178F" w:rsidRPr="00C5178F" w:rsidRDefault="00C5178F" w:rsidP="00C5178F">
            <w:pPr>
              <w:keepLines/>
              <w:numPr>
                <w:ilvl w:val="0"/>
                <w:numId w:val="42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7DE51D0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9</w:t>
            </w:r>
          </w:p>
        </w:tc>
      </w:tr>
    </w:tbl>
    <w:p w14:paraId="11790E10"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bookmarkStart w:id="805" w:name="_Toc448849178"/>
      <w:bookmarkStart w:id="806" w:name="_Toc452452716"/>
      <w:bookmarkStart w:id="807" w:name="_Toc514078154"/>
      <w:r w:rsidRPr="00C5178F">
        <w:rPr>
          <w:rFonts w:ascii="Arial Bold" w:eastAsiaTheme="minorEastAsia" w:hAnsi="Arial Bold" w:cs="Arial"/>
          <w:b/>
          <w:szCs w:val="22"/>
          <w:lang w:val="en-US" w:eastAsia="en-US"/>
        </w:rPr>
        <w:t>Test Sequence N°5 – Error Case: Bad Profile Owner</w:t>
      </w:r>
      <w:r w:rsidRPr="00C5178F">
        <w:rPr>
          <w:rFonts w:ascii="Arial Bold" w:eastAsia="Times New Roman" w:hAnsi="Arial Bold" w:cs="Arial"/>
          <w:b/>
          <w:szCs w:val="22"/>
          <w:lang w:val="en-US" w:eastAsia="en-US"/>
        </w:rPr>
        <w:t xml:space="preserve"> </w:t>
      </w:r>
    </w:p>
    <w:p w14:paraId="6C1D3FB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9217F3C"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551AE61B" w14:textId="77777777" w:rsidR="00C5178F" w:rsidRPr="00C5178F" w:rsidRDefault="00C5178F" w:rsidP="00C5178F">
      <w:pPr>
        <w:numPr>
          <w:ilvl w:val="0"/>
          <w:numId w:val="57"/>
        </w:numPr>
        <w:tabs>
          <w:tab w:val="left" w:pos="680"/>
        </w:tabs>
        <w:spacing w:before="0" w:after="200" w:line="276" w:lineRule="auto"/>
        <w:contextualSpacing/>
        <w:jc w:val="left"/>
        <w:rPr>
          <w:szCs w:val="22"/>
          <w:lang w:val="en-US" w:eastAsia="en-US"/>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Enabled state</w:t>
      </w:r>
    </w:p>
    <w:p w14:paraId="03FA7453" w14:textId="77777777" w:rsidR="00C5178F" w:rsidRPr="00C5178F" w:rsidRDefault="00C5178F" w:rsidP="00C5178F">
      <w:pPr>
        <w:numPr>
          <w:ilvl w:val="0"/>
          <w:numId w:val="57"/>
        </w:numPr>
        <w:tabs>
          <w:tab w:val="left" w:pos="680"/>
        </w:tabs>
        <w:spacing w:before="0" w:after="200" w:line="276" w:lineRule="auto"/>
        <w:contextualSpacing/>
        <w:jc w:val="left"/>
        <w:rPr>
          <w:szCs w:val="22"/>
          <w:lang w:val="en-US" w:eastAsia="en-US"/>
        </w:rPr>
      </w:pPr>
      <w:r w:rsidRPr="00C5178F">
        <w:rPr>
          <w:szCs w:val="22"/>
          <w:lang w:eastAsia="en-GB"/>
        </w:rPr>
        <w:t>No PLMA has been configur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3E37F4D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A4D57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42EA1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BEBFF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7BC158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459347D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596404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B8F856" w14:textId="77777777" w:rsidR="00C5178F" w:rsidRPr="00C5178F" w:rsidRDefault="00C5178F" w:rsidP="00C5178F">
            <w:pPr>
              <w:keepLines/>
              <w:numPr>
                <w:ilvl w:val="0"/>
                <w:numId w:val="10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A1BA4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416F8D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F816C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   </w:t>
            </w:r>
          </w:p>
          <w:p w14:paraId="533E983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361AD3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753F559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2_ID_RPS)</w:t>
            </w:r>
          </w:p>
        </w:tc>
        <w:tc>
          <w:tcPr>
            <w:tcW w:w="2835" w:type="dxa"/>
            <w:tcBorders>
              <w:top w:val="single" w:sz="6" w:space="0" w:color="auto"/>
              <w:left w:val="single" w:sz="6" w:space="0" w:color="auto"/>
              <w:bottom w:val="single" w:sz="6" w:space="0" w:color="auto"/>
              <w:right w:val="single" w:sz="6" w:space="0" w:color="auto"/>
            </w:tcBorders>
          </w:tcPr>
          <w:p w14:paraId="19C3AC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02AB02C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F92749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02D5956" w14:textId="77777777" w:rsidR="00C5178F" w:rsidRPr="00C5178F" w:rsidRDefault="00C5178F" w:rsidP="00C5178F">
            <w:pPr>
              <w:keepLines/>
              <w:numPr>
                <w:ilvl w:val="0"/>
                <w:numId w:val="10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6C90B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69D60C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39D818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isableProfile </w:t>
            </w:r>
          </w:p>
          <w:p w14:paraId="5C7FACFA"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291BD9D9" w14:textId="77777777" w:rsidR="00C5178F" w:rsidRPr="00C5178F" w:rsidRDefault="00C5178F" w:rsidP="00C5178F">
            <w:pPr>
              <w:keepLines/>
              <w:numPr>
                <w:ilvl w:val="0"/>
                <w:numId w:val="1048"/>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2C812A4E" w14:textId="77777777" w:rsidR="00C5178F" w:rsidRPr="00C5178F" w:rsidRDefault="00C5178F" w:rsidP="00C5178F">
            <w:pPr>
              <w:keepLines/>
              <w:numPr>
                <w:ilvl w:val="0"/>
                <w:numId w:val="10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7240CF52" w14:textId="77777777" w:rsidR="00C5178F" w:rsidRPr="00C5178F" w:rsidRDefault="00C5178F" w:rsidP="00C5178F">
            <w:pPr>
              <w:keepLines/>
              <w:numPr>
                <w:ilvl w:val="0"/>
                <w:numId w:val="10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3B5E669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19</w:t>
            </w:r>
          </w:p>
        </w:tc>
      </w:tr>
    </w:tbl>
    <w:p w14:paraId="209088FF" w14:textId="77777777" w:rsidR="00C5178F" w:rsidRPr="00C5178F" w:rsidRDefault="00C5178F" w:rsidP="00C5178F">
      <w:pPr>
        <w:tabs>
          <w:tab w:val="left" w:pos="680"/>
        </w:tabs>
        <w:spacing w:before="0" w:after="200" w:line="276" w:lineRule="auto"/>
        <w:contextualSpacing/>
        <w:jc w:val="left"/>
        <w:rPr>
          <w:szCs w:val="22"/>
          <w:lang w:val="en-US" w:eastAsia="en-US"/>
        </w:rPr>
      </w:pPr>
    </w:p>
    <w:p w14:paraId="63E46FEF"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s-US" w:eastAsia="en-US"/>
        </w:rPr>
      </w:pPr>
      <w:bookmarkStart w:id="808" w:name="_Toc40714786"/>
      <w:bookmarkStart w:id="809" w:name="_Toc54687364"/>
      <w:r w:rsidRPr="00C5178F">
        <w:rPr>
          <w:rFonts w:eastAsia="Times New Roman" w:cs="Arial"/>
          <w:b/>
          <w:bCs/>
          <w:iCs/>
          <w:sz w:val="24"/>
          <w:szCs w:val="26"/>
          <w:lang w:val="es-US" w:eastAsia="en-US"/>
        </w:rPr>
        <w:t>ES3 (SM-DP – SM-SR): DeleteISDP</w:t>
      </w:r>
      <w:bookmarkEnd w:id="805"/>
      <w:bookmarkEnd w:id="806"/>
      <w:bookmarkEnd w:id="807"/>
      <w:bookmarkEnd w:id="808"/>
      <w:bookmarkEnd w:id="809"/>
    </w:p>
    <w:p w14:paraId="4DA700B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AD40F21" w14:textId="77777777" w:rsidR="00C5178F" w:rsidRPr="00C5178F" w:rsidRDefault="00C5178F" w:rsidP="00C5178F">
      <w:pPr>
        <w:autoSpaceDE w:val="0"/>
        <w:autoSpaceDN w:val="0"/>
        <w:adjustRightInd w:val="0"/>
        <w:rPr>
          <w:b/>
        </w:rPr>
      </w:pPr>
    </w:p>
    <w:p w14:paraId="54552EDE" w14:textId="77777777" w:rsidR="00C5178F" w:rsidRPr="00C5178F" w:rsidRDefault="00C5178F" w:rsidP="00C5178F">
      <w:pPr>
        <w:autoSpaceDE w:val="0"/>
        <w:autoSpaceDN w:val="0"/>
        <w:adjustRightInd w:val="0"/>
        <w:rPr>
          <w:b/>
        </w:rPr>
      </w:pPr>
      <w:r w:rsidRPr="00C5178F">
        <w:rPr>
          <w:b/>
        </w:rPr>
        <w:t xml:space="preserve">References </w:t>
      </w:r>
    </w:p>
    <w:p w14:paraId="62F3D83B" w14:textId="6BAEB26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FBB4A9E" w14:textId="77777777" w:rsidR="00C5178F" w:rsidRPr="00C5178F" w:rsidRDefault="00C5178F" w:rsidP="00C5178F">
      <w:pPr>
        <w:autoSpaceDE w:val="0"/>
        <w:autoSpaceDN w:val="0"/>
        <w:adjustRightInd w:val="0"/>
        <w:rPr>
          <w:b/>
        </w:rPr>
      </w:pPr>
      <w:r w:rsidRPr="00C5178F">
        <w:rPr>
          <w:b/>
        </w:rPr>
        <w:t>Requirements</w:t>
      </w:r>
    </w:p>
    <w:p w14:paraId="0F2A5A8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0</w:t>
      </w:r>
    </w:p>
    <w:p w14:paraId="66E0B42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56D2433" w14:textId="77777777" w:rsidR="00C5178F" w:rsidRPr="00C5178F" w:rsidRDefault="00C5178F" w:rsidP="00C5178F">
      <w:pPr>
        <w:autoSpaceDE w:val="0"/>
        <w:autoSpaceDN w:val="0"/>
        <w:adjustRightInd w:val="0"/>
        <w:rPr>
          <w:rFonts w:cs="Arial"/>
          <w:b/>
          <w:bCs/>
          <w:color w:val="000000"/>
        </w:rPr>
      </w:pPr>
    </w:p>
    <w:p w14:paraId="57128A0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D46E02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lastRenderedPageBreak/>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2312F4D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2946C11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1A69FD3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F244F31"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5EFF02A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0224" behindDoc="0" locked="0" layoutInCell="1" allowOverlap="1" wp14:anchorId="3518A122" wp14:editId="0CEA5E09">
                <wp:simplePos x="931545" y="914400"/>
                <wp:positionH relativeFrom="page">
                  <wp:align>center</wp:align>
                </wp:positionH>
                <wp:positionV relativeFrom="paragraph">
                  <wp:posOffset>0</wp:posOffset>
                </wp:positionV>
                <wp:extent cx="3528000" cy="1864800"/>
                <wp:effectExtent l="0" t="0" r="0" b="0"/>
                <wp:wrapTopAndBottom/>
                <wp:docPr id="2604"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2" name="Groupe 1797"/>
                        <wpg:cNvGrpSpPr/>
                        <wpg:grpSpPr>
                          <a:xfrm>
                            <a:off x="180000" y="180000"/>
                            <a:ext cx="3121661" cy="1518288"/>
                            <a:chOff x="0" y="0"/>
                            <a:chExt cx="3121795" cy="1518288"/>
                          </a:xfrm>
                        </wpg:grpSpPr>
                        <wps:wsp>
                          <wps:cNvPr id="163" name="Connecteur droit avec flèche 1798"/>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grpSp>
                          <wpg:cNvPr id="164" name="Groupe 1799"/>
                          <wpg:cNvGrpSpPr/>
                          <wpg:grpSpPr>
                            <a:xfrm>
                              <a:off x="0" y="0"/>
                              <a:ext cx="3121795" cy="1518288"/>
                              <a:chOff x="0" y="0"/>
                              <a:chExt cx="3121795" cy="1518288"/>
                            </a:xfrm>
                          </wpg:grpSpPr>
                          <wps:wsp>
                            <wps:cNvPr id="165" name="Zone de texte 2"/>
                            <wps:cNvSpPr txBox="1">
                              <a:spLocks noChangeArrowheads="1"/>
                            </wps:cNvSpPr>
                            <wps:spPr bwMode="auto">
                              <a:xfrm>
                                <a:off x="577226" y="562753"/>
                                <a:ext cx="1974934" cy="321309"/>
                              </a:xfrm>
                              <a:prstGeom prst="rect">
                                <a:avLst/>
                              </a:prstGeom>
                              <a:noFill/>
                              <a:ln w="9525">
                                <a:noFill/>
                                <a:miter lim="800000"/>
                                <a:headEnd/>
                                <a:tailEnd/>
                              </a:ln>
                            </wps:spPr>
                            <wps:txbx>
                              <w:txbxContent>
                                <w:p w14:paraId="6B323062" w14:textId="77777777" w:rsidR="00C5178F" w:rsidRPr="00E53E9B" w:rsidRDefault="00C5178F" w:rsidP="00C5178F">
                                  <w:pPr>
                                    <w:pStyle w:val="NormalWeb"/>
                                    <w:jc w:val="center"/>
                                    <w:rPr>
                                      <w:sz w:val="32"/>
                                    </w:rPr>
                                  </w:pPr>
                                  <w:r w:rsidRPr="00E53E9B">
                                    <w:rPr>
                                      <w:rFonts w:ascii="Courier New" w:hAnsi="Courier New"/>
                                      <w:color w:val="000000"/>
                                      <w:sz w:val="20"/>
                                      <w:szCs w:val="16"/>
                                    </w:rPr>
                                    <w:t>ES3-DeleteISDP</w:t>
                                  </w:r>
                                </w:p>
                              </w:txbxContent>
                            </wps:txbx>
                            <wps:bodyPr rot="0" vert="horz" wrap="square" lIns="91440" tIns="45720" rIns="91440" bIns="45720" anchor="t" anchorCtr="0">
                              <a:spAutoFit/>
                            </wps:bodyPr>
                          </wps:wsp>
                          <wps:wsp>
                            <wps:cNvPr id="166" name="Zone de texte 2"/>
                            <wps:cNvSpPr txBox="1">
                              <a:spLocks noChangeArrowheads="1"/>
                            </wps:cNvSpPr>
                            <wps:spPr bwMode="auto">
                              <a:xfrm>
                                <a:off x="542906" y="1026466"/>
                                <a:ext cx="2010053" cy="302822"/>
                              </a:xfrm>
                              <a:prstGeom prst="rect">
                                <a:avLst/>
                              </a:prstGeom>
                              <a:noFill/>
                              <a:ln w="9525">
                                <a:noFill/>
                                <a:miter lim="800000"/>
                                <a:headEnd/>
                                <a:tailEnd/>
                              </a:ln>
                            </wps:spPr>
                            <wps:txbx>
                              <w:txbxContent>
                                <w:p w14:paraId="179618F6" w14:textId="77777777" w:rsidR="00C5178F" w:rsidRPr="00E53E9B" w:rsidRDefault="00C5178F" w:rsidP="00C5178F">
                                  <w:pPr>
                                    <w:pStyle w:val="NormalWeb"/>
                                    <w:jc w:val="center"/>
                                    <w:rPr>
                                      <w:sz w:val="32"/>
                                    </w:rPr>
                                  </w:pPr>
                                  <w:r w:rsidRPr="00E53E9B">
                                    <w:rPr>
                                      <w:rFonts w:ascii="Courier New" w:hAnsi="Courier New"/>
                                      <w:color w:val="000000"/>
                                      <w:sz w:val="20"/>
                                      <w:szCs w:val="16"/>
                                    </w:rPr>
                                    <w:t>ES3-DeleteISDP</w:t>
                                  </w:r>
                                </w:p>
                                <w:p w14:paraId="744865EA"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167" name="Rectangle 167"/>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343DB432"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Rectangle 168"/>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53F9EDFE"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Connecteur droit 1805"/>
                            <wps:cNvCnPr/>
                            <wps:spPr>
                              <a:xfrm>
                                <a:off x="405423" y="431321"/>
                                <a:ext cx="0" cy="1086967"/>
                              </a:xfrm>
                              <a:prstGeom prst="line">
                                <a:avLst/>
                              </a:prstGeom>
                              <a:noFill/>
                              <a:ln w="28575" cap="flat" cmpd="sng" algn="ctr">
                                <a:solidFill>
                                  <a:srgbClr val="9BBB59">
                                    <a:lumMod val="75000"/>
                                  </a:srgbClr>
                                </a:solidFill>
                                <a:prstDash val="solid"/>
                              </a:ln>
                              <a:effectLst/>
                            </wps:spPr>
                            <wps:bodyPr/>
                          </wps:wsp>
                          <wps:wsp>
                            <wps:cNvPr id="170" name="Connecteur droit 1806"/>
                            <wps:cNvCnPr/>
                            <wps:spPr>
                              <a:xfrm>
                                <a:off x="2682678" y="439860"/>
                                <a:ext cx="0" cy="1078126"/>
                              </a:xfrm>
                              <a:prstGeom prst="line">
                                <a:avLst/>
                              </a:prstGeom>
                              <a:noFill/>
                              <a:ln w="28575" cap="flat" cmpd="sng" algn="ctr">
                                <a:solidFill>
                                  <a:srgbClr val="F79646">
                                    <a:lumMod val="50000"/>
                                  </a:srgbClr>
                                </a:solidFill>
                                <a:prstDash val="solid"/>
                              </a:ln>
                              <a:effectLst/>
                            </wps:spPr>
                            <wps:bodyPr/>
                          </wps:wsp>
                        </wpg:grpSp>
                        <wps:wsp>
                          <wps:cNvPr id="171" name="Connecteur droit avec flèche 1800"/>
                          <wps:cNvCnPr/>
                          <wps:spPr>
                            <a:xfrm>
                              <a:off x="405423" y="1354347"/>
                              <a:ext cx="2268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3518A122" id="Zone de dessin 13" o:spid="_x0000_s1838" editas="canvas" style="position:absolute;margin-left:0;margin-top:0;width:277.8pt;height:146.85pt;z-index:251700224;mso-position-horizontal:center;mso-position-horizontal-relative:page;mso-position-vertical-relative:text;mso-width-relative:margin;mso-height-relative:margin" coordsize="35274,18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">
                <v:shape id="_x0000_s1839" type="#_x0000_t75" style="position:absolute;width:35274;height:18643;visibility:visible;mso-wrap-style:square">
                  <v:fill o:detectmouseclick="t"/>
                  <v:path o:connecttype="none"/>
                </v:shape>
                <v:group id="Groupe 1797" o:spid="_x0000_s1840" style="position:absolute;left:1800;top:1800;width:31216;height:15182" coordsize="31217,15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Connecteur droit avec flèche 1798" o:spid="_x0000_s1841"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" strokecolor="#4a7ebb">
                    <v:stroke endarrow="open"/>
                  </v:shape>
                  <v:group id="Groupe 1799" o:spid="_x0000_s1842" style="position:absolute;width:31217;height:15182" coordsize="31217,15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_x0000_s1843" type="#_x0000_t202" style="position:absolute;left:5772;top:5627;width:1974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" filled="f" stroked="f">
                      <v:textbox style="mso-fit-shape-to-text:t">
                        <w:txbxContent>
                          <w:p w14:paraId="6B323062" w14:textId="77777777" w:rsidR="00C5178F" w:rsidRPr="00E53E9B" w:rsidRDefault="00C5178F" w:rsidP="00C5178F">
                            <w:pPr>
                              <w:pStyle w:val="NormalWeb"/>
                              <w:jc w:val="center"/>
                              <w:rPr>
                                <w:sz w:val="32"/>
                              </w:rPr>
                            </w:pPr>
                            <w:r w:rsidRPr="00E53E9B">
                              <w:rPr>
                                <w:rFonts w:ascii="Courier New" w:hAnsi="Courier New"/>
                                <w:color w:val="000000"/>
                                <w:sz w:val="20"/>
                                <w:szCs w:val="16"/>
                              </w:rPr>
                              <w:t>ES3-DeleteISDP</w:t>
                            </w:r>
                          </w:p>
                        </w:txbxContent>
                      </v:textbox>
                    </v:shape>
                    <v:shape id="_x0000_s1844" type="#_x0000_t202" style="position:absolute;left:5429;top:10264;width:20100;height:3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179618F6" w14:textId="77777777" w:rsidR="00C5178F" w:rsidRPr="00E53E9B" w:rsidRDefault="00C5178F" w:rsidP="00C5178F">
                            <w:pPr>
                              <w:pStyle w:val="NormalWeb"/>
                              <w:jc w:val="center"/>
                              <w:rPr>
                                <w:sz w:val="32"/>
                              </w:rPr>
                            </w:pPr>
                            <w:r w:rsidRPr="00E53E9B">
                              <w:rPr>
                                <w:rFonts w:ascii="Courier New" w:hAnsi="Courier New"/>
                                <w:color w:val="000000"/>
                                <w:sz w:val="20"/>
                                <w:szCs w:val="16"/>
                              </w:rPr>
                              <w:t>ES3-DeleteISDP</w:t>
                            </w:r>
                          </w:p>
                          <w:p w14:paraId="744865EA" w14:textId="77777777" w:rsidR="00C5178F" w:rsidRDefault="00C5178F" w:rsidP="00C5178F">
                            <w:pPr>
                              <w:pStyle w:val="NormalWeb"/>
                            </w:pPr>
                            <w:r>
                              <w:rPr>
                                <w:rFonts w:ascii="Arial" w:hAnsi="Arial"/>
                                <w:sz w:val="22"/>
                              </w:rPr>
                              <w:t> </w:t>
                            </w:r>
                          </w:p>
                        </w:txbxContent>
                      </v:textbox>
                    </v:shape>
                    <v:rect id="Rectangle 167" o:spid="_x0000_s1845"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" fillcolor="#9bbb59" strokecolor="#71893f" strokeweight="2pt">
                      <v:textbox>
                        <w:txbxContent>
                          <w:p w14:paraId="343DB432" w14:textId="77777777" w:rsidR="00C5178F" w:rsidRDefault="00C5178F" w:rsidP="00C5178F">
                            <w:pPr>
                              <w:pStyle w:val="NormalWeb"/>
                              <w:jc w:val="center"/>
                            </w:pPr>
                            <w:r>
                              <w:rPr>
                                <w:rFonts w:ascii="Arial" w:hAnsi="Arial"/>
                                <w:b/>
                                <w:bCs/>
                                <w:sz w:val="20"/>
                                <w:szCs w:val="20"/>
                              </w:rPr>
                              <w:t>SM-DP-S</w:t>
                            </w:r>
                          </w:p>
                        </w:txbxContent>
                      </v:textbox>
                    </v:rect>
                    <v:rect id="Rectangle 168" o:spid="_x0000_s1846"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" fillcolor="#c0504d" strokecolor="#8c3836" strokeweight="2pt">
                      <v:textbox>
                        <w:txbxContent>
                          <w:p w14:paraId="53F9EDFE" w14:textId="77777777" w:rsidR="00C5178F" w:rsidRDefault="00C5178F" w:rsidP="00C5178F">
                            <w:pPr>
                              <w:pStyle w:val="NormalWeb"/>
                              <w:jc w:val="center"/>
                            </w:pPr>
                            <w:r>
                              <w:rPr>
                                <w:rFonts w:ascii="Arial" w:hAnsi="Arial"/>
                                <w:b/>
                                <w:bCs/>
                                <w:sz w:val="20"/>
                                <w:szCs w:val="20"/>
                              </w:rPr>
                              <w:t>SM-SR-UT</w:t>
                            </w:r>
                          </w:p>
                        </w:txbxContent>
                      </v:textbox>
                    </v:rect>
                    <v:line id="Connecteur droit 1805" o:spid="_x0000_s1847" style="position:absolute;visibility:visible;mso-wrap-style:square" from="4054,4313" to="4054,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" strokecolor="#77933c" strokeweight="2.25pt"/>
                    <v:line id="Connecteur droit 1806" o:spid="_x0000_s1848" style="position:absolute;visibility:visible;mso-wrap-style:square" from="26826,4398" to="26826,15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" strokecolor="#984807" strokeweight="2.25pt"/>
                  </v:group>
                  <v:shape id="Connecteur droit avec flèche 1800" o:spid="_x0000_s1849" type="#_x0000_t32" style="position:absolute;left:4054;top:13543;width:2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" strokecolor="#4a7ebb">
                    <v:stroke startarrow="open"/>
                  </v:shape>
                </v:group>
                <w10:wrap type="topAndBottom" anchorx="page"/>
              </v:group>
            </w:pict>
          </mc:Fallback>
        </mc:AlternateContent>
      </w:r>
    </w:p>
    <w:p w14:paraId="7816E563"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10" w:name="_Ref399777846"/>
      <w:r w:rsidRPr="00C5178F">
        <w:rPr>
          <w:rFonts w:ascii="Arial Bold" w:eastAsia="Times New Roman" w:hAnsi="Arial Bold" w:cs="Arial"/>
          <w:b/>
          <w:bCs/>
          <w:szCs w:val="26"/>
          <w:lang w:val="en-US" w:eastAsia="en-US"/>
        </w:rPr>
        <w:t>TC.ES3.DISDP.1: DeleteISDP</w:t>
      </w:r>
      <w:bookmarkEnd w:id="810"/>
    </w:p>
    <w:p w14:paraId="216B03C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17D7444" w14:textId="77777777" w:rsidR="00C5178F" w:rsidRPr="00C5178F" w:rsidRDefault="00C5178F" w:rsidP="00C5178F">
      <w:pPr>
        <w:autoSpaceDE w:val="0"/>
        <w:autoSpaceDN w:val="0"/>
        <w:adjustRightInd w:val="0"/>
        <w:rPr>
          <w:rFonts w:eastAsia="Times New Roman" w:cs="Arial"/>
          <w:b/>
          <w:bCs/>
          <w:color w:val="000000"/>
          <w:lang w:eastAsia="fr-FR"/>
        </w:rPr>
      </w:pPr>
    </w:p>
    <w:p w14:paraId="64E20F4C"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eleted by the SM-SR, when an SM-DP requests it, only if:</w:t>
      </w:r>
    </w:p>
    <w:p w14:paraId="4F71B219"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responsible for the management of the targeted eUICC</w:t>
      </w:r>
    </w:p>
    <w:p w14:paraId="57CA3A9A"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loaded on the targeted eUICC</w:t>
      </w:r>
    </w:p>
    <w:p w14:paraId="043717C4"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DP is authorized to delete the target Profile by the MNO owning the target Profile</w:t>
      </w:r>
    </w:p>
    <w:p w14:paraId="50976A4E"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OL2 of the target Profile allows the deletion</w:t>
      </w:r>
    </w:p>
    <w:p w14:paraId="5BD623B3"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target Profile is not the Profile having the Fall-back Attribute</w:t>
      </w:r>
    </w:p>
    <w:p w14:paraId="41248369"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0D236E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0</w:t>
      </w:r>
    </w:p>
    <w:p w14:paraId="0B90002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E62844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147A574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3473792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CFB29F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15D935A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A85413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524CBE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FB02C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49D5A7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3A4D70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675F43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8EC1DE9" w14:textId="77777777" w:rsidR="00C5178F" w:rsidRPr="00C5178F" w:rsidRDefault="00C5178F" w:rsidP="00C5178F">
            <w:pPr>
              <w:keepLines/>
              <w:numPr>
                <w:ilvl w:val="0"/>
                <w:numId w:val="4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54450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48C1FB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4CE69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0DAE961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DC1E6D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12C1E68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33B59E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99B50C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DF601C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6270F10" w14:textId="77777777" w:rsidR="00C5178F" w:rsidRPr="00C5178F" w:rsidRDefault="00C5178F" w:rsidP="00C5178F">
            <w:pPr>
              <w:keepLines/>
              <w:numPr>
                <w:ilvl w:val="0"/>
                <w:numId w:val="42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379C9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722B9B4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DF107F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72CBCE2B"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0FB14B59" w14:textId="77777777" w:rsidR="00C5178F" w:rsidRPr="00C5178F" w:rsidRDefault="00C5178F" w:rsidP="00C5178F">
            <w:pPr>
              <w:keepLines/>
              <w:numPr>
                <w:ilvl w:val="0"/>
                <w:numId w:val="42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1FA45566" w14:textId="77777777" w:rsidR="00C5178F" w:rsidRPr="00C5178F" w:rsidRDefault="00C5178F" w:rsidP="00C5178F">
            <w:pPr>
              <w:keepLines/>
              <w:numPr>
                <w:ilvl w:val="0"/>
                <w:numId w:val="42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EID</w:t>
            </w:r>
          </w:p>
          <w:p w14:paraId="7E6CE924" w14:textId="77777777" w:rsidR="00C5178F" w:rsidRPr="00C5178F" w:rsidRDefault="00C5178F" w:rsidP="00C5178F">
            <w:pPr>
              <w:keepLines/>
              <w:numPr>
                <w:ilvl w:val="0"/>
                <w:numId w:val="42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UNKNOWN</w:t>
            </w:r>
          </w:p>
        </w:tc>
        <w:tc>
          <w:tcPr>
            <w:tcW w:w="1134" w:type="dxa"/>
            <w:tcBorders>
              <w:top w:val="single" w:sz="6" w:space="0" w:color="auto"/>
              <w:left w:val="single" w:sz="6" w:space="0" w:color="auto"/>
              <w:bottom w:val="single" w:sz="6" w:space="0" w:color="auto"/>
              <w:right w:val="single" w:sz="6" w:space="0" w:color="auto"/>
            </w:tcBorders>
          </w:tcPr>
          <w:p w14:paraId="3339080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0</w:t>
            </w:r>
          </w:p>
        </w:tc>
      </w:tr>
    </w:tbl>
    <w:p w14:paraId="51AF3E8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Error Case: Invalid Destination</w:t>
      </w:r>
    </w:p>
    <w:p w14:paraId="4AFFB2D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E7BBE9D"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 </w:t>
      </w:r>
      <w:r w:rsidRPr="00C5178F">
        <w:rPr>
          <w:rFonts w:cs="Arial"/>
          <w:color w:val="000000"/>
        </w:rPr>
        <w:t xml:space="preserve">is provisioned on the SM-SR-UT with the </w:t>
      </w:r>
      <w:r w:rsidRPr="00C5178F">
        <w:rPr>
          <w:rFonts w:ascii="Courier New" w:hAnsi="Courier New" w:cs="Courier New"/>
          <w:color w:val="000000"/>
        </w:rPr>
        <w:t xml:space="preserve">#EIS2_ES1_RPS </w:t>
      </w:r>
      <w:r w:rsidRPr="00C5178F">
        <w:rPr>
          <w:rFonts w:cs="Arial"/>
          <w:color w:val="000000"/>
        </w:rPr>
        <w:t xml:space="preserve">(i.e. the ISD-P identified by </w:t>
      </w:r>
      <w:r w:rsidRPr="00C5178F">
        <w:rPr>
          <w:rFonts w:ascii="Courier New" w:hAnsi="Courier New" w:cs="Courier New"/>
          <w:color w:val="000000"/>
        </w:rPr>
        <w:t xml:space="preserve">#ISDP3_RPS </w:t>
      </w:r>
      <w:r w:rsidRPr="00C5178F">
        <w:rPr>
          <w:rFonts w:cs="Arial"/>
          <w:color w:val="000000"/>
        </w:rPr>
        <w:t xml:space="preserve">is only present) </w:t>
      </w:r>
    </w:p>
    <w:p w14:paraId="7C4C59D5"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181F478D"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0308B9C7"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2 </w:t>
      </w:r>
      <w:r w:rsidRPr="00C5178F">
        <w:rPr>
          <w:rFonts w:cs="Arial"/>
          <w:color w:val="000000"/>
        </w:rPr>
        <w:t xml:space="preserve">is provisioned on the SM-SR-UT with the </w:t>
      </w:r>
      <w:r w:rsidRPr="00C5178F">
        <w:rPr>
          <w:rFonts w:ascii="Courier New" w:hAnsi="Courier New" w:cs="Courier New"/>
          <w:color w:val="000000"/>
        </w:rPr>
        <w:t xml:space="preserve">#EIS3_ES1_RPS </w:t>
      </w:r>
      <w:r w:rsidRPr="00C5178F">
        <w:rPr>
          <w:rFonts w:cs="Arial"/>
          <w:color w:val="000000"/>
        </w:rPr>
        <w:t xml:space="preserve">(i.e. the ISD-P identified by </w:t>
      </w:r>
      <w:r w:rsidRPr="00C5178F">
        <w:rPr>
          <w:rFonts w:ascii="Courier New" w:hAnsi="Courier New" w:cs="Courier New"/>
          <w:color w:val="000000"/>
        </w:rPr>
        <w:t xml:space="preserve">#ISDP2_RPS </w:t>
      </w:r>
      <w:r w:rsidRPr="00C5178F">
        <w:rPr>
          <w:rFonts w:cs="Arial"/>
          <w:color w:val="000000"/>
        </w:rPr>
        <w:t xml:space="preserve">is only present) </w:t>
      </w:r>
    </w:p>
    <w:p w14:paraId="00CBBAB3" w14:textId="77777777" w:rsidR="00C5178F" w:rsidRPr="00C5178F" w:rsidRDefault="00C5178F" w:rsidP="00C5178F">
      <w:pPr>
        <w:numPr>
          <w:ilvl w:val="1"/>
          <w:numId w:val="57"/>
        </w:numPr>
        <w:autoSpaceDE w:val="0"/>
        <w:autoSpaceDN w:val="0"/>
        <w:adjustRightInd w:val="0"/>
        <w:spacing w:before="0"/>
        <w:contextualSpacing/>
        <w:jc w:val="left"/>
        <w:rPr>
          <w:rFonts w:ascii="Courier New" w:eastAsiaTheme="minorEastAsia" w:hAnsi="Courier New" w:cs="Courier New"/>
          <w:color w:val="000000"/>
          <w:lang w:val="en-US" w:eastAsia="en-US" w:bidi="ar-SA"/>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22C6095F" w14:textId="77777777" w:rsidR="00C5178F" w:rsidRPr="00C5178F" w:rsidRDefault="00C5178F" w:rsidP="00C5178F">
      <w:pPr>
        <w:numPr>
          <w:ilvl w:val="1"/>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22624FA9" w14:textId="77777777" w:rsidR="00C5178F" w:rsidRPr="00C5178F" w:rsidRDefault="00C5178F" w:rsidP="00C5178F">
      <w:pPr>
        <w:tabs>
          <w:tab w:val="left" w:pos="680"/>
        </w:tabs>
        <w:spacing w:before="0" w:after="200" w:line="276" w:lineRule="auto"/>
        <w:ind w:left="720"/>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551"/>
        <w:gridCol w:w="2977"/>
        <w:gridCol w:w="1134"/>
      </w:tblGrid>
      <w:tr w:rsidR="00C5178F" w:rsidRPr="00C5178F" w14:paraId="102CF55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096B8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11F04D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E09FDA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205467F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61262A2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5A677A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7CBC64C" w14:textId="77777777" w:rsidR="00C5178F" w:rsidRPr="00C5178F" w:rsidRDefault="00C5178F" w:rsidP="00C5178F">
            <w:pPr>
              <w:keepLines/>
              <w:numPr>
                <w:ilvl w:val="0"/>
                <w:numId w:val="4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F8308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vAlign w:val="center"/>
          </w:tcPr>
          <w:p w14:paraId="70FC67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E2C4B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2457CFA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7C5EEB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5F63D36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977" w:type="dxa"/>
            <w:tcBorders>
              <w:top w:val="single" w:sz="6" w:space="0" w:color="auto"/>
              <w:left w:val="single" w:sz="6" w:space="0" w:color="auto"/>
              <w:bottom w:val="single" w:sz="6" w:space="0" w:color="auto"/>
              <w:right w:val="single" w:sz="6" w:space="0" w:color="auto"/>
            </w:tcBorders>
          </w:tcPr>
          <w:p w14:paraId="13B1BF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511599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E56447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49294A" w14:textId="77777777" w:rsidR="00C5178F" w:rsidRPr="00C5178F" w:rsidRDefault="00C5178F" w:rsidP="00C5178F">
            <w:pPr>
              <w:keepLines/>
              <w:numPr>
                <w:ilvl w:val="0"/>
                <w:numId w:val="42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7C204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551" w:type="dxa"/>
            <w:tcBorders>
              <w:top w:val="single" w:sz="6" w:space="0" w:color="auto"/>
              <w:left w:val="single" w:sz="6" w:space="0" w:color="auto"/>
              <w:bottom w:val="single" w:sz="6" w:space="0" w:color="auto"/>
              <w:right w:val="single" w:sz="6" w:space="0" w:color="auto"/>
            </w:tcBorders>
            <w:vAlign w:val="center"/>
          </w:tcPr>
          <w:p w14:paraId="49243BF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E1DBA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257CB182"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977" w:type="dxa"/>
            <w:tcBorders>
              <w:top w:val="single" w:sz="6" w:space="0" w:color="auto"/>
              <w:left w:val="single" w:sz="6" w:space="0" w:color="auto"/>
              <w:bottom w:val="single" w:sz="6" w:space="0" w:color="auto"/>
              <w:right w:val="single" w:sz="6" w:space="0" w:color="auto"/>
            </w:tcBorders>
          </w:tcPr>
          <w:p w14:paraId="3BB29B8C" w14:textId="77777777" w:rsidR="00C5178F" w:rsidRPr="00C5178F" w:rsidRDefault="00C5178F" w:rsidP="00C5178F">
            <w:pPr>
              <w:keepLines/>
              <w:numPr>
                <w:ilvl w:val="0"/>
                <w:numId w:val="430"/>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 xml:space="preserve">Status </w:t>
            </w:r>
            <w:r w:rsidRPr="00C5178F">
              <w:rPr>
                <w:rFonts w:cs="Arial"/>
                <w:color w:val="000000"/>
                <w:sz w:val="18"/>
                <w:szCs w:val="18"/>
                <w:lang w:eastAsia="ja-JP"/>
              </w:rPr>
              <w:t>is equal to</w:t>
            </w:r>
            <w:r w:rsidRPr="00C5178F">
              <w:rPr>
                <w:rFonts w:ascii="Courier New" w:hAnsi="Courier New" w:cs="Courier New"/>
                <w:color w:val="000000"/>
                <w:sz w:val="18"/>
                <w:szCs w:val="18"/>
                <w:lang w:eastAsia="ja-JP"/>
              </w:rPr>
              <w:t xml:space="preserve"> #FAILED</w:t>
            </w:r>
          </w:p>
          <w:p w14:paraId="4E062319" w14:textId="77777777" w:rsidR="00C5178F" w:rsidRPr="00C5178F" w:rsidRDefault="00C5178F" w:rsidP="00C5178F">
            <w:pPr>
              <w:keepLines/>
              <w:numPr>
                <w:ilvl w:val="0"/>
                <w:numId w:val="43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 xml:space="preserve">Subject code </w:t>
            </w:r>
            <w:r w:rsidRPr="00C5178F">
              <w:rPr>
                <w:rFonts w:cs="Arial"/>
                <w:color w:val="000000"/>
                <w:sz w:val="18"/>
                <w:szCs w:val="18"/>
                <w:lang w:eastAsia="ja-JP"/>
              </w:rPr>
              <w:t>is equal to</w:t>
            </w:r>
            <w:r w:rsidRPr="00C5178F">
              <w:rPr>
                <w:rFonts w:ascii="Courier New" w:hAnsi="Courier New" w:cs="Courier New"/>
                <w:color w:val="000000"/>
                <w:sz w:val="18"/>
                <w:szCs w:val="18"/>
                <w:lang w:eastAsia="ja-JP"/>
              </w:rPr>
              <w:t xml:space="preserve"> #SC_PROFILE_ICCID</w:t>
            </w:r>
          </w:p>
          <w:p w14:paraId="5C7D5CBB" w14:textId="77777777" w:rsidR="00C5178F" w:rsidRPr="00C5178F" w:rsidRDefault="00C5178F" w:rsidP="00C5178F">
            <w:pPr>
              <w:keepLines/>
              <w:numPr>
                <w:ilvl w:val="0"/>
                <w:numId w:val="43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VALID_DEST</w:t>
            </w:r>
          </w:p>
        </w:tc>
        <w:tc>
          <w:tcPr>
            <w:tcW w:w="1134" w:type="dxa"/>
            <w:tcBorders>
              <w:top w:val="single" w:sz="6" w:space="0" w:color="auto"/>
              <w:left w:val="single" w:sz="6" w:space="0" w:color="auto"/>
              <w:bottom w:val="single" w:sz="6" w:space="0" w:color="auto"/>
              <w:right w:val="single" w:sz="6" w:space="0" w:color="auto"/>
            </w:tcBorders>
          </w:tcPr>
          <w:p w14:paraId="505B6C4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0</w:t>
            </w:r>
          </w:p>
        </w:tc>
      </w:tr>
    </w:tbl>
    <w:p w14:paraId="2E8DBDE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ncompatible POL2</w:t>
      </w:r>
    </w:p>
    <w:p w14:paraId="0EBA5E7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EC6F37E"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5177F0B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OL2 of the Profile identified by the </w:t>
      </w:r>
      <w:r w:rsidRPr="00C5178F">
        <w:rPr>
          <w:rFonts w:ascii="Courier New" w:hAnsi="Courier New" w:cs="Courier New"/>
          <w:szCs w:val="22"/>
          <w:lang w:eastAsia="en-GB"/>
        </w:rPr>
        <w:t>#ICCID1</w:t>
      </w:r>
      <w:r w:rsidRPr="00C5178F">
        <w:rPr>
          <w:szCs w:val="22"/>
          <w:lang w:eastAsia="en-GB"/>
        </w:rPr>
        <w:t xml:space="preserve"> is “Deletion of this Profile not allowed”</w:t>
      </w:r>
    </w:p>
    <w:p w14:paraId="015A119F"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70A8F62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762A7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EB8103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652964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95CC1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67E91B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570B5D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F89DA0" w14:textId="77777777" w:rsidR="00C5178F" w:rsidRPr="00C5178F" w:rsidRDefault="00C5178F" w:rsidP="00C5178F">
            <w:pPr>
              <w:keepLines/>
              <w:numPr>
                <w:ilvl w:val="0"/>
                <w:numId w:val="4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8C3BA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57C53D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4DBA4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394C85F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7BB0B6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DB11F4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693" w:type="dxa"/>
            <w:tcBorders>
              <w:top w:val="single" w:sz="6" w:space="0" w:color="auto"/>
              <w:left w:val="single" w:sz="6" w:space="0" w:color="auto"/>
              <w:bottom w:val="single" w:sz="6" w:space="0" w:color="auto"/>
              <w:right w:val="single" w:sz="6" w:space="0" w:color="auto"/>
            </w:tcBorders>
          </w:tcPr>
          <w:p w14:paraId="3F0984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B28C09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9393E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FFD15C8" w14:textId="77777777" w:rsidR="00C5178F" w:rsidRPr="00C5178F" w:rsidRDefault="00C5178F" w:rsidP="00C5178F">
            <w:pPr>
              <w:keepLines/>
              <w:numPr>
                <w:ilvl w:val="0"/>
                <w:numId w:val="43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B396C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835" w:type="dxa"/>
            <w:tcBorders>
              <w:top w:val="single" w:sz="6" w:space="0" w:color="auto"/>
              <w:left w:val="single" w:sz="6" w:space="0" w:color="auto"/>
              <w:bottom w:val="single" w:sz="6" w:space="0" w:color="auto"/>
              <w:right w:val="single" w:sz="6" w:space="0" w:color="auto"/>
            </w:tcBorders>
            <w:vAlign w:val="center"/>
          </w:tcPr>
          <w:p w14:paraId="74F9CD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E47DF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164A516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3C221797" w14:textId="77777777" w:rsidR="00C5178F" w:rsidRPr="00C5178F" w:rsidRDefault="00C5178F" w:rsidP="00C5178F">
            <w:pPr>
              <w:keepLines/>
              <w:numPr>
                <w:ilvl w:val="0"/>
                <w:numId w:val="431"/>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02EFCBA8" w14:textId="77777777" w:rsidR="00C5178F" w:rsidRPr="00C5178F" w:rsidRDefault="00C5178F" w:rsidP="00C5178F">
            <w:pPr>
              <w:keepLines/>
              <w:numPr>
                <w:ilvl w:val="0"/>
                <w:numId w:val="43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4464B0AA" w14:textId="77777777" w:rsidR="00C5178F" w:rsidRPr="00C5178F" w:rsidRDefault="00C5178F" w:rsidP="00C5178F">
            <w:pPr>
              <w:keepLines/>
              <w:numPr>
                <w:ilvl w:val="0"/>
                <w:numId w:val="43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65DA524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0</w:t>
            </w:r>
          </w:p>
        </w:tc>
      </w:tr>
    </w:tbl>
    <w:p w14:paraId="4F9E1FDE" w14:textId="77777777" w:rsidR="00C5178F" w:rsidRPr="00C5178F" w:rsidRDefault="00C5178F" w:rsidP="00C5178F">
      <w:pPr>
        <w:tabs>
          <w:tab w:val="left" w:pos="426"/>
        </w:tabs>
        <w:spacing w:before="0" w:after="200" w:line="276" w:lineRule="auto"/>
        <w:jc w:val="left"/>
        <w:rPr>
          <w:szCs w:val="22"/>
          <w:lang w:val="en-US" w:eastAsia="fr-FR"/>
        </w:rPr>
      </w:pPr>
    </w:p>
    <w:p w14:paraId="003979C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5 – Error Case: Fall-back Profile</w:t>
      </w:r>
    </w:p>
    <w:p w14:paraId="3801202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E3C6599"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0E125B21"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p>
    <w:p w14:paraId="713EAB7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has the Fall-back Attribute</w:t>
      </w:r>
    </w:p>
    <w:p w14:paraId="0C451A6D"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29B9423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213769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FB8E1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2A964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77BAEC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1EEDF41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4DBD4F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2DEC21" w14:textId="77777777" w:rsidR="00C5178F" w:rsidRPr="00C5178F" w:rsidRDefault="00C5178F" w:rsidP="00C5178F">
            <w:pPr>
              <w:keepLines/>
              <w:numPr>
                <w:ilvl w:val="0"/>
                <w:numId w:val="4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3C898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517C85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1240E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4F552E8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1E7367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E21D80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5" w:type="dxa"/>
            <w:tcBorders>
              <w:top w:val="single" w:sz="6" w:space="0" w:color="auto"/>
              <w:left w:val="single" w:sz="6" w:space="0" w:color="auto"/>
              <w:bottom w:val="single" w:sz="6" w:space="0" w:color="auto"/>
              <w:right w:val="single" w:sz="6" w:space="0" w:color="auto"/>
            </w:tcBorders>
          </w:tcPr>
          <w:p w14:paraId="236AAD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E87A54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424C39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8577C5" w14:textId="77777777" w:rsidR="00C5178F" w:rsidRPr="00C5178F" w:rsidRDefault="00C5178F" w:rsidP="00C5178F">
            <w:pPr>
              <w:keepLines/>
              <w:numPr>
                <w:ilvl w:val="0"/>
                <w:numId w:val="4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B50A6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tcPr>
          <w:p w14:paraId="400964E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370552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477F4FDF"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7A27F945" w14:textId="77777777" w:rsidR="00C5178F" w:rsidRPr="00C5178F" w:rsidRDefault="00C5178F" w:rsidP="00C5178F">
            <w:pPr>
              <w:keepLines/>
              <w:numPr>
                <w:ilvl w:val="0"/>
                <w:numId w:val="43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A92D568" w14:textId="77777777" w:rsidR="00C5178F" w:rsidRPr="00C5178F" w:rsidRDefault="00C5178F" w:rsidP="00C5178F">
            <w:pPr>
              <w:keepLines/>
              <w:numPr>
                <w:ilvl w:val="0"/>
                <w:numId w:val="43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1E11F50A" w14:textId="77777777" w:rsidR="00C5178F" w:rsidRPr="00C5178F" w:rsidRDefault="00C5178F" w:rsidP="00C5178F">
            <w:pPr>
              <w:keepLines/>
              <w:numPr>
                <w:ilvl w:val="0"/>
                <w:numId w:val="43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31F2369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0</w:t>
            </w:r>
          </w:p>
        </w:tc>
      </w:tr>
    </w:tbl>
    <w:p w14:paraId="016FC941" w14:textId="77777777" w:rsidR="00C5178F" w:rsidRPr="00C5178F" w:rsidRDefault="00C5178F" w:rsidP="00C5178F">
      <w:pPr>
        <w:keepNext/>
        <w:keepLines/>
        <w:numPr>
          <w:ilvl w:val="5"/>
          <w:numId w:val="1"/>
        </w:numPr>
        <w:spacing w:before="240" w:after="60" w:line="276" w:lineRule="auto"/>
        <w:jc w:val="left"/>
        <w:outlineLvl w:val="5"/>
        <w:rPr>
          <w:rFonts w:asciiTheme="majorHAnsi" w:eastAsiaTheme="minorEastAsia" w:hAnsiTheme="majorHAnsi" w:cs="Arial"/>
          <w:b/>
          <w:szCs w:val="22"/>
          <w:lang w:val="en-US" w:eastAsia="en-US" w:bidi="ar-SA"/>
        </w:rPr>
      </w:pPr>
      <w:bookmarkStart w:id="811" w:name="_Toc448849179"/>
      <w:bookmarkStart w:id="812" w:name="_Toc452452717"/>
      <w:bookmarkStart w:id="813" w:name="_Toc514078155"/>
      <w:r w:rsidRPr="00C5178F">
        <w:rPr>
          <w:rFonts w:ascii="Arial Bold" w:eastAsiaTheme="minorEastAsia" w:hAnsi="Arial Bold" w:cs="Arial"/>
          <w:b/>
          <w:szCs w:val="22"/>
          <w:lang w:val="en-US" w:eastAsia="en-US"/>
        </w:rPr>
        <w:t>Test Sequence N°5 – Error Case: Profile not present in the EIS</w:t>
      </w:r>
    </w:p>
    <w:p w14:paraId="388876D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643E0BC" w14:textId="77777777" w:rsidR="00C5178F" w:rsidRPr="00C5178F" w:rsidRDefault="00C5178F" w:rsidP="00C5178F">
      <w:pPr>
        <w:numPr>
          <w:ilvl w:val="0"/>
          <w:numId w:val="57"/>
        </w:numPr>
        <w:tabs>
          <w:tab w:val="left" w:pos="680"/>
        </w:tabs>
        <w:spacing w:before="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55116E4D"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18C1704B"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4FFDAB7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_UNKNOWN </w:t>
      </w:r>
      <w:r w:rsidRPr="00C5178F">
        <w:rPr>
          <w:szCs w:val="22"/>
          <w:lang w:eastAsia="en-GB"/>
        </w:rPr>
        <w:t>is unknown from the SM-SR-UT</w:t>
      </w:r>
    </w:p>
    <w:tbl>
      <w:tblPr>
        <w:tblW w:w="9405" w:type="dxa"/>
        <w:tblLayout w:type="fixed"/>
        <w:tblCellMar>
          <w:left w:w="56" w:type="dxa"/>
          <w:right w:w="56" w:type="dxa"/>
        </w:tblCellMar>
        <w:tblLook w:val="04A0" w:firstRow="1" w:lastRow="0" w:firstColumn="1" w:lastColumn="0" w:noHBand="0" w:noVBand="1"/>
      </w:tblPr>
      <w:tblGrid>
        <w:gridCol w:w="590"/>
        <w:gridCol w:w="2158"/>
        <w:gridCol w:w="2691"/>
        <w:gridCol w:w="2833"/>
        <w:gridCol w:w="1133"/>
      </w:tblGrid>
      <w:tr w:rsidR="00C5178F" w:rsidRPr="00C5178F" w14:paraId="3AE2607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1A6B862" w14:textId="77777777" w:rsidR="00C5178F" w:rsidRPr="00C5178F" w:rsidRDefault="00C5178F" w:rsidP="00C5178F">
            <w:pPr>
              <w:keepLines/>
              <w:overflowPunct w:val="0"/>
              <w:autoSpaceDE w:val="0"/>
              <w:autoSpaceDN w:val="0"/>
              <w:adjustRightInd w:val="0"/>
              <w:jc w:val="center"/>
              <w:textAlignment w:val="baseline"/>
              <w:rPr>
                <w:color w:val="000000"/>
                <w:lang w:eastAsia="ja-JP" w:bidi="ar-SA"/>
              </w:rPr>
            </w:pPr>
            <w:r w:rsidRPr="00C5178F">
              <w:rPr>
                <w:b/>
                <w:color w:val="FFFFFF" w:themeColor="background1"/>
                <w:lang w:eastAsia="de-DE"/>
              </w:rPr>
              <w:t>Step</w:t>
            </w:r>
          </w:p>
        </w:tc>
        <w:tc>
          <w:tcPr>
            <w:tcW w:w="215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3FC79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7CDB43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98742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50EFBE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244371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99BEB75" w14:textId="77777777" w:rsidR="00C5178F" w:rsidRPr="00C5178F" w:rsidRDefault="00C5178F" w:rsidP="00C5178F">
            <w:pPr>
              <w:keepLines/>
              <w:numPr>
                <w:ilvl w:val="0"/>
                <w:numId w:val="8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0DA4B7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1" w:type="dxa"/>
            <w:tcBorders>
              <w:top w:val="single" w:sz="6" w:space="0" w:color="auto"/>
              <w:left w:val="single" w:sz="6" w:space="0" w:color="auto"/>
              <w:bottom w:val="single" w:sz="6" w:space="0" w:color="auto"/>
              <w:right w:val="single" w:sz="6" w:space="0" w:color="auto"/>
            </w:tcBorders>
            <w:vAlign w:val="center"/>
            <w:hideMark/>
          </w:tcPr>
          <w:p w14:paraId="032A2F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46160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26D1A85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434F74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_UNKNOWN_RPS,</w:t>
            </w:r>
          </w:p>
          <w:p w14:paraId="0F003BC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tc>
        <w:tc>
          <w:tcPr>
            <w:tcW w:w="2833" w:type="dxa"/>
            <w:tcBorders>
              <w:top w:val="single" w:sz="6" w:space="0" w:color="auto"/>
              <w:left w:val="single" w:sz="6" w:space="0" w:color="auto"/>
              <w:bottom w:val="single" w:sz="6" w:space="0" w:color="auto"/>
              <w:right w:val="single" w:sz="6" w:space="0" w:color="auto"/>
            </w:tcBorders>
          </w:tcPr>
          <w:p w14:paraId="1701E137"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theme="minorBidi"/>
                <w:color w:val="000000"/>
                <w:sz w:val="18"/>
                <w:szCs w:val="18"/>
                <w:lang w:eastAsia="ja-JP"/>
              </w:rPr>
            </w:pPr>
          </w:p>
        </w:tc>
        <w:tc>
          <w:tcPr>
            <w:tcW w:w="1133" w:type="dxa"/>
            <w:tcBorders>
              <w:top w:val="single" w:sz="6" w:space="0" w:color="auto"/>
              <w:left w:val="single" w:sz="6" w:space="0" w:color="auto"/>
              <w:bottom w:val="single" w:sz="6" w:space="0" w:color="auto"/>
              <w:right w:val="single" w:sz="6" w:space="0" w:color="auto"/>
            </w:tcBorders>
          </w:tcPr>
          <w:p w14:paraId="3E29BCF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9EDE2A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E022686" w14:textId="77777777" w:rsidR="00C5178F" w:rsidRPr="00C5178F" w:rsidRDefault="00C5178F" w:rsidP="00C5178F">
            <w:pPr>
              <w:keepLines/>
              <w:numPr>
                <w:ilvl w:val="0"/>
                <w:numId w:val="85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58" w:type="dxa"/>
            <w:tcBorders>
              <w:top w:val="single" w:sz="6" w:space="0" w:color="auto"/>
              <w:left w:val="single" w:sz="6" w:space="0" w:color="auto"/>
              <w:bottom w:val="single" w:sz="6" w:space="0" w:color="auto"/>
              <w:right w:val="single" w:sz="6" w:space="0" w:color="auto"/>
            </w:tcBorders>
            <w:vAlign w:val="center"/>
            <w:hideMark/>
          </w:tcPr>
          <w:p w14:paraId="638CD3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1" w:type="dxa"/>
            <w:tcBorders>
              <w:top w:val="single" w:sz="6" w:space="0" w:color="auto"/>
              <w:left w:val="single" w:sz="6" w:space="0" w:color="auto"/>
              <w:bottom w:val="single" w:sz="6" w:space="0" w:color="auto"/>
              <w:right w:val="single" w:sz="6" w:space="0" w:color="auto"/>
            </w:tcBorders>
            <w:vAlign w:val="center"/>
            <w:hideMark/>
          </w:tcPr>
          <w:p w14:paraId="2C9004F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C1AD6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1CB3936B"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sz w:val="18"/>
                <w:szCs w:val="18"/>
                <w:lang w:eastAsia="de-DE"/>
              </w:rPr>
            </w:pPr>
            <w:r w:rsidRPr="00C5178F">
              <w:rPr>
                <w:rFonts w:cs="Arial"/>
                <w:color w:val="000000"/>
                <w:sz w:val="18"/>
                <w:szCs w:val="18"/>
                <w:lang w:eastAsia="ja-JP"/>
              </w:rPr>
              <w:t>response</w:t>
            </w:r>
          </w:p>
        </w:tc>
        <w:tc>
          <w:tcPr>
            <w:tcW w:w="2833" w:type="dxa"/>
            <w:tcBorders>
              <w:top w:val="single" w:sz="6" w:space="0" w:color="auto"/>
              <w:left w:val="single" w:sz="6" w:space="0" w:color="auto"/>
              <w:bottom w:val="single" w:sz="6" w:space="0" w:color="auto"/>
              <w:right w:val="single" w:sz="6" w:space="0" w:color="auto"/>
            </w:tcBorders>
            <w:hideMark/>
          </w:tcPr>
          <w:p w14:paraId="302B437E" w14:textId="77777777" w:rsidR="00C5178F" w:rsidRPr="00C5178F" w:rsidRDefault="00C5178F" w:rsidP="00C5178F">
            <w:pPr>
              <w:keepLines/>
              <w:numPr>
                <w:ilvl w:val="0"/>
                <w:numId w:val="859"/>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06C90787" w14:textId="77777777" w:rsidR="00C5178F" w:rsidRPr="00C5178F" w:rsidRDefault="00C5178F" w:rsidP="00C5178F">
            <w:pPr>
              <w:keepLines/>
              <w:numPr>
                <w:ilvl w:val="0"/>
                <w:numId w:val="85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693275D8" w14:textId="77777777" w:rsidR="00C5178F" w:rsidRPr="00C5178F" w:rsidRDefault="00C5178F" w:rsidP="00C5178F">
            <w:pPr>
              <w:keepLines/>
              <w:numPr>
                <w:ilvl w:val="0"/>
                <w:numId w:val="85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UNKNOWN</w:t>
            </w:r>
          </w:p>
        </w:tc>
        <w:tc>
          <w:tcPr>
            <w:tcW w:w="1133" w:type="dxa"/>
            <w:tcBorders>
              <w:top w:val="single" w:sz="6" w:space="0" w:color="auto"/>
              <w:left w:val="single" w:sz="6" w:space="0" w:color="auto"/>
              <w:bottom w:val="single" w:sz="6" w:space="0" w:color="auto"/>
              <w:right w:val="single" w:sz="6" w:space="0" w:color="auto"/>
            </w:tcBorders>
            <w:hideMark/>
          </w:tcPr>
          <w:p w14:paraId="4FDFDB53" w14:textId="77777777" w:rsidR="00C5178F" w:rsidRPr="00C5178F" w:rsidRDefault="00C5178F" w:rsidP="00C5178F">
            <w:pPr>
              <w:autoSpaceDE w:val="0"/>
              <w:autoSpaceDN w:val="0"/>
              <w:adjustRightInd w:val="0"/>
              <w:spacing w:after="120"/>
              <w:rPr>
                <w:rFonts w:asciiTheme="minorHAnsi" w:hAnsiTheme="minorHAnsi" w:cstheme="minorBidi"/>
                <w:color w:val="000000"/>
                <w:sz w:val="18"/>
                <w:szCs w:val="18"/>
                <w:lang w:eastAsia="ja-JP"/>
              </w:rPr>
            </w:pPr>
            <w:r w:rsidRPr="00C5178F">
              <w:rPr>
                <w:rFonts w:eastAsia="Times New Roman" w:cs="Arial"/>
                <w:sz w:val="18"/>
                <w:szCs w:val="18"/>
                <w:lang w:eastAsia="fr-FR"/>
              </w:rPr>
              <w:t>PF_REQ20</w:t>
            </w:r>
          </w:p>
        </w:tc>
      </w:tr>
    </w:tbl>
    <w:p w14:paraId="161D2944"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heme="minorEastAsia" w:hAnsi="Arial Bold" w:cs="Arial"/>
          <w:b/>
          <w:szCs w:val="22"/>
          <w:lang w:val="en-US" w:eastAsia="en-US"/>
        </w:rPr>
        <w:t>Test Sequence N°6 – Error Case: Bad Profile Owner</w:t>
      </w:r>
      <w:r w:rsidRPr="00C5178F">
        <w:rPr>
          <w:rFonts w:ascii="Arial Bold" w:eastAsia="Times New Roman" w:hAnsi="Arial Bold" w:cs="Arial"/>
          <w:b/>
          <w:szCs w:val="22"/>
          <w:lang w:val="en-US" w:eastAsia="en-US"/>
        </w:rPr>
        <w:t xml:space="preserve"> </w:t>
      </w:r>
    </w:p>
    <w:p w14:paraId="77C4CE3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42752B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039D2EBF"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lastRenderedPageBreak/>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p>
    <w:p w14:paraId="4016F6F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Disabled state</w:t>
      </w:r>
    </w:p>
    <w:tbl>
      <w:tblPr>
        <w:tblW w:w="9405" w:type="dxa"/>
        <w:tblLayout w:type="fixed"/>
        <w:tblCellMar>
          <w:left w:w="56" w:type="dxa"/>
          <w:right w:w="56" w:type="dxa"/>
        </w:tblCellMar>
        <w:tblLook w:val="04A0" w:firstRow="1" w:lastRow="0" w:firstColumn="1" w:lastColumn="0" w:noHBand="0" w:noVBand="1"/>
      </w:tblPr>
      <w:tblGrid>
        <w:gridCol w:w="590"/>
        <w:gridCol w:w="2158"/>
        <w:gridCol w:w="2691"/>
        <w:gridCol w:w="2833"/>
        <w:gridCol w:w="1133"/>
      </w:tblGrid>
      <w:tr w:rsidR="00C5178F" w:rsidRPr="00C5178F" w14:paraId="73B810E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C0CD6D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39BCF8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B752F7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AA64E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8EEFEF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2B1185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76DA9E9" w14:textId="77777777" w:rsidR="00C5178F" w:rsidRPr="00C5178F" w:rsidRDefault="00C5178F" w:rsidP="00C5178F">
            <w:pPr>
              <w:keepLines/>
              <w:numPr>
                <w:ilvl w:val="0"/>
                <w:numId w:val="10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hideMark/>
          </w:tcPr>
          <w:p w14:paraId="451C45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hideMark/>
          </w:tcPr>
          <w:p w14:paraId="68AEDA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710E5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eleteISDP,   </w:t>
            </w:r>
          </w:p>
          <w:p w14:paraId="7E4BC18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B4D629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22CD0EF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2_ID_RPS)</w:t>
            </w:r>
          </w:p>
        </w:tc>
        <w:tc>
          <w:tcPr>
            <w:tcW w:w="2835" w:type="dxa"/>
            <w:tcBorders>
              <w:top w:val="single" w:sz="6" w:space="0" w:color="auto"/>
              <w:left w:val="single" w:sz="6" w:space="0" w:color="auto"/>
              <w:bottom w:val="single" w:sz="6" w:space="0" w:color="auto"/>
              <w:right w:val="single" w:sz="6" w:space="0" w:color="auto"/>
            </w:tcBorders>
          </w:tcPr>
          <w:p w14:paraId="2FC392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7CD3C17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C5FE7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FEB677" w14:textId="77777777" w:rsidR="00C5178F" w:rsidRPr="00C5178F" w:rsidRDefault="00C5178F" w:rsidP="00C5178F">
            <w:pPr>
              <w:keepLines/>
              <w:numPr>
                <w:ilvl w:val="0"/>
                <w:numId w:val="10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hideMark/>
          </w:tcPr>
          <w:p w14:paraId="4CAAC1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2693" w:type="dxa"/>
            <w:tcBorders>
              <w:top w:val="single" w:sz="6" w:space="0" w:color="auto"/>
              <w:left w:val="single" w:sz="6" w:space="0" w:color="auto"/>
              <w:bottom w:val="single" w:sz="6" w:space="0" w:color="auto"/>
              <w:right w:val="single" w:sz="6" w:space="0" w:color="auto"/>
            </w:tcBorders>
            <w:vAlign w:val="center"/>
            <w:hideMark/>
          </w:tcPr>
          <w:p w14:paraId="4DC6B18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A94E92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3-DeleteISDP </w:t>
            </w:r>
          </w:p>
          <w:p w14:paraId="1DC21D1F"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hideMark/>
          </w:tcPr>
          <w:p w14:paraId="3AE3E376" w14:textId="77777777" w:rsidR="00C5178F" w:rsidRPr="00C5178F" w:rsidRDefault="00C5178F" w:rsidP="00C5178F">
            <w:pPr>
              <w:keepLines/>
              <w:numPr>
                <w:ilvl w:val="0"/>
                <w:numId w:val="1050"/>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5399FE5B" w14:textId="77777777" w:rsidR="00C5178F" w:rsidRPr="00C5178F" w:rsidRDefault="00C5178F" w:rsidP="00C5178F">
            <w:pPr>
              <w:keepLines/>
              <w:numPr>
                <w:ilvl w:val="0"/>
                <w:numId w:val="105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55BFD6C1" w14:textId="77777777" w:rsidR="00C5178F" w:rsidRPr="00C5178F" w:rsidRDefault="00C5178F" w:rsidP="00C5178F">
            <w:pPr>
              <w:keepLines/>
              <w:numPr>
                <w:ilvl w:val="0"/>
                <w:numId w:val="105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hideMark/>
          </w:tcPr>
          <w:p w14:paraId="3B9E80F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0</w:t>
            </w:r>
          </w:p>
        </w:tc>
      </w:tr>
    </w:tbl>
    <w:p w14:paraId="28C0BFD4" w14:textId="77777777" w:rsidR="00C5178F" w:rsidRPr="00C5178F" w:rsidRDefault="00C5178F" w:rsidP="00C5178F">
      <w:pPr>
        <w:spacing w:before="0" w:after="200" w:line="276" w:lineRule="auto"/>
        <w:jc w:val="left"/>
        <w:rPr>
          <w:szCs w:val="22"/>
          <w:lang w:val="en-US" w:eastAsia="en-US"/>
        </w:rPr>
      </w:pPr>
    </w:p>
    <w:p w14:paraId="058BE74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s-ES" w:eastAsia="en-US"/>
        </w:rPr>
      </w:pPr>
      <w:bookmarkStart w:id="814" w:name="_Toc40714787"/>
      <w:bookmarkStart w:id="815" w:name="_Toc54687365"/>
      <w:r w:rsidRPr="00C5178F">
        <w:rPr>
          <w:rFonts w:eastAsia="Times New Roman" w:cs="Arial"/>
          <w:b/>
          <w:bCs/>
          <w:iCs/>
          <w:sz w:val="24"/>
          <w:szCs w:val="26"/>
          <w:lang w:val="es-ES" w:eastAsia="en-US"/>
        </w:rPr>
        <w:t>ES4 (MNO – SM-SR): GetEIS</w:t>
      </w:r>
      <w:bookmarkEnd w:id="811"/>
      <w:bookmarkEnd w:id="812"/>
      <w:bookmarkEnd w:id="813"/>
      <w:bookmarkEnd w:id="814"/>
      <w:bookmarkEnd w:id="815"/>
    </w:p>
    <w:p w14:paraId="63338E2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BE0D9A3" w14:textId="77777777" w:rsidR="00C5178F" w:rsidRPr="00C5178F" w:rsidRDefault="00C5178F" w:rsidP="00C5178F">
      <w:pPr>
        <w:autoSpaceDE w:val="0"/>
        <w:autoSpaceDN w:val="0"/>
        <w:adjustRightInd w:val="0"/>
        <w:rPr>
          <w:b/>
        </w:rPr>
      </w:pPr>
    </w:p>
    <w:p w14:paraId="0C0A24E6" w14:textId="77777777" w:rsidR="00C5178F" w:rsidRPr="00C5178F" w:rsidRDefault="00C5178F" w:rsidP="00C5178F">
      <w:pPr>
        <w:autoSpaceDE w:val="0"/>
        <w:autoSpaceDN w:val="0"/>
        <w:adjustRightInd w:val="0"/>
        <w:rPr>
          <w:b/>
        </w:rPr>
      </w:pPr>
      <w:r w:rsidRPr="00C5178F">
        <w:rPr>
          <w:b/>
        </w:rPr>
        <w:t xml:space="preserve">References </w:t>
      </w:r>
    </w:p>
    <w:p w14:paraId="7C36477E" w14:textId="7979BE58"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961B8F7" w14:textId="77777777" w:rsidR="00C5178F" w:rsidRPr="00C5178F" w:rsidRDefault="00C5178F" w:rsidP="00C5178F">
      <w:pPr>
        <w:autoSpaceDE w:val="0"/>
        <w:autoSpaceDN w:val="0"/>
        <w:adjustRightInd w:val="0"/>
        <w:rPr>
          <w:b/>
        </w:rPr>
      </w:pPr>
      <w:r w:rsidRPr="00C5178F">
        <w:rPr>
          <w:b/>
        </w:rPr>
        <w:t>Requirements</w:t>
      </w:r>
    </w:p>
    <w:p w14:paraId="4501AFE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w:t>
      </w:r>
    </w:p>
    <w:p w14:paraId="6CC4FD8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C3F76D1" w14:textId="77777777" w:rsidR="00C5178F" w:rsidRPr="00C5178F" w:rsidRDefault="00C5178F" w:rsidP="00C5178F">
      <w:pPr>
        <w:autoSpaceDE w:val="0"/>
        <w:autoSpaceDN w:val="0"/>
        <w:adjustRightInd w:val="0"/>
        <w:rPr>
          <w:rFonts w:cs="Arial"/>
          <w:b/>
          <w:bCs/>
          <w:color w:val="000000"/>
        </w:rPr>
      </w:pPr>
    </w:p>
    <w:p w14:paraId="09BE081F" w14:textId="77777777" w:rsidR="00C5178F" w:rsidRPr="00C5178F" w:rsidRDefault="00C5178F" w:rsidP="00C5178F">
      <w:pPr>
        <w:autoSpaceDE w:val="0"/>
        <w:autoSpaceDN w:val="0"/>
        <w:adjustRightInd w:val="0"/>
      </w:pPr>
      <w:r w:rsidRPr="00C5178F">
        <w:rPr>
          <w:rFonts w:cs="Arial"/>
          <w:b/>
          <w:bCs/>
          <w:color w:val="000000"/>
        </w:rPr>
        <w:t>General Initial Conditions</w:t>
      </w:r>
    </w:p>
    <w:p w14:paraId="5A4A38B8"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6C6ED22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7281A7F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7315A1BE"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1FEAEF5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12EC6CB8"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cs="Arial"/>
          <w:b/>
          <w:bCs/>
          <w:noProof/>
          <w:color w:val="000000"/>
          <w:szCs w:val="22"/>
          <w:lang w:eastAsia="en-GB" w:bidi="ar-SA"/>
        </w:rPr>
        <mc:AlternateContent>
          <mc:Choice Requires="wpc">
            <w:drawing>
              <wp:anchor distT="0" distB="0" distL="114300" distR="114300" simplePos="0" relativeHeight="251701248" behindDoc="0" locked="0" layoutInCell="1" allowOverlap="1" wp14:anchorId="16263A17" wp14:editId="538F4E62">
                <wp:simplePos x="0" y="0"/>
                <wp:positionH relativeFrom="page">
                  <wp:posOffset>2242185</wp:posOffset>
                </wp:positionH>
                <wp:positionV relativeFrom="paragraph">
                  <wp:posOffset>139065</wp:posOffset>
                </wp:positionV>
                <wp:extent cx="2803525" cy="1535430"/>
                <wp:effectExtent l="0" t="0" r="0" b="0"/>
                <wp:wrapTopAndBottom/>
                <wp:docPr id="2605" name="Zone de dessin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72" name="Groupe 1807"/>
                        <wpg:cNvGrpSpPr/>
                        <wpg:grpSpPr>
                          <a:xfrm>
                            <a:off x="50604" y="180000"/>
                            <a:ext cx="2689861" cy="1121411"/>
                            <a:chOff x="0" y="0"/>
                            <a:chExt cx="2690495" cy="1121564"/>
                          </a:xfrm>
                        </wpg:grpSpPr>
                        <wps:wsp>
                          <wps:cNvPr id="173" name="Rectangle 173"/>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52FE9001"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6B049E22"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Connecteur droit avec flèche 1810"/>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76" name="Zone de texte 2"/>
                          <wps:cNvSpPr txBox="1">
                            <a:spLocks noChangeArrowheads="1"/>
                          </wps:cNvSpPr>
                          <wps:spPr bwMode="auto">
                            <a:xfrm>
                              <a:off x="785017" y="508958"/>
                              <a:ext cx="1181819" cy="320675"/>
                            </a:xfrm>
                            <a:prstGeom prst="rect">
                              <a:avLst/>
                            </a:prstGeom>
                            <a:solidFill>
                              <a:srgbClr val="FFFFFF"/>
                            </a:solidFill>
                            <a:ln w="9525">
                              <a:noFill/>
                              <a:miter lim="800000"/>
                              <a:headEnd/>
                              <a:tailEnd/>
                            </a:ln>
                          </wps:spPr>
                          <wps:txbx>
                            <w:txbxContent>
                              <w:p w14:paraId="6E3AE568" w14:textId="77777777" w:rsidR="00C5178F" w:rsidRDefault="00C5178F" w:rsidP="00C5178F">
                                <w:pPr>
                                  <w:pStyle w:val="NormalWeb"/>
                                </w:pPr>
                                <w:r>
                                  <w:rPr>
                                    <w:rFonts w:ascii="Courier New" w:hAnsi="Courier New"/>
                                    <w:color w:val="000000"/>
                                    <w:sz w:val="20"/>
                                    <w:szCs w:val="20"/>
                                  </w:rPr>
                                  <w:t>ES4-GetEIS</w:t>
                                </w:r>
                              </w:p>
                            </w:txbxContent>
                          </wps:txbx>
                          <wps:bodyPr rot="0" vert="horz" wrap="square" lIns="91440" tIns="45720" rIns="91440" bIns="45720" anchor="t" anchorCtr="0">
                            <a:spAutoFit/>
                          </wps:bodyPr>
                        </wps:wsp>
                        <wps:wsp>
                          <wps:cNvPr id="177" name="Connecteur droit 1812"/>
                          <wps:cNvCnPr/>
                          <wps:spPr>
                            <a:xfrm>
                              <a:off x="405360" y="431320"/>
                              <a:ext cx="0" cy="690244"/>
                            </a:xfrm>
                            <a:prstGeom prst="line">
                              <a:avLst/>
                            </a:prstGeom>
                            <a:noFill/>
                            <a:ln w="28575" cap="flat" cmpd="sng" algn="ctr">
                              <a:solidFill>
                                <a:srgbClr val="9BBB59">
                                  <a:lumMod val="75000"/>
                                </a:srgbClr>
                              </a:solidFill>
                              <a:prstDash val="solid"/>
                            </a:ln>
                            <a:effectLst/>
                          </wps:spPr>
                          <wps:bodyPr/>
                        </wps:wsp>
                        <wps:wsp>
                          <wps:cNvPr id="178" name="Connecteur droit 1813"/>
                          <wps:cNvCnPr/>
                          <wps:spPr>
                            <a:xfrm>
                              <a:off x="2251037" y="439821"/>
                              <a:ext cx="0" cy="681421"/>
                            </a:xfrm>
                            <a:prstGeom prst="line">
                              <a:avLst/>
                            </a:prstGeom>
                            <a:noFill/>
                            <a:ln w="28575" cap="flat" cmpd="sng" algn="ctr">
                              <a:solidFill>
                                <a:srgbClr val="F79646">
                                  <a:lumMod val="50000"/>
                                </a:srgbClr>
                              </a:solidFill>
                              <a:prstDash val="solid"/>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16263A17" id="Zone de dessin 14" o:spid="_x0000_s1850" editas="canvas" style="position:absolute;margin-left:176.55pt;margin-top:10.95pt;width:220.75pt;height:120.9pt;z-index:251701248;mso-position-horizontal-relative:page;mso-position-vertical-relative:text;mso-width-relative:margin;mso-height-relative:margin" coordsize="28035,15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">
                <v:shape id="_x0000_s1851" type="#_x0000_t75" style="position:absolute;width:28035;height:15354;visibility:visible;mso-wrap-style:square">
                  <v:fill o:detectmouseclick="t"/>
                  <v:path o:connecttype="none"/>
                </v:shape>
                <v:group id="Groupe 1807" o:spid="_x0000_s1852" style="position:absolute;left:506;top:1800;width:26898;height:11214" coordsize="26904,11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rect id="Rectangle 173" o:spid="_x0000_s185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" fillcolor="#9bbb59" strokecolor="#71893f" strokeweight="2pt">
                    <v:textbox>
                      <w:txbxContent>
                        <w:p w14:paraId="52FE9001" w14:textId="77777777" w:rsidR="00C5178F" w:rsidRDefault="00C5178F" w:rsidP="00C5178F">
                          <w:pPr>
                            <w:pStyle w:val="NormalWeb"/>
                            <w:jc w:val="center"/>
                          </w:pPr>
                          <w:r>
                            <w:rPr>
                              <w:rFonts w:ascii="Arial" w:hAnsi="Arial"/>
                              <w:b/>
                              <w:bCs/>
                              <w:sz w:val="20"/>
                              <w:szCs w:val="20"/>
                            </w:rPr>
                            <w:t>MNO1-S</w:t>
                          </w:r>
                        </w:p>
                      </w:txbxContent>
                    </v:textbox>
                  </v:rect>
                  <v:rect id="Rectangle 174" o:spid="_x0000_s1854"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" fillcolor="#c0504d" strokecolor="#8c3836" strokeweight="2pt">
                    <v:textbox>
                      <w:txbxContent>
                        <w:p w14:paraId="6B049E22"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810" o:spid="_x0000_s1855"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" strokecolor="#4a7ebb">
                    <v:stroke startarrow="open" endarrow="open"/>
                  </v:shape>
                  <v:shape id="_x0000_s1856" type="#_x0000_t202" style="position:absolute;left:7850;top:5089;width:1181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" stroked="f">
                    <v:textbox style="mso-fit-shape-to-text:t">
                      <w:txbxContent>
                        <w:p w14:paraId="6E3AE568" w14:textId="77777777" w:rsidR="00C5178F" w:rsidRDefault="00C5178F" w:rsidP="00C5178F">
                          <w:pPr>
                            <w:pStyle w:val="NormalWeb"/>
                          </w:pPr>
                          <w:r>
                            <w:rPr>
                              <w:rFonts w:ascii="Courier New" w:hAnsi="Courier New"/>
                              <w:color w:val="000000"/>
                              <w:sz w:val="20"/>
                              <w:szCs w:val="20"/>
                            </w:rPr>
                            <w:t>ES4-GetEIS</w:t>
                          </w:r>
                        </w:p>
                      </w:txbxContent>
                    </v:textbox>
                  </v:shape>
                  <v:line id="Connecteur droit 1812" o:spid="_x0000_s1857" style="position:absolute;visibility:visible;mso-wrap-style:square" from="4053,4313" to="4053,11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" strokecolor="#77933c" strokeweight="2.25pt"/>
                  <v:line id="Connecteur droit 1813" o:spid="_x0000_s1858" style="position:absolute;visibility:visible;mso-wrap-style:square" from="22510,4398" to="22510,11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" strokecolor="#984807" strokeweight="2.25pt"/>
                </v:group>
                <w10:wrap type="topAndBottom" anchorx="page"/>
              </v:group>
            </w:pict>
          </mc:Fallback>
        </mc:AlternateContent>
      </w:r>
    </w:p>
    <w:p w14:paraId="1313845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816" w:name="_Ref399777860"/>
      <w:r w:rsidRPr="00C5178F">
        <w:rPr>
          <w:rFonts w:ascii="Arial Bold" w:eastAsia="Times New Roman" w:hAnsi="Arial Bold" w:cs="Arial"/>
          <w:b/>
          <w:bCs/>
          <w:szCs w:val="26"/>
          <w:lang w:val="en-US" w:eastAsia="en-US"/>
        </w:rPr>
        <w:lastRenderedPageBreak/>
        <w:t>TC.ES4.GEIS.1: GetEIS</w:t>
      </w:r>
      <w:bookmarkEnd w:id="816"/>
    </w:p>
    <w:p w14:paraId="6EC8F1F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DF7944E" w14:textId="77777777" w:rsidR="00C5178F" w:rsidRPr="00C5178F" w:rsidRDefault="00C5178F" w:rsidP="00C5178F">
      <w:pPr>
        <w:autoSpaceDE w:val="0"/>
        <w:autoSpaceDN w:val="0"/>
        <w:adjustRightInd w:val="0"/>
        <w:rPr>
          <w:rFonts w:eastAsia="Times New Roman" w:cs="Arial"/>
          <w:b/>
          <w:bCs/>
          <w:color w:val="000000"/>
          <w:lang w:eastAsia="fr-FR"/>
        </w:rPr>
      </w:pPr>
    </w:p>
    <w:p w14:paraId="0E014CA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EIS can be retrieved by the SM-SR when a MNO requests it. </w:t>
      </w:r>
    </w:p>
    <w:p w14:paraId="62E7689B" w14:textId="77777777" w:rsidR="00C5178F" w:rsidRPr="00C5178F" w:rsidRDefault="00C5178F" w:rsidP="00C5178F">
      <w:pPr>
        <w:autoSpaceDE w:val="0"/>
        <w:autoSpaceDN w:val="0"/>
        <w:adjustRightInd w:val="0"/>
        <w:rPr>
          <w:rFonts w:eastAsia="Times New Roman" w:cs="Arial"/>
          <w:i/>
          <w:iCs/>
          <w:color w:val="000000"/>
          <w:lang w:eastAsia="fr-FR"/>
        </w:rPr>
      </w:pPr>
    </w:p>
    <w:p w14:paraId="62A4E16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A67A66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w:t>
      </w:r>
    </w:p>
    <w:p w14:paraId="2568690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193268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None</w:t>
      </w:r>
    </w:p>
    <w:p w14:paraId="753A378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5571F7A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035F2C6"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00AF3F25"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5E161E2B"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26B577E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1904C8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7D40A5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4C9C9F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2F96C56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461ECD4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B8A0E1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C6B137" w14:textId="77777777" w:rsidR="00C5178F" w:rsidRPr="00C5178F" w:rsidRDefault="00C5178F" w:rsidP="00C5178F">
            <w:pPr>
              <w:keepLines/>
              <w:numPr>
                <w:ilvl w:val="0"/>
                <w:numId w:val="3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38956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56D9D5E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DEF39F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5D904E3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tc>
        <w:tc>
          <w:tcPr>
            <w:tcW w:w="2976" w:type="dxa"/>
            <w:tcBorders>
              <w:top w:val="single" w:sz="6" w:space="0" w:color="auto"/>
              <w:left w:val="single" w:sz="6" w:space="0" w:color="auto"/>
              <w:bottom w:val="single" w:sz="6" w:space="0" w:color="auto"/>
              <w:right w:val="single" w:sz="6" w:space="0" w:color="auto"/>
            </w:tcBorders>
          </w:tcPr>
          <w:p w14:paraId="041478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071099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6E17F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A4A9A0F" w14:textId="77777777" w:rsidR="00C5178F" w:rsidRPr="00C5178F" w:rsidRDefault="00C5178F" w:rsidP="00C5178F">
            <w:pPr>
              <w:keepLines/>
              <w:numPr>
                <w:ilvl w:val="0"/>
                <w:numId w:val="3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B0523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2" w:type="dxa"/>
            <w:tcBorders>
              <w:top w:val="single" w:sz="6" w:space="0" w:color="auto"/>
              <w:left w:val="single" w:sz="6" w:space="0" w:color="auto"/>
              <w:bottom w:val="single" w:sz="6" w:space="0" w:color="auto"/>
              <w:right w:val="single" w:sz="6" w:space="0" w:color="auto"/>
            </w:tcBorders>
            <w:vAlign w:val="center"/>
          </w:tcPr>
          <w:p w14:paraId="1F26BE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C5A68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237A84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2E4A8231" w14:textId="77777777" w:rsidR="00C5178F" w:rsidRPr="00C5178F" w:rsidRDefault="00C5178F" w:rsidP="00C5178F">
            <w:pPr>
              <w:keepLines/>
              <w:numPr>
                <w:ilvl w:val="0"/>
                <w:numId w:val="35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B716292" w14:textId="77777777" w:rsidR="00C5178F" w:rsidRPr="00C5178F" w:rsidRDefault="00C5178F" w:rsidP="00C5178F">
            <w:pPr>
              <w:keepLines/>
              <w:numPr>
                <w:ilvl w:val="0"/>
                <w:numId w:val="35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4_RPS</w:t>
            </w:r>
          </w:p>
        </w:tc>
        <w:tc>
          <w:tcPr>
            <w:tcW w:w="1134" w:type="dxa"/>
            <w:tcBorders>
              <w:top w:val="single" w:sz="6" w:space="0" w:color="auto"/>
              <w:left w:val="single" w:sz="6" w:space="0" w:color="auto"/>
              <w:bottom w:val="single" w:sz="6" w:space="0" w:color="auto"/>
              <w:right w:val="single" w:sz="6" w:space="0" w:color="auto"/>
            </w:tcBorders>
          </w:tcPr>
          <w:p w14:paraId="47DF73E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2</w:t>
            </w:r>
          </w:p>
        </w:tc>
      </w:tr>
    </w:tbl>
    <w:p w14:paraId="34996D24" w14:textId="77777777" w:rsidR="00C5178F" w:rsidRPr="00C5178F" w:rsidRDefault="00C5178F" w:rsidP="00C5178F">
      <w:pPr>
        <w:spacing w:before="0" w:after="200" w:line="276" w:lineRule="auto"/>
        <w:jc w:val="left"/>
        <w:rPr>
          <w:szCs w:val="22"/>
          <w:lang w:val="en-US" w:eastAsia="en-US"/>
        </w:rPr>
      </w:pPr>
    </w:p>
    <w:p w14:paraId="7CFCC9D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Not Allowed to Manage the EIS</w:t>
      </w:r>
    </w:p>
    <w:p w14:paraId="08D7BC5C" w14:textId="77777777" w:rsidR="00C5178F" w:rsidRPr="00C5178F" w:rsidRDefault="00C5178F" w:rsidP="00C5178F">
      <w:pPr>
        <w:autoSpaceDE w:val="0"/>
        <w:autoSpaceDN w:val="0"/>
        <w:adjustRightInd w:val="0"/>
        <w:rPr>
          <w:rFonts w:eastAsia="Times New Roman" w:cs="Arial"/>
          <w:b/>
          <w:bCs/>
          <w:color w:val="000000"/>
          <w:lang w:eastAsia="fr-F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
        <w:gridCol w:w="8152"/>
      </w:tblGrid>
      <w:tr w:rsidR="00C5178F" w:rsidRPr="00C5178F" w14:paraId="5EEECCF6" w14:textId="77777777" w:rsidTr="00155F5A">
        <w:tc>
          <w:tcPr>
            <w:tcW w:w="817" w:type="dxa"/>
          </w:tcPr>
          <w:p w14:paraId="5761D017" w14:textId="77777777" w:rsidR="00C5178F" w:rsidRPr="00C5178F" w:rsidRDefault="00C5178F" w:rsidP="00C5178F">
            <w:pPr>
              <w:autoSpaceDE w:val="0"/>
              <w:autoSpaceDN w:val="0"/>
              <w:adjustRightInd w:val="0"/>
              <w:spacing w:before="0"/>
              <w:rPr>
                <w:rFonts w:cs="Arial"/>
              </w:rPr>
            </w:pPr>
            <w:r w:rsidRPr="00C5178F">
              <w:rPr>
                <w:noProof/>
                <w:lang w:eastAsia="en-GB" w:bidi="ar-SA"/>
              </w:rPr>
              <w:drawing>
                <wp:inline distT="0" distB="0" distL="0" distR="0" wp14:anchorId="3BBEF120" wp14:editId="27352534">
                  <wp:extent cx="352800" cy="352800"/>
                  <wp:effectExtent l="0" t="0" r="9525" b="9525"/>
                  <wp:docPr id="2618" name="Image 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2800" cy="352800"/>
                          </a:xfrm>
                          <a:prstGeom prst="rect">
                            <a:avLst/>
                          </a:prstGeom>
                        </pic:spPr>
                      </pic:pic>
                    </a:graphicData>
                  </a:graphic>
                </wp:inline>
              </w:drawing>
            </w:r>
          </w:p>
        </w:tc>
        <w:tc>
          <w:tcPr>
            <w:tcW w:w="8367" w:type="dxa"/>
          </w:tcPr>
          <w:p w14:paraId="5E78E4CF" w14:textId="27D04830" w:rsidR="00C5178F" w:rsidRPr="00C5178F" w:rsidRDefault="00C5178F" w:rsidP="00C5178F">
            <w:pPr>
              <w:autoSpaceDE w:val="0"/>
              <w:autoSpaceDN w:val="0"/>
              <w:adjustRightInd w:val="0"/>
              <w:spacing w:before="0"/>
              <w:rPr>
                <w:rFonts w:cs="Arial"/>
                <w:lang w:val="en-US"/>
              </w:rPr>
            </w:pPr>
            <w:r w:rsidRPr="00C5178F">
              <w:rPr>
                <w:rFonts w:cs="Arial"/>
                <w:lang w:val="en-US"/>
              </w:rPr>
              <w:t xml:space="preserve">This test case is defined as FFS pending further clarification in the </w:t>
            </w:r>
            <w:r w:rsidRPr="00C5178F">
              <w:rPr>
                <w:lang w:val="en-US"/>
              </w:rPr>
              <w:t xml:space="preserve">GSMA Remote Provisioning Architecture for Embedded UICC - Technical Specification </w:t>
            </w:r>
            <w:r w:rsidRPr="00C5178F">
              <w:fldChar w:fldCharType="begin"/>
            </w:r>
            <w:r w:rsidRPr="00C5178F">
              <w:rPr>
                <w:lang w:val="en-US"/>
              </w:rPr>
              <w:instrText xml:space="preserve"> REF GSMA_ref2 \h  \* MERGEFORMAT </w:instrText>
            </w:r>
            <w:r w:rsidRPr="00C5178F">
              <w:fldChar w:fldCharType="separate"/>
            </w:r>
            <w:r w:rsidR="008B422D" w:rsidRPr="008B422D">
              <w:rPr>
                <w:lang w:val="en-US"/>
              </w:rPr>
              <w:t>[2]</w:t>
            </w:r>
            <w:r w:rsidRPr="00C5178F">
              <w:fldChar w:fldCharType="end"/>
            </w:r>
            <w:r w:rsidRPr="00C5178F">
              <w:rPr>
                <w:lang w:val="en-US"/>
              </w:rPr>
              <w:t>.</w:t>
            </w:r>
          </w:p>
        </w:tc>
      </w:tr>
    </w:tbl>
    <w:p w14:paraId="0A39EB90"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17" w:name="_Toc398307794"/>
      <w:bookmarkStart w:id="818" w:name="_Toc398623579"/>
      <w:bookmarkStart w:id="819" w:name="_Toc398629003"/>
      <w:bookmarkStart w:id="820" w:name="_Toc398643958"/>
      <w:bookmarkStart w:id="821" w:name="_Toc398802175"/>
      <w:bookmarkStart w:id="822" w:name="_Toc398803007"/>
      <w:bookmarkStart w:id="823" w:name="_Toc398307795"/>
      <w:bookmarkStart w:id="824" w:name="_Toc398623580"/>
      <w:bookmarkStart w:id="825" w:name="_Toc398629004"/>
      <w:bookmarkStart w:id="826" w:name="_Toc398643959"/>
      <w:bookmarkStart w:id="827" w:name="_Toc398802176"/>
      <w:bookmarkStart w:id="828" w:name="_Toc398803008"/>
      <w:bookmarkStart w:id="829" w:name="_Toc398307796"/>
      <w:bookmarkStart w:id="830" w:name="_Toc398623581"/>
      <w:bookmarkStart w:id="831" w:name="_Toc398629005"/>
      <w:bookmarkStart w:id="832" w:name="_Toc398643960"/>
      <w:bookmarkStart w:id="833" w:name="_Toc398802177"/>
      <w:bookmarkStart w:id="834" w:name="_Toc398803009"/>
      <w:bookmarkStart w:id="835" w:name="_Toc398307803"/>
      <w:bookmarkStart w:id="836" w:name="_Toc398623588"/>
      <w:bookmarkStart w:id="837" w:name="_Toc398629012"/>
      <w:bookmarkStart w:id="838" w:name="_Toc398643967"/>
      <w:bookmarkStart w:id="839" w:name="_Toc398802184"/>
      <w:bookmarkStart w:id="840" w:name="_Toc398803016"/>
      <w:bookmarkStart w:id="841" w:name="_Toc398307811"/>
      <w:bookmarkStart w:id="842" w:name="_Toc398623596"/>
      <w:bookmarkStart w:id="843" w:name="_Toc398629020"/>
      <w:bookmarkStart w:id="844" w:name="_Toc398643975"/>
      <w:bookmarkStart w:id="845" w:name="_Toc398802192"/>
      <w:bookmarkStart w:id="846" w:name="_Toc398803024"/>
      <w:bookmarkStart w:id="847" w:name="_Toc448849180"/>
      <w:bookmarkStart w:id="848" w:name="_Toc452452718"/>
      <w:bookmarkStart w:id="849" w:name="_Toc514078156"/>
      <w:bookmarkStart w:id="850" w:name="_Toc40714788"/>
      <w:bookmarkStart w:id="851" w:name="_Toc5468736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r w:rsidRPr="00C5178F">
        <w:rPr>
          <w:rFonts w:eastAsia="Times New Roman" w:cs="Arial"/>
          <w:b/>
          <w:bCs/>
          <w:iCs/>
          <w:sz w:val="24"/>
          <w:szCs w:val="26"/>
          <w:lang w:val="en-US" w:eastAsia="en-US"/>
        </w:rPr>
        <w:t>ES4 (MNO – SM-SR): UpdatePolicyRules</w:t>
      </w:r>
      <w:bookmarkEnd w:id="847"/>
      <w:bookmarkEnd w:id="848"/>
      <w:bookmarkEnd w:id="849"/>
      <w:bookmarkEnd w:id="850"/>
      <w:bookmarkEnd w:id="851"/>
    </w:p>
    <w:p w14:paraId="6B0E9FE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B18F0F4" w14:textId="77777777" w:rsidR="00C5178F" w:rsidRPr="00C5178F" w:rsidRDefault="00C5178F" w:rsidP="00C5178F">
      <w:pPr>
        <w:autoSpaceDE w:val="0"/>
        <w:autoSpaceDN w:val="0"/>
        <w:adjustRightInd w:val="0"/>
        <w:rPr>
          <w:b/>
        </w:rPr>
      </w:pPr>
    </w:p>
    <w:p w14:paraId="76E095AE" w14:textId="77777777" w:rsidR="00C5178F" w:rsidRPr="00C5178F" w:rsidRDefault="00C5178F" w:rsidP="00C5178F">
      <w:pPr>
        <w:autoSpaceDE w:val="0"/>
        <w:autoSpaceDN w:val="0"/>
        <w:adjustRightInd w:val="0"/>
        <w:rPr>
          <w:b/>
        </w:rPr>
      </w:pPr>
      <w:r w:rsidRPr="00C5178F">
        <w:rPr>
          <w:b/>
        </w:rPr>
        <w:t xml:space="preserve">References </w:t>
      </w:r>
    </w:p>
    <w:p w14:paraId="20DB3AA2" w14:textId="5C88BBFC"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5652D99" w14:textId="77777777" w:rsidR="00C5178F" w:rsidRPr="00C5178F" w:rsidRDefault="00C5178F" w:rsidP="00C5178F">
      <w:pPr>
        <w:autoSpaceDE w:val="0"/>
        <w:autoSpaceDN w:val="0"/>
        <w:adjustRightInd w:val="0"/>
        <w:rPr>
          <w:b/>
        </w:rPr>
      </w:pPr>
      <w:r w:rsidRPr="00C5178F">
        <w:rPr>
          <w:b/>
        </w:rPr>
        <w:t>Requirements</w:t>
      </w:r>
    </w:p>
    <w:p w14:paraId="65930AC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3</w:t>
      </w:r>
    </w:p>
    <w:p w14:paraId="5510E64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45F3346" w14:textId="77777777" w:rsidR="00C5178F" w:rsidRPr="00C5178F" w:rsidRDefault="00C5178F" w:rsidP="00C5178F">
      <w:pPr>
        <w:autoSpaceDE w:val="0"/>
        <w:autoSpaceDN w:val="0"/>
        <w:adjustRightInd w:val="0"/>
        <w:rPr>
          <w:rFonts w:cs="Arial"/>
          <w:b/>
          <w:bCs/>
          <w:color w:val="000000"/>
        </w:rPr>
      </w:pPr>
    </w:p>
    <w:p w14:paraId="533EB31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76A193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2C56C10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lastRenderedPageBreak/>
        <w:t>#MNO1_S_ACCESSPOINT</w:t>
      </w:r>
      <w:r w:rsidRPr="00C5178F">
        <w:rPr>
          <w:szCs w:val="22"/>
          <w:lang w:eastAsia="en-GB"/>
        </w:rPr>
        <w:t xml:space="preserve"> well known to the SM-SR-UT</w:t>
      </w:r>
    </w:p>
    <w:p w14:paraId="17380628"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5B50F37D"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4B99DCC6"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8B77404"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2272" behindDoc="0" locked="0" layoutInCell="1" allowOverlap="1" wp14:anchorId="3CE107CB" wp14:editId="1FF4D0AA">
                <wp:simplePos x="0" y="0"/>
                <wp:positionH relativeFrom="page">
                  <wp:posOffset>2188845</wp:posOffset>
                </wp:positionH>
                <wp:positionV relativeFrom="paragraph">
                  <wp:posOffset>112395</wp:posOffset>
                </wp:positionV>
                <wp:extent cx="3156585" cy="2051685"/>
                <wp:effectExtent l="0" t="0" r="5715" b="0"/>
                <wp:wrapTopAndBottom/>
                <wp:docPr id="2606" name="Zone de dessin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79" name="Groupe 1814"/>
                        <wpg:cNvGrpSpPr/>
                        <wpg:grpSpPr>
                          <a:xfrm>
                            <a:off x="18" y="180000"/>
                            <a:ext cx="3121661" cy="1639061"/>
                            <a:chOff x="0" y="0"/>
                            <a:chExt cx="3121795" cy="1639061"/>
                          </a:xfrm>
                        </wpg:grpSpPr>
                        <wps:wsp>
                          <wps:cNvPr id="180" name="Connecteur droit avec flèche 1815"/>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cNvPr id="181" name="Groupe 1816"/>
                          <wpg:cNvGrpSpPr/>
                          <wpg:grpSpPr>
                            <a:xfrm>
                              <a:off x="0" y="0"/>
                              <a:ext cx="3121795" cy="1639061"/>
                              <a:chOff x="0" y="0"/>
                              <a:chExt cx="3121795" cy="1639061"/>
                            </a:xfrm>
                          </wpg:grpSpPr>
                          <wps:wsp>
                            <wps:cNvPr id="182" name="Zone de texte 2"/>
                            <wps:cNvSpPr txBox="1">
                              <a:spLocks noChangeArrowheads="1"/>
                            </wps:cNvSpPr>
                            <wps:spPr bwMode="auto">
                              <a:xfrm>
                                <a:off x="560641" y="1035125"/>
                                <a:ext cx="1974934" cy="321309"/>
                              </a:xfrm>
                              <a:prstGeom prst="rect">
                                <a:avLst/>
                              </a:prstGeom>
                              <a:noFill/>
                              <a:ln w="9525">
                                <a:noFill/>
                                <a:miter lim="800000"/>
                                <a:headEnd/>
                                <a:tailEnd/>
                              </a:ln>
                            </wps:spPr>
                            <wps:txbx>
                              <w:txbxContent>
                                <w:p w14:paraId="132738B6"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wps:txbx>
                            <wps:bodyPr rot="0" vert="horz" wrap="square" lIns="91440" tIns="45720" rIns="91440" bIns="45720" anchor="t" anchorCtr="0">
                              <a:spAutoFit/>
                            </wps:bodyPr>
                          </wps:wsp>
                          <wps:wsp>
                            <wps:cNvPr id="183" name="Zone de texte 2"/>
                            <wps:cNvSpPr txBox="1">
                              <a:spLocks noChangeArrowheads="1"/>
                            </wps:cNvSpPr>
                            <wps:spPr bwMode="auto">
                              <a:xfrm>
                                <a:off x="629733" y="552091"/>
                                <a:ext cx="2078443" cy="321309"/>
                              </a:xfrm>
                              <a:prstGeom prst="rect">
                                <a:avLst/>
                              </a:prstGeom>
                              <a:noFill/>
                              <a:ln w="9525">
                                <a:noFill/>
                                <a:miter lim="800000"/>
                                <a:headEnd/>
                                <a:tailEnd/>
                              </a:ln>
                            </wps:spPr>
                            <wps:txbx>
                              <w:txbxContent>
                                <w:p w14:paraId="2E3220D9" w14:textId="77777777" w:rsidR="00C5178F" w:rsidRPr="00E53E9B" w:rsidRDefault="00C5178F" w:rsidP="00C5178F">
                                  <w:pPr>
                                    <w:pStyle w:val="NormalWeb"/>
                                    <w:rPr>
                                      <w:sz w:val="20"/>
                                      <w:szCs w:val="20"/>
                                    </w:rPr>
                                  </w:pPr>
                                  <w:r w:rsidRPr="00E53E9B">
                                    <w:rPr>
                                      <w:rFonts w:ascii="Courier New" w:hAnsi="Courier New"/>
                                      <w:color w:val="000000"/>
                                      <w:sz w:val="20"/>
                                      <w:szCs w:val="20"/>
                                    </w:rPr>
                                    <w:t>ES4-UpdatePolicyRules</w:t>
                                  </w:r>
                                </w:p>
                              </w:txbxContent>
                            </wps:txbx>
                            <wps:bodyPr rot="0" vert="horz" wrap="square" lIns="91440" tIns="45720" rIns="91440" bIns="45720" anchor="t" anchorCtr="0">
                              <a:spAutoFit/>
                            </wps:bodyPr>
                          </wps:wsp>
                          <wps:wsp>
                            <wps:cNvPr id="184" name="Rectangle 184"/>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5C68CB7A"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Rectangle 185"/>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75E25012"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Connecteur droit 1822"/>
                            <wps:cNvCnPr/>
                            <wps:spPr>
                              <a:xfrm>
                                <a:off x="405423" y="431321"/>
                                <a:ext cx="0" cy="1164606"/>
                              </a:xfrm>
                              <a:prstGeom prst="line">
                                <a:avLst/>
                              </a:prstGeom>
                              <a:noFill/>
                              <a:ln w="28575" cap="flat" cmpd="sng" algn="ctr">
                                <a:solidFill>
                                  <a:srgbClr val="9BBB59">
                                    <a:lumMod val="75000"/>
                                  </a:srgbClr>
                                </a:solidFill>
                                <a:prstDash val="solid"/>
                              </a:ln>
                              <a:effectLst/>
                            </wps:spPr>
                            <wps:bodyPr/>
                          </wps:wsp>
                          <wps:wsp>
                            <wps:cNvPr id="187" name="Connecteur droit 1823"/>
                            <wps:cNvCnPr/>
                            <wps:spPr>
                              <a:xfrm>
                                <a:off x="2682678" y="439860"/>
                                <a:ext cx="0" cy="1199201"/>
                              </a:xfrm>
                              <a:prstGeom prst="line">
                                <a:avLst/>
                              </a:prstGeom>
                              <a:noFill/>
                              <a:ln w="28575" cap="flat" cmpd="sng" algn="ctr">
                                <a:solidFill>
                                  <a:srgbClr val="F79646">
                                    <a:lumMod val="50000"/>
                                  </a:srgbClr>
                                </a:solidFill>
                                <a:prstDash val="solid"/>
                              </a:ln>
                              <a:effectLst/>
                            </wps:spPr>
                            <wps:bodyPr/>
                          </wps:wsp>
                        </wpg:grpSp>
                        <wps:wsp>
                          <wps:cNvPr id="188" name="Connecteur droit avec flèche 1817"/>
                          <wps:cNvCnPr/>
                          <wps:spPr>
                            <a:xfrm>
                              <a:off x="405426" y="1345711"/>
                              <a:ext cx="2277147"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3CE107CB" id="Zone de dessin 15" o:spid="_x0000_s1859" editas="canvas" style="position:absolute;margin-left:172.35pt;margin-top:8.85pt;width:248.55pt;height:161.55pt;z-index:251702272;mso-position-horizontal-relative:page;mso-position-vertical-relative:text;mso-width-relative:margin;mso-height-relative:margin" coordsize="31565,20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">
                <v:shape id="_x0000_s1860" type="#_x0000_t75" style="position:absolute;width:31565;height:20516;visibility:visible;mso-wrap-style:square">
                  <v:fill o:detectmouseclick="t"/>
                  <v:path o:connecttype="none"/>
                </v:shape>
                <v:group id="Groupe 1814" o:spid="_x0000_s1861" style="position:absolute;top:1800;width:31216;height:16390" coordsize="31217,16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shape id="Connecteur droit avec flèche 1815" o:spid="_x0000_s1862"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" strokecolor="#4a7ebb">
                    <v:stroke startarrow="open" endarrow="open"/>
                  </v:shape>
                  <v:group id="Groupe 1816" o:spid="_x0000_s1863" style="position:absolute;width:31217;height:16390" coordsize="31217,16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_x0000_s1864" type="#_x0000_t202" style="position:absolute;left:5606;top:10351;width:1974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" filled="f" stroked="f">
                      <v:textbox style="mso-fit-shape-to-text:t">
                        <w:txbxContent>
                          <w:p w14:paraId="132738B6"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v:textbox>
                    </v:shape>
                    <v:shape id="_x0000_s1865" type="#_x0000_t202" style="position:absolute;left:6297;top:5520;width:20784;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" filled="f" stroked="f">
                      <v:textbox style="mso-fit-shape-to-text:t">
                        <w:txbxContent>
                          <w:p w14:paraId="2E3220D9" w14:textId="77777777" w:rsidR="00C5178F" w:rsidRPr="00E53E9B" w:rsidRDefault="00C5178F" w:rsidP="00C5178F">
                            <w:pPr>
                              <w:pStyle w:val="NormalWeb"/>
                              <w:rPr>
                                <w:sz w:val="20"/>
                                <w:szCs w:val="20"/>
                              </w:rPr>
                            </w:pPr>
                            <w:r w:rsidRPr="00E53E9B">
                              <w:rPr>
                                <w:rFonts w:ascii="Courier New" w:hAnsi="Courier New"/>
                                <w:color w:val="000000"/>
                                <w:sz w:val="20"/>
                                <w:szCs w:val="20"/>
                              </w:rPr>
                              <w:t>ES4-UpdatePolicyRules</w:t>
                            </w:r>
                          </w:p>
                        </w:txbxContent>
                      </v:textbox>
                    </v:shape>
                    <v:rect id="Rectangle 184" o:spid="_x0000_s1866"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" fillcolor="#9bbb59" strokecolor="#71893f" strokeweight="2pt">
                      <v:textbox>
                        <w:txbxContent>
                          <w:p w14:paraId="5C68CB7A" w14:textId="77777777" w:rsidR="00C5178F" w:rsidRDefault="00C5178F" w:rsidP="00C5178F">
                            <w:pPr>
                              <w:pStyle w:val="NormalWeb"/>
                              <w:jc w:val="center"/>
                            </w:pPr>
                            <w:r>
                              <w:rPr>
                                <w:rFonts w:ascii="Arial" w:hAnsi="Arial"/>
                                <w:b/>
                                <w:bCs/>
                                <w:sz w:val="20"/>
                                <w:szCs w:val="20"/>
                              </w:rPr>
                              <w:t>MNO1-S</w:t>
                            </w:r>
                          </w:p>
                        </w:txbxContent>
                      </v:textbox>
                    </v:rect>
                    <v:rect id="Rectangle 185" o:spid="_x0000_s1867"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" fillcolor="#c0504d" strokecolor="#8c3836" strokeweight="2pt">
                      <v:textbox>
                        <w:txbxContent>
                          <w:p w14:paraId="75E25012" w14:textId="77777777" w:rsidR="00C5178F" w:rsidRDefault="00C5178F" w:rsidP="00C5178F">
                            <w:pPr>
                              <w:pStyle w:val="NormalWeb"/>
                              <w:jc w:val="center"/>
                            </w:pPr>
                            <w:r>
                              <w:rPr>
                                <w:rFonts w:ascii="Arial" w:hAnsi="Arial"/>
                                <w:b/>
                                <w:bCs/>
                                <w:sz w:val="20"/>
                                <w:szCs w:val="20"/>
                              </w:rPr>
                              <w:t>SM-SR-UT</w:t>
                            </w:r>
                          </w:p>
                        </w:txbxContent>
                      </v:textbox>
                    </v:rect>
                    <v:line id="Connecteur droit 1822" o:spid="_x0000_s1868" style="position:absolute;visibility:visible;mso-wrap-style:square" from="4054,4313" to="4054,15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" strokecolor="#77933c" strokeweight="2.25pt"/>
                    <v:line id="Connecteur droit 1823" o:spid="_x0000_s1869" style="position:absolute;visibility:visible;mso-wrap-style:square" from="26826,4398" to="26826,16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" strokecolor="#984807" strokeweight="2.25pt"/>
                  </v:group>
                  <v:shape id="Connecteur droit avec flèche 1817" o:spid="_x0000_s1870" type="#_x0000_t32" style="position:absolute;left:4054;top:13457;width:227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" strokecolor="#4a7ebb">
                    <v:stroke startarrow="open" endarrow="open"/>
                  </v:shape>
                </v:group>
                <w10:wrap type="topAndBottom" anchorx="page"/>
              </v:group>
            </w:pict>
          </mc:Fallback>
        </mc:AlternateContent>
      </w:r>
    </w:p>
    <w:p w14:paraId="60EAA05B"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852" w:name="_Ref399777883"/>
      <w:r w:rsidRPr="00C5178F">
        <w:rPr>
          <w:rFonts w:ascii="Arial Bold" w:eastAsia="Times New Roman" w:hAnsi="Arial Bold" w:cs="Arial"/>
          <w:b/>
          <w:bCs/>
          <w:szCs w:val="26"/>
          <w:lang w:val="en-US" w:eastAsia="en-US"/>
        </w:rPr>
        <w:t>TC.ES4.UPR.1: UpdatePolicyRules</w:t>
      </w:r>
      <w:bookmarkEnd w:id="852"/>
    </w:p>
    <w:p w14:paraId="2416BA4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6F4C289" w14:textId="77777777" w:rsidR="00C5178F" w:rsidRPr="00C5178F" w:rsidRDefault="00C5178F" w:rsidP="00C5178F">
      <w:pPr>
        <w:autoSpaceDE w:val="0"/>
        <w:autoSpaceDN w:val="0"/>
        <w:adjustRightInd w:val="0"/>
        <w:rPr>
          <w:rFonts w:eastAsia="Times New Roman" w:cs="Arial"/>
          <w:b/>
          <w:bCs/>
          <w:color w:val="000000"/>
          <w:lang w:eastAsia="fr-FR"/>
        </w:rPr>
      </w:pPr>
    </w:p>
    <w:p w14:paraId="46D7B09A"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SM-SR can update the Policy Rules (POL2) according the parameters sent by the MNO. To make sure that the POL2 have been set on SM-SR side, the EIS is retrieved just after updating the rules.</w:t>
      </w:r>
    </w:p>
    <w:p w14:paraId="5B9ECB93" w14:textId="77777777" w:rsidR="00C5178F" w:rsidRPr="00C5178F" w:rsidRDefault="00C5178F" w:rsidP="00C5178F">
      <w:pPr>
        <w:autoSpaceDE w:val="0"/>
        <w:autoSpaceDN w:val="0"/>
        <w:adjustRightInd w:val="0"/>
        <w:rPr>
          <w:rFonts w:eastAsia="Times New Roman" w:cs="Arial"/>
          <w:i/>
          <w:iCs/>
          <w:color w:val="000000"/>
          <w:lang w:eastAsia="fr-FR"/>
        </w:rPr>
      </w:pPr>
    </w:p>
    <w:p w14:paraId="75F4B91D"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86E914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3</w:t>
      </w:r>
    </w:p>
    <w:p w14:paraId="54C7776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33C8FE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None</w:t>
      </w:r>
    </w:p>
    <w:p w14:paraId="4568359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49DD3BC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74A075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 (</w:t>
      </w:r>
      <w:r w:rsidRPr="00C5178F">
        <w:rPr>
          <w:szCs w:val="22"/>
          <w:lang w:eastAsia="en-GB"/>
        </w:rPr>
        <w:t>i.e. the Profile identified by</w:t>
      </w:r>
      <w:r w:rsidRPr="00C5178F">
        <w:rPr>
          <w:rFonts w:ascii="Courier New" w:hAnsi="Courier New" w:cs="Courier New"/>
          <w:szCs w:val="22"/>
          <w:lang w:eastAsia="en-GB"/>
        </w:rPr>
        <w:t xml:space="preserve"> </w:t>
      </w:r>
      <w:r w:rsidRPr="00C5178F">
        <w:rPr>
          <w:rFonts w:ascii="Courier New" w:hAnsi="Courier New" w:cs="Courier New"/>
          <w:color w:val="000000"/>
          <w:szCs w:val="22"/>
          <w:lang w:eastAsia="ja-JP"/>
        </w:rPr>
        <w:t>#ICCID1</w:t>
      </w:r>
      <w:r w:rsidRPr="00C5178F">
        <w:rPr>
          <w:rFonts w:ascii="Courier New" w:hAnsi="Courier New" w:cs="Courier New"/>
          <w:color w:val="000000"/>
          <w:sz w:val="20"/>
          <w:lang w:eastAsia="ja-JP"/>
        </w:rPr>
        <w:t xml:space="preserve"> </w:t>
      </w:r>
      <w:r w:rsidRPr="00C5178F">
        <w:rPr>
          <w:szCs w:val="22"/>
          <w:lang w:eastAsia="en-GB"/>
        </w:rPr>
        <w:t>is present)</w:t>
      </w:r>
    </w:p>
    <w:p w14:paraId="7E07B512"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08BA5D0B"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160"/>
        <w:gridCol w:w="3260"/>
        <w:gridCol w:w="2268"/>
        <w:gridCol w:w="1134"/>
      </w:tblGrid>
      <w:tr w:rsidR="00C5178F" w:rsidRPr="00C5178F" w14:paraId="66D1E76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09018E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3175E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128501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138515C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3A0470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A19295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DA75108" w14:textId="77777777" w:rsidR="00C5178F" w:rsidRPr="00C5178F" w:rsidRDefault="00C5178F" w:rsidP="00C5178F">
            <w:pPr>
              <w:keepLines/>
              <w:numPr>
                <w:ilvl w:val="0"/>
                <w:numId w:val="3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6DC67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260" w:type="dxa"/>
            <w:tcBorders>
              <w:top w:val="single" w:sz="6" w:space="0" w:color="auto"/>
              <w:left w:val="single" w:sz="6" w:space="0" w:color="auto"/>
              <w:bottom w:val="single" w:sz="6" w:space="0" w:color="auto"/>
              <w:right w:val="single" w:sz="6" w:space="0" w:color="auto"/>
            </w:tcBorders>
            <w:vAlign w:val="center"/>
          </w:tcPr>
          <w:p w14:paraId="408E24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8231E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UpdatePolicyRules,   </w:t>
            </w:r>
          </w:p>
          <w:p w14:paraId="665F944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BC82A2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ICCID1_RPS,</w:t>
            </w:r>
          </w:p>
          <w:p w14:paraId="4906FE0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POL2_DIS_RPS)</w:t>
            </w:r>
          </w:p>
        </w:tc>
        <w:tc>
          <w:tcPr>
            <w:tcW w:w="2268" w:type="dxa"/>
            <w:tcBorders>
              <w:top w:val="single" w:sz="6" w:space="0" w:color="auto"/>
              <w:left w:val="single" w:sz="6" w:space="0" w:color="auto"/>
              <w:bottom w:val="single" w:sz="6" w:space="0" w:color="auto"/>
              <w:right w:val="single" w:sz="6" w:space="0" w:color="auto"/>
            </w:tcBorders>
          </w:tcPr>
          <w:p w14:paraId="2C4B37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fr-FR" w:eastAsia="ja-JP"/>
              </w:rPr>
            </w:pPr>
          </w:p>
        </w:tc>
        <w:tc>
          <w:tcPr>
            <w:tcW w:w="1134" w:type="dxa"/>
            <w:tcBorders>
              <w:top w:val="single" w:sz="6" w:space="0" w:color="auto"/>
              <w:left w:val="single" w:sz="6" w:space="0" w:color="auto"/>
              <w:bottom w:val="single" w:sz="6" w:space="0" w:color="auto"/>
              <w:right w:val="single" w:sz="6" w:space="0" w:color="auto"/>
            </w:tcBorders>
          </w:tcPr>
          <w:p w14:paraId="5C97E42B" w14:textId="77777777" w:rsidR="00C5178F" w:rsidRPr="00C5178F" w:rsidRDefault="00C5178F" w:rsidP="00C5178F">
            <w:pPr>
              <w:autoSpaceDE w:val="0"/>
              <w:autoSpaceDN w:val="0"/>
              <w:adjustRightInd w:val="0"/>
              <w:spacing w:after="120"/>
              <w:rPr>
                <w:color w:val="000000"/>
                <w:sz w:val="18"/>
                <w:szCs w:val="18"/>
                <w:lang w:val="fr-FR" w:eastAsia="ja-JP"/>
              </w:rPr>
            </w:pPr>
          </w:p>
        </w:tc>
      </w:tr>
      <w:tr w:rsidR="00C5178F" w:rsidRPr="00C5178F" w14:paraId="044F9AF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2543278" w14:textId="77777777" w:rsidR="00C5178F" w:rsidRPr="00C5178F" w:rsidRDefault="00C5178F" w:rsidP="00C5178F">
            <w:pPr>
              <w:keepLines/>
              <w:numPr>
                <w:ilvl w:val="0"/>
                <w:numId w:val="352"/>
              </w:numPr>
              <w:overflowPunct w:val="0"/>
              <w:autoSpaceDE w:val="0"/>
              <w:autoSpaceDN w:val="0"/>
              <w:adjustRightInd w:val="0"/>
              <w:spacing w:after="120" w:line="276" w:lineRule="auto"/>
              <w:contextualSpacing/>
              <w:jc w:val="left"/>
              <w:textAlignment w:val="baseline"/>
              <w:rPr>
                <w:color w:val="000000"/>
                <w:sz w:val="18"/>
                <w:szCs w:val="18"/>
                <w:lang w:val="fr-FR"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320F8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3260" w:type="dxa"/>
            <w:tcBorders>
              <w:top w:val="single" w:sz="6" w:space="0" w:color="auto"/>
              <w:left w:val="single" w:sz="6" w:space="0" w:color="auto"/>
              <w:bottom w:val="single" w:sz="6" w:space="0" w:color="auto"/>
              <w:right w:val="single" w:sz="6" w:space="0" w:color="auto"/>
            </w:tcBorders>
            <w:vAlign w:val="center"/>
          </w:tcPr>
          <w:p w14:paraId="12DA63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F2E84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UpdatePolicyRules</w:t>
            </w:r>
            <w:r w:rsidRPr="00C5178F">
              <w:rPr>
                <w:color w:val="000000"/>
                <w:sz w:val="18"/>
                <w:szCs w:val="18"/>
                <w:lang w:eastAsia="ja-JP"/>
              </w:rPr>
              <w:t xml:space="preserve"> </w:t>
            </w:r>
          </w:p>
          <w:p w14:paraId="16A73C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28D80F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134" w:type="dxa"/>
            <w:tcBorders>
              <w:top w:val="single" w:sz="6" w:space="0" w:color="auto"/>
              <w:left w:val="single" w:sz="6" w:space="0" w:color="auto"/>
              <w:bottom w:val="single" w:sz="6" w:space="0" w:color="auto"/>
              <w:right w:val="single" w:sz="6" w:space="0" w:color="auto"/>
            </w:tcBorders>
          </w:tcPr>
          <w:p w14:paraId="03CA55F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23</w:t>
            </w:r>
          </w:p>
        </w:tc>
      </w:tr>
      <w:tr w:rsidR="00C5178F" w:rsidRPr="00C5178F" w14:paraId="18762BB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F8300B" w14:textId="77777777" w:rsidR="00C5178F" w:rsidRPr="00C5178F" w:rsidRDefault="00C5178F" w:rsidP="00C5178F">
            <w:pPr>
              <w:keepLines/>
              <w:numPr>
                <w:ilvl w:val="0"/>
                <w:numId w:val="3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5819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C5AF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8E539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7CE0D430"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r w:rsidRPr="00C5178F">
              <w:rPr>
                <w:i/>
                <w:color w:val="000000"/>
                <w:sz w:val="18"/>
                <w:szCs w:val="18"/>
                <w:lang w:eastAsia="ja-JP"/>
              </w:rPr>
              <w:t xml:space="preserve"> </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393B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AEBC2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2F0A2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78FB9B" w14:textId="77777777" w:rsidR="00C5178F" w:rsidRPr="00C5178F" w:rsidRDefault="00C5178F" w:rsidP="00C5178F">
            <w:pPr>
              <w:keepLines/>
              <w:numPr>
                <w:ilvl w:val="0"/>
                <w:numId w:val="3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592C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FF62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F6657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742F0D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162470" w14:textId="77777777" w:rsidR="00C5178F" w:rsidRPr="00C5178F" w:rsidRDefault="00C5178F" w:rsidP="00C5178F">
            <w:pPr>
              <w:keepLines/>
              <w:numPr>
                <w:ilvl w:val="0"/>
                <w:numId w:val="39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880CAE9" w14:textId="77777777" w:rsidR="00C5178F" w:rsidRPr="00C5178F" w:rsidRDefault="00C5178F" w:rsidP="00C5178F">
            <w:pPr>
              <w:keepLines/>
              <w:numPr>
                <w:ilvl w:val="0"/>
                <w:numId w:val="39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4_RPS</w:t>
            </w:r>
            <w:r w:rsidRPr="00C5178F">
              <w:rPr>
                <w:color w:val="000000"/>
                <w:sz w:val="18"/>
                <w:szCs w:val="18"/>
                <w:lang w:eastAsia="ja-JP"/>
              </w:rPr>
              <w:t xml:space="preserve"> except that POL2 of </w:t>
            </w:r>
            <w:r w:rsidRPr="00C5178F">
              <w:rPr>
                <w:rFonts w:ascii="Courier New" w:hAnsi="Courier New" w:cs="Courier New"/>
                <w:color w:val="000000"/>
                <w:sz w:val="18"/>
                <w:szCs w:val="18"/>
                <w:lang w:eastAsia="ja-JP"/>
              </w:rPr>
              <w:t>#ICCID1</w:t>
            </w:r>
            <w:r w:rsidRPr="00C5178F">
              <w:rPr>
                <w:color w:val="000000"/>
                <w:sz w:val="18"/>
                <w:szCs w:val="18"/>
                <w:lang w:eastAsia="ja-JP"/>
              </w:rPr>
              <w:t xml:space="preserve"> is equal to</w:t>
            </w:r>
            <w:r w:rsidRPr="00C5178F">
              <w:rPr>
                <w:rFonts w:ascii="Courier New" w:hAnsi="Courier New" w:cs="Courier New"/>
                <w:color w:val="000000"/>
                <w:sz w:val="18"/>
                <w:szCs w:val="18"/>
                <w:lang w:eastAsia="ja-JP"/>
              </w:rPr>
              <w:t xml:space="preserve"> #POL2_DIS_RPS</w:t>
            </w: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F5078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2, PM_REQ23</w:t>
            </w:r>
          </w:p>
        </w:tc>
      </w:tr>
    </w:tbl>
    <w:p w14:paraId="55A47B63"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53" w:name="_Toc448849181"/>
      <w:bookmarkStart w:id="854" w:name="_Toc452452719"/>
      <w:bookmarkStart w:id="855" w:name="_Toc514078157"/>
      <w:bookmarkStart w:id="856" w:name="_Toc40714789"/>
      <w:bookmarkStart w:id="857" w:name="_Toc54687367"/>
      <w:r w:rsidRPr="00C5178F">
        <w:rPr>
          <w:rFonts w:eastAsia="Times New Roman" w:cs="Arial"/>
          <w:b/>
          <w:bCs/>
          <w:iCs/>
          <w:sz w:val="24"/>
          <w:szCs w:val="26"/>
          <w:lang w:val="en-US" w:eastAsia="en-US"/>
        </w:rPr>
        <w:t>ES4 (MNO – SM-SR): UpdateSubscriptionAddress</w:t>
      </w:r>
      <w:bookmarkEnd w:id="853"/>
      <w:bookmarkEnd w:id="854"/>
      <w:bookmarkEnd w:id="855"/>
      <w:bookmarkEnd w:id="856"/>
      <w:bookmarkEnd w:id="857"/>
    </w:p>
    <w:p w14:paraId="221E784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5F92A8A" w14:textId="77777777" w:rsidR="00C5178F" w:rsidRPr="00C5178F" w:rsidRDefault="00C5178F" w:rsidP="00C5178F">
      <w:pPr>
        <w:autoSpaceDE w:val="0"/>
        <w:autoSpaceDN w:val="0"/>
        <w:adjustRightInd w:val="0"/>
        <w:rPr>
          <w:b/>
        </w:rPr>
      </w:pPr>
    </w:p>
    <w:p w14:paraId="42E1B571" w14:textId="77777777" w:rsidR="00C5178F" w:rsidRPr="00C5178F" w:rsidRDefault="00C5178F" w:rsidP="00C5178F">
      <w:pPr>
        <w:autoSpaceDE w:val="0"/>
        <w:autoSpaceDN w:val="0"/>
        <w:adjustRightInd w:val="0"/>
        <w:rPr>
          <w:b/>
        </w:rPr>
      </w:pPr>
      <w:r w:rsidRPr="00C5178F">
        <w:rPr>
          <w:b/>
        </w:rPr>
        <w:t xml:space="preserve">References </w:t>
      </w:r>
    </w:p>
    <w:p w14:paraId="67FA8A90" w14:textId="52BA229A"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1A2A057" w14:textId="77777777" w:rsidR="00C5178F" w:rsidRPr="00C5178F" w:rsidRDefault="00C5178F" w:rsidP="00C5178F">
      <w:pPr>
        <w:autoSpaceDE w:val="0"/>
        <w:autoSpaceDN w:val="0"/>
        <w:adjustRightInd w:val="0"/>
        <w:rPr>
          <w:b/>
        </w:rPr>
      </w:pPr>
      <w:r w:rsidRPr="00C5178F">
        <w:rPr>
          <w:b/>
        </w:rPr>
        <w:t>Requirements</w:t>
      </w:r>
    </w:p>
    <w:p w14:paraId="26EDDDE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4</w:t>
      </w:r>
    </w:p>
    <w:p w14:paraId="0E66DEE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B813029" w14:textId="77777777" w:rsidR="00C5178F" w:rsidRPr="00C5178F" w:rsidRDefault="00C5178F" w:rsidP="00C5178F">
      <w:pPr>
        <w:spacing w:after="120"/>
        <w:rPr>
          <w:rFonts w:ascii="Courier New" w:hAnsi="Courier New" w:cs="Arial"/>
          <w:b/>
          <w:bCs/>
          <w:color w:val="000000"/>
          <w:sz w:val="18"/>
        </w:rPr>
      </w:pPr>
    </w:p>
    <w:p w14:paraId="4621673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A8280E8"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4B97ED6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1E7BF0FF"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13D9394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0F77666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72A0892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13BABA8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3296" behindDoc="0" locked="0" layoutInCell="1" allowOverlap="1" wp14:anchorId="0DF5BC0A" wp14:editId="273B7A8A">
                <wp:simplePos x="931545" y="914400"/>
                <wp:positionH relativeFrom="page">
                  <wp:align>center</wp:align>
                </wp:positionH>
                <wp:positionV relativeFrom="paragraph">
                  <wp:posOffset>0</wp:posOffset>
                </wp:positionV>
                <wp:extent cx="3484800" cy="1940400"/>
                <wp:effectExtent l="0" t="0" r="0" b="0"/>
                <wp:wrapTopAndBottom/>
                <wp:docPr id="2609" name="Zone de dessin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89" name="Groupe 1824"/>
                        <wpg:cNvGrpSpPr/>
                        <wpg:grpSpPr>
                          <a:xfrm>
                            <a:off x="180000" y="180000"/>
                            <a:ext cx="3121661" cy="1613182"/>
                            <a:chOff x="0" y="0"/>
                            <a:chExt cx="3121795" cy="1613182"/>
                          </a:xfrm>
                        </wpg:grpSpPr>
                        <wps:wsp>
                          <wps:cNvPr id="190" name="Connecteur droit avec flèche 1825"/>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g:grpSp>
                          <wpg:cNvPr id="191" name="Groupe 1826"/>
                          <wpg:cNvGrpSpPr/>
                          <wpg:grpSpPr>
                            <a:xfrm>
                              <a:off x="0" y="0"/>
                              <a:ext cx="3121795" cy="1613182"/>
                              <a:chOff x="0" y="0"/>
                              <a:chExt cx="3121795" cy="1613182"/>
                            </a:xfrm>
                          </wpg:grpSpPr>
                          <wps:wsp>
                            <wps:cNvPr id="2944" name="Zone de texte 2"/>
                            <wps:cNvSpPr txBox="1">
                              <a:spLocks noChangeArrowheads="1"/>
                            </wps:cNvSpPr>
                            <wps:spPr bwMode="auto">
                              <a:xfrm>
                                <a:off x="569138" y="1026203"/>
                                <a:ext cx="1974299" cy="321309"/>
                              </a:xfrm>
                              <a:prstGeom prst="rect">
                                <a:avLst/>
                              </a:prstGeom>
                              <a:noFill/>
                              <a:ln w="9525">
                                <a:noFill/>
                                <a:miter lim="800000"/>
                                <a:headEnd/>
                                <a:tailEnd/>
                              </a:ln>
                            </wps:spPr>
                            <wps:txbx>
                              <w:txbxContent>
                                <w:p w14:paraId="188B1EE1"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wps:txbx>
                            <wps:bodyPr rot="0" vert="horz" wrap="square" lIns="91440" tIns="45720" rIns="91440" bIns="45720" anchor="t" anchorCtr="0">
                              <a:spAutoFit/>
                            </wps:bodyPr>
                          </wps:wsp>
                          <wps:wsp>
                            <wps:cNvPr id="2945" name="Zone de texte 2"/>
                            <wps:cNvSpPr txBox="1">
                              <a:spLocks noChangeArrowheads="1"/>
                            </wps:cNvSpPr>
                            <wps:spPr bwMode="auto">
                              <a:xfrm>
                                <a:off x="492667" y="551375"/>
                                <a:ext cx="2188938" cy="306704"/>
                              </a:xfrm>
                              <a:prstGeom prst="rect">
                                <a:avLst/>
                              </a:prstGeom>
                              <a:noFill/>
                              <a:ln w="9525">
                                <a:noFill/>
                                <a:miter lim="800000"/>
                                <a:headEnd/>
                                <a:tailEnd/>
                              </a:ln>
                            </wps:spPr>
                            <wps:txbx>
                              <w:txbxContent>
                                <w:p w14:paraId="3C179270" w14:textId="77777777" w:rsidR="00C5178F" w:rsidRPr="00E53E9B" w:rsidRDefault="00C5178F" w:rsidP="00C5178F">
                                  <w:pPr>
                                    <w:pStyle w:val="NormalWeb"/>
                                    <w:rPr>
                                      <w:sz w:val="28"/>
                                    </w:rPr>
                                  </w:pPr>
                                  <w:r w:rsidRPr="00E53E9B">
                                    <w:rPr>
                                      <w:rFonts w:ascii="Courier New" w:hAnsi="Courier New"/>
                                      <w:color w:val="000000"/>
                                      <w:sz w:val="18"/>
                                      <w:szCs w:val="16"/>
                                    </w:rPr>
                                    <w:t>ES4-UpdateSubscriptionAddress</w:t>
                                  </w:r>
                                </w:p>
                              </w:txbxContent>
                            </wps:txbx>
                            <wps:bodyPr rot="0" vert="horz" wrap="square" lIns="91440" tIns="45720" rIns="91440" bIns="45720" anchor="t" anchorCtr="0">
                              <a:spAutoFit/>
                            </wps:bodyPr>
                          </wps:wsp>
                          <wps:wsp>
                            <wps:cNvPr id="2946" name="Rectangle 2946"/>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5B5F89B1"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7" name="Rectangle 2947"/>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4FFB0E6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8" name="Connecteur droit 1832"/>
                            <wps:cNvCnPr/>
                            <wps:spPr>
                              <a:xfrm>
                                <a:off x="405423" y="431321"/>
                                <a:ext cx="0" cy="1181861"/>
                              </a:xfrm>
                              <a:prstGeom prst="line">
                                <a:avLst/>
                              </a:prstGeom>
                              <a:noFill/>
                              <a:ln w="28575" cap="flat" cmpd="sng" algn="ctr">
                                <a:solidFill>
                                  <a:srgbClr val="9BBB59">
                                    <a:lumMod val="75000"/>
                                  </a:srgbClr>
                                </a:solidFill>
                                <a:prstDash val="solid"/>
                              </a:ln>
                              <a:effectLst/>
                            </wps:spPr>
                            <wps:bodyPr/>
                          </wps:wsp>
                          <wps:wsp>
                            <wps:cNvPr id="2949" name="Connecteur droit 1833"/>
                            <wps:cNvCnPr/>
                            <wps:spPr>
                              <a:xfrm>
                                <a:off x="2682678" y="439860"/>
                                <a:ext cx="0" cy="1173001"/>
                              </a:xfrm>
                              <a:prstGeom prst="line">
                                <a:avLst/>
                              </a:prstGeom>
                              <a:noFill/>
                              <a:ln w="28575" cap="flat" cmpd="sng" algn="ctr">
                                <a:solidFill>
                                  <a:srgbClr val="F79646">
                                    <a:lumMod val="50000"/>
                                  </a:srgbClr>
                                </a:solidFill>
                                <a:prstDash val="solid"/>
                              </a:ln>
                              <a:effectLst/>
                            </wps:spPr>
                            <wps:bodyPr/>
                          </wps:wsp>
                        </wpg:grpSp>
                        <wps:wsp>
                          <wps:cNvPr id="2950" name="Connecteur droit avec flèche 1827"/>
                          <wps:cNvCnPr/>
                          <wps:spPr>
                            <a:xfrm>
                              <a:off x="405423" y="1337084"/>
                              <a:ext cx="2277147" cy="0"/>
                            </a:xfrm>
                            <a:prstGeom prst="straightConnector1">
                              <a:avLst/>
                            </a:prstGeom>
                            <a:noFill/>
                            <a:ln w="9525" cap="flat" cmpd="sng" algn="ctr">
                              <a:solidFill>
                                <a:srgbClr val="4F81BD">
                                  <a:shade val="95000"/>
                                  <a:satMod val="105000"/>
                                </a:srgbClr>
                              </a:solidFill>
                              <a:prstDash val="sysDash"/>
                              <a:headEnd type="arrow"/>
                              <a:tailEnd type="arrow"/>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0DF5BC0A" id="Zone de dessin 16" o:spid="_x0000_s1871" editas="canvas" style="position:absolute;margin-left:0;margin-top:0;width:274.4pt;height:152.8pt;z-index:251703296;mso-position-horizontal:center;mso-position-horizontal-relative:page;mso-position-vertical-relative:text;mso-width-relative:margin;mso-height-relative:margin" coordsize="34842,19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">
                <v:shape id="_x0000_s1872" type="#_x0000_t75" style="position:absolute;width:34842;height:19399;visibility:visible;mso-wrap-style:square">
                  <v:fill o:detectmouseclick="t"/>
                  <v:path o:connecttype="none"/>
                </v:shape>
                <v:group id="Groupe 1824" o:spid="_x0000_s1873" style="position:absolute;left:1800;top:1800;width:31216;height:16131" coordsize="31217,16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shape id="Connecteur droit avec flèche 1825" o:spid="_x0000_s1874"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" strokecolor="#4a7ebb">
                    <v:stroke startarrow="open" endarrow="open"/>
                  </v:shape>
                  <v:group id="Groupe 1826" o:spid="_x0000_s1875" style="position:absolute;width:31217;height:16131" coordsize="31217,16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shape id="_x0000_s1876" type="#_x0000_t202" style="position:absolute;left:5691;top:10262;width:19743;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" filled="f" stroked="f">
                      <v:textbox style="mso-fit-shape-to-text:t">
                        <w:txbxContent>
                          <w:p w14:paraId="188B1EE1"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GetEIS</w:t>
                            </w:r>
                          </w:p>
                        </w:txbxContent>
                      </v:textbox>
                    </v:shape>
                    <v:shape id="_x0000_s1877" type="#_x0000_t202" style="position:absolute;left:4926;top:5513;width:21890;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" filled="f" stroked="f">
                      <v:textbox style="mso-fit-shape-to-text:t">
                        <w:txbxContent>
                          <w:p w14:paraId="3C179270" w14:textId="77777777" w:rsidR="00C5178F" w:rsidRPr="00E53E9B" w:rsidRDefault="00C5178F" w:rsidP="00C5178F">
                            <w:pPr>
                              <w:pStyle w:val="NormalWeb"/>
                              <w:rPr>
                                <w:sz w:val="28"/>
                              </w:rPr>
                            </w:pPr>
                            <w:r w:rsidRPr="00E53E9B">
                              <w:rPr>
                                <w:rFonts w:ascii="Courier New" w:hAnsi="Courier New"/>
                                <w:color w:val="000000"/>
                                <w:sz w:val="18"/>
                                <w:szCs w:val="16"/>
                              </w:rPr>
                              <w:t>ES4-UpdateSubscriptionAddress</w:t>
                            </w:r>
                          </w:p>
                        </w:txbxContent>
                      </v:textbox>
                    </v:shape>
                    <v:rect id="Rectangle 2946" o:spid="_x0000_s1878"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" fillcolor="#9bbb59" strokecolor="#71893f" strokeweight="2pt">
                      <v:textbox>
                        <w:txbxContent>
                          <w:p w14:paraId="5B5F89B1" w14:textId="77777777" w:rsidR="00C5178F" w:rsidRDefault="00C5178F" w:rsidP="00C5178F">
                            <w:pPr>
                              <w:pStyle w:val="NormalWeb"/>
                              <w:jc w:val="center"/>
                            </w:pPr>
                            <w:r>
                              <w:rPr>
                                <w:rFonts w:ascii="Arial" w:hAnsi="Arial"/>
                                <w:b/>
                                <w:bCs/>
                                <w:sz w:val="20"/>
                                <w:szCs w:val="20"/>
                              </w:rPr>
                              <w:t>MNO1-S</w:t>
                            </w:r>
                          </w:p>
                        </w:txbxContent>
                      </v:textbox>
                    </v:rect>
                    <v:rect id="Rectangle 2947" o:spid="_x0000_s1879"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" fillcolor="#c0504d" strokecolor="#8c3836" strokeweight="2pt">
                      <v:textbox>
                        <w:txbxContent>
                          <w:p w14:paraId="4FFB0E67" w14:textId="77777777" w:rsidR="00C5178F" w:rsidRDefault="00C5178F" w:rsidP="00C5178F">
                            <w:pPr>
                              <w:pStyle w:val="NormalWeb"/>
                              <w:jc w:val="center"/>
                            </w:pPr>
                            <w:r>
                              <w:rPr>
                                <w:rFonts w:ascii="Arial" w:hAnsi="Arial"/>
                                <w:b/>
                                <w:bCs/>
                                <w:sz w:val="20"/>
                                <w:szCs w:val="20"/>
                              </w:rPr>
                              <w:t>SM-SR-UT</w:t>
                            </w:r>
                          </w:p>
                        </w:txbxContent>
                      </v:textbox>
                    </v:rect>
                    <v:line id="Connecteur droit 1832" o:spid="_x0000_s1880" style="position:absolute;visibility:visible;mso-wrap-style:square" from="4054,4313" to="4054,16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" strokecolor="#77933c" strokeweight="2.25pt"/>
                    <v:line id="Connecteur droit 1833" o:spid="_x0000_s1881" style="position:absolute;visibility:visible;mso-wrap-style:square" from="26826,4398" to="26826,16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" strokecolor="#984807" strokeweight="2.25pt"/>
                  </v:group>
                  <v:shape id="Connecteur droit avec flèche 1827" o:spid="_x0000_s1882" type="#_x0000_t32" style="position:absolute;left:4054;top:13370;width:227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" strokecolor="#4a7ebb">
                    <v:stroke dashstyle="3 1" startarrow="open" endarrow="open"/>
                  </v:shape>
                </v:group>
                <w10:wrap type="topAndBottom" anchorx="page"/>
              </v:group>
            </w:pict>
          </mc:Fallback>
        </mc:AlternateContent>
      </w:r>
    </w:p>
    <w:p w14:paraId="7D9244DF"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58" w:name="_Ref399777891"/>
      <w:r w:rsidRPr="00C5178F">
        <w:rPr>
          <w:rFonts w:ascii="Arial Bold" w:eastAsia="Times New Roman" w:hAnsi="Arial Bold" w:cs="Arial"/>
          <w:b/>
          <w:bCs/>
          <w:szCs w:val="26"/>
          <w:lang w:val="en-US" w:eastAsia="en-US"/>
        </w:rPr>
        <w:t>TC.ES4.USA.1: UpdateSubscriptionAddress</w:t>
      </w:r>
      <w:bookmarkEnd w:id="858"/>
    </w:p>
    <w:p w14:paraId="6F6926E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007657C" w14:textId="77777777" w:rsidR="00C5178F" w:rsidRPr="00C5178F" w:rsidRDefault="00C5178F" w:rsidP="00C5178F">
      <w:pPr>
        <w:autoSpaceDE w:val="0"/>
        <w:autoSpaceDN w:val="0"/>
        <w:adjustRightInd w:val="0"/>
        <w:rPr>
          <w:rFonts w:eastAsia="Times New Roman" w:cs="Arial"/>
          <w:b/>
          <w:bCs/>
          <w:color w:val="000000"/>
          <w:lang w:eastAsia="fr-FR"/>
        </w:rPr>
      </w:pPr>
    </w:p>
    <w:p w14:paraId="26CD049D"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Subscription Address can be updated by the SM-SR when a MNO requests it. To make sure that the Subscription Address has been set on SM-SR side, the EIS is retrieved just after updating the address. An error case is also defined:</w:t>
      </w:r>
    </w:p>
    <w:p w14:paraId="2236C837"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MNO is not allowed to manage the Subscription Address</w:t>
      </w:r>
    </w:p>
    <w:p w14:paraId="2AAB9CE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4AF293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4</w:t>
      </w:r>
    </w:p>
    <w:p w14:paraId="1ECD71B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A900C3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None</w:t>
      </w:r>
    </w:p>
    <w:p w14:paraId="13315D3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7D0F80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6C79BC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 xml:space="preserve">#EIS_ES1_RPS </w:t>
      </w:r>
      <w:r w:rsidRPr="00C5178F">
        <w:rPr>
          <w:szCs w:val="22"/>
          <w:lang w:eastAsia="en-GB"/>
        </w:rPr>
        <w:t>(i.e. the Profile identified by</w:t>
      </w:r>
      <w:r w:rsidRPr="00C5178F">
        <w:rPr>
          <w:rFonts w:ascii="Courier New" w:hAnsi="Courier New" w:cs="Courier New"/>
          <w:szCs w:val="22"/>
          <w:lang w:eastAsia="en-GB"/>
        </w:rPr>
        <w:t xml:space="preserve"> </w:t>
      </w:r>
      <w:r w:rsidRPr="00C5178F">
        <w:rPr>
          <w:rFonts w:ascii="Courier New" w:hAnsi="Courier New" w:cs="Courier New"/>
          <w:color w:val="000000"/>
          <w:lang w:eastAsia="ja-JP"/>
        </w:rPr>
        <w:t xml:space="preserve">#ICCID1 </w:t>
      </w:r>
      <w:r w:rsidRPr="00C5178F">
        <w:rPr>
          <w:szCs w:val="22"/>
          <w:lang w:eastAsia="en-GB"/>
        </w:rPr>
        <w:t>is present)</w:t>
      </w:r>
    </w:p>
    <w:p w14:paraId="42AFF17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72CF49B4"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1593"/>
        <w:gridCol w:w="3827"/>
        <w:gridCol w:w="2268"/>
        <w:gridCol w:w="1134"/>
      </w:tblGrid>
      <w:tr w:rsidR="00C5178F" w:rsidRPr="00C5178F" w14:paraId="50F9221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54B78A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0B61491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827" w:type="dxa"/>
            <w:tcBorders>
              <w:top w:val="single" w:sz="6" w:space="0" w:color="auto"/>
              <w:left w:val="single" w:sz="6" w:space="0" w:color="auto"/>
              <w:bottom w:val="single" w:sz="6" w:space="0" w:color="auto"/>
              <w:right w:val="single" w:sz="6" w:space="0" w:color="auto"/>
            </w:tcBorders>
            <w:shd w:val="clear" w:color="auto" w:fill="C00000"/>
            <w:vAlign w:val="center"/>
          </w:tcPr>
          <w:p w14:paraId="2E3E7CD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2E48B4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36435AA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209163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9E98E4" w14:textId="77777777" w:rsidR="00C5178F" w:rsidRPr="00C5178F" w:rsidRDefault="00C5178F" w:rsidP="00C5178F">
            <w:pPr>
              <w:keepLines/>
              <w:numPr>
                <w:ilvl w:val="0"/>
                <w:numId w:val="4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F5C1AF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p>
          <w:p w14:paraId="6B82B7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827" w:type="dxa"/>
            <w:tcBorders>
              <w:top w:val="single" w:sz="6" w:space="0" w:color="auto"/>
              <w:left w:val="single" w:sz="6" w:space="0" w:color="auto"/>
              <w:bottom w:val="single" w:sz="6" w:space="0" w:color="auto"/>
              <w:right w:val="single" w:sz="6" w:space="0" w:color="auto"/>
            </w:tcBorders>
            <w:vAlign w:val="center"/>
          </w:tcPr>
          <w:p w14:paraId="10D956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CE3D3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UpdateSubscriptionAddress,   </w:t>
            </w:r>
          </w:p>
          <w:p w14:paraId="4B45588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E62069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 </w:t>
            </w:r>
          </w:p>
          <w:p w14:paraId="51A396A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ADDR_RPS)</w:t>
            </w:r>
          </w:p>
        </w:tc>
        <w:tc>
          <w:tcPr>
            <w:tcW w:w="2268" w:type="dxa"/>
            <w:tcBorders>
              <w:top w:val="single" w:sz="6" w:space="0" w:color="auto"/>
              <w:left w:val="single" w:sz="6" w:space="0" w:color="auto"/>
              <w:bottom w:val="single" w:sz="6" w:space="0" w:color="auto"/>
              <w:right w:val="single" w:sz="6" w:space="0" w:color="auto"/>
            </w:tcBorders>
          </w:tcPr>
          <w:p w14:paraId="0BD6C5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963BAF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DFDCF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A5E618" w14:textId="77777777" w:rsidR="00C5178F" w:rsidRPr="00C5178F" w:rsidRDefault="00C5178F" w:rsidP="00C5178F">
            <w:pPr>
              <w:keepLines/>
              <w:numPr>
                <w:ilvl w:val="0"/>
                <w:numId w:val="4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478DD5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3BD03C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1-S</w:t>
            </w:r>
          </w:p>
        </w:tc>
        <w:tc>
          <w:tcPr>
            <w:tcW w:w="3827" w:type="dxa"/>
            <w:tcBorders>
              <w:top w:val="single" w:sz="6" w:space="0" w:color="auto"/>
              <w:left w:val="single" w:sz="6" w:space="0" w:color="auto"/>
              <w:bottom w:val="single" w:sz="6" w:space="0" w:color="auto"/>
              <w:right w:val="single" w:sz="6" w:space="0" w:color="auto"/>
            </w:tcBorders>
            <w:vAlign w:val="center"/>
          </w:tcPr>
          <w:p w14:paraId="3EAA33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27383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UpdateSubscriptionAddress</w:t>
            </w:r>
            <w:r w:rsidRPr="00C5178F">
              <w:rPr>
                <w:color w:val="000000"/>
                <w:sz w:val="18"/>
                <w:szCs w:val="18"/>
                <w:lang w:eastAsia="ja-JP"/>
              </w:rPr>
              <w:t xml:space="preserve"> </w:t>
            </w:r>
          </w:p>
          <w:p w14:paraId="44812E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2AD996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134" w:type="dxa"/>
            <w:tcBorders>
              <w:top w:val="single" w:sz="6" w:space="0" w:color="auto"/>
              <w:left w:val="single" w:sz="6" w:space="0" w:color="auto"/>
              <w:bottom w:val="single" w:sz="6" w:space="0" w:color="auto"/>
              <w:right w:val="single" w:sz="6" w:space="0" w:color="auto"/>
            </w:tcBorders>
          </w:tcPr>
          <w:p w14:paraId="786B351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24</w:t>
            </w:r>
          </w:p>
        </w:tc>
      </w:tr>
      <w:tr w:rsidR="00C5178F" w:rsidRPr="00C5178F" w14:paraId="593606B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2CB915" w14:textId="77777777" w:rsidR="00C5178F" w:rsidRPr="00C5178F" w:rsidRDefault="00C5178F" w:rsidP="00C5178F">
            <w:pPr>
              <w:keepLines/>
              <w:numPr>
                <w:ilvl w:val="0"/>
                <w:numId w:val="4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C5542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p>
          <w:p w14:paraId="713A9A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82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4E0E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D925B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72D2A9F9"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CF97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06995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F6295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AD2980" w14:textId="77777777" w:rsidR="00C5178F" w:rsidRPr="00C5178F" w:rsidRDefault="00C5178F" w:rsidP="00C5178F">
            <w:pPr>
              <w:keepLines/>
              <w:numPr>
                <w:ilvl w:val="0"/>
                <w:numId w:val="4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1DC6B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w:t>
            </w:r>
          </w:p>
          <w:p w14:paraId="6F5E96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 </w:t>
            </w:r>
            <w:r w:rsidRPr="00C5178F">
              <w:rPr>
                <w:color w:val="000000"/>
                <w:sz w:val="18"/>
                <w:szCs w:val="18"/>
                <w:lang w:eastAsia="ja-JP"/>
              </w:rPr>
              <w:t>MNO1-S</w:t>
            </w:r>
          </w:p>
        </w:tc>
        <w:tc>
          <w:tcPr>
            <w:tcW w:w="382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CF1B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6615D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w:t>
            </w:r>
            <w:r w:rsidRPr="00C5178F">
              <w:rPr>
                <w:rFonts w:eastAsia="Times New Roman" w:cs="Arial"/>
                <w:color w:val="000000"/>
                <w:sz w:val="18"/>
                <w:szCs w:val="18"/>
                <w:lang w:eastAsia="fr-FR"/>
              </w:rPr>
              <w:t xml:space="preserve"> </w:t>
            </w:r>
            <w:r w:rsidRPr="00C5178F">
              <w:rPr>
                <w:rFonts w:ascii="Courier New" w:hAnsi="Courier New" w:cs="Courier New"/>
                <w:color w:val="000000"/>
                <w:sz w:val="18"/>
                <w:szCs w:val="18"/>
                <w:lang w:eastAsia="ja-JP"/>
              </w:rPr>
              <w:t>GetEIS</w:t>
            </w:r>
            <w:r w:rsidRPr="00C5178F">
              <w:rPr>
                <w:color w:val="000000"/>
                <w:sz w:val="18"/>
                <w:szCs w:val="18"/>
                <w:lang w:eastAsia="ja-JP"/>
              </w:rPr>
              <w:t xml:space="preserve"> </w:t>
            </w:r>
          </w:p>
          <w:p w14:paraId="30591A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58B3D2" w14:textId="77777777" w:rsidR="00C5178F" w:rsidRPr="00C5178F" w:rsidRDefault="00C5178F" w:rsidP="00C5178F">
            <w:pPr>
              <w:keepLines/>
              <w:numPr>
                <w:ilvl w:val="0"/>
                <w:numId w:val="38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6F77DC5" w14:textId="77777777" w:rsidR="00C5178F" w:rsidRPr="00C5178F" w:rsidRDefault="00C5178F" w:rsidP="00C5178F">
            <w:pPr>
              <w:keepLines/>
              <w:numPr>
                <w:ilvl w:val="0"/>
                <w:numId w:val="38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ES4_RPS</w:t>
            </w:r>
            <w:r w:rsidRPr="00C5178F">
              <w:rPr>
                <w:color w:val="000000"/>
                <w:sz w:val="18"/>
                <w:szCs w:val="18"/>
                <w:lang w:eastAsia="ja-JP"/>
              </w:rPr>
              <w:t xml:space="preserve"> except that the Subscription Address of </w:t>
            </w:r>
            <w:r w:rsidRPr="00C5178F">
              <w:rPr>
                <w:rFonts w:ascii="Courier New" w:hAnsi="Courier New" w:cs="Courier New"/>
                <w:color w:val="000000"/>
                <w:sz w:val="18"/>
                <w:szCs w:val="18"/>
                <w:lang w:eastAsia="ja-JP"/>
              </w:rPr>
              <w:t>#ICCID1</w:t>
            </w:r>
            <w:r w:rsidRPr="00C5178F">
              <w:rPr>
                <w:color w:val="000000"/>
                <w:sz w:val="18"/>
                <w:szCs w:val="18"/>
                <w:lang w:eastAsia="ja-JP"/>
              </w:rPr>
              <w:t xml:space="preserve"> is equal to</w:t>
            </w:r>
            <w:r w:rsidRPr="00C5178F">
              <w:rPr>
                <w:rFonts w:ascii="Courier New" w:hAnsi="Courier New" w:cs="Courier New"/>
                <w:color w:val="000000"/>
                <w:sz w:val="18"/>
                <w:szCs w:val="18"/>
                <w:lang w:eastAsia="ja-JP"/>
              </w:rPr>
              <w:t xml:space="preserve"> #SUB_ADDR3_RPS</w:t>
            </w:r>
          </w:p>
        </w:tc>
        <w:tc>
          <w:tcPr>
            <w:tcW w:w="1134"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A0B96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2, PM_REQ24</w:t>
            </w:r>
          </w:p>
        </w:tc>
      </w:tr>
    </w:tbl>
    <w:p w14:paraId="559BF46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Not Allowed</w:t>
      </w:r>
    </w:p>
    <w:p w14:paraId="5AFBBD1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69181CF"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172D980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r w:rsidRPr="00C5178F">
        <w:rPr>
          <w:rFonts w:ascii="Courier New" w:hAnsi="Courier New" w:cs="Courier New"/>
          <w:szCs w:val="22"/>
          <w:lang w:eastAsia="en-GB" w:bidi="ar-SA"/>
        </w:rPr>
        <w:t xml:space="preserve"> </w:t>
      </w:r>
      <w:r w:rsidRPr="00C5178F">
        <w:rPr>
          <w:szCs w:val="22"/>
          <w:lang w:eastAsia="en-GB"/>
        </w:rPr>
        <w:t xml:space="preserve">and is not owned by MNO1-S (i.e. the </w:t>
      </w:r>
      <w:r w:rsidRPr="00C5178F">
        <w:rPr>
          <w:rFonts w:ascii="Courier New" w:hAnsi="Courier New" w:cs="Courier New"/>
          <w:szCs w:val="22"/>
          <w:lang w:eastAsia="en-GB"/>
        </w:rPr>
        <w:t>MNO-ID</w:t>
      </w:r>
      <w:r w:rsidRPr="00C5178F">
        <w:rPr>
          <w:szCs w:val="22"/>
          <w:lang w:eastAsia="en-GB"/>
        </w:rPr>
        <w:t xml:space="preserve"> is not equal to </w:t>
      </w:r>
      <w:r w:rsidRPr="00C5178F">
        <w:rPr>
          <w:rFonts w:ascii="Courier New" w:hAnsi="Courier New" w:cs="Courier New"/>
          <w:szCs w:val="22"/>
          <w:lang w:eastAsia="en-GB"/>
        </w:rPr>
        <w:t>#MNO1_S_ID</w:t>
      </w:r>
      <w:r w:rsidRPr="00C5178F">
        <w:rPr>
          <w:szCs w:val="22"/>
          <w:lang w:eastAsia="en-GB"/>
        </w:rPr>
        <w:t>)</w:t>
      </w:r>
    </w:p>
    <w:p w14:paraId="4B2CFB83"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1593"/>
        <w:gridCol w:w="3827"/>
        <w:gridCol w:w="2268"/>
        <w:gridCol w:w="1134"/>
      </w:tblGrid>
      <w:tr w:rsidR="00C5178F" w:rsidRPr="00C5178F" w14:paraId="7446A81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7B99D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46D506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827" w:type="dxa"/>
            <w:tcBorders>
              <w:top w:val="single" w:sz="6" w:space="0" w:color="auto"/>
              <w:left w:val="single" w:sz="6" w:space="0" w:color="auto"/>
              <w:bottom w:val="single" w:sz="6" w:space="0" w:color="auto"/>
              <w:right w:val="single" w:sz="6" w:space="0" w:color="auto"/>
            </w:tcBorders>
            <w:shd w:val="clear" w:color="auto" w:fill="C00000"/>
            <w:vAlign w:val="center"/>
          </w:tcPr>
          <w:p w14:paraId="755E305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3972AC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F477B0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12C354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AB1BD9" w14:textId="77777777" w:rsidR="00C5178F" w:rsidRPr="00C5178F" w:rsidRDefault="00C5178F" w:rsidP="00C5178F">
            <w:pPr>
              <w:keepLines/>
              <w:numPr>
                <w:ilvl w:val="0"/>
                <w:numId w:val="3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058352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p>
          <w:p w14:paraId="72FC64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827" w:type="dxa"/>
            <w:tcBorders>
              <w:top w:val="single" w:sz="6" w:space="0" w:color="auto"/>
              <w:left w:val="single" w:sz="6" w:space="0" w:color="auto"/>
              <w:bottom w:val="single" w:sz="6" w:space="0" w:color="auto"/>
              <w:right w:val="single" w:sz="6" w:space="0" w:color="auto"/>
            </w:tcBorders>
            <w:vAlign w:val="center"/>
          </w:tcPr>
          <w:p w14:paraId="579DC1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A27D4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UpdateSubscriptionAddress,   </w:t>
            </w:r>
          </w:p>
          <w:p w14:paraId="4508CCE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DA919C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 </w:t>
            </w:r>
          </w:p>
          <w:p w14:paraId="5B4E9DB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ADDR_RPS)</w:t>
            </w:r>
          </w:p>
        </w:tc>
        <w:tc>
          <w:tcPr>
            <w:tcW w:w="2268" w:type="dxa"/>
            <w:tcBorders>
              <w:top w:val="single" w:sz="6" w:space="0" w:color="auto"/>
              <w:left w:val="single" w:sz="6" w:space="0" w:color="auto"/>
              <w:bottom w:val="single" w:sz="6" w:space="0" w:color="auto"/>
              <w:right w:val="single" w:sz="6" w:space="0" w:color="auto"/>
            </w:tcBorders>
          </w:tcPr>
          <w:p w14:paraId="720464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D8A640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EABFA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051C12" w14:textId="77777777" w:rsidR="00C5178F" w:rsidRPr="00C5178F" w:rsidRDefault="00C5178F" w:rsidP="00C5178F">
            <w:pPr>
              <w:keepLines/>
              <w:numPr>
                <w:ilvl w:val="0"/>
                <w:numId w:val="3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7129D4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3027A1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1-S</w:t>
            </w:r>
          </w:p>
        </w:tc>
        <w:tc>
          <w:tcPr>
            <w:tcW w:w="3827" w:type="dxa"/>
            <w:tcBorders>
              <w:top w:val="single" w:sz="6" w:space="0" w:color="auto"/>
              <w:left w:val="single" w:sz="6" w:space="0" w:color="auto"/>
              <w:bottom w:val="single" w:sz="6" w:space="0" w:color="auto"/>
              <w:right w:val="single" w:sz="6" w:space="0" w:color="auto"/>
            </w:tcBorders>
            <w:vAlign w:val="center"/>
          </w:tcPr>
          <w:p w14:paraId="7B7431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3A034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UpdateSubscriptionAddress</w:t>
            </w:r>
            <w:r w:rsidRPr="00C5178F">
              <w:rPr>
                <w:color w:val="000000"/>
                <w:sz w:val="18"/>
                <w:szCs w:val="18"/>
                <w:lang w:eastAsia="ja-JP"/>
              </w:rPr>
              <w:t xml:space="preserve"> </w:t>
            </w:r>
          </w:p>
          <w:p w14:paraId="23FB51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7B710669" w14:textId="77777777" w:rsidR="00C5178F" w:rsidRPr="00C5178F" w:rsidRDefault="00C5178F" w:rsidP="00C5178F">
            <w:pPr>
              <w:keepLines/>
              <w:numPr>
                <w:ilvl w:val="0"/>
                <w:numId w:val="35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A0FF596" w14:textId="77777777" w:rsidR="00C5178F" w:rsidRPr="00C5178F" w:rsidRDefault="00C5178F" w:rsidP="00C5178F">
            <w:pPr>
              <w:keepLines/>
              <w:numPr>
                <w:ilvl w:val="0"/>
                <w:numId w:val="35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SUB_ADDR</w:t>
            </w:r>
          </w:p>
          <w:p w14:paraId="114D56AF" w14:textId="77777777" w:rsidR="00C5178F" w:rsidRPr="00C5178F" w:rsidRDefault="00C5178F" w:rsidP="00C5178F">
            <w:pPr>
              <w:keepLines/>
              <w:numPr>
                <w:ilvl w:val="0"/>
                <w:numId w:val="35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NOT_ALLOWED</w:t>
            </w:r>
          </w:p>
        </w:tc>
        <w:tc>
          <w:tcPr>
            <w:tcW w:w="1134" w:type="dxa"/>
            <w:tcBorders>
              <w:top w:val="single" w:sz="6" w:space="0" w:color="auto"/>
              <w:left w:val="single" w:sz="6" w:space="0" w:color="auto"/>
              <w:bottom w:val="single" w:sz="6" w:space="0" w:color="auto"/>
              <w:right w:val="single" w:sz="6" w:space="0" w:color="auto"/>
            </w:tcBorders>
          </w:tcPr>
          <w:p w14:paraId="5F032D3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24</w:t>
            </w:r>
          </w:p>
        </w:tc>
      </w:tr>
    </w:tbl>
    <w:p w14:paraId="23C6F1E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59" w:name="_Toc448849182"/>
      <w:bookmarkStart w:id="860" w:name="_Toc452452720"/>
      <w:bookmarkStart w:id="861" w:name="_Toc514078158"/>
      <w:bookmarkStart w:id="862" w:name="_Toc40714790"/>
      <w:bookmarkStart w:id="863" w:name="_Toc54687368"/>
      <w:r w:rsidRPr="00C5178F">
        <w:rPr>
          <w:rFonts w:eastAsia="Times New Roman" w:cs="Arial"/>
          <w:b/>
          <w:bCs/>
          <w:iCs/>
          <w:sz w:val="24"/>
          <w:szCs w:val="26"/>
          <w:lang w:val="en-US" w:eastAsia="en-US"/>
        </w:rPr>
        <w:t>ES4 (MNO – SM-SR): AuditEIS</w:t>
      </w:r>
      <w:bookmarkEnd w:id="859"/>
      <w:bookmarkEnd w:id="860"/>
      <w:bookmarkEnd w:id="861"/>
      <w:bookmarkEnd w:id="862"/>
      <w:bookmarkEnd w:id="863"/>
    </w:p>
    <w:p w14:paraId="223B50B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58951503" w14:textId="77777777" w:rsidR="00C5178F" w:rsidRPr="00C5178F" w:rsidRDefault="00C5178F" w:rsidP="00C5178F">
      <w:pPr>
        <w:autoSpaceDE w:val="0"/>
        <w:autoSpaceDN w:val="0"/>
        <w:adjustRightInd w:val="0"/>
        <w:rPr>
          <w:b/>
        </w:rPr>
      </w:pPr>
    </w:p>
    <w:p w14:paraId="6A53F053" w14:textId="77777777" w:rsidR="00C5178F" w:rsidRPr="00C5178F" w:rsidRDefault="00C5178F" w:rsidP="00C5178F">
      <w:pPr>
        <w:autoSpaceDE w:val="0"/>
        <w:autoSpaceDN w:val="0"/>
        <w:adjustRightInd w:val="0"/>
        <w:rPr>
          <w:b/>
        </w:rPr>
      </w:pPr>
      <w:r w:rsidRPr="00C5178F">
        <w:rPr>
          <w:b/>
        </w:rPr>
        <w:t xml:space="preserve">References </w:t>
      </w:r>
    </w:p>
    <w:p w14:paraId="313790FF" w14:textId="47BFB5EB"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BC24F3E" w14:textId="77777777" w:rsidR="00C5178F" w:rsidRPr="00C5178F" w:rsidRDefault="00C5178F" w:rsidP="00C5178F">
      <w:pPr>
        <w:autoSpaceDE w:val="0"/>
        <w:autoSpaceDN w:val="0"/>
        <w:adjustRightInd w:val="0"/>
        <w:rPr>
          <w:b/>
        </w:rPr>
      </w:pPr>
      <w:r w:rsidRPr="00C5178F">
        <w:rPr>
          <w:b/>
        </w:rPr>
        <w:t>Requirements</w:t>
      </w:r>
    </w:p>
    <w:p w14:paraId="2866D7BD"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5</w:t>
      </w:r>
    </w:p>
    <w:p w14:paraId="0C6F3BD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22565F59" w14:textId="77777777" w:rsidR="00C5178F" w:rsidRPr="00C5178F" w:rsidRDefault="00C5178F" w:rsidP="00C5178F">
      <w:pPr>
        <w:autoSpaceDE w:val="0"/>
        <w:autoSpaceDN w:val="0"/>
        <w:adjustRightInd w:val="0"/>
        <w:rPr>
          <w:rFonts w:cs="Arial"/>
          <w:b/>
          <w:bCs/>
          <w:color w:val="000000"/>
        </w:rPr>
      </w:pPr>
    </w:p>
    <w:p w14:paraId="6694A96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034C17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32EEF0A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1392612E"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71A6CB85" w14:textId="77777777" w:rsidR="00C5178F" w:rsidRPr="00C5178F" w:rsidRDefault="00C5178F" w:rsidP="00C5178F">
      <w:pPr>
        <w:tabs>
          <w:tab w:val="left" w:pos="680"/>
        </w:tabs>
        <w:spacing w:before="0" w:after="200" w:line="276" w:lineRule="auto"/>
        <w:contextualSpacing/>
        <w:jc w:val="left"/>
        <w:rPr>
          <w:szCs w:val="22"/>
          <w:lang w:eastAsia="en-GB"/>
        </w:rPr>
      </w:pPr>
    </w:p>
    <w:p w14:paraId="26DA94CB"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A8B03BE"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321B5B41"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4320" behindDoc="0" locked="0" layoutInCell="1" allowOverlap="1" wp14:anchorId="2FD8CEBC" wp14:editId="2B7FCA88">
                <wp:simplePos x="931545" y="1492250"/>
                <wp:positionH relativeFrom="page">
                  <wp:align>center</wp:align>
                </wp:positionH>
                <wp:positionV relativeFrom="paragraph">
                  <wp:posOffset>3810</wp:posOffset>
                </wp:positionV>
                <wp:extent cx="3114000" cy="2304000"/>
                <wp:effectExtent l="0" t="0" r="0" b="0"/>
                <wp:wrapTopAndBottom/>
                <wp:docPr id="2610"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951" name="Groupe 1834"/>
                        <wpg:cNvGrpSpPr/>
                        <wpg:grpSpPr>
                          <a:xfrm>
                            <a:off x="180000" y="180000"/>
                            <a:ext cx="2690495" cy="1966594"/>
                            <a:chOff x="0" y="0"/>
                            <a:chExt cx="2690495" cy="1966822"/>
                          </a:xfrm>
                        </wpg:grpSpPr>
                        <wps:wsp>
                          <wps:cNvPr id="2952" name="Rectangle 2952"/>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3E4B3CCA"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3" name="Rectangle 2953"/>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15706125"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4" name="Connecteur droit avec flèche 1837"/>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955" name="Zone de texte 2"/>
                          <wps:cNvSpPr txBox="1">
                            <a:spLocks noChangeArrowheads="1"/>
                          </wps:cNvSpPr>
                          <wps:spPr bwMode="auto">
                            <a:xfrm>
                              <a:off x="715993" y="508958"/>
                              <a:ext cx="1181819" cy="320675"/>
                            </a:xfrm>
                            <a:prstGeom prst="rect">
                              <a:avLst/>
                            </a:prstGeom>
                            <a:solidFill>
                              <a:srgbClr val="FFFFFF"/>
                            </a:solidFill>
                            <a:ln w="9525">
                              <a:noFill/>
                              <a:miter lim="800000"/>
                              <a:headEnd/>
                              <a:tailEnd/>
                            </a:ln>
                          </wps:spPr>
                          <wps:txbx>
                            <w:txbxContent>
                              <w:p w14:paraId="53E8E081" w14:textId="77777777" w:rsidR="00C5178F" w:rsidRDefault="00C5178F" w:rsidP="00C5178F">
                                <w:pPr>
                                  <w:pStyle w:val="NormalWeb"/>
                                </w:pPr>
                                <w:r>
                                  <w:rPr>
                                    <w:rFonts w:ascii="Courier New" w:hAnsi="Courier New"/>
                                    <w:color w:val="000000"/>
                                    <w:sz w:val="20"/>
                                    <w:szCs w:val="20"/>
                                  </w:rPr>
                                  <w:t>ES4-AuditEIS</w:t>
                                </w:r>
                              </w:p>
                            </w:txbxContent>
                          </wps:txbx>
                          <wps:bodyPr rot="0" vert="horz" wrap="square" lIns="91440" tIns="45720" rIns="91440" bIns="45720" anchor="t" anchorCtr="0">
                            <a:spAutoFit/>
                          </wps:bodyPr>
                        </wps:wsp>
                        <wps:wsp>
                          <wps:cNvPr id="2956" name="Connecteur droit 1839"/>
                          <wps:cNvCnPr/>
                          <wps:spPr>
                            <a:xfrm>
                              <a:off x="405442" y="431320"/>
                              <a:ext cx="0" cy="1535502"/>
                            </a:xfrm>
                            <a:prstGeom prst="line">
                              <a:avLst/>
                            </a:prstGeom>
                            <a:noFill/>
                            <a:ln w="28575" cap="flat" cmpd="sng" algn="ctr">
                              <a:solidFill>
                                <a:srgbClr val="9BBB59">
                                  <a:lumMod val="75000"/>
                                </a:srgbClr>
                              </a:solidFill>
                              <a:prstDash val="solid"/>
                            </a:ln>
                            <a:effectLst/>
                          </wps:spPr>
                          <wps:bodyPr/>
                        </wps:wsp>
                        <wps:wsp>
                          <wps:cNvPr id="2957" name="Connecteur droit 1840"/>
                          <wps:cNvCnPr/>
                          <wps:spPr>
                            <a:xfrm>
                              <a:off x="2251495" y="439947"/>
                              <a:ext cx="0" cy="1526804"/>
                            </a:xfrm>
                            <a:prstGeom prst="line">
                              <a:avLst/>
                            </a:prstGeom>
                            <a:noFill/>
                            <a:ln w="28575" cap="flat" cmpd="sng" algn="ctr">
                              <a:solidFill>
                                <a:srgbClr val="F79646">
                                  <a:lumMod val="50000"/>
                                </a:srgbClr>
                              </a:solidFill>
                              <a:prstDash val="solid"/>
                            </a:ln>
                            <a:effectLst/>
                          </wps:spPr>
                          <wps:bodyPr/>
                        </wps:wsp>
                        <wps:wsp>
                          <wps:cNvPr id="2958" name="Connecteur droit avec flèche 1841"/>
                          <wps:cNvCnPr/>
                          <wps:spPr>
                            <a:xfrm>
                              <a:off x="396816" y="1673524"/>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959" name="Zone de texte 2"/>
                          <wps:cNvSpPr txBox="1">
                            <a:spLocks noChangeArrowheads="1"/>
                          </wps:cNvSpPr>
                          <wps:spPr bwMode="auto">
                            <a:xfrm>
                              <a:off x="715993" y="1319841"/>
                              <a:ext cx="1181735" cy="320675"/>
                            </a:xfrm>
                            <a:prstGeom prst="rect">
                              <a:avLst/>
                            </a:prstGeom>
                            <a:solidFill>
                              <a:srgbClr val="FFFFFF"/>
                            </a:solidFill>
                            <a:ln w="9525">
                              <a:noFill/>
                              <a:miter lim="800000"/>
                              <a:headEnd/>
                              <a:tailEnd/>
                            </a:ln>
                          </wps:spPr>
                          <wps:txbx>
                            <w:txbxContent>
                              <w:p w14:paraId="2E684418" w14:textId="77777777" w:rsidR="00C5178F" w:rsidRDefault="00C5178F" w:rsidP="00C5178F">
                                <w:pPr>
                                  <w:pStyle w:val="NormalWeb"/>
                                </w:pPr>
                                <w:r>
                                  <w:rPr>
                                    <w:rFonts w:ascii="Courier New" w:hAnsi="Courier New"/>
                                    <w:color w:val="000000"/>
                                    <w:sz w:val="20"/>
                                    <w:szCs w:val="20"/>
                                  </w:rPr>
                                  <w:t>ES4-AuditEIS</w:t>
                                </w:r>
                              </w:p>
                            </w:txbxContent>
                          </wps:txbx>
                          <wps:bodyPr rot="0" vert="horz" wrap="square" lIns="91440" tIns="45720" rIns="91440" bIns="45720" anchor="t" anchorCtr="0">
                            <a:spAutoFit/>
                          </wps:bodyPr>
                        </wps:wsp>
                      </wpg:wgp>
                    </wpc:wpc>
                  </a:graphicData>
                </a:graphic>
                <wp14:sizeRelH relativeFrom="margin">
                  <wp14:pctWidth>0</wp14:pctWidth>
                </wp14:sizeRelH>
                <wp14:sizeRelV relativeFrom="margin">
                  <wp14:pctHeight>0</wp14:pctHeight>
                </wp14:sizeRelV>
              </wp:anchor>
            </w:drawing>
          </mc:Choice>
          <mc:Fallback>
            <w:pict>
              <v:group w14:anchorId="2FD8CEBC" id="Zone de dessin 17" o:spid="_x0000_s1883" editas="canvas" style="position:absolute;margin-left:0;margin-top:.3pt;width:245.2pt;height:181.4pt;z-index:251704320;mso-position-horizontal:center;mso-position-horizontal-relative:page;mso-position-vertical-relative:text;mso-width-relative:margin;mso-height-relative:margin" coordsize="31134,23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">
                <v:shape id="_x0000_s1884" type="#_x0000_t75" style="position:absolute;width:31134;height:23037;visibility:visible;mso-wrap-style:square">
                  <v:fill o:detectmouseclick="t"/>
                  <v:path o:connecttype="none"/>
                </v:shape>
                <v:group id="Groupe 1834" o:spid="_x0000_s1885" style="position:absolute;left:1800;top:1800;width:26904;height:19665" coordsize="26904,1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">
                  <v:rect id="Rectangle 2952" o:spid="_x0000_s1886"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" fillcolor="#9bbb59" strokecolor="#71893f" strokeweight="2pt">
                    <v:textbox>
                      <w:txbxContent>
                        <w:p w14:paraId="3E4B3CCA" w14:textId="77777777" w:rsidR="00C5178F" w:rsidRDefault="00C5178F" w:rsidP="00C5178F">
                          <w:pPr>
                            <w:pStyle w:val="NormalWeb"/>
                            <w:jc w:val="center"/>
                          </w:pPr>
                          <w:r>
                            <w:rPr>
                              <w:rFonts w:ascii="Arial" w:hAnsi="Arial"/>
                              <w:b/>
                              <w:bCs/>
                              <w:sz w:val="20"/>
                              <w:szCs w:val="20"/>
                            </w:rPr>
                            <w:t>MNO1-S</w:t>
                          </w:r>
                        </w:p>
                      </w:txbxContent>
                    </v:textbox>
                  </v:rect>
                  <v:rect id="Rectangle 2953" o:spid="_x0000_s1887"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" fillcolor="#c0504d" strokecolor="#8c3836" strokeweight="2pt">
                    <v:textbox>
                      <w:txbxContent>
                        <w:p w14:paraId="15706125"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837" o:spid="_x0000_s1888"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" strokecolor="#4a7ebb">
                    <v:stroke endarrow="open"/>
                  </v:shape>
                  <v:shape id="_x0000_s1889" type="#_x0000_t202" style="position:absolute;left:7159;top:5089;width:1181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" stroked="f">
                    <v:textbox style="mso-fit-shape-to-text:t">
                      <w:txbxContent>
                        <w:p w14:paraId="53E8E081" w14:textId="77777777" w:rsidR="00C5178F" w:rsidRDefault="00C5178F" w:rsidP="00C5178F">
                          <w:pPr>
                            <w:pStyle w:val="NormalWeb"/>
                          </w:pPr>
                          <w:r>
                            <w:rPr>
                              <w:rFonts w:ascii="Courier New" w:hAnsi="Courier New"/>
                              <w:color w:val="000000"/>
                              <w:sz w:val="20"/>
                              <w:szCs w:val="20"/>
                            </w:rPr>
                            <w:t>ES4-AuditEIS</w:t>
                          </w:r>
                        </w:p>
                      </w:txbxContent>
                    </v:textbox>
                  </v:shape>
                  <v:line id="Connecteur droit 1839" o:spid="_x0000_s1890" style="position:absolute;visibility:visible;mso-wrap-style:square" from="4054,4313" to="4054,1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" strokecolor="#77933c" strokeweight="2.25pt"/>
                  <v:line id="Connecteur droit 1840" o:spid="_x0000_s1891" style="position:absolute;visibility:visible;mso-wrap-style:square" from="22514,4399" to="22514,19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" strokecolor="#984807" strokeweight="2.25pt"/>
                  <v:shape id="Connecteur droit avec flèche 1841" o:spid="_x0000_s1892" type="#_x0000_t32" style="position:absolute;left:3968;top:16735;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" strokecolor="#4a7ebb">
                    <v:stroke startarrow="open"/>
                  </v:shape>
                  <v:shape id="_x0000_s1893" type="#_x0000_t202" style="position:absolute;left:7159;top:13198;width:1181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" stroked="f">
                    <v:textbox style="mso-fit-shape-to-text:t">
                      <w:txbxContent>
                        <w:p w14:paraId="2E684418" w14:textId="77777777" w:rsidR="00C5178F" w:rsidRDefault="00C5178F" w:rsidP="00C5178F">
                          <w:pPr>
                            <w:pStyle w:val="NormalWeb"/>
                          </w:pPr>
                          <w:r>
                            <w:rPr>
                              <w:rFonts w:ascii="Courier New" w:hAnsi="Courier New"/>
                              <w:color w:val="000000"/>
                              <w:sz w:val="20"/>
                              <w:szCs w:val="20"/>
                            </w:rPr>
                            <w:t>ES4-AuditEIS</w:t>
                          </w:r>
                        </w:p>
                      </w:txbxContent>
                    </v:textbox>
                  </v:shape>
                </v:group>
                <w10:wrap type="topAndBottom" anchorx="page"/>
              </v:group>
            </w:pict>
          </mc:Fallback>
        </mc:AlternateContent>
      </w:r>
    </w:p>
    <w:p w14:paraId="5E888E2D"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64" w:name="_Ref399777902"/>
      <w:r w:rsidRPr="00C5178F">
        <w:rPr>
          <w:rFonts w:ascii="Arial Bold" w:eastAsia="Times New Roman" w:hAnsi="Arial Bold" w:cs="Arial"/>
          <w:b/>
          <w:bCs/>
          <w:szCs w:val="26"/>
          <w:lang w:val="en-US" w:eastAsia="en-US"/>
        </w:rPr>
        <w:lastRenderedPageBreak/>
        <w:t>TC.ES4.AEIS.1: AuditEIS</w:t>
      </w:r>
      <w:bookmarkEnd w:id="864"/>
    </w:p>
    <w:p w14:paraId="37C32BB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570DD60" w14:textId="77777777" w:rsidR="00C5178F" w:rsidRPr="00C5178F" w:rsidRDefault="00C5178F" w:rsidP="00C5178F">
      <w:pPr>
        <w:autoSpaceDE w:val="0"/>
        <w:autoSpaceDN w:val="0"/>
        <w:adjustRightInd w:val="0"/>
        <w:rPr>
          <w:rFonts w:eastAsia="Times New Roman" w:cs="Arial"/>
          <w:b/>
          <w:bCs/>
          <w:color w:val="000000"/>
          <w:lang w:eastAsia="fr-FR"/>
        </w:rPr>
      </w:pPr>
    </w:p>
    <w:p w14:paraId="65E99A2B"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EIS audit can be performed by the SM-SR when MNO requests it, except if:</w:t>
      </w:r>
    </w:p>
    <w:p w14:paraId="4DCC4BD9"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Profile identified by the ICCID in the list does not belong to the MNO</w:t>
      </w:r>
    </w:p>
    <w:p w14:paraId="318690B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26A578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5</w:t>
      </w:r>
    </w:p>
    <w:p w14:paraId="14ACC5D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32E7CE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6979B14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Profile does not Belong to MNO</w:t>
      </w:r>
    </w:p>
    <w:p w14:paraId="7C93066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F6A5353"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1D0B54D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r w:rsidRPr="00C5178F">
        <w:rPr>
          <w:rFonts w:ascii="Courier New" w:hAnsi="Courier New" w:cs="Courier New"/>
          <w:szCs w:val="22"/>
          <w:lang w:eastAsia="en-GB" w:bidi="ar-SA"/>
        </w:rPr>
        <w:t xml:space="preserve"> </w:t>
      </w:r>
      <w:r w:rsidRPr="00C5178F">
        <w:rPr>
          <w:szCs w:val="22"/>
          <w:lang w:eastAsia="en-GB"/>
        </w:rPr>
        <w:t xml:space="preserve">and is not owned by MNO1-S (i.e. the </w:t>
      </w:r>
      <w:r w:rsidRPr="00C5178F">
        <w:rPr>
          <w:rFonts w:ascii="Courier New" w:hAnsi="Courier New" w:cs="Courier New"/>
          <w:szCs w:val="22"/>
          <w:lang w:eastAsia="en-GB"/>
        </w:rPr>
        <w:t>MNO-ID</w:t>
      </w:r>
      <w:r w:rsidRPr="00C5178F">
        <w:rPr>
          <w:szCs w:val="22"/>
          <w:lang w:eastAsia="en-GB"/>
        </w:rPr>
        <w:t xml:space="preserve"> is not equal to </w:t>
      </w:r>
      <w:r w:rsidRPr="00C5178F">
        <w:rPr>
          <w:rFonts w:ascii="Courier New" w:hAnsi="Courier New" w:cs="Courier New"/>
          <w:szCs w:val="22"/>
          <w:lang w:eastAsia="en-GB"/>
        </w:rPr>
        <w:t>#MNO1_S_ID</w:t>
      </w:r>
      <w:r w:rsidRPr="00C5178F">
        <w:rPr>
          <w:szCs w:val="22"/>
          <w:lang w:eastAsia="en-GB"/>
        </w:rPr>
        <w:t>)</w:t>
      </w:r>
    </w:p>
    <w:p w14:paraId="56C1C29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Enabled</w:t>
      </w:r>
    </w:p>
    <w:tbl>
      <w:tblPr>
        <w:tblW w:w="9412" w:type="dxa"/>
        <w:tblLayout w:type="fixed"/>
        <w:tblCellMar>
          <w:left w:w="56" w:type="dxa"/>
          <w:right w:w="56" w:type="dxa"/>
        </w:tblCellMar>
        <w:tblLook w:val="0000" w:firstRow="0" w:lastRow="0" w:firstColumn="0" w:lastColumn="0" w:noHBand="0" w:noVBand="0"/>
      </w:tblPr>
      <w:tblGrid>
        <w:gridCol w:w="590"/>
        <w:gridCol w:w="2160"/>
        <w:gridCol w:w="2552"/>
        <w:gridCol w:w="2976"/>
        <w:gridCol w:w="1134"/>
      </w:tblGrid>
      <w:tr w:rsidR="00C5178F" w:rsidRPr="00C5178F" w14:paraId="31B8D92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252436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8F1145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23A56D5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6" w:type="dxa"/>
            <w:tcBorders>
              <w:top w:val="single" w:sz="6" w:space="0" w:color="auto"/>
              <w:left w:val="single" w:sz="6" w:space="0" w:color="auto"/>
              <w:bottom w:val="single" w:sz="6" w:space="0" w:color="auto"/>
              <w:right w:val="single" w:sz="6" w:space="0" w:color="auto"/>
            </w:tcBorders>
            <w:shd w:val="clear" w:color="auto" w:fill="C00000"/>
            <w:vAlign w:val="center"/>
          </w:tcPr>
          <w:p w14:paraId="1C5FD3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233B36F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0BAD8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B6FA02F" w14:textId="77777777" w:rsidR="00C5178F" w:rsidRPr="00C5178F" w:rsidRDefault="00C5178F" w:rsidP="00C5178F">
            <w:pPr>
              <w:keepLines/>
              <w:numPr>
                <w:ilvl w:val="0"/>
                <w:numId w:val="3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460FD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2" w:type="dxa"/>
            <w:tcBorders>
              <w:top w:val="single" w:sz="6" w:space="0" w:color="auto"/>
              <w:left w:val="single" w:sz="6" w:space="0" w:color="auto"/>
              <w:bottom w:val="single" w:sz="6" w:space="0" w:color="auto"/>
              <w:right w:val="single" w:sz="6" w:space="0" w:color="auto"/>
            </w:tcBorders>
            <w:vAlign w:val="center"/>
          </w:tcPr>
          <w:p w14:paraId="37FB02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3A3B2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   </w:t>
            </w:r>
          </w:p>
          <w:p w14:paraId="2A0E015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6553A6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976" w:type="dxa"/>
            <w:tcBorders>
              <w:top w:val="single" w:sz="6" w:space="0" w:color="auto"/>
              <w:left w:val="single" w:sz="6" w:space="0" w:color="auto"/>
              <w:bottom w:val="single" w:sz="6" w:space="0" w:color="auto"/>
              <w:right w:val="single" w:sz="6" w:space="0" w:color="auto"/>
            </w:tcBorders>
          </w:tcPr>
          <w:p w14:paraId="3EAF0B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C52D4C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23B59C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B153A48" w14:textId="77777777" w:rsidR="00C5178F" w:rsidRPr="00C5178F" w:rsidRDefault="00C5178F" w:rsidP="00C5178F">
            <w:pPr>
              <w:keepLines/>
              <w:numPr>
                <w:ilvl w:val="0"/>
                <w:numId w:val="39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869B3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2" w:type="dxa"/>
            <w:tcBorders>
              <w:top w:val="single" w:sz="6" w:space="0" w:color="auto"/>
              <w:left w:val="single" w:sz="6" w:space="0" w:color="auto"/>
              <w:bottom w:val="single" w:sz="6" w:space="0" w:color="auto"/>
              <w:right w:val="single" w:sz="6" w:space="0" w:color="auto"/>
            </w:tcBorders>
            <w:vAlign w:val="center"/>
          </w:tcPr>
          <w:p w14:paraId="5A04CE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57229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07AD79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976" w:type="dxa"/>
            <w:tcBorders>
              <w:top w:val="single" w:sz="6" w:space="0" w:color="auto"/>
              <w:left w:val="single" w:sz="6" w:space="0" w:color="auto"/>
              <w:bottom w:val="single" w:sz="6" w:space="0" w:color="auto"/>
              <w:right w:val="single" w:sz="6" w:space="0" w:color="auto"/>
            </w:tcBorders>
          </w:tcPr>
          <w:p w14:paraId="2519D620" w14:textId="77777777" w:rsidR="00C5178F" w:rsidRPr="00C5178F" w:rsidRDefault="00C5178F" w:rsidP="00C5178F">
            <w:pPr>
              <w:keepLines/>
              <w:numPr>
                <w:ilvl w:val="0"/>
                <w:numId w:val="39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B3841D2" w14:textId="77777777" w:rsidR="00C5178F" w:rsidRPr="00C5178F" w:rsidRDefault="00C5178F" w:rsidP="00C5178F">
            <w:pPr>
              <w:keepLines/>
              <w:numPr>
                <w:ilvl w:val="0"/>
                <w:numId w:val="39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PROFILE</w:t>
            </w:r>
          </w:p>
          <w:p w14:paraId="6841F7F8" w14:textId="77777777" w:rsidR="00C5178F" w:rsidRPr="00C5178F" w:rsidRDefault="00C5178F" w:rsidP="00C5178F">
            <w:pPr>
              <w:keepLines/>
              <w:numPr>
                <w:ilvl w:val="0"/>
                <w:numId w:val="39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NOT_ALLOWED</w:t>
            </w:r>
          </w:p>
        </w:tc>
        <w:tc>
          <w:tcPr>
            <w:tcW w:w="1134" w:type="dxa"/>
            <w:tcBorders>
              <w:top w:val="single" w:sz="6" w:space="0" w:color="auto"/>
              <w:left w:val="single" w:sz="6" w:space="0" w:color="auto"/>
              <w:bottom w:val="single" w:sz="6" w:space="0" w:color="auto"/>
              <w:right w:val="single" w:sz="6" w:space="0" w:color="auto"/>
            </w:tcBorders>
          </w:tcPr>
          <w:p w14:paraId="45D2C77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5</w:t>
            </w:r>
          </w:p>
        </w:tc>
      </w:tr>
    </w:tbl>
    <w:p w14:paraId="79EF110F"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65" w:name="_Toc448849183"/>
      <w:bookmarkStart w:id="866" w:name="_Toc452452721"/>
      <w:bookmarkStart w:id="867" w:name="_Toc514078159"/>
      <w:bookmarkStart w:id="868" w:name="_Toc40714791"/>
      <w:bookmarkStart w:id="869" w:name="_Toc54687369"/>
      <w:r w:rsidRPr="00C5178F">
        <w:rPr>
          <w:rFonts w:eastAsia="Times New Roman" w:cs="Arial"/>
          <w:b/>
          <w:bCs/>
          <w:iCs/>
          <w:sz w:val="24"/>
          <w:szCs w:val="26"/>
          <w:lang w:val="en-US" w:eastAsia="en-US"/>
        </w:rPr>
        <w:t>ES4 (MNO – SM-SR): EnableProfile</w:t>
      </w:r>
      <w:bookmarkEnd w:id="865"/>
      <w:bookmarkEnd w:id="866"/>
      <w:bookmarkEnd w:id="867"/>
      <w:bookmarkEnd w:id="868"/>
      <w:bookmarkEnd w:id="869"/>
    </w:p>
    <w:p w14:paraId="636E656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D344109" w14:textId="77777777" w:rsidR="00C5178F" w:rsidRPr="00C5178F" w:rsidRDefault="00C5178F" w:rsidP="00C5178F">
      <w:pPr>
        <w:autoSpaceDE w:val="0"/>
        <w:autoSpaceDN w:val="0"/>
        <w:adjustRightInd w:val="0"/>
        <w:rPr>
          <w:b/>
        </w:rPr>
      </w:pPr>
    </w:p>
    <w:p w14:paraId="78AFC757" w14:textId="77777777" w:rsidR="00C5178F" w:rsidRPr="00C5178F" w:rsidRDefault="00C5178F" w:rsidP="00C5178F">
      <w:pPr>
        <w:autoSpaceDE w:val="0"/>
        <w:autoSpaceDN w:val="0"/>
        <w:adjustRightInd w:val="0"/>
        <w:rPr>
          <w:b/>
        </w:rPr>
      </w:pPr>
      <w:r w:rsidRPr="00C5178F">
        <w:rPr>
          <w:b/>
        </w:rPr>
        <w:t xml:space="preserve">References </w:t>
      </w:r>
    </w:p>
    <w:p w14:paraId="0A7F42FA" w14:textId="649DA570"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F3939BA" w14:textId="77777777" w:rsidR="00C5178F" w:rsidRPr="00C5178F" w:rsidRDefault="00C5178F" w:rsidP="00C5178F">
      <w:pPr>
        <w:autoSpaceDE w:val="0"/>
        <w:autoSpaceDN w:val="0"/>
        <w:adjustRightInd w:val="0"/>
        <w:rPr>
          <w:b/>
        </w:rPr>
      </w:pPr>
      <w:r w:rsidRPr="00C5178F">
        <w:rPr>
          <w:b/>
        </w:rPr>
        <w:t>Requirements</w:t>
      </w:r>
    </w:p>
    <w:p w14:paraId="6168644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4</w:t>
      </w:r>
    </w:p>
    <w:p w14:paraId="7CDC754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08BEB14" w14:textId="77777777" w:rsidR="00C5178F" w:rsidRPr="00C5178F" w:rsidRDefault="00C5178F" w:rsidP="00C5178F">
      <w:pPr>
        <w:autoSpaceDE w:val="0"/>
        <w:autoSpaceDN w:val="0"/>
        <w:adjustRightInd w:val="0"/>
        <w:rPr>
          <w:rFonts w:cs="Arial"/>
          <w:b/>
          <w:bCs/>
          <w:color w:val="000000"/>
        </w:rPr>
      </w:pPr>
    </w:p>
    <w:p w14:paraId="02C6206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5D6DE5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1F1CD3A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2FEF830C"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12833D7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US" w:bidi="ar-SA"/>
        </w:rPr>
      </w:pPr>
    </w:p>
    <w:p w14:paraId="4FD9AEB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D11B388"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5344" behindDoc="0" locked="0" layoutInCell="1" allowOverlap="1" wp14:anchorId="60897AC7" wp14:editId="1538070D">
                <wp:simplePos x="931545" y="5563870"/>
                <wp:positionH relativeFrom="page">
                  <wp:align>center</wp:align>
                </wp:positionH>
                <wp:positionV relativeFrom="paragraph">
                  <wp:posOffset>3810</wp:posOffset>
                </wp:positionV>
                <wp:extent cx="3535045" cy="1915160"/>
                <wp:effectExtent l="0" t="0" r="0" b="0"/>
                <wp:wrapTopAndBottom/>
                <wp:docPr id="2612" name="Zone de dessin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960" name="Groupe 1843"/>
                        <wpg:cNvGrpSpPr/>
                        <wpg:grpSpPr>
                          <a:xfrm>
                            <a:off x="180000" y="128240"/>
                            <a:ext cx="3121661" cy="1647688"/>
                            <a:chOff x="0" y="0"/>
                            <a:chExt cx="3121795" cy="1647688"/>
                          </a:xfrm>
                        </wpg:grpSpPr>
                        <wps:wsp>
                          <wps:cNvPr id="2961" name="Connecteur droit avec flèche 1844"/>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grpSp>
                          <wpg:cNvPr id="2962" name="Groupe 1845"/>
                          <wpg:cNvGrpSpPr/>
                          <wpg:grpSpPr>
                            <a:xfrm>
                              <a:off x="0" y="0"/>
                              <a:ext cx="3121795" cy="1647688"/>
                              <a:chOff x="0" y="0"/>
                              <a:chExt cx="3121795" cy="1647688"/>
                            </a:xfrm>
                          </wpg:grpSpPr>
                          <wps:wsp>
                            <wps:cNvPr id="2963" name="Zone de texte 2"/>
                            <wps:cNvSpPr txBox="1">
                              <a:spLocks noChangeArrowheads="1"/>
                            </wps:cNvSpPr>
                            <wps:spPr bwMode="auto">
                              <a:xfrm>
                                <a:off x="577472" y="554477"/>
                                <a:ext cx="1975569" cy="321309"/>
                              </a:xfrm>
                              <a:prstGeom prst="rect">
                                <a:avLst/>
                              </a:prstGeom>
                              <a:noFill/>
                              <a:ln w="9525">
                                <a:noFill/>
                                <a:miter lim="800000"/>
                                <a:headEnd/>
                                <a:tailEnd/>
                              </a:ln>
                            </wps:spPr>
                            <wps:txbx>
                              <w:txbxContent>
                                <w:p w14:paraId="06ABD28A"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EnableProfile</w:t>
                                  </w:r>
                                </w:p>
                              </w:txbxContent>
                            </wps:txbx>
                            <wps:bodyPr rot="0" vert="horz" wrap="square" lIns="91440" tIns="45720" rIns="91440" bIns="45720" anchor="t" anchorCtr="0">
                              <a:spAutoFit/>
                            </wps:bodyPr>
                          </wps:wsp>
                          <wps:wsp>
                            <wps:cNvPr id="2964" name="Zone de texte 2"/>
                            <wps:cNvSpPr txBox="1">
                              <a:spLocks noChangeArrowheads="1"/>
                            </wps:cNvSpPr>
                            <wps:spPr bwMode="auto">
                              <a:xfrm>
                                <a:off x="542906" y="1035092"/>
                                <a:ext cx="2010053" cy="302822"/>
                              </a:xfrm>
                              <a:prstGeom prst="rect">
                                <a:avLst/>
                              </a:prstGeom>
                              <a:noFill/>
                              <a:ln w="9525">
                                <a:noFill/>
                                <a:miter lim="800000"/>
                                <a:headEnd/>
                                <a:tailEnd/>
                              </a:ln>
                            </wps:spPr>
                            <wps:txbx>
                              <w:txbxContent>
                                <w:p w14:paraId="3003CCB0" w14:textId="77777777" w:rsidR="00C5178F" w:rsidRPr="00E53E9B" w:rsidRDefault="00C5178F" w:rsidP="00C5178F">
                                  <w:pPr>
                                    <w:pStyle w:val="NormalWeb"/>
                                    <w:jc w:val="center"/>
                                    <w:rPr>
                                      <w:sz w:val="20"/>
                                      <w:szCs w:val="18"/>
                                    </w:rPr>
                                  </w:pPr>
                                  <w:r w:rsidRPr="00E53E9B">
                                    <w:rPr>
                                      <w:rFonts w:ascii="Courier New" w:hAnsi="Courier New"/>
                                      <w:color w:val="000000"/>
                                      <w:sz w:val="20"/>
                                      <w:szCs w:val="18"/>
                                    </w:rPr>
                                    <w:t>ES4-EnableProfile</w:t>
                                  </w:r>
                                </w:p>
                                <w:p w14:paraId="1CD05A6D"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2965" name="Rectangle 296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5C427657"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6" name="Rectangle 2966"/>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58419E6D"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7" name="Connecteur droit 1851"/>
                            <wps:cNvCnPr/>
                            <wps:spPr>
                              <a:xfrm>
                                <a:off x="405423" y="431321"/>
                                <a:ext cx="0" cy="1216367"/>
                              </a:xfrm>
                              <a:prstGeom prst="line">
                                <a:avLst/>
                              </a:prstGeom>
                              <a:noFill/>
                              <a:ln w="28575" cap="flat" cmpd="sng" algn="ctr">
                                <a:solidFill>
                                  <a:srgbClr val="9BBB59">
                                    <a:lumMod val="75000"/>
                                  </a:srgbClr>
                                </a:solidFill>
                                <a:prstDash val="solid"/>
                              </a:ln>
                              <a:effectLst/>
                            </wps:spPr>
                            <wps:bodyPr/>
                          </wps:wsp>
                          <wps:wsp>
                            <wps:cNvPr id="2968" name="Connecteur droit 1852"/>
                            <wps:cNvCnPr/>
                            <wps:spPr>
                              <a:xfrm>
                                <a:off x="2682678" y="439860"/>
                                <a:ext cx="0" cy="1156068"/>
                              </a:xfrm>
                              <a:prstGeom prst="line">
                                <a:avLst/>
                              </a:prstGeom>
                              <a:noFill/>
                              <a:ln w="28575" cap="flat" cmpd="sng" algn="ctr">
                                <a:solidFill>
                                  <a:srgbClr val="F79646">
                                    <a:lumMod val="50000"/>
                                  </a:srgbClr>
                                </a:solidFill>
                                <a:prstDash val="solid"/>
                              </a:ln>
                              <a:effectLst/>
                            </wps:spPr>
                            <wps:bodyPr/>
                          </wps:wsp>
                        </wpg:grpSp>
                        <wps:wsp>
                          <wps:cNvPr id="2969" name="Connecteur droit avec flèche 1846"/>
                          <wps:cNvCnPr/>
                          <wps:spPr>
                            <a:xfrm>
                              <a:off x="405423" y="1354347"/>
                              <a:ext cx="2268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60897AC7" id="Zone de dessin 18" o:spid="_x0000_s1894" editas="canvas" style="position:absolute;margin-left:0;margin-top:.3pt;width:278.35pt;height:150.8pt;z-index:251705344;mso-position-horizontal:center;mso-position-horizontal-relative:page;mso-position-vertical-relative:text;mso-width-relative:margin;mso-height-relative:margin" coordsize="35350,19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">
                <v:shape id="_x0000_s1895" type="#_x0000_t75" style="position:absolute;width:35350;height:19151;visibility:visible;mso-wrap-style:square">
                  <v:fill o:detectmouseclick="t"/>
                  <v:path o:connecttype="none"/>
                </v:shape>
                <v:group id="Groupe 1843" o:spid="_x0000_s1896" style="position:absolute;left:1800;top:1282;width:31216;height:16477" coordsize="31217,16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">
                  <v:shape id="Connecteur droit avec flèche 1844" o:spid="_x0000_s1897"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" strokecolor="#4a7ebb">
                    <v:stroke endarrow="open"/>
                  </v:shape>
                  <v:group id="Groupe 1845" o:spid="_x0000_s1898" style="position:absolute;width:31217;height:16476" coordsize="31217,164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">
                    <v:shape id="_x0000_s1899" type="#_x0000_t202" style="position:absolute;left:5774;top:5544;width:1975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" filled="f" stroked="f">
                      <v:textbox style="mso-fit-shape-to-text:t">
                        <w:txbxContent>
                          <w:p w14:paraId="06ABD28A"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EnableProfile</w:t>
                            </w:r>
                          </w:p>
                        </w:txbxContent>
                      </v:textbox>
                    </v:shape>
                    <v:shape id="_x0000_s1900" type="#_x0000_t202" style="position:absolute;left:5429;top:10350;width:20100;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" filled="f" stroked="f">
                      <v:textbox>
                        <w:txbxContent>
                          <w:p w14:paraId="3003CCB0" w14:textId="77777777" w:rsidR="00C5178F" w:rsidRPr="00E53E9B" w:rsidRDefault="00C5178F" w:rsidP="00C5178F">
                            <w:pPr>
                              <w:pStyle w:val="NormalWeb"/>
                              <w:jc w:val="center"/>
                              <w:rPr>
                                <w:sz w:val="20"/>
                                <w:szCs w:val="18"/>
                              </w:rPr>
                            </w:pPr>
                            <w:r w:rsidRPr="00E53E9B">
                              <w:rPr>
                                <w:rFonts w:ascii="Courier New" w:hAnsi="Courier New"/>
                                <w:color w:val="000000"/>
                                <w:sz w:val="20"/>
                                <w:szCs w:val="18"/>
                              </w:rPr>
                              <w:t>ES4-EnableProfile</w:t>
                            </w:r>
                          </w:p>
                          <w:p w14:paraId="1CD05A6D" w14:textId="77777777" w:rsidR="00C5178F" w:rsidRDefault="00C5178F" w:rsidP="00C5178F">
                            <w:pPr>
                              <w:pStyle w:val="NormalWeb"/>
                            </w:pPr>
                            <w:r>
                              <w:rPr>
                                <w:rFonts w:ascii="Arial" w:hAnsi="Arial"/>
                                <w:sz w:val="22"/>
                              </w:rPr>
                              <w:t> </w:t>
                            </w:r>
                          </w:p>
                        </w:txbxContent>
                      </v:textbox>
                    </v:shape>
                    <v:rect id="Rectangle 2965" o:spid="_x0000_s1901"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" fillcolor="#9bbb59" strokecolor="#71893f" strokeweight="2pt">
                      <v:textbox>
                        <w:txbxContent>
                          <w:p w14:paraId="5C427657" w14:textId="77777777" w:rsidR="00C5178F" w:rsidRDefault="00C5178F" w:rsidP="00C5178F">
                            <w:pPr>
                              <w:pStyle w:val="NormalWeb"/>
                              <w:jc w:val="center"/>
                            </w:pPr>
                            <w:r>
                              <w:rPr>
                                <w:rFonts w:ascii="Arial" w:hAnsi="Arial"/>
                                <w:b/>
                                <w:bCs/>
                                <w:sz w:val="20"/>
                                <w:szCs w:val="20"/>
                              </w:rPr>
                              <w:t>MNO1-S</w:t>
                            </w:r>
                          </w:p>
                        </w:txbxContent>
                      </v:textbox>
                    </v:rect>
                    <v:rect id="Rectangle 2966" o:spid="_x0000_s1902"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" fillcolor="#c0504d" strokecolor="#8c3836" strokeweight="2pt">
                      <v:textbox>
                        <w:txbxContent>
                          <w:p w14:paraId="58419E6D" w14:textId="77777777" w:rsidR="00C5178F" w:rsidRDefault="00C5178F" w:rsidP="00C5178F">
                            <w:pPr>
                              <w:pStyle w:val="NormalWeb"/>
                              <w:jc w:val="center"/>
                            </w:pPr>
                            <w:r>
                              <w:rPr>
                                <w:rFonts w:ascii="Arial" w:hAnsi="Arial"/>
                                <w:b/>
                                <w:bCs/>
                                <w:sz w:val="20"/>
                                <w:szCs w:val="20"/>
                              </w:rPr>
                              <w:t>SM-SR-UT</w:t>
                            </w:r>
                          </w:p>
                        </w:txbxContent>
                      </v:textbox>
                    </v:rect>
                    <v:line id="Connecteur droit 1851" o:spid="_x0000_s1903" style="position:absolute;visibility:visible;mso-wrap-style:square" from="4054,4313" to="4054,16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" strokecolor="#77933c" strokeweight="2.25pt"/>
                    <v:line id="Connecteur droit 1852" o:spid="_x0000_s1904" style="position:absolute;visibility:visible;mso-wrap-style:square" from="26826,4398" to="26826,15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" strokecolor="#984807" strokeweight="2.25pt"/>
                  </v:group>
                  <v:shape id="Connecteur droit avec flèche 1846" o:spid="_x0000_s1905" type="#_x0000_t32" style="position:absolute;left:4054;top:13543;width:2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" strokecolor="#4a7ebb">
                    <v:stroke startarrow="open"/>
                  </v:shape>
                </v:group>
                <w10:wrap type="topAndBottom" anchorx="page"/>
              </v:group>
            </w:pict>
          </mc:Fallback>
        </mc:AlternateContent>
      </w:r>
    </w:p>
    <w:p w14:paraId="5B215E5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870" w:name="_Ref399777917"/>
      <w:r w:rsidRPr="00C5178F">
        <w:rPr>
          <w:rFonts w:ascii="Arial Bold" w:eastAsia="Times New Roman" w:hAnsi="Arial Bold" w:cs="Arial"/>
          <w:b/>
          <w:bCs/>
          <w:szCs w:val="26"/>
          <w:lang w:val="en-US" w:eastAsia="en-US"/>
        </w:rPr>
        <w:t>TC.ES4.EP.1: EnableProfile</w:t>
      </w:r>
      <w:bookmarkEnd w:id="870"/>
    </w:p>
    <w:p w14:paraId="2A2D2C3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205F015" w14:textId="77777777" w:rsidR="00C5178F" w:rsidRPr="00C5178F" w:rsidRDefault="00C5178F" w:rsidP="00C5178F">
      <w:pPr>
        <w:autoSpaceDE w:val="0"/>
        <w:autoSpaceDN w:val="0"/>
        <w:adjustRightInd w:val="0"/>
        <w:rPr>
          <w:rFonts w:eastAsia="Times New Roman" w:cs="Arial"/>
          <w:b/>
          <w:bCs/>
          <w:color w:val="000000"/>
          <w:lang w:eastAsia="fr-FR"/>
        </w:rPr>
      </w:pPr>
    </w:p>
    <w:p w14:paraId="58D80EA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Enabled by the SM-SR, when an MNO requests it, only if:</w:t>
      </w:r>
    </w:p>
    <w:p w14:paraId="73B6D8E8"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responsible for the management of the targeted eUICC</w:t>
      </w:r>
    </w:p>
    <w:p w14:paraId="48AC3DFB"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loaded on the targeted eUICC</w:t>
      </w:r>
    </w:p>
    <w:p w14:paraId="12D2B036"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in Disabled state</w:t>
      </w:r>
    </w:p>
    <w:p w14:paraId="37BEBBEB"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ascii="Times New Roman" w:eastAsia="Times New Roman" w:hAnsi="Times New Roman"/>
          <w:i/>
          <w:sz w:val="24"/>
          <w:szCs w:val="24"/>
          <w:lang w:eastAsia="fr-FR"/>
        </w:rPr>
      </w:pPr>
      <w:r w:rsidRPr="00C5178F">
        <w:rPr>
          <w:rFonts w:eastAsia="Times New Roman" w:cs="Arial"/>
          <w:i/>
          <w:color w:val="000000"/>
          <w:lang w:eastAsia="fr-FR"/>
        </w:rPr>
        <w:t>the POL2 of the target Profile and the POL2 of the currently Enabled Profile allows the enabling</w:t>
      </w:r>
    </w:p>
    <w:p w14:paraId="2B3BF7F8"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eastAsia="Times New Roman" w:cs="Arial"/>
          <w:i/>
          <w:color w:val="000000"/>
          <w:lang w:eastAsia="fr-FR"/>
        </w:rPr>
      </w:pPr>
      <w:r w:rsidRPr="00C5178F">
        <w:rPr>
          <w:rFonts w:eastAsia="Times New Roman" w:cs="Arial"/>
          <w:i/>
          <w:color w:val="000000"/>
          <w:lang w:eastAsia="fr-FR"/>
        </w:rPr>
        <w:t>the target Profile is owned by the requesting MNO</w:t>
      </w:r>
    </w:p>
    <w:p w14:paraId="36A4B78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821154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4</w:t>
      </w:r>
    </w:p>
    <w:p w14:paraId="583AF65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909AA3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32D30F4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65FE5C8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A308E4B"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103959B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3CFB89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2EAA2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E7264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57F0C4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660606A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D5EBCF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333AF7" w14:textId="77777777" w:rsidR="00C5178F" w:rsidRPr="00C5178F" w:rsidRDefault="00C5178F" w:rsidP="00C5178F">
            <w:pPr>
              <w:keepLines/>
              <w:numPr>
                <w:ilvl w:val="0"/>
                <w:numId w:val="4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F69D0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797B1A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2C2867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7BACAE7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AAEBA8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0C373B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3DFF7CA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AD9F13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83E11E" w14:textId="77777777" w:rsidR="00C5178F" w:rsidRPr="00C5178F" w:rsidRDefault="00C5178F" w:rsidP="00C5178F">
            <w:pPr>
              <w:keepLines/>
              <w:numPr>
                <w:ilvl w:val="0"/>
                <w:numId w:val="43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C5FF4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583DFE3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D4F27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40A67713"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4D32EEA4" w14:textId="77777777" w:rsidR="00C5178F" w:rsidRPr="00C5178F" w:rsidRDefault="00C5178F" w:rsidP="00C5178F">
            <w:pPr>
              <w:keepLines/>
              <w:numPr>
                <w:ilvl w:val="0"/>
                <w:numId w:val="43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35F9E225" w14:textId="77777777" w:rsidR="00C5178F" w:rsidRPr="00C5178F" w:rsidRDefault="00C5178F" w:rsidP="00C5178F">
            <w:pPr>
              <w:keepLines/>
              <w:numPr>
                <w:ilvl w:val="0"/>
                <w:numId w:val="43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EID</w:t>
            </w:r>
          </w:p>
          <w:p w14:paraId="4E6573BE" w14:textId="77777777" w:rsidR="00C5178F" w:rsidRPr="00C5178F" w:rsidRDefault="00C5178F" w:rsidP="00C5178F">
            <w:pPr>
              <w:keepLines/>
              <w:numPr>
                <w:ilvl w:val="0"/>
                <w:numId w:val="43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UNKNOWN</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1612B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4</w:t>
            </w:r>
          </w:p>
        </w:tc>
      </w:tr>
    </w:tbl>
    <w:p w14:paraId="7608B8C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valid Destination</w:t>
      </w:r>
    </w:p>
    <w:p w14:paraId="47A5A1A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8376B25"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lastRenderedPageBreak/>
        <w:t xml:space="preserve">The eUICC identified by the </w:t>
      </w:r>
      <w:r w:rsidRPr="00C5178F">
        <w:rPr>
          <w:rFonts w:ascii="Courier New" w:hAnsi="Courier New" w:cs="Courier New"/>
          <w:color w:val="000000"/>
        </w:rPr>
        <w:t xml:space="preserve">#VIRTUAL_EID </w:t>
      </w:r>
      <w:r w:rsidRPr="00C5178F">
        <w:rPr>
          <w:rFonts w:cs="Arial"/>
          <w:color w:val="000000"/>
        </w:rPr>
        <w:t xml:space="preserve">is provisioned on the SM-SR-UT with the </w:t>
      </w:r>
      <w:r w:rsidRPr="00C5178F">
        <w:rPr>
          <w:rFonts w:ascii="Courier New" w:hAnsi="Courier New" w:cs="Courier New"/>
          <w:color w:val="000000"/>
        </w:rPr>
        <w:t xml:space="preserve">#EIS2_ES1_RPS </w:t>
      </w:r>
      <w:r w:rsidRPr="00C5178F">
        <w:rPr>
          <w:rFonts w:cs="Arial"/>
          <w:color w:val="000000"/>
        </w:rPr>
        <w:t xml:space="preserve">(i.e. the ISD-P identified by </w:t>
      </w:r>
      <w:r w:rsidRPr="00C5178F">
        <w:rPr>
          <w:rFonts w:ascii="Courier New" w:hAnsi="Courier New" w:cs="Courier New"/>
          <w:color w:val="000000"/>
        </w:rPr>
        <w:t xml:space="preserve">#ISDP3_RPS </w:t>
      </w:r>
      <w:r w:rsidRPr="00C5178F">
        <w:rPr>
          <w:rFonts w:cs="Arial"/>
          <w:color w:val="000000"/>
        </w:rPr>
        <w:t xml:space="preserve">is only present) </w:t>
      </w:r>
    </w:p>
    <w:p w14:paraId="41163E5D"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0D633A0C"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32B6A40B"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2 </w:t>
      </w:r>
      <w:r w:rsidRPr="00C5178F">
        <w:rPr>
          <w:rFonts w:cs="Arial"/>
          <w:color w:val="000000"/>
        </w:rPr>
        <w:t xml:space="preserve">is provisioned on the SM-SR-UT with the </w:t>
      </w:r>
      <w:r w:rsidRPr="00C5178F">
        <w:rPr>
          <w:rFonts w:ascii="Courier New" w:hAnsi="Courier New" w:cs="Courier New"/>
          <w:color w:val="000000"/>
        </w:rPr>
        <w:t xml:space="preserve">#EIS3_ES1_RPS </w:t>
      </w:r>
      <w:r w:rsidRPr="00C5178F">
        <w:rPr>
          <w:rFonts w:cs="Arial"/>
          <w:color w:val="000000"/>
        </w:rPr>
        <w:t xml:space="preserve">(i.e. the ISD-P identified by </w:t>
      </w:r>
      <w:r w:rsidRPr="00C5178F">
        <w:rPr>
          <w:rFonts w:ascii="Courier New" w:hAnsi="Courier New" w:cs="Courier New"/>
          <w:color w:val="000000"/>
        </w:rPr>
        <w:t xml:space="preserve">#ISDP2_RPS </w:t>
      </w:r>
      <w:r w:rsidRPr="00C5178F">
        <w:rPr>
          <w:rFonts w:cs="Arial"/>
          <w:color w:val="000000"/>
        </w:rPr>
        <w:t xml:space="preserve">is only present) </w:t>
      </w:r>
    </w:p>
    <w:p w14:paraId="23C010FD" w14:textId="77777777" w:rsidR="00C5178F" w:rsidRPr="00C5178F" w:rsidRDefault="00C5178F" w:rsidP="00C5178F">
      <w:pPr>
        <w:numPr>
          <w:ilvl w:val="1"/>
          <w:numId w:val="57"/>
        </w:numPr>
        <w:autoSpaceDE w:val="0"/>
        <w:autoSpaceDN w:val="0"/>
        <w:adjustRightInd w:val="0"/>
        <w:spacing w:before="0"/>
        <w:contextualSpacing/>
        <w:jc w:val="left"/>
        <w:rPr>
          <w:rFonts w:ascii="Courier New" w:eastAsiaTheme="minorEastAsia" w:hAnsi="Courier New" w:cs="Courier New"/>
          <w:color w:val="000000"/>
          <w:lang w:val="en-US" w:eastAsia="en-US" w:bidi="ar-SA"/>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1A588F55" w14:textId="77777777" w:rsidR="00C5178F" w:rsidRPr="00C5178F" w:rsidRDefault="00C5178F" w:rsidP="00C5178F">
      <w:pPr>
        <w:numPr>
          <w:ilvl w:val="1"/>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527F660D" w14:textId="77777777" w:rsidR="00C5178F" w:rsidRPr="00C5178F" w:rsidRDefault="00C5178F" w:rsidP="00C5178F">
      <w:pPr>
        <w:tabs>
          <w:tab w:val="left" w:pos="680"/>
        </w:tabs>
        <w:spacing w:before="0" w:after="200" w:line="276" w:lineRule="auto"/>
        <w:ind w:left="720"/>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2F7C01E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C7AE71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1FFA26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7058BC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ACF32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9C396C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CF57C2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619179" w14:textId="77777777" w:rsidR="00C5178F" w:rsidRPr="00C5178F" w:rsidRDefault="00C5178F" w:rsidP="00C5178F">
            <w:pPr>
              <w:keepLines/>
              <w:numPr>
                <w:ilvl w:val="0"/>
                <w:numId w:val="4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1169C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2B7661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7829D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68D995B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E51B2B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1F4144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5E8544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F12441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0A9FBDA" w14:textId="77777777" w:rsidR="00C5178F" w:rsidRPr="00C5178F" w:rsidRDefault="00C5178F" w:rsidP="00C5178F">
            <w:pPr>
              <w:keepLines/>
              <w:numPr>
                <w:ilvl w:val="0"/>
                <w:numId w:val="43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42FBF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56DDDAA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8197D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24FAF79D"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4AF9FDFA" w14:textId="77777777" w:rsidR="00C5178F" w:rsidRPr="00C5178F" w:rsidRDefault="00C5178F" w:rsidP="00C5178F">
            <w:pPr>
              <w:keepLines/>
              <w:numPr>
                <w:ilvl w:val="0"/>
                <w:numId w:val="43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739145A5" w14:textId="77777777" w:rsidR="00C5178F" w:rsidRPr="00C5178F" w:rsidRDefault="00C5178F" w:rsidP="00C5178F">
            <w:pPr>
              <w:keepLines/>
              <w:numPr>
                <w:ilvl w:val="0"/>
                <w:numId w:val="43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2729C560" w14:textId="77777777" w:rsidR="00C5178F" w:rsidRPr="00C5178F" w:rsidRDefault="00C5178F" w:rsidP="00C5178F">
            <w:pPr>
              <w:keepLines/>
              <w:numPr>
                <w:ilvl w:val="0"/>
                <w:numId w:val="43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VALID_DEST</w:t>
            </w:r>
          </w:p>
        </w:tc>
        <w:tc>
          <w:tcPr>
            <w:tcW w:w="1134" w:type="dxa"/>
            <w:tcBorders>
              <w:top w:val="single" w:sz="6" w:space="0" w:color="auto"/>
              <w:left w:val="single" w:sz="6" w:space="0" w:color="auto"/>
              <w:bottom w:val="single" w:sz="6" w:space="0" w:color="auto"/>
              <w:right w:val="single" w:sz="6" w:space="0" w:color="auto"/>
            </w:tcBorders>
          </w:tcPr>
          <w:p w14:paraId="0885C63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4</w:t>
            </w:r>
          </w:p>
        </w:tc>
      </w:tr>
    </w:tbl>
    <w:p w14:paraId="4ACACF7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Already Enabled Profile</w:t>
      </w:r>
    </w:p>
    <w:p w14:paraId="6186E3E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EE1C13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05BDA8C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En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78EBF01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800BF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FC5FA1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5918C8B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6D98F7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3629B4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30F79A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E65D75B" w14:textId="77777777" w:rsidR="00C5178F" w:rsidRPr="00C5178F" w:rsidRDefault="00C5178F" w:rsidP="00C5178F">
            <w:pPr>
              <w:keepLines/>
              <w:numPr>
                <w:ilvl w:val="0"/>
                <w:numId w:val="4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40378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442FDA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ADFE4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7A4F0DA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5CC586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4B6918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9DBDF3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4AC94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3BBD83D" w14:textId="77777777" w:rsidR="00C5178F" w:rsidRPr="00C5178F" w:rsidRDefault="00C5178F" w:rsidP="00C5178F">
            <w:pPr>
              <w:keepLines/>
              <w:numPr>
                <w:ilvl w:val="0"/>
                <w:numId w:val="44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8634F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14E7726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E1CC3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0082A0B8"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2E5C5E14" w14:textId="77777777" w:rsidR="00C5178F" w:rsidRPr="00C5178F" w:rsidRDefault="00C5178F" w:rsidP="00C5178F">
            <w:pPr>
              <w:keepLines/>
              <w:numPr>
                <w:ilvl w:val="0"/>
                <w:numId w:val="439"/>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2891F7B1" w14:textId="77777777" w:rsidR="00C5178F" w:rsidRPr="00C5178F" w:rsidRDefault="00C5178F" w:rsidP="00C5178F">
            <w:pPr>
              <w:keepLines/>
              <w:numPr>
                <w:ilvl w:val="0"/>
                <w:numId w:val="43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w:t>
            </w:r>
            <w:r w:rsidRPr="00C5178F">
              <w:rPr>
                <w:rFonts w:ascii="Courier New" w:hAnsi="Courier New" w:cs="Courier New"/>
                <w:color w:val="000000"/>
                <w:sz w:val="18"/>
                <w:szCs w:val="18"/>
                <w:lang w:eastAsia="ja-JP"/>
              </w:rPr>
              <w:t xml:space="preserve"> </w:t>
            </w:r>
            <w:r w:rsidRPr="00C5178F">
              <w:rPr>
                <w:rFonts w:cs="Arial"/>
                <w:color w:val="000000"/>
                <w:sz w:val="18"/>
                <w:szCs w:val="18"/>
                <w:lang w:eastAsia="ja-JP"/>
              </w:rPr>
              <w:t>to</w:t>
            </w:r>
            <w:r w:rsidRPr="00C5178F">
              <w:rPr>
                <w:rFonts w:ascii="Courier New" w:hAnsi="Courier New" w:cs="Courier New"/>
                <w:color w:val="000000"/>
                <w:sz w:val="18"/>
                <w:szCs w:val="18"/>
                <w:lang w:eastAsia="ja-JP"/>
              </w:rPr>
              <w:t xml:space="preserve"> #SC_PROFILE_ICCID</w:t>
            </w:r>
          </w:p>
          <w:p w14:paraId="02D7F8CA" w14:textId="77777777" w:rsidR="00C5178F" w:rsidRPr="00C5178F" w:rsidRDefault="00C5178F" w:rsidP="00C5178F">
            <w:pPr>
              <w:keepLines/>
              <w:overflowPunct w:val="0"/>
              <w:autoSpaceDE w:val="0"/>
              <w:autoSpaceDN w:val="0"/>
              <w:adjustRightInd w:val="0"/>
              <w:spacing w:after="120"/>
              <w:jc w:val="left"/>
              <w:textAlignment w:val="baseline"/>
              <w:rPr>
                <w:rFonts w:ascii="Courier New" w:hAnsi="Courier New" w:cs="Courier New"/>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3270110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4</w:t>
            </w:r>
          </w:p>
        </w:tc>
      </w:tr>
    </w:tbl>
    <w:p w14:paraId="2018555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compatible Enabled Profile POL2</w:t>
      </w:r>
    </w:p>
    <w:p w14:paraId="608EB0B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D1DAD29"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5688F63A"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2</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Enabled state</w:t>
      </w:r>
    </w:p>
    <w:p w14:paraId="5F5B0455"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lastRenderedPageBreak/>
        <w:t xml:space="preserve">The POL2 of the Profile identified by the </w:t>
      </w:r>
      <w:r w:rsidRPr="00C5178F">
        <w:rPr>
          <w:rFonts w:ascii="Courier New" w:hAnsi="Courier New" w:cs="Courier New"/>
          <w:szCs w:val="22"/>
          <w:lang w:eastAsia="en-GB"/>
        </w:rPr>
        <w:t>#ICCID2</w:t>
      </w:r>
      <w:r w:rsidRPr="00C5178F">
        <w:rPr>
          <w:szCs w:val="22"/>
          <w:lang w:eastAsia="en-GB"/>
        </w:rPr>
        <w:t xml:space="preserve"> is “Disabling of this Profile not allowed”</w:t>
      </w:r>
    </w:p>
    <w:p w14:paraId="41C214FC"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502E696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DABD4C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40F7A5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0D61CF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122587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DA8CF8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26BC25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F8D611E" w14:textId="77777777" w:rsidR="00C5178F" w:rsidRPr="00C5178F" w:rsidRDefault="00C5178F" w:rsidP="00C5178F">
            <w:pPr>
              <w:keepLines/>
              <w:numPr>
                <w:ilvl w:val="0"/>
                <w:numId w:val="4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DD37C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055011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BB99A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4A6AFB2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531B84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5F7621C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1F9ACE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0B92F5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B0B2699" w14:textId="77777777" w:rsidR="00C5178F" w:rsidRPr="00C5178F" w:rsidRDefault="00C5178F" w:rsidP="00C5178F">
            <w:pPr>
              <w:keepLines/>
              <w:numPr>
                <w:ilvl w:val="0"/>
                <w:numId w:val="44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5D48E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26782D4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B6E34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7DD8F4DD"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0736B767" w14:textId="77777777" w:rsidR="00C5178F" w:rsidRPr="00C5178F" w:rsidRDefault="00C5178F" w:rsidP="00C5178F">
            <w:pPr>
              <w:keepLines/>
              <w:numPr>
                <w:ilvl w:val="0"/>
                <w:numId w:val="442"/>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59269A4C" w14:textId="77777777" w:rsidR="00C5178F" w:rsidRPr="00C5178F" w:rsidRDefault="00C5178F" w:rsidP="00C5178F">
            <w:pPr>
              <w:keepLines/>
              <w:numPr>
                <w:ilvl w:val="0"/>
                <w:numId w:val="44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38FA3212" w14:textId="77777777" w:rsidR="00C5178F" w:rsidRPr="00C5178F" w:rsidRDefault="00C5178F" w:rsidP="00C5178F">
            <w:pPr>
              <w:keepLines/>
              <w:numPr>
                <w:ilvl w:val="0"/>
                <w:numId w:val="44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715FBBE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4</w:t>
            </w:r>
          </w:p>
        </w:tc>
      </w:tr>
    </w:tbl>
    <w:p w14:paraId="5B59F7F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Error Case: Bad Profile Owner</w:t>
      </w:r>
    </w:p>
    <w:p w14:paraId="2589C28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0F787A9"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231C2C1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r w:rsidRPr="00C5178F">
        <w:rPr>
          <w:rFonts w:ascii="Courier New" w:hAnsi="Courier New" w:cs="Courier New"/>
          <w:szCs w:val="22"/>
          <w:lang w:eastAsia="en-GB" w:bidi="ar-SA"/>
        </w:rPr>
        <w:t xml:space="preserve"> </w:t>
      </w:r>
      <w:r w:rsidRPr="00C5178F">
        <w:rPr>
          <w:szCs w:val="22"/>
          <w:lang w:eastAsia="en-GB"/>
        </w:rPr>
        <w:t xml:space="preserve">and is not owned by MNO1-S (i.e. the </w:t>
      </w:r>
      <w:r w:rsidRPr="00C5178F">
        <w:rPr>
          <w:rFonts w:ascii="Courier New" w:hAnsi="Courier New" w:cs="Courier New"/>
          <w:szCs w:val="22"/>
          <w:lang w:eastAsia="en-GB"/>
        </w:rPr>
        <w:t>MNO-ID</w:t>
      </w:r>
      <w:r w:rsidRPr="00C5178F">
        <w:rPr>
          <w:szCs w:val="22"/>
          <w:lang w:eastAsia="en-GB"/>
        </w:rPr>
        <w:t xml:space="preserve"> is not equal to </w:t>
      </w:r>
      <w:r w:rsidRPr="00C5178F">
        <w:rPr>
          <w:rFonts w:ascii="Courier New" w:hAnsi="Courier New" w:cs="Courier New"/>
          <w:szCs w:val="22"/>
          <w:lang w:eastAsia="en-GB"/>
        </w:rPr>
        <w:t>#MNO1_S_I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2B4FAD1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AD47C6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4B5FD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4D273E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8B611E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3BD9BDB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F46E27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AFE0C9" w14:textId="77777777" w:rsidR="00C5178F" w:rsidRPr="00C5178F" w:rsidRDefault="00C5178F" w:rsidP="00C5178F">
            <w:pPr>
              <w:keepLines/>
              <w:numPr>
                <w:ilvl w:val="0"/>
                <w:numId w:val="4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84F56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56C604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5B8FC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24B9B2A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3067EB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2B37FD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DF5F1B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07B08B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D6A6856" w14:textId="77777777" w:rsidR="00C5178F" w:rsidRPr="00C5178F" w:rsidRDefault="00C5178F" w:rsidP="00C5178F">
            <w:pPr>
              <w:keepLines/>
              <w:numPr>
                <w:ilvl w:val="0"/>
                <w:numId w:val="44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63190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4674B5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656C3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498A9B05"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6569EA74" w14:textId="77777777" w:rsidR="00C5178F" w:rsidRPr="00C5178F" w:rsidRDefault="00C5178F" w:rsidP="00C5178F">
            <w:pPr>
              <w:keepLines/>
              <w:numPr>
                <w:ilvl w:val="0"/>
                <w:numId w:val="44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2B54439A" w14:textId="77777777" w:rsidR="00C5178F" w:rsidRPr="00C5178F" w:rsidRDefault="00C5178F" w:rsidP="00C5178F">
            <w:pPr>
              <w:keepLines/>
              <w:numPr>
                <w:ilvl w:val="0"/>
                <w:numId w:val="44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5AB22E28" w14:textId="77777777" w:rsidR="00C5178F" w:rsidRPr="00C5178F" w:rsidRDefault="00C5178F" w:rsidP="00C5178F">
            <w:pPr>
              <w:keepLines/>
              <w:numPr>
                <w:ilvl w:val="0"/>
                <w:numId w:val="44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00A18BC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4</w:t>
            </w:r>
          </w:p>
        </w:tc>
      </w:tr>
    </w:tbl>
    <w:p w14:paraId="1B09FE4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71" w:name="_Toc448849184"/>
      <w:bookmarkStart w:id="872" w:name="_Toc452452722"/>
      <w:bookmarkStart w:id="873" w:name="_Toc514078160"/>
      <w:bookmarkStart w:id="874" w:name="_Toc40714792"/>
      <w:bookmarkStart w:id="875" w:name="_Toc54687370"/>
      <w:r w:rsidRPr="00C5178F">
        <w:rPr>
          <w:rFonts w:eastAsia="Times New Roman" w:cs="Arial"/>
          <w:b/>
          <w:bCs/>
          <w:iCs/>
          <w:sz w:val="24"/>
          <w:szCs w:val="26"/>
          <w:lang w:val="en-US" w:eastAsia="en-US"/>
        </w:rPr>
        <w:t>ES4 (MNO – SM-SR): DisableProfile</w:t>
      </w:r>
      <w:bookmarkEnd w:id="871"/>
      <w:bookmarkEnd w:id="872"/>
      <w:bookmarkEnd w:id="873"/>
      <w:bookmarkEnd w:id="874"/>
      <w:bookmarkEnd w:id="875"/>
    </w:p>
    <w:p w14:paraId="696D4FD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19C1D8F" w14:textId="77777777" w:rsidR="00C5178F" w:rsidRPr="00C5178F" w:rsidRDefault="00C5178F" w:rsidP="00C5178F">
      <w:pPr>
        <w:autoSpaceDE w:val="0"/>
        <w:autoSpaceDN w:val="0"/>
        <w:adjustRightInd w:val="0"/>
        <w:rPr>
          <w:b/>
        </w:rPr>
      </w:pPr>
    </w:p>
    <w:p w14:paraId="7D26AA7F" w14:textId="77777777" w:rsidR="00C5178F" w:rsidRPr="00C5178F" w:rsidRDefault="00C5178F" w:rsidP="00C5178F">
      <w:pPr>
        <w:autoSpaceDE w:val="0"/>
        <w:autoSpaceDN w:val="0"/>
        <w:adjustRightInd w:val="0"/>
        <w:rPr>
          <w:b/>
        </w:rPr>
      </w:pPr>
      <w:r w:rsidRPr="00C5178F">
        <w:rPr>
          <w:b/>
        </w:rPr>
        <w:t xml:space="preserve">References </w:t>
      </w:r>
    </w:p>
    <w:p w14:paraId="4F67C924" w14:textId="361C084C"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B9C3F6C" w14:textId="77777777" w:rsidR="00C5178F" w:rsidRPr="00C5178F" w:rsidRDefault="00C5178F" w:rsidP="00C5178F">
      <w:pPr>
        <w:autoSpaceDE w:val="0"/>
        <w:autoSpaceDN w:val="0"/>
        <w:adjustRightInd w:val="0"/>
        <w:rPr>
          <w:b/>
        </w:rPr>
      </w:pPr>
      <w:r w:rsidRPr="00C5178F">
        <w:rPr>
          <w:b/>
        </w:rPr>
        <w:t>Requirements</w:t>
      </w:r>
    </w:p>
    <w:p w14:paraId="1439E7C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5</w:t>
      </w:r>
    </w:p>
    <w:p w14:paraId="0C7E8DF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lastRenderedPageBreak/>
        <w:t>Test Cases</w:t>
      </w:r>
    </w:p>
    <w:p w14:paraId="6E185B06" w14:textId="77777777" w:rsidR="00C5178F" w:rsidRPr="00C5178F" w:rsidRDefault="00C5178F" w:rsidP="00C5178F">
      <w:pPr>
        <w:autoSpaceDE w:val="0"/>
        <w:autoSpaceDN w:val="0"/>
        <w:adjustRightInd w:val="0"/>
        <w:rPr>
          <w:rFonts w:cs="Arial"/>
          <w:b/>
          <w:bCs/>
          <w:color w:val="000000"/>
        </w:rPr>
      </w:pPr>
    </w:p>
    <w:p w14:paraId="3768D46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BA9BB4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498170C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05D12731"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43D9378D"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US" w:bidi="ar-SA"/>
        </w:rPr>
      </w:pPr>
    </w:p>
    <w:p w14:paraId="7F34F14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6368" behindDoc="0" locked="0" layoutInCell="1" allowOverlap="1" wp14:anchorId="217340A3" wp14:editId="5D83688E">
                <wp:simplePos x="0" y="0"/>
                <wp:positionH relativeFrom="page">
                  <wp:posOffset>1638935</wp:posOffset>
                </wp:positionH>
                <wp:positionV relativeFrom="paragraph">
                  <wp:posOffset>290195</wp:posOffset>
                </wp:positionV>
                <wp:extent cx="3528060" cy="1776730"/>
                <wp:effectExtent l="0" t="0" r="0" b="0"/>
                <wp:wrapTopAndBottom/>
                <wp:docPr id="2613" name="Zone de dessin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970" name="Groupe 1853"/>
                        <wpg:cNvGrpSpPr/>
                        <wpg:grpSpPr>
                          <a:xfrm>
                            <a:off x="180000" y="59230"/>
                            <a:ext cx="3121661" cy="1561421"/>
                            <a:chOff x="0" y="0"/>
                            <a:chExt cx="3121795" cy="1561421"/>
                          </a:xfrm>
                        </wpg:grpSpPr>
                        <wps:wsp>
                          <wps:cNvPr id="2971" name="Connecteur droit avec flèche 1854"/>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grpSp>
                          <wpg:cNvPr id="2972" name="Groupe 1855"/>
                          <wpg:cNvGrpSpPr/>
                          <wpg:grpSpPr>
                            <a:xfrm>
                              <a:off x="0" y="0"/>
                              <a:ext cx="3121795" cy="1561421"/>
                              <a:chOff x="0" y="0"/>
                              <a:chExt cx="3121795" cy="1561421"/>
                            </a:xfrm>
                          </wpg:grpSpPr>
                          <wps:wsp>
                            <wps:cNvPr id="2973" name="Zone de texte 2"/>
                            <wps:cNvSpPr txBox="1">
                              <a:spLocks noChangeArrowheads="1"/>
                            </wps:cNvSpPr>
                            <wps:spPr bwMode="auto">
                              <a:xfrm>
                                <a:off x="577472" y="554477"/>
                                <a:ext cx="1975569" cy="321309"/>
                              </a:xfrm>
                              <a:prstGeom prst="rect">
                                <a:avLst/>
                              </a:prstGeom>
                              <a:noFill/>
                              <a:ln w="9525">
                                <a:noFill/>
                                <a:miter lim="800000"/>
                                <a:headEnd/>
                                <a:tailEnd/>
                              </a:ln>
                            </wps:spPr>
                            <wps:txbx>
                              <w:txbxContent>
                                <w:p w14:paraId="6A18ED22" w14:textId="77777777" w:rsidR="00C5178F" w:rsidRPr="00E53E9B" w:rsidRDefault="00C5178F" w:rsidP="00C5178F">
                                  <w:pPr>
                                    <w:pStyle w:val="NormalWeb"/>
                                    <w:jc w:val="center"/>
                                    <w:rPr>
                                      <w:sz w:val="20"/>
                                      <w:szCs w:val="18"/>
                                    </w:rPr>
                                  </w:pPr>
                                  <w:r w:rsidRPr="00E53E9B">
                                    <w:rPr>
                                      <w:rFonts w:ascii="Courier New" w:hAnsi="Courier New"/>
                                      <w:color w:val="000000"/>
                                      <w:sz w:val="20"/>
                                      <w:szCs w:val="18"/>
                                    </w:rPr>
                                    <w:t>ES4-DisableProfile</w:t>
                                  </w:r>
                                </w:p>
                              </w:txbxContent>
                            </wps:txbx>
                            <wps:bodyPr rot="0" vert="horz" wrap="square" lIns="91440" tIns="45720" rIns="91440" bIns="45720" anchor="t" anchorCtr="0">
                              <a:spAutoFit/>
                            </wps:bodyPr>
                          </wps:wsp>
                          <wps:wsp>
                            <wps:cNvPr id="3013" name="Zone de texte 2"/>
                            <wps:cNvSpPr txBox="1">
                              <a:spLocks noChangeArrowheads="1"/>
                            </wps:cNvSpPr>
                            <wps:spPr bwMode="auto">
                              <a:xfrm>
                                <a:off x="542906" y="1035092"/>
                                <a:ext cx="2010053" cy="302822"/>
                              </a:xfrm>
                              <a:prstGeom prst="rect">
                                <a:avLst/>
                              </a:prstGeom>
                              <a:noFill/>
                              <a:ln w="9525">
                                <a:noFill/>
                                <a:miter lim="800000"/>
                                <a:headEnd/>
                                <a:tailEnd/>
                              </a:ln>
                            </wps:spPr>
                            <wps:txbx>
                              <w:txbxContent>
                                <w:p w14:paraId="230D1D18"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DisableProfile</w:t>
                                  </w:r>
                                </w:p>
                                <w:p w14:paraId="4921E9B9"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3015" name="Rectangle 301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4D76312C"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6" name="Rectangle 3016"/>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7920FD9F"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7" name="Connecteur droit 1861"/>
                            <wps:cNvCnPr/>
                            <wps:spPr>
                              <a:xfrm>
                                <a:off x="405423" y="431321"/>
                                <a:ext cx="0" cy="1130100"/>
                              </a:xfrm>
                              <a:prstGeom prst="line">
                                <a:avLst/>
                              </a:prstGeom>
                              <a:noFill/>
                              <a:ln w="28575" cap="flat" cmpd="sng" algn="ctr">
                                <a:solidFill>
                                  <a:srgbClr val="9BBB59">
                                    <a:lumMod val="75000"/>
                                  </a:srgbClr>
                                </a:solidFill>
                                <a:prstDash val="solid"/>
                              </a:ln>
                              <a:effectLst/>
                            </wps:spPr>
                            <wps:bodyPr/>
                          </wps:wsp>
                          <wps:wsp>
                            <wps:cNvPr id="3018" name="Connecteur droit 1862"/>
                            <wps:cNvCnPr/>
                            <wps:spPr>
                              <a:xfrm flipH="1">
                                <a:off x="2673828" y="439860"/>
                                <a:ext cx="8850" cy="1121250"/>
                              </a:xfrm>
                              <a:prstGeom prst="line">
                                <a:avLst/>
                              </a:prstGeom>
                              <a:noFill/>
                              <a:ln w="28575" cap="flat" cmpd="sng" algn="ctr">
                                <a:solidFill>
                                  <a:srgbClr val="F79646">
                                    <a:lumMod val="50000"/>
                                  </a:srgbClr>
                                </a:solidFill>
                                <a:prstDash val="solid"/>
                              </a:ln>
                              <a:effectLst/>
                            </wps:spPr>
                            <wps:bodyPr/>
                          </wps:wsp>
                        </wpg:grpSp>
                        <wps:wsp>
                          <wps:cNvPr id="3019" name="Connecteur droit avec flèche 1856"/>
                          <wps:cNvCnPr/>
                          <wps:spPr>
                            <a:xfrm>
                              <a:off x="405423" y="1354347"/>
                              <a:ext cx="2268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217340A3" id="Zone de dessin 19" o:spid="_x0000_s1906" editas="canvas" style="position:absolute;margin-left:129.05pt;margin-top:22.85pt;width:277.8pt;height:139.9pt;z-index:251706368;mso-position-horizontal-relative:page;mso-position-vertical-relative:text;mso-width-relative:margin;mso-height-relative:margin" coordsize="35280,17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">
                <v:shape id="_x0000_s1907" type="#_x0000_t75" style="position:absolute;width:35280;height:17767;visibility:visible;mso-wrap-style:square">
                  <v:fill o:detectmouseclick="t"/>
                  <v:path o:connecttype="none"/>
                </v:shape>
                <v:group id="Groupe 1853" o:spid="_x0000_s1908" style="position:absolute;left:1800;top:592;width:31216;height:15614" coordsize="31217,15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">
                  <v:shape id="Connecteur droit avec flèche 1854" o:spid="_x0000_s1909"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" strokecolor="#4a7ebb">
                    <v:stroke endarrow="open"/>
                  </v:shape>
                  <v:group id="Groupe 1855" o:spid="_x0000_s1910" style="position:absolute;width:31217;height:15614" coordsize="31217,15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">
                    <v:shape id="_x0000_s1911" type="#_x0000_t202" style="position:absolute;left:5774;top:5544;width:1975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" filled="f" stroked="f">
                      <v:textbox style="mso-fit-shape-to-text:t">
                        <w:txbxContent>
                          <w:p w14:paraId="6A18ED22" w14:textId="77777777" w:rsidR="00C5178F" w:rsidRPr="00E53E9B" w:rsidRDefault="00C5178F" w:rsidP="00C5178F">
                            <w:pPr>
                              <w:pStyle w:val="NormalWeb"/>
                              <w:jc w:val="center"/>
                              <w:rPr>
                                <w:sz w:val="20"/>
                                <w:szCs w:val="18"/>
                              </w:rPr>
                            </w:pPr>
                            <w:r w:rsidRPr="00E53E9B">
                              <w:rPr>
                                <w:rFonts w:ascii="Courier New" w:hAnsi="Courier New"/>
                                <w:color w:val="000000"/>
                                <w:sz w:val="20"/>
                                <w:szCs w:val="18"/>
                              </w:rPr>
                              <w:t>ES4-DisableProfile</w:t>
                            </w:r>
                          </w:p>
                        </w:txbxContent>
                      </v:textbox>
                    </v:shape>
                    <v:shape id="_x0000_s1912" type="#_x0000_t202" style="position:absolute;left:5429;top:10350;width:20100;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" filled="f" stroked="f">
                      <v:textbox>
                        <w:txbxContent>
                          <w:p w14:paraId="230D1D18"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DisableProfile</w:t>
                            </w:r>
                          </w:p>
                          <w:p w14:paraId="4921E9B9" w14:textId="77777777" w:rsidR="00C5178F" w:rsidRDefault="00C5178F" w:rsidP="00C5178F">
                            <w:pPr>
                              <w:pStyle w:val="NormalWeb"/>
                            </w:pPr>
                            <w:r>
                              <w:rPr>
                                <w:rFonts w:ascii="Arial" w:hAnsi="Arial"/>
                                <w:sz w:val="22"/>
                              </w:rPr>
                              <w:t> </w:t>
                            </w:r>
                          </w:p>
                        </w:txbxContent>
                      </v:textbox>
                    </v:shape>
                    <v:rect id="Rectangle 3015" o:spid="_x0000_s191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" fillcolor="#9bbb59" strokecolor="#71893f" strokeweight="2pt">
                      <v:textbox>
                        <w:txbxContent>
                          <w:p w14:paraId="4D76312C" w14:textId="77777777" w:rsidR="00C5178F" w:rsidRDefault="00C5178F" w:rsidP="00C5178F">
                            <w:pPr>
                              <w:pStyle w:val="NormalWeb"/>
                              <w:jc w:val="center"/>
                            </w:pPr>
                            <w:r>
                              <w:rPr>
                                <w:rFonts w:ascii="Arial" w:hAnsi="Arial"/>
                                <w:b/>
                                <w:bCs/>
                                <w:sz w:val="20"/>
                                <w:szCs w:val="20"/>
                              </w:rPr>
                              <w:t>MNO1-S</w:t>
                            </w:r>
                          </w:p>
                        </w:txbxContent>
                      </v:textbox>
                    </v:rect>
                    <v:rect id="Rectangle 3016" o:spid="_x0000_s1914"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" fillcolor="#c0504d" strokecolor="#8c3836" strokeweight="2pt">
                      <v:textbox>
                        <w:txbxContent>
                          <w:p w14:paraId="7920FD9F" w14:textId="77777777" w:rsidR="00C5178F" w:rsidRDefault="00C5178F" w:rsidP="00C5178F">
                            <w:pPr>
                              <w:pStyle w:val="NormalWeb"/>
                              <w:jc w:val="center"/>
                            </w:pPr>
                            <w:r>
                              <w:rPr>
                                <w:rFonts w:ascii="Arial" w:hAnsi="Arial"/>
                                <w:b/>
                                <w:bCs/>
                                <w:sz w:val="20"/>
                                <w:szCs w:val="20"/>
                              </w:rPr>
                              <w:t>SM-SR-UT</w:t>
                            </w:r>
                          </w:p>
                        </w:txbxContent>
                      </v:textbox>
                    </v:rect>
                    <v:line id="Connecteur droit 1861" o:spid="_x0000_s1915" style="position:absolute;visibility:visible;mso-wrap-style:square" from="4054,4313" to="4054,15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" strokecolor="#77933c" strokeweight="2.25pt"/>
                    <v:line id="Connecteur droit 1862" o:spid="_x0000_s1916" style="position:absolute;flip:x;visibility:visible;mso-wrap-style:square" from="26738,4398" to="26826,15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" strokecolor="#984807" strokeweight="2.25pt"/>
                  </v:group>
                  <v:shape id="Connecteur droit avec flèche 1856" o:spid="_x0000_s1917" type="#_x0000_t32" style="position:absolute;left:4054;top:13543;width:2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" strokecolor="#4a7ebb">
                    <v:stroke startarrow="open"/>
                  </v:shape>
                </v:group>
                <w10:wrap type="topAndBottom" anchorx="page"/>
              </v:group>
            </w:pict>
          </mc:Fallback>
        </mc:AlternateContent>
      </w:r>
      <w:r w:rsidRPr="00C5178F">
        <w:rPr>
          <w:rFonts w:eastAsia="Calibri" w:cs="Arial"/>
          <w:b/>
          <w:bCs/>
          <w:color w:val="000000"/>
          <w:szCs w:val="22"/>
          <w:lang w:val="en-US" w:eastAsia="en-US" w:bidi="ar-SA"/>
        </w:rPr>
        <w:t>Test Environment</w:t>
      </w:r>
    </w:p>
    <w:p w14:paraId="2D189DC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24691696"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76" w:name="_Ref399777930"/>
      <w:r w:rsidRPr="00C5178F">
        <w:rPr>
          <w:rFonts w:ascii="Arial Bold" w:eastAsia="Times New Roman" w:hAnsi="Arial Bold" w:cs="Arial"/>
          <w:b/>
          <w:bCs/>
          <w:szCs w:val="26"/>
          <w:lang w:val="en-US" w:eastAsia="en-US"/>
        </w:rPr>
        <w:t>TC.ES4.DISP.1: DisableProfile</w:t>
      </w:r>
      <w:bookmarkEnd w:id="876"/>
    </w:p>
    <w:p w14:paraId="6E943CA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7E89DED" w14:textId="77777777" w:rsidR="00C5178F" w:rsidRPr="00C5178F" w:rsidRDefault="00C5178F" w:rsidP="00C5178F">
      <w:pPr>
        <w:autoSpaceDE w:val="0"/>
        <w:autoSpaceDN w:val="0"/>
        <w:adjustRightInd w:val="0"/>
        <w:rPr>
          <w:rFonts w:eastAsia="Times New Roman" w:cs="Arial"/>
          <w:i/>
          <w:iCs/>
          <w:color w:val="000000"/>
          <w:lang w:eastAsia="fr-FR"/>
        </w:rPr>
      </w:pPr>
    </w:p>
    <w:p w14:paraId="41FF684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isabled by the SM-SR, when an MNO requests it, only if:</w:t>
      </w:r>
    </w:p>
    <w:p w14:paraId="7E509487"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responsible for the management of the targeted eUICC</w:t>
      </w:r>
    </w:p>
    <w:p w14:paraId="745F0157"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loaded on the targeted eUICC</w:t>
      </w:r>
    </w:p>
    <w:p w14:paraId="7BC36202"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in Enabled state</w:t>
      </w:r>
    </w:p>
    <w:p w14:paraId="1193ED3A"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ascii="Times New Roman" w:eastAsia="Times New Roman" w:hAnsi="Times New Roman"/>
          <w:i/>
          <w:sz w:val="24"/>
          <w:szCs w:val="24"/>
          <w:lang w:eastAsia="fr-FR"/>
        </w:rPr>
      </w:pPr>
      <w:r w:rsidRPr="00C5178F">
        <w:rPr>
          <w:rFonts w:eastAsia="Times New Roman" w:cs="Arial"/>
          <w:i/>
          <w:color w:val="000000"/>
          <w:lang w:eastAsia="fr-FR"/>
        </w:rPr>
        <w:t>the POL2 of the target Profile allows the disabling</w:t>
      </w:r>
    </w:p>
    <w:p w14:paraId="73007F57"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eastAsia="Times New Roman" w:cs="Arial"/>
          <w:i/>
          <w:color w:val="000000"/>
          <w:lang w:eastAsia="fr-FR"/>
        </w:rPr>
      </w:pPr>
      <w:r w:rsidRPr="00C5178F">
        <w:rPr>
          <w:rFonts w:eastAsia="Times New Roman" w:cs="Arial"/>
          <w:i/>
          <w:color w:val="000000"/>
          <w:lang w:eastAsia="fr-FR"/>
        </w:rPr>
        <w:t>the target Profile is owned by the requesting MNO</w:t>
      </w:r>
    </w:p>
    <w:p w14:paraId="7522326D"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BF5695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5</w:t>
      </w:r>
    </w:p>
    <w:p w14:paraId="50D6540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962068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50A04FA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311D0D9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29E413A"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688CC0C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C3927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7BA077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6BC7DE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837BA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1D0BCB8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A5C314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CD7DD7" w14:textId="77777777" w:rsidR="00C5178F" w:rsidRPr="00C5178F" w:rsidRDefault="00C5178F" w:rsidP="00C5178F">
            <w:pPr>
              <w:keepLines/>
              <w:numPr>
                <w:ilvl w:val="0"/>
                <w:numId w:val="4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861AD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164D90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8A33C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6961E54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BA611E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5D0A03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428554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C8D6E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DC2CC4" w14:textId="77777777" w:rsidR="00C5178F" w:rsidRPr="00C5178F" w:rsidRDefault="00C5178F" w:rsidP="00C5178F">
            <w:pPr>
              <w:keepLines/>
              <w:numPr>
                <w:ilvl w:val="0"/>
                <w:numId w:val="4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2AE34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3018F9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93A2E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581ABAC9"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147C9FFE" w14:textId="77777777" w:rsidR="00C5178F" w:rsidRPr="00C5178F" w:rsidRDefault="00C5178F" w:rsidP="00C5178F">
            <w:pPr>
              <w:keepLines/>
              <w:numPr>
                <w:ilvl w:val="0"/>
                <w:numId w:val="44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0C128721" w14:textId="77777777" w:rsidR="00C5178F" w:rsidRPr="00C5178F" w:rsidRDefault="00C5178F" w:rsidP="00C5178F">
            <w:pPr>
              <w:keepLines/>
              <w:numPr>
                <w:ilvl w:val="0"/>
                <w:numId w:val="44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EID</w:t>
            </w:r>
          </w:p>
          <w:p w14:paraId="3DD6A4C7" w14:textId="77777777" w:rsidR="00C5178F" w:rsidRPr="00C5178F" w:rsidRDefault="00C5178F" w:rsidP="00C5178F">
            <w:pPr>
              <w:keepLines/>
              <w:numPr>
                <w:ilvl w:val="0"/>
                <w:numId w:val="44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UNKNOWN</w:t>
            </w:r>
          </w:p>
        </w:tc>
        <w:tc>
          <w:tcPr>
            <w:tcW w:w="1134" w:type="dxa"/>
            <w:tcBorders>
              <w:top w:val="single" w:sz="6" w:space="0" w:color="auto"/>
              <w:left w:val="single" w:sz="6" w:space="0" w:color="auto"/>
              <w:bottom w:val="single" w:sz="6" w:space="0" w:color="auto"/>
              <w:right w:val="single" w:sz="6" w:space="0" w:color="auto"/>
            </w:tcBorders>
          </w:tcPr>
          <w:p w14:paraId="6E7C2B1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5</w:t>
            </w:r>
          </w:p>
        </w:tc>
      </w:tr>
    </w:tbl>
    <w:p w14:paraId="48CFC65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valid Destination</w:t>
      </w:r>
    </w:p>
    <w:p w14:paraId="65F9E32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E8C5BA9"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 </w:t>
      </w:r>
      <w:r w:rsidRPr="00C5178F">
        <w:rPr>
          <w:rFonts w:cs="Arial"/>
          <w:color w:val="000000"/>
        </w:rPr>
        <w:t xml:space="preserve">is provisioned on the SM-SR-UT with the </w:t>
      </w:r>
      <w:r w:rsidRPr="00C5178F">
        <w:rPr>
          <w:rFonts w:ascii="Courier New" w:hAnsi="Courier New" w:cs="Courier New"/>
          <w:color w:val="000000"/>
        </w:rPr>
        <w:t xml:space="preserve">#EIS2_ES1_RPS </w:t>
      </w:r>
      <w:r w:rsidRPr="00C5178F">
        <w:rPr>
          <w:rFonts w:cs="Arial"/>
          <w:color w:val="000000"/>
        </w:rPr>
        <w:t xml:space="preserve">(i.e. the ISD-P identified by </w:t>
      </w:r>
      <w:r w:rsidRPr="00C5178F">
        <w:rPr>
          <w:rFonts w:ascii="Courier New" w:hAnsi="Courier New" w:cs="Courier New"/>
          <w:color w:val="000000"/>
        </w:rPr>
        <w:t xml:space="preserve">#ISDP3_RPS </w:t>
      </w:r>
      <w:r w:rsidRPr="00C5178F">
        <w:rPr>
          <w:rFonts w:cs="Arial"/>
          <w:color w:val="000000"/>
        </w:rPr>
        <w:t xml:space="preserve">is only present) </w:t>
      </w:r>
    </w:p>
    <w:p w14:paraId="29A52BFA"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4094D788"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291D61B6"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2 </w:t>
      </w:r>
      <w:r w:rsidRPr="00C5178F">
        <w:rPr>
          <w:rFonts w:cs="Arial"/>
          <w:color w:val="000000"/>
        </w:rPr>
        <w:t xml:space="preserve">is provisioned on the SM-SR-UT with the </w:t>
      </w:r>
      <w:r w:rsidRPr="00C5178F">
        <w:rPr>
          <w:rFonts w:ascii="Courier New" w:hAnsi="Courier New" w:cs="Courier New"/>
          <w:color w:val="000000"/>
        </w:rPr>
        <w:t xml:space="preserve">#EIS3_ES1_RPS </w:t>
      </w:r>
      <w:r w:rsidRPr="00C5178F">
        <w:rPr>
          <w:rFonts w:cs="Arial"/>
          <w:color w:val="000000"/>
        </w:rPr>
        <w:t xml:space="preserve">(i.e. the ISD-P identified by </w:t>
      </w:r>
      <w:r w:rsidRPr="00C5178F">
        <w:rPr>
          <w:rFonts w:ascii="Courier New" w:hAnsi="Courier New" w:cs="Courier New"/>
          <w:color w:val="000000"/>
        </w:rPr>
        <w:t xml:space="preserve">#ISDP2_RPS </w:t>
      </w:r>
      <w:r w:rsidRPr="00C5178F">
        <w:rPr>
          <w:rFonts w:cs="Arial"/>
          <w:color w:val="000000"/>
        </w:rPr>
        <w:t xml:space="preserve">is only present) </w:t>
      </w:r>
    </w:p>
    <w:p w14:paraId="673A4CC5" w14:textId="77777777" w:rsidR="00C5178F" w:rsidRPr="00C5178F" w:rsidRDefault="00C5178F" w:rsidP="00C5178F">
      <w:pPr>
        <w:numPr>
          <w:ilvl w:val="1"/>
          <w:numId w:val="57"/>
        </w:numPr>
        <w:autoSpaceDE w:val="0"/>
        <w:autoSpaceDN w:val="0"/>
        <w:adjustRightInd w:val="0"/>
        <w:spacing w:before="0"/>
        <w:contextualSpacing/>
        <w:jc w:val="left"/>
        <w:rPr>
          <w:rFonts w:ascii="Courier New" w:eastAsiaTheme="minorEastAsia" w:hAnsi="Courier New" w:cs="Courier New"/>
          <w:color w:val="000000"/>
          <w:lang w:val="en-US" w:eastAsia="en-US" w:bidi="ar-SA"/>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42A0109C" w14:textId="77777777" w:rsidR="00C5178F" w:rsidRPr="00C5178F" w:rsidRDefault="00C5178F" w:rsidP="00C5178F">
      <w:pPr>
        <w:numPr>
          <w:ilvl w:val="1"/>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11AA11DB" w14:textId="77777777" w:rsidR="00C5178F" w:rsidRPr="00C5178F" w:rsidRDefault="00C5178F" w:rsidP="00C5178F">
      <w:pPr>
        <w:tabs>
          <w:tab w:val="left" w:pos="680"/>
        </w:tabs>
        <w:spacing w:before="0" w:after="200" w:line="276" w:lineRule="auto"/>
        <w:ind w:left="720"/>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05F90E2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47BC89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BCB0E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7E57C0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9D40A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36AF811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3DFE65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A1A99E" w14:textId="77777777" w:rsidR="00C5178F" w:rsidRPr="00C5178F" w:rsidRDefault="00C5178F" w:rsidP="00C5178F">
            <w:pPr>
              <w:keepLines/>
              <w:numPr>
                <w:ilvl w:val="0"/>
                <w:numId w:val="4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AF4E0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7F6885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7CC06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1915827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93A660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r w:rsidRPr="00C5178F">
              <w:rPr>
                <w:i/>
                <w:color w:val="000000"/>
                <w:sz w:val="18"/>
                <w:szCs w:val="18"/>
                <w:lang w:eastAsia="ja-JP"/>
              </w:rPr>
              <w:t xml:space="preserve"> </w:t>
            </w:r>
          </w:p>
        </w:tc>
        <w:tc>
          <w:tcPr>
            <w:tcW w:w="2693" w:type="dxa"/>
            <w:tcBorders>
              <w:top w:val="single" w:sz="6" w:space="0" w:color="auto"/>
              <w:left w:val="single" w:sz="6" w:space="0" w:color="auto"/>
              <w:bottom w:val="single" w:sz="6" w:space="0" w:color="auto"/>
              <w:right w:val="single" w:sz="6" w:space="0" w:color="auto"/>
            </w:tcBorders>
          </w:tcPr>
          <w:p w14:paraId="0068AB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A84633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296FE1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937A68" w14:textId="77777777" w:rsidR="00C5178F" w:rsidRPr="00C5178F" w:rsidRDefault="00C5178F" w:rsidP="00C5178F">
            <w:pPr>
              <w:keepLines/>
              <w:numPr>
                <w:ilvl w:val="0"/>
                <w:numId w:val="4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7CBBE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0E5707D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3BD596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0BF41331"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2D910503" w14:textId="77777777" w:rsidR="00C5178F" w:rsidRPr="00C5178F" w:rsidRDefault="00C5178F" w:rsidP="00C5178F">
            <w:pPr>
              <w:keepLines/>
              <w:numPr>
                <w:ilvl w:val="0"/>
                <w:numId w:val="44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2F79FF22" w14:textId="77777777" w:rsidR="00C5178F" w:rsidRPr="00C5178F" w:rsidRDefault="00C5178F" w:rsidP="00C5178F">
            <w:pPr>
              <w:keepLines/>
              <w:numPr>
                <w:ilvl w:val="0"/>
                <w:numId w:val="4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w:t>
            </w:r>
            <w:r w:rsidRPr="00C5178F">
              <w:rPr>
                <w:rFonts w:cs="Arial"/>
                <w:color w:val="000000"/>
                <w:sz w:val="18"/>
                <w:szCs w:val="18"/>
                <w:lang w:eastAsia="ja-JP"/>
              </w:rPr>
              <w:t xml:space="preserve"> </w:t>
            </w:r>
            <w:r w:rsidRPr="00C5178F">
              <w:rPr>
                <w:rFonts w:ascii="Courier New" w:hAnsi="Courier New" w:cs="Courier New"/>
                <w:color w:val="000000"/>
                <w:sz w:val="18"/>
                <w:szCs w:val="18"/>
                <w:lang w:eastAsia="ja-JP"/>
              </w:rPr>
              <w:t>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763D9A48" w14:textId="77777777" w:rsidR="00C5178F" w:rsidRPr="00C5178F" w:rsidRDefault="00C5178F" w:rsidP="00C5178F">
            <w:pPr>
              <w:keepLines/>
              <w:numPr>
                <w:ilvl w:val="0"/>
                <w:numId w:val="4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VALID_DEST</w:t>
            </w:r>
          </w:p>
        </w:tc>
        <w:tc>
          <w:tcPr>
            <w:tcW w:w="1134" w:type="dxa"/>
            <w:tcBorders>
              <w:top w:val="single" w:sz="6" w:space="0" w:color="auto"/>
              <w:left w:val="single" w:sz="6" w:space="0" w:color="auto"/>
              <w:bottom w:val="single" w:sz="6" w:space="0" w:color="auto"/>
              <w:right w:val="single" w:sz="6" w:space="0" w:color="auto"/>
            </w:tcBorders>
          </w:tcPr>
          <w:p w14:paraId="3454C1A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5</w:t>
            </w:r>
          </w:p>
        </w:tc>
      </w:tr>
    </w:tbl>
    <w:p w14:paraId="659D7B1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Already Disabled Profile</w:t>
      </w:r>
    </w:p>
    <w:p w14:paraId="6587DB9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7FF756A"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0E482346"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 xml:space="preserve">#VIRTUAL_EID </w:t>
      </w:r>
      <w:r w:rsidRPr="00C5178F">
        <w:rPr>
          <w:szCs w:val="22"/>
          <w:lang w:eastAsia="en-GB"/>
        </w:rPr>
        <w:t>and 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141CD35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07DFE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C867AC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E21EF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6F87A7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057FD50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D23D17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E4DAB2" w14:textId="77777777" w:rsidR="00C5178F" w:rsidRPr="00C5178F" w:rsidRDefault="00C5178F" w:rsidP="00C5178F">
            <w:pPr>
              <w:keepLines/>
              <w:numPr>
                <w:ilvl w:val="0"/>
                <w:numId w:val="4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6A69E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511E6B4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70688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70C237F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5E9C15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53AB12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6500074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759E0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285FB4" w14:textId="77777777" w:rsidR="00C5178F" w:rsidRPr="00C5178F" w:rsidRDefault="00C5178F" w:rsidP="00C5178F">
            <w:pPr>
              <w:keepLines/>
              <w:numPr>
                <w:ilvl w:val="0"/>
                <w:numId w:val="44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1EC7E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38BF619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11039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0670F9BC"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37295E97" w14:textId="77777777" w:rsidR="00C5178F" w:rsidRPr="00C5178F" w:rsidRDefault="00C5178F" w:rsidP="00C5178F">
            <w:pPr>
              <w:keepLines/>
              <w:numPr>
                <w:ilvl w:val="0"/>
                <w:numId w:val="450"/>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491E90A9" w14:textId="77777777" w:rsidR="00C5178F" w:rsidRPr="00C5178F" w:rsidRDefault="00C5178F" w:rsidP="00C5178F">
            <w:pPr>
              <w:keepLines/>
              <w:numPr>
                <w:ilvl w:val="0"/>
                <w:numId w:val="45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tc>
        <w:tc>
          <w:tcPr>
            <w:tcW w:w="1134" w:type="dxa"/>
            <w:tcBorders>
              <w:top w:val="single" w:sz="6" w:space="0" w:color="auto"/>
              <w:left w:val="single" w:sz="6" w:space="0" w:color="auto"/>
              <w:bottom w:val="single" w:sz="6" w:space="0" w:color="auto"/>
              <w:right w:val="single" w:sz="6" w:space="0" w:color="auto"/>
            </w:tcBorders>
          </w:tcPr>
          <w:p w14:paraId="34A07A0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5</w:t>
            </w:r>
          </w:p>
        </w:tc>
      </w:tr>
    </w:tbl>
    <w:p w14:paraId="3A3C63A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4 – Error Case: Incompatible POL2</w:t>
      </w:r>
    </w:p>
    <w:p w14:paraId="39C9150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23983D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2382B894"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OL2 of the Profile identified by the </w:t>
      </w:r>
      <w:r w:rsidRPr="00C5178F">
        <w:rPr>
          <w:rFonts w:ascii="Courier New" w:hAnsi="Courier New" w:cs="Courier New"/>
          <w:szCs w:val="22"/>
          <w:lang w:eastAsia="en-GB"/>
        </w:rPr>
        <w:t>#ICCID1</w:t>
      </w:r>
      <w:r w:rsidRPr="00C5178F">
        <w:rPr>
          <w:szCs w:val="22"/>
          <w:lang w:eastAsia="en-GB"/>
        </w:rPr>
        <w:t xml:space="preserve"> is “Disabling of this Profile not allowed”</w:t>
      </w:r>
    </w:p>
    <w:p w14:paraId="68EFBC8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En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7E85863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020CB8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52BF7B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2CC12B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9F780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270B7B4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B19F2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37BF9D9" w14:textId="77777777" w:rsidR="00C5178F" w:rsidRPr="00C5178F" w:rsidRDefault="00C5178F" w:rsidP="00C5178F">
            <w:pPr>
              <w:keepLines/>
              <w:numPr>
                <w:ilvl w:val="0"/>
                <w:numId w:val="4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62CE7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23B81D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93DEE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07E2737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5756B8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54AB3A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47F19CD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83991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D6DFE39" w14:textId="77777777" w:rsidR="00C5178F" w:rsidRPr="00C5178F" w:rsidRDefault="00C5178F" w:rsidP="00C5178F">
            <w:pPr>
              <w:keepLines/>
              <w:numPr>
                <w:ilvl w:val="0"/>
                <w:numId w:val="4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FBEAD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21062A0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4864AF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2EF6E76F"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511950E9" w14:textId="77777777" w:rsidR="00C5178F" w:rsidRPr="00C5178F" w:rsidRDefault="00C5178F" w:rsidP="00C5178F">
            <w:pPr>
              <w:keepLines/>
              <w:numPr>
                <w:ilvl w:val="0"/>
                <w:numId w:val="452"/>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 </w:t>
            </w:r>
            <w:r w:rsidRPr="00C5178F">
              <w:rPr>
                <w:rFonts w:ascii="Courier New" w:hAnsi="Courier New" w:cs="Courier New"/>
                <w:color w:val="000000"/>
                <w:sz w:val="18"/>
                <w:szCs w:val="18"/>
                <w:lang w:eastAsia="ja-JP"/>
              </w:rPr>
              <w:t>#FAILED</w:t>
            </w:r>
          </w:p>
          <w:p w14:paraId="5341CE57" w14:textId="77777777" w:rsidR="00C5178F" w:rsidRPr="00C5178F" w:rsidRDefault="00C5178F" w:rsidP="00C5178F">
            <w:pPr>
              <w:keepLines/>
              <w:numPr>
                <w:ilvl w:val="0"/>
                <w:numId w:val="4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 </w:t>
            </w:r>
            <w:r w:rsidRPr="00C5178F">
              <w:rPr>
                <w:rFonts w:ascii="Courier New" w:hAnsi="Courier New" w:cs="Courier New"/>
                <w:color w:val="000000"/>
                <w:sz w:val="18"/>
                <w:szCs w:val="18"/>
                <w:lang w:eastAsia="ja-JP"/>
              </w:rPr>
              <w:t>#SC_POL2</w:t>
            </w:r>
          </w:p>
          <w:p w14:paraId="1E95B553" w14:textId="77777777" w:rsidR="00C5178F" w:rsidRPr="00C5178F" w:rsidRDefault="00C5178F" w:rsidP="00C5178F">
            <w:pPr>
              <w:keepLines/>
              <w:numPr>
                <w:ilvl w:val="0"/>
                <w:numId w:val="4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 </w:t>
            </w:r>
            <w:r w:rsidRPr="00C5178F">
              <w:rPr>
                <w:rFonts w:ascii="Courier New" w:hAnsi="Courier New" w:cs="Courier New"/>
                <w:color w:val="000000"/>
                <w:sz w:val="18"/>
                <w:szCs w:val="18"/>
                <w:lang w:eastAsia="ja-JP"/>
              </w:rPr>
              <w:t>#RC_REFUSED</w:t>
            </w:r>
          </w:p>
        </w:tc>
        <w:tc>
          <w:tcPr>
            <w:tcW w:w="1134" w:type="dxa"/>
            <w:tcBorders>
              <w:top w:val="single" w:sz="6" w:space="0" w:color="auto"/>
              <w:left w:val="single" w:sz="6" w:space="0" w:color="auto"/>
              <w:bottom w:val="single" w:sz="6" w:space="0" w:color="auto"/>
              <w:right w:val="single" w:sz="6" w:space="0" w:color="auto"/>
            </w:tcBorders>
          </w:tcPr>
          <w:p w14:paraId="705A033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5</w:t>
            </w:r>
          </w:p>
        </w:tc>
      </w:tr>
    </w:tbl>
    <w:p w14:paraId="638BAFD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Bad Profile Owner</w:t>
      </w:r>
    </w:p>
    <w:p w14:paraId="00E50D3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E38CF7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147C1C4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r w:rsidRPr="00C5178F">
        <w:rPr>
          <w:rFonts w:ascii="Courier New" w:hAnsi="Courier New" w:cs="Courier New"/>
          <w:szCs w:val="22"/>
          <w:lang w:eastAsia="en-GB" w:bidi="ar-SA"/>
        </w:rPr>
        <w:t xml:space="preserve"> </w:t>
      </w:r>
      <w:r w:rsidRPr="00C5178F">
        <w:rPr>
          <w:szCs w:val="22"/>
          <w:lang w:eastAsia="en-GB"/>
        </w:rPr>
        <w:t xml:space="preserve">and is not owned by MNO1-S (i.e. the </w:t>
      </w:r>
      <w:r w:rsidRPr="00C5178F">
        <w:rPr>
          <w:rFonts w:ascii="Courier New" w:hAnsi="Courier New" w:cs="Courier New"/>
          <w:szCs w:val="22"/>
          <w:lang w:eastAsia="en-GB"/>
        </w:rPr>
        <w:t>MNO-ID</w:t>
      </w:r>
      <w:r w:rsidRPr="00C5178F">
        <w:rPr>
          <w:szCs w:val="22"/>
          <w:lang w:eastAsia="en-GB"/>
        </w:rPr>
        <w:t xml:space="preserve"> is not equal to </w:t>
      </w:r>
      <w:r w:rsidRPr="00C5178F">
        <w:rPr>
          <w:rFonts w:ascii="Courier New" w:hAnsi="Courier New" w:cs="Courier New"/>
          <w:szCs w:val="22"/>
          <w:lang w:eastAsia="en-GB"/>
        </w:rPr>
        <w:t>#MNO1_S_I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3E74339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856254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BE0682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B07D6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6C30A5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437018C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849292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AECB7EC" w14:textId="77777777" w:rsidR="00C5178F" w:rsidRPr="00C5178F" w:rsidRDefault="00C5178F" w:rsidP="00C5178F">
            <w:pPr>
              <w:keepLines/>
              <w:numPr>
                <w:ilvl w:val="0"/>
                <w:numId w:val="4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658A0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11E41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0CC413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36EE506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F8FE6C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7E946F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1F847A0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CB2D6C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9BC2D6E" w14:textId="77777777" w:rsidR="00C5178F" w:rsidRPr="00C5178F" w:rsidRDefault="00C5178F" w:rsidP="00C5178F">
            <w:pPr>
              <w:keepLines/>
              <w:numPr>
                <w:ilvl w:val="0"/>
                <w:numId w:val="4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327CF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5954C78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47650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6A0C066A"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6A5EFAAE" w14:textId="77777777" w:rsidR="00C5178F" w:rsidRPr="00C5178F" w:rsidRDefault="00C5178F" w:rsidP="00C5178F">
            <w:pPr>
              <w:keepLines/>
              <w:numPr>
                <w:ilvl w:val="0"/>
                <w:numId w:val="45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58C3CDCF" w14:textId="77777777" w:rsidR="00C5178F" w:rsidRPr="00C5178F" w:rsidRDefault="00C5178F" w:rsidP="00C5178F">
            <w:pPr>
              <w:keepLines/>
              <w:numPr>
                <w:ilvl w:val="0"/>
                <w:numId w:val="45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6ABB6DEA" w14:textId="77777777" w:rsidR="00C5178F" w:rsidRPr="00C5178F" w:rsidRDefault="00C5178F" w:rsidP="00C5178F">
            <w:pPr>
              <w:keepLines/>
              <w:numPr>
                <w:ilvl w:val="0"/>
                <w:numId w:val="45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3374A38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5</w:t>
            </w:r>
          </w:p>
        </w:tc>
      </w:tr>
    </w:tbl>
    <w:p w14:paraId="13E73F0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77" w:name="_Toc448849185"/>
      <w:bookmarkStart w:id="878" w:name="_Toc452452723"/>
      <w:bookmarkStart w:id="879" w:name="_Toc514078161"/>
      <w:bookmarkStart w:id="880" w:name="_Toc40714793"/>
      <w:bookmarkStart w:id="881" w:name="_Toc54687371"/>
      <w:r w:rsidRPr="00C5178F">
        <w:rPr>
          <w:rFonts w:eastAsia="Times New Roman" w:cs="Arial"/>
          <w:b/>
          <w:bCs/>
          <w:iCs/>
          <w:sz w:val="24"/>
          <w:szCs w:val="26"/>
          <w:lang w:val="en-US" w:eastAsia="en-US"/>
        </w:rPr>
        <w:t>ES4 (MNO – SM-SR): DeleteProfile</w:t>
      </w:r>
      <w:bookmarkEnd w:id="877"/>
      <w:bookmarkEnd w:id="878"/>
      <w:bookmarkEnd w:id="879"/>
      <w:bookmarkEnd w:id="880"/>
      <w:bookmarkEnd w:id="881"/>
    </w:p>
    <w:p w14:paraId="2968DC9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6E41EF2" w14:textId="77777777" w:rsidR="00C5178F" w:rsidRPr="00C5178F" w:rsidRDefault="00C5178F" w:rsidP="00C5178F">
      <w:pPr>
        <w:autoSpaceDE w:val="0"/>
        <w:autoSpaceDN w:val="0"/>
        <w:adjustRightInd w:val="0"/>
        <w:rPr>
          <w:b/>
        </w:rPr>
      </w:pPr>
    </w:p>
    <w:p w14:paraId="6883EE52" w14:textId="77777777" w:rsidR="00C5178F" w:rsidRPr="00C5178F" w:rsidRDefault="00C5178F" w:rsidP="00C5178F">
      <w:pPr>
        <w:autoSpaceDE w:val="0"/>
        <w:autoSpaceDN w:val="0"/>
        <w:adjustRightInd w:val="0"/>
        <w:rPr>
          <w:b/>
        </w:rPr>
      </w:pPr>
      <w:r w:rsidRPr="00C5178F">
        <w:rPr>
          <w:b/>
        </w:rPr>
        <w:t xml:space="preserve">References </w:t>
      </w:r>
    </w:p>
    <w:p w14:paraId="285AB9C6" w14:textId="52246F40"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B95AFAE" w14:textId="77777777" w:rsidR="00C5178F" w:rsidRPr="00C5178F" w:rsidRDefault="00C5178F" w:rsidP="00C5178F">
      <w:pPr>
        <w:autoSpaceDE w:val="0"/>
        <w:autoSpaceDN w:val="0"/>
        <w:adjustRightInd w:val="0"/>
        <w:rPr>
          <w:b/>
        </w:rPr>
      </w:pPr>
      <w:r w:rsidRPr="00C5178F">
        <w:rPr>
          <w:b/>
        </w:rPr>
        <w:lastRenderedPageBreak/>
        <w:t>Requirements</w:t>
      </w:r>
    </w:p>
    <w:p w14:paraId="78817C6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6</w:t>
      </w:r>
    </w:p>
    <w:p w14:paraId="1A8D6AB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E446B84" w14:textId="77777777" w:rsidR="00C5178F" w:rsidRPr="00C5178F" w:rsidRDefault="00C5178F" w:rsidP="00C5178F">
      <w:pPr>
        <w:autoSpaceDE w:val="0"/>
        <w:autoSpaceDN w:val="0"/>
        <w:adjustRightInd w:val="0"/>
        <w:rPr>
          <w:rFonts w:cs="Arial"/>
          <w:b/>
          <w:bCs/>
          <w:color w:val="000000"/>
        </w:rPr>
      </w:pPr>
    </w:p>
    <w:p w14:paraId="61DD69C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630452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04D88ED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02EC2952"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38F9DB2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07392" behindDoc="0" locked="0" layoutInCell="1" allowOverlap="1" wp14:anchorId="154F0A65" wp14:editId="144E935E">
                <wp:simplePos x="0" y="0"/>
                <wp:positionH relativeFrom="page">
                  <wp:posOffset>2003425</wp:posOffset>
                </wp:positionH>
                <wp:positionV relativeFrom="paragraph">
                  <wp:posOffset>415925</wp:posOffset>
                </wp:positionV>
                <wp:extent cx="3535045" cy="1871980"/>
                <wp:effectExtent l="0" t="0" r="0" b="0"/>
                <wp:wrapTopAndBottom/>
                <wp:docPr id="2614" name="Zone de dessin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20" name="Groupe 1863"/>
                        <wpg:cNvGrpSpPr/>
                        <wpg:grpSpPr>
                          <a:xfrm>
                            <a:off x="180000" y="180000"/>
                            <a:ext cx="3121661" cy="1587301"/>
                            <a:chOff x="0" y="0"/>
                            <a:chExt cx="3121795" cy="1587301"/>
                          </a:xfrm>
                        </wpg:grpSpPr>
                        <wps:wsp>
                          <wps:cNvPr id="3021" name="Connecteur droit avec flèche 1864"/>
                          <wps:cNvCnPr/>
                          <wps:spPr>
                            <a:xfrm>
                              <a:off x="405423" y="862642"/>
                              <a:ext cx="22772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grpSp>
                          <wpg:cNvPr id="3022" name="Groupe 1865"/>
                          <wpg:cNvGrpSpPr/>
                          <wpg:grpSpPr>
                            <a:xfrm>
                              <a:off x="0" y="0"/>
                              <a:ext cx="3121795" cy="1587301"/>
                              <a:chOff x="0" y="0"/>
                              <a:chExt cx="3121795" cy="1587301"/>
                            </a:xfrm>
                          </wpg:grpSpPr>
                          <wps:wsp>
                            <wps:cNvPr id="3074" name="Zone de texte 2"/>
                            <wps:cNvSpPr txBox="1">
                              <a:spLocks noChangeArrowheads="1"/>
                            </wps:cNvSpPr>
                            <wps:spPr bwMode="auto">
                              <a:xfrm>
                                <a:off x="577472" y="554477"/>
                                <a:ext cx="1975569" cy="321309"/>
                              </a:xfrm>
                              <a:prstGeom prst="rect">
                                <a:avLst/>
                              </a:prstGeom>
                              <a:noFill/>
                              <a:ln w="9525">
                                <a:noFill/>
                                <a:miter lim="800000"/>
                                <a:headEnd/>
                                <a:tailEnd/>
                              </a:ln>
                            </wps:spPr>
                            <wps:txbx>
                              <w:txbxContent>
                                <w:p w14:paraId="24892474"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DeleteProfile</w:t>
                                  </w:r>
                                </w:p>
                              </w:txbxContent>
                            </wps:txbx>
                            <wps:bodyPr rot="0" vert="horz" wrap="square" lIns="91440" tIns="45720" rIns="91440" bIns="45720" anchor="t" anchorCtr="0">
                              <a:spAutoFit/>
                            </wps:bodyPr>
                          </wps:wsp>
                          <wps:wsp>
                            <wps:cNvPr id="3075" name="Zone de texte 2"/>
                            <wps:cNvSpPr txBox="1">
                              <a:spLocks noChangeArrowheads="1"/>
                            </wps:cNvSpPr>
                            <wps:spPr bwMode="auto">
                              <a:xfrm>
                                <a:off x="542906" y="1035092"/>
                                <a:ext cx="2010053" cy="302822"/>
                              </a:xfrm>
                              <a:prstGeom prst="rect">
                                <a:avLst/>
                              </a:prstGeom>
                              <a:noFill/>
                              <a:ln w="9525">
                                <a:noFill/>
                                <a:miter lim="800000"/>
                                <a:headEnd/>
                                <a:tailEnd/>
                              </a:ln>
                            </wps:spPr>
                            <wps:txbx>
                              <w:txbxContent>
                                <w:p w14:paraId="3804147A"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DeleteProfile</w:t>
                                  </w:r>
                                </w:p>
                                <w:p w14:paraId="0F9270A7" w14:textId="77777777" w:rsidR="00C5178F" w:rsidRDefault="00C5178F" w:rsidP="00C5178F">
                                  <w:pPr>
                                    <w:pStyle w:val="NormalWeb"/>
                                  </w:pPr>
                                  <w:r>
                                    <w:rPr>
                                      <w:rFonts w:ascii="Arial" w:hAnsi="Arial"/>
                                      <w:sz w:val="22"/>
                                    </w:rPr>
                                    <w:t> </w:t>
                                  </w:r>
                                </w:p>
                              </w:txbxContent>
                            </wps:txbx>
                            <wps:bodyPr rot="0" vert="horz" wrap="square" lIns="91440" tIns="45720" rIns="91440" bIns="45720" anchor="t" anchorCtr="0">
                              <a:noAutofit/>
                            </wps:bodyPr>
                          </wps:wsp>
                          <wps:wsp>
                            <wps:cNvPr id="3076" name="Rectangle 3076"/>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794BF0C1"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77" name="Rectangle 3077"/>
                            <wps:cNvSpPr/>
                            <wps:spPr>
                              <a:xfrm>
                                <a:off x="22601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F8CDCC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78" name="Connecteur droit 1871"/>
                            <wps:cNvCnPr/>
                            <wps:spPr>
                              <a:xfrm>
                                <a:off x="405423" y="431321"/>
                                <a:ext cx="0" cy="1155980"/>
                              </a:xfrm>
                              <a:prstGeom prst="line">
                                <a:avLst/>
                              </a:prstGeom>
                              <a:noFill/>
                              <a:ln w="28575" cap="flat" cmpd="sng" algn="ctr">
                                <a:solidFill>
                                  <a:srgbClr val="9BBB59">
                                    <a:lumMod val="75000"/>
                                  </a:srgbClr>
                                </a:solidFill>
                                <a:prstDash val="solid"/>
                              </a:ln>
                              <a:effectLst/>
                            </wps:spPr>
                            <wps:bodyPr/>
                          </wps:wsp>
                          <wps:wsp>
                            <wps:cNvPr id="3079" name="Connecteur droit 1872"/>
                            <wps:cNvCnPr/>
                            <wps:spPr>
                              <a:xfrm>
                                <a:off x="2682678" y="439860"/>
                                <a:ext cx="0" cy="1147125"/>
                              </a:xfrm>
                              <a:prstGeom prst="line">
                                <a:avLst/>
                              </a:prstGeom>
                              <a:noFill/>
                              <a:ln w="28575" cap="flat" cmpd="sng" algn="ctr">
                                <a:solidFill>
                                  <a:srgbClr val="F79646">
                                    <a:lumMod val="50000"/>
                                  </a:srgbClr>
                                </a:solidFill>
                                <a:prstDash val="solid"/>
                              </a:ln>
                              <a:effectLst/>
                            </wps:spPr>
                            <wps:bodyPr/>
                          </wps:wsp>
                        </wpg:grpSp>
                        <wps:wsp>
                          <wps:cNvPr id="3080" name="Connecteur droit avec flèche 1866"/>
                          <wps:cNvCnPr/>
                          <wps:spPr>
                            <a:xfrm>
                              <a:off x="405423" y="1354347"/>
                              <a:ext cx="2268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154F0A65" id="Zone de dessin 20" o:spid="_x0000_s1918" editas="canvas" style="position:absolute;margin-left:157.75pt;margin-top:32.75pt;width:278.35pt;height:147.4pt;z-index:251707392;mso-position-horizontal-relative:page;mso-position-vertical-relative:text;mso-width-relative:margin;mso-height-relative:margin" coordsize="35350,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">
                <v:shape id="_x0000_s1919" type="#_x0000_t75" style="position:absolute;width:35350;height:18719;visibility:visible;mso-wrap-style:square">
                  <v:fill o:detectmouseclick="t"/>
                  <v:path o:connecttype="none"/>
                </v:shape>
                <v:group id="Groupe 1863" o:spid="_x0000_s1920" style="position:absolute;left:1800;top:1800;width:31216;height:15873" coordsize="31217,1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">
                  <v:shape id="Connecteur droit avec flèche 1864" o:spid="_x0000_s1921" type="#_x0000_t32" style="position:absolute;left:4054;top:8626;width:227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" strokecolor="#4a7ebb">
                    <v:stroke endarrow="open"/>
                  </v:shape>
                  <v:group id="Groupe 1865" o:spid="_x0000_s1922" style="position:absolute;width:31217;height:15873" coordsize="31217,15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">
                    <v:shape id="_x0000_s1923" type="#_x0000_t202" style="position:absolute;left:5774;top:5544;width:1975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" filled="f" stroked="f">
                      <v:textbox style="mso-fit-shape-to-text:t">
                        <w:txbxContent>
                          <w:p w14:paraId="24892474"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DeleteProfile</w:t>
                            </w:r>
                          </w:p>
                        </w:txbxContent>
                      </v:textbox>
                    </v:shape>
                    <v:shape id="_x0000_s1924" type="#_x0000_t202" style="position:absolute;left:5429;top:10350;width:20100;height:30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" filled="f" stroked="f">
                      <v:textbox>
                        <w:txbxContent>
                          <w:p w14:paraId="3804147A" w14:textId="77777777" w:rsidR="00C5178F" w:rsidRPr="00E53E9B" w:rsidRDefault="00C5178F" w:rsidP="00C5178F">
                            <w:pPr>
                              <w:pStyle w:val="NormalWeb"/>
                              <w:jc w:val="center"/>
                              <w:rPr>
                                <w:sz w:val="20"/>
                                <w:szCs w:val="20"/>
                              </w:rPr>
                            </w:pPr>
                            <w:r w:rsidRPr="00E53E9B">
                              <w:rPr>
                                <w:rFonts w:ascii="Courier New" w:hAnsi="Courier New"/>
                                <w:color w:val="000000"/>
                                <w:sz w:val="20"/>
                                <w:szCs w:val="20"/>
                              </w:rPr>
                              <w:t>ES4-DeleteProfile</w:t>
                            </w:r>
                          </w:p>
                          <w:p w14:paraId="0F9270A7" w14:textId="77777777" w:rsidR="00C5178F" w:rsidRDefault="00C5178F" w:rsidP="00C5178F">
                            <w:pPr>
                              <w:pStyle w:val="NormalWeb"/>
                            </w:pPr>
                            <w:r>
                              <w:rPr>
                                <w:rFonts w:ascii="Arial" w:hAnsi="Arial"/>
                                <w:sz w:val="22"/>
                              </w:rPr>
                              <w:t> </w:t>
                            </w:r>
                          </w:p>
                        </w:txbxContent>
                      </v:textbox>
                    </v:shape>
                    <v:rect id="Rectangle 3076" o:spid="_x0000_s1925"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" fillcolor="#9bbb59" strokecolor="#71893f" strokeweight="2pt">
                      <v:textbox>
                        <w:txbxContent>
                          <w:p w14:paraId="794BF0C1" w14:textId="77777777" w:rsidR="00C5178F" w:rsidRDefault="00C5178F" w:rsidP="00C5178F">
                            <w:pPr>
                              <w:pStyle w:val="NormalWeb"/>
                              <w:jc w:val="center"/>
                            </w:pPr>
                            <w:r>
                              <w:rPr>
                                <w:rFonts w:ascii="Arial" w:hAnsi="Arial"/>
                                <w:b/>
                                <w:bCs/>
                                <w:sz w:val="20"/>
                                <w:szCs w:val="20"/>
                              </w:rPr>
                              <w:t>MNO1-S</w:t>
                            </w:r>
                          </w:p>
                        </w:txbxContent>
                      </v:textbox>
                    </v:rect>
                    <v:rect id="Rectangle 3077" o:spid="_x0000_s1926" style="position:absolute;left:22601;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" fillcolor="#c0504d" strokecolor="#8c3836" strokeweight="2pt">
                      <v:textbox>
                        <w:txbxContent>
                          <w:p w14:paraId="0F8CDCC7" w14:textId="77777777" w:rsidR="00C5178F" w:rsidRDefault="00C5178F" w:rsidP="00C5178F">
                            <w:pPr>
                              <w:pStyle w:val="NormalWeb"/>
                              <w:jc w:val="center"/>
                            </w:pPr>
                            <w:r>
                              <w:rPr>
                                <w:rFonts w:ascii="Arial" w:hAnsi="Arial"/>
                                <w:b/>
                                <w:bCs/>
                                <w:sz w:val="20"/>
                                <w:szCs w:val="20"/>
                              </w:rPr>
                              <w:t>SM-SR-UT</w:t>
                            </w:r>
                          </w:p>
                        </w:txbxContent>
                      </v:textbox>
                    </v:rect>
                    <v:line id="Connecteur droit 1871" o:spid="_x0000_s1927" style="position:absolute;visibility:visible;mso-wrap-style:square" from="4054,4313" to="4054,15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" strokecolor="#77933c" strokeweight="2.25pt"/>
                    <v:line id="Connecteur droit 1872" o:spid="_x0000_s1928" style="position:absolute;visibility:visible;mso-wrap-style:square" from="26826,4398" to="26826,158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" strokecolor="#984807" strokeweight="2.25pt"/>
                  </v:group>
                  <v:shape id="Connecteur droit avec flèche 1866" o:spid="_x0000_s1929" type="#_x0000_t32" style="position:absolute;left:4054;top:13543;width:226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" strokecolor="#4a7ebb">
                    <v:stroke startarrow="open"/>
                  </v:shape>
                </v:group>
                <w10:wrap type="topAndBottom" anchorx="page"/>
              </v:group>
            </w:pict>
          </mc:Fallback>
        </mc:AlternateContent>
      </w:r>
      <w:r w:rsidRPr="00C5178F">
        <w:rPr>
          <w:rFonts w:eastAsia="Calibri" w:cs="Arial"/>
          <w:b/>
          <w:bCs/>
          <w:color w:val="000000"/>
          <w:szCs w:val="22"/>
          <w:lang w:val="en-US" w:eastAsia="en-US" w:bidi="ar-SA"/>
        </w:rPr>
        <w:t>Test Environment</w:t>
      </w:r>
    </w:p>
    <w:p w14:paraId="645908A9"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p>
    <w:p w14:paraId="46AE33A8" w14:textId="77777777" w:rsidR="00C5178F" w:rsidRPr="00C5178F" w:rsidRDefault="00C5178F" w:rsidP="00C5178F">
      <w:pPr>
        <w:keepNext/>
        <w:keepLines/>
        <w:numPr>
          <w:ilvl w:val="4"/>
          <w:numId w:val="1"/>
        </w:numPr>
        <w:tabs>
          <w:tab w:val="clear" w:pos="1304"/>
          <w:tab w:val="num" w:pos="1730"/>
        </w:tabs>
        <w:spacing w:before="0" w:after="60" w:line="276" w:lineRule="auto"/>
        <w:jc w:val="left"/>
        <w:outlineLvl w:val="4"/>
        <w:rPr>
          <w:rFonts w:ascii="Arial Bold" w:eastAsia="Times New Roman" w:hAnsi="Arial Bold" w:cs="Arial"/>
          <w:b/>
          <w:bCs/>
          <w:szCs w:val="26"/>
          <w:lang w:val="en-US" w:eastAsia="en-US"/>
        </w:rPr>
      </w:pPr>
      <w:bookmarkStart w:id="882" w:name="_Ref399777942"/>
      <w:r w:rsidRPr="00C5178F">
        <w:rPr>
          <w:rFonts w:ascii="Arial Bold" w:eastAsia="Times New Roman" w:hAnsi="Arial Bold" w:cs="Arial"/>
          <w:b/>
          <w:bCs/>
          <w:szCs w:val="26"/>
          <w:lang w:val="en-US" w:eastAsia="en-US"/>
        </w:rPr>
        <w:t>TC.ES4.DP.1: DeleteProfile</w:t>
      </w:r>
      <w:bookmarkEnd w:id="882"/>
    </w:p>
    <w:p w14:paraId="24007BF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1A07498" w14:textId="77777777" w:rsidR="00C5178F" w:rsidRPr="00C5178F" w:rsidRDefault="00C5178F" w:rsidP="00C5178F">
      <w:pPr>
        <w:autoSpaceDE w:val="0"/>
        <w:autoSpaceDN w:val="0"/>
        <w:adjustRightInd w:val="0"/>
        <w:rPr>
          <w:rFonts w:eastAsia="Times New Roman" w:cs="Arial"/>
          <w:i/>
          <w:iCs/>
          <w:color w:val="000000"/>
          <w:lang w:eastAsia="fr-FR"/>
        </w:rPr>
      </w:pPr>
    </w:p>
    <w:p w14:paraId="43A5B81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eleted by the SM-SR, when an MNO requests it, only if:</w:t>
      </w:r>
    </w:p>
    <w:p w14:paraId="4794587F"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responsible for the management of the targeted eUICC</w:t>
      </w:r>
    </w:p>
    <w:p w14:paraId="2113C992"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Profile identified by its ICCID is loaded on the targeted eUICC</w:t>
      </w:r>
    </w:p>
    <w:p w14:paraId="0F2899D1"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ascii="Times New Roman" w:eastAsia="Times New Roman" w:hAnsi="Times New Roman"/>
          <w:i/>
          <w:sz w:val="24"/>
          <w:szCs w:val="24"/>
          <w:lang w:eastAsia="fr-FR"/>
        </w:rPr>
      </w:pPr>
      <w:r w:rsidRPr="00C5178F">
        <w:rPr>
          <w:rFonts w:eastAsia="Times New Roman" w:cs="Arial"/>
          <w:i/>
          <w:color w:val="000000"/>
          <w:lang w:eastAsia="fr-FR"/>
        </w:rPr>
        <w:t>the POL2 of the target Profile allows the deletion</w:t>
      </w:r>
    </w:p>
    <w:p w14:paraId="23A1AE1C" w14:textId="77777777" w:rsidR="00C5178F" w:rsidRPr="00C5178F" w:rsidRDefault="00C5178F" w:rsidP="00C5178F">
      <w:pPr>
        <w:numPr>
          <w:ilvl w:val="0"/>
          <w:numId w:val="410"/>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target Profile is not the Profile having the Fall-back Attribute</w:t>
      </w:r>
    </w:p>
    <w:p w14:paraId="0CA13115" w14:textId="77777777" w:rsidR="00C5178F" w:rsidRPr="00C5178F" w:rsidRDefault="00C5178F" w:rsidP="00C5178F">
      <w:pPr>
        <w:numPr>
          <w:ilvl w:val="0"/>
          <w:numId w:val="410"/>
        </w:numPr>
        <w:autoSpaceDE w:val="0"/>
        <w:autoSpaceDN w:val="0"/>
        <w:adjustRightInd w:val="0"/>
        <w:spacing w:before="0" w:after="200" w:line="276" w:lineRule="auto"/>
        <w:contextualSpacing/>
        <w:jc w:val="left"/>
        <w:rPr>
          <w:rFonts w:eastAsia="Times New Roman" w:cs="Arial"/>
          <w:i/>
          <w:color w:val="000000"/>
          <w:lang w:eastAsia="fr-FR"/>
        </w:rPr>
      </w:pPr>
      <w:r w:rsidRPr="00C5178F">
        <w:rPr>
          <w:rFonts w:eastAsia="Times New Roman" w:cs="Arial"/>
          <w:i/>
          <w:color w:val="000000"/>
          <w:lang w:eastAsia="fr-FR"/>
        </w:rPr>
        <w:t>the target Profile is owned by the requesting MNO</w:t>
      </w:r>
    </w:p>
    <w:p w14:paraId="1EE49BFE"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3411CF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6</w:t>
      </w:r>
    </w:p>
    <w:p w14:paraId="34000FD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16C46C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None</w:t>
      </w:r>
    </w:p>
    <w:p w14:paraId="31E334E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known eUICC</w:t>
      </w:r>
    </w:p>
    <w:p w14:paraId="747247A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F32E78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4B74556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EE92E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29DC2D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948EF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E22685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59090E3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2C8175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8FD84C5" w14:textId="77777777" w:rsidR="00C5178F" w:rsidRPr="00C5178F" w:rsidRDefault="00C5178F" w:rsidP="00C5178F">
            <w:pPr>
              <w:keepLines/>
              <w:numPr>
                <w:ilvl w:val="0"/>
                <w:numId w:val="4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0DB5B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3A4F20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8A313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733CA25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82C431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551683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5BBCBDB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8CFB93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350F80" w14:textId="77777777" w:rsidR="00C5178F" w:rsidRPr="00C5178F" w:rsidRDefault="00C5178F" w:rsidP="00C5178F">
            <w:pPr>
              <w:keepLines/>
              <w:numPr>
                <w:ilvl w:val="0"/>
                <w:numId w:val="4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BA044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7E6AA9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CEA0EF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1A4D53A1"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238E13EB" w14:textId="77777777" w:rsidR="00C5178F" w:rsidRPr="00C5178F" w:rsidRDefault="00C5178F" w:rsidP="00C5178F">
            <w:pPr>
              <w:keepLines/>
              <w:numPr>
                <w:ilvl w:val="0"/>
                <w:numId w:val="45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1C9EDC57" w14:textId="77777777" w:rsidR="00C5178F" w:rsidRPr="00C5178F" w:rsidRDefault="00C5178F" w:rsidP="00C5178F">
            <w:pPr>
              <w:keepLines/>
              <w:numPr>
                <w:ilvl w:val="0"/>
                <w:numId w:val="45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EID</w:t>
            </w:r>
          </w:p>
          <w:p w14:paraId="1577B167" w14:textId="77777777" w:rsidR="00C5178F" w:rsidRPr="00C5178F" w:rsidRDefault="00C5178F" w:rsidP="00C5178F">
            <w:pPr>
              <w:keepLines/>
              <w:numPr>
                <w:ilvl w:val="0"/>
                <w:numId w:val="45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UNKNOWN</w:t>
            </w:r>
          </w:p>
        </w:tc>
        <w:tc>
          <w:tcPr>
            <w:tcW w:w="1134" w:type="dxa"/>
            <w:tcBorders>
              <w:top w:val="single" w:sz="6" w:space="0" w:color="auto"/>
              <w:left w:val="single" w:sz="6" w:space="0" w:color="auto"/>
              <w:bottom w:val="single" w:sz="6" w:space="0" w:color="auto"/>
              <w:right w:val="single" w:sz="6" w:space="0" w:color="auto"/>
            </w:tcBorders>
          </w:tcPr>
          <w:p w14:paraId="2BDD6DF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6</w:t>
            </w:r>
          </w:p>
        </w:tc>
      </w:tr>
    </w:tbl>
    <w:p w14:paraId="0401B785" w14:textId="77777777" w:rsidR="00C5178F" w:rsidRPr="00C5178F" w:rsidRDefault="00C5178F" w:rsidP="00C5178F">
      <w:pPr>
        <w:spacing w:before="0" w:after="200" w:line="276" w:lineRule="auto"/>
        <w:jc w:val="left"/>
        <w:rPr>
          <w:szCs w:val="22"/>
          <w:lang w:eastAsia="en-GB" w:bidi="ar-SA"/>
        </w:rPr>
      </w:pPr>
    </w:p>
    <w:p w14:paraId="50EA2DC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valid Destination</w:t>
      </w:r>
    </w:p>
    <w:p w14:paraId="42EBEC1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FCBEC70"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 </w:t>
      </w:r>
      <w:r w:rsidRPr="00C5178F">
        <w:rPr>
          <w:rFonts w:cs="Arial"/>
          <w:color w:val="000000"/>
        </w:rPr>
        <w:t xml:space="preserve">is provisioned on the SM-SR-UT with the </w:t>
      </w:r>
      <w:r w:rsidRPr="00C5178F">
        <w:rPr>
          <w:rFonts w:ascii="Courier New" w:hAnsi="Courier New" w:cs="Courier New"/>
          <w:color w:val="000000"/>
        </w:rPr>
        <w:t xml:space="preserve">#EIS2_ES1_RPS </w:t>
      </w:r>
      <w:r w:rsidRPr="00C5178F">
        <w:rPr>
          <w:rFonts w:cs="Arial"/>
          <w:color w:val="000000"/>
        </w:rPr>
        <w:t xml:space="preserve">(i.e. the ISD-P identified by </w:t>
      </w:r>
      <w:r w:rsidRPr="00C5178F">
        <w:rPr>
          <w:rFonts w:ascii="Courier New" w:hAnsi="Courier New" w:cs="Courier New"/>
          <w:color w:val="000000"/>
        </w:rPr>
        <w:t xml:space="preserve">#ISDP3_RPS </w:t>
      </w:r>
      <w:r w:rsidRPr="00C5178F">
        <w:rPr>
          <w:rFonts w:cs="Arial"/>
          <w:color w:val="000000"/>
        </w:rPr>
        <w:t xml:space="preserve">is only present) </w:t>
      </w:r>
    </w:p>
    <w:p w14:paraId="7D3A8197"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488A7644"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02E7E4A6" w14:textId="77777777" w:rsidR="00C5178F" w:rsidRPr="00C5178F" w:rsidRDefault="00C5178F" w:rsidP="00C5178F">
      <w:pPr>
        <w:numPr>
          <w:ilvl w:val="0"/>
          <w:numId w:val="57"/>
        </w:numPr>
        <w:autoSpaceDE w:val="0"/>
        <w:autoSpaceDN w:val="0"/>
        <w:adjustRightInd w:val="0"/>
        <w:spacing w:before="0"/>
        <w:contextualSpacing/>
        <w:jc w:val="left"/>
        <w:rPr>
          <w:rFonts w:cs="Arial"/>
          <w:color w:val="000000"/>
        </w:rPr>
      </w:pPr>
      <w:r w:rsidRPr="00C5178F">
        <w:rPr>
          <w:rFonts w:cs="Arial"/>
          <w:color w:val="000000"/>
        </w:rPr>
        <w:t xml:space="preserve">The eUICC identified by the </w:t>
      </w:r>
      <w:r w:rsidRPr="00C5178F">
        <w:rPr>
          <w:rFonts w:ascii="Courier New" w:hAnsi="Courier New" w:cs="Courier New"/>
          <w:color w:val="000000"/>
        </w:rPr>
        <w:t xml:space="preserve">#VIRTUAL_EID2 </w:t>
      </w:r>
      <w:r w:rsidRPr="00C5178F">
        <w:rPr>
          <w:rFonts w:cs="Arial"/>
          <w:color w:val="000000"/>
        </w:rPr>
        <w:t xml:space="preserve">is provisioned on the SM-SR-UT with the </w:t>
      </w:r>
      <w:r w:rsidRPr="00C5178F">
        <w:rPr>
          <w:rFonts w:ascii="Courier New" w:hAnsi="Courier New" w:cs="Courier New"/>
          <w:color w:val="000000"/>
        </w:rPr>
        <w:t xml:space="preserve">#EIS3_ES1_RPS </w:t>
      </w:r>
      <w:r w:rsidRPr="00C5178F">
        <w:rPr>
          <w:rFonts w:cs="Arial"/>
          <w:color w:val="000000"/>
        </w:rPr>
        <w:t xml:space="preserve">(i.e. the ISD-P identified by </w:t>
      </w:r>
      <w:r w:rsidRPr="00C5178F">
        <w:rPr>
          <w:rFonts w:ascii="Courier New" w:hAnsi="Courier New" w:cs="Courier New"/>
          <w:color w:val="000000"/>
        </w:rPr>
        <w:t xml:space="preserve">#ISDP2_RPS </w:t>
      </w:r>
      <w:r w:rsidRPr="00C5178F">
        <w:rPr>
          <w:rFonts w:cs="Arial"/>
          <w:color w:val="000000"/>
        </w:rPr>
        <w:t xml:space="preserve">is only present) </w:t>
      </w:r>
    </w:p>
    <w:p w14:paraId="153B74E5"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color w:val="000000"/>
        </w:rPr>
        <w:t xml:space="preserve">{SM_SR_ID_RPS} </w:t>
      </w:r>
      <w:r w:rsidRPr="00C5178F">
        <w:rPr>
          <w:rFonts w:cs="Arial"/>
          <w:color w:val="000000"/>
        </w:rPr>
        <w:t xml:space="preserve">has been set to </w:t>
      </w:r>
      <w:r w:rsidRPr="00C5178F">
        <w:rPr>
          <w:rFonts w:ascii="Courier New" w:hAnsi="Courier New" w:cs="Courier New"/>
          <w:color w:val="000000"/>
        </w:rPr>
        <w:t>#SM_SR_UT_ID_RPS</w:t>
      </w:r>
    </w:p>
    <w:p w14:paraId="25003EB3" w14:textId="77777777" w:rsidR="00C5178F" w:rsidRPr="00C5178F" w:rsidRDefault="00C5178F" w:rsidP="00C5178F">
      <w:pPr>
        <w:numPr>
          <w:ilvl w:val="1"/>
          <w:numId w:val="57"/>
        </w:numPr>
        <w:autoSpaceDE w:val="0"/>
        <w:autoSpaceDN w:val="0"/>
        <w:adjustRightInd w:val="0"/>
        <w:spacing w:before="0"/>
        <w:contextualSpacing/>
        <w:jc w:val="left"/>
        <w:rPr>
          <w:rFonts w:ascii="Courier New" w:hAnsi="Courier New" w:cs="Courier New"/>
          <w:color w:val="000000"/>
        </w:rPr>
      </w:pPr>
      <w:r w:rsidRPr="00C5178F">
        <w:rPr>
          <w:rFonts w:ascii="Courier New" w:hAnsi="Courier New" w:cs="Courier New"/>
        </w:rPr>
        <w:t>{SM_DP_ID_RPS}</w:t>
      </w:r>
      <w:r w:rsidRPr="00C5178F">
        <w:t xml:space="preserve"> has been set to</w:t>
      </w:r>
      <w:r w:rsidRPr="00C5178F">
        <w:rPr>
          <w:rFonts w:ascii="Courier New" w:hAnsi="Courier New" w:cs="Courier New"/>
        </w:rPr>
        <w:t xml:space="preserve"> #SM_DP_S_ID_RPS</w:t>
      </w:r>
    </w:p>
    <w:p w14:paraId="15722AC7" w14:textId="77777777" w:rsidR="00C5178F" w:rsidRPr="00C5178F" w:rsidRDefault="00C5178F" w:rsidP="00C5178F">
      <w:pPr>
        <w:tabs>
          <w:tab w:val="left" w:pos="680"/>
        </w:tabs>
        <w:spacing w:before="0" w:after="200" w:line="276" w:lineRule="auto"/>
        <w:ind w:left="720"/>
        <w:contextualSpacing/>
        <w:jc w:val="left"/>
        <w:rPr>
          <w:rFonts w:ascii="Courier New" w:hAnsi="Courier New" w:cs="Courier New"/>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75E34F3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7DFCE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FF9B6F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9EDD4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3EC4C1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B2FDAA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47FA1F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63E800" w14:textId="77777777" w:rsidR="00C5178F" w:rsidRPr="00C5178F" w:rsidRDefault="00C5178F" w:rsidP="00C5178F">
            <w:pPr>
              <w:keepLines/>
              <w:numPr>
                <w:ilvl w:val="0"/>
                <w:numId w:val="4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FC7FF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06AE01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C7C0F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1E64A0B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5777EB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244485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73C3401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28547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74EC93" w14:textId="77777777" w:rsidR="00C5178F" w:rsidRPr="00C5178F" w:rsidRDefault="00C5178F" w:rsidP="00C5178F">
            <w:pPr>
              <w:keepLines/>
              <w:numPr>
                <w:ilvl w:val="0"/>
                <w:numId w:val="4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3A4A2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6DFD3C0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6F426C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7F80FC34"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12585B84" w14:textId="77777777" w:rsidR="00C5178F" w:rsidRPr="00C5178F" w:rsidRDefault="00C5178F" w:rsidP="00C5178F">
            <w:pPr>
              <w:keepLines/>
              <w:numPr>
                <w:ilvl w:val="0"/>
                <w:numId w:val="45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2BB9DE9" w14:textId="77777777" w:rsidR="00C5178F" w:rsidRPr="00C5178F" w:rsidRDefault="00C5178F" w:rsidP="00C5178F">
            <w:pPr>
              <w:keepLines/>
              <w:numPr>
                <w:ilvl w:val="0"/>
                <w:numId w:val="45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52A5CE02" w14:textId="77777777" w:rsidR="00C5178F" w:rsidRPr="00C5178F" w:rsidRDefault="00C5178F" w:rsidP="00C5178F">
            <w:pPr>
              <w:keepLines/>
              <w:numPr>
                <w:ilvl w:val="0"/>
                <w:numId w:val="45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VALID_DEST</w:t>
            </w:r>
          </w:p>
        </w:tc>
        <w:tc>
          <w:tcPr>
            <w:tcW w:w="1134" w:type="dxa"/>
            <w:tcBorders>
              <w:top w:val="single" w:sz="6" w:space="0" w:color="auto"/>
              <w:left w:val="single" w:sz="6" w:space="0" w:color="auto"/>
              <w:bottom w:val="single" w:sz="6" w:space="0" w:color="auto"/>
              <w:right w:val="single" w:sz="6" w:space="0" w:color="auto"/>
            </w:tcBorders>
          </w:tcPr>
          <w:p w14:paraId="3DDCFED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6</w:t>
            </w:r>
          </w:p>
        </w:tc>
      </w:tr>
    </w:tbl>
    <w:p w14:paraId="403D507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ncompatible POL2</w:t>
      </w:r>
    </w:p>
    <w:p w14:paraId="0B43D88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4D61526"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63F61A6F"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OL2 of the Profile identified by the </w:t>
      </w:r>
      <w:r w:rsidRPr="00C5178F">
        <w:rPr>
          <w:rFonts w:ascii="Courier New" w:hAnsi="Courier New" w:cs="Courier New"/>
          <w:szCs w:val="22"/>
          <w:lang w:eastAsia="en-GB"/>
        </w:rPr>
        <w:t>#ICCID1</w:t>
      </w:r>
      <w:r w:rsidRPr="00C5178F">
        <w:rPr>
          <w:szCs w:val="22"/>
          <w:lang w:eastAsia="en-GB"/>
        </w:rPr>
        <w:t xml:space="preserve"> is “Deletion of this Profile not allowed”</w:t>
      </w:r>
    </w:p>
    <w:p w14:paraId="7361070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15159C9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C57E7F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36BE1B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CBE758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1B0A7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4109191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B1D2F4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9244C80" w14:textId="77777777" w:rsidR="00C5178F" w:rsidRPr="00C5178F" w:rsidRDefault="00C5178F" w:rsidP="00C5178F">
            <w:pPr>
              <w:keepLines/>
              <w:numPr>
                <w:ilvl w:val="0"/>
                <w:numId w:val="4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097C4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596AD7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2CD7E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507590B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93EDD0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0BB165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F93908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712074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9AB0677" w14:textId="77777777" w:rsidR="00C5178F" w:rsidRPr="00C5178F" w:rsidRDefault="00C5178F" w:rsidP="00C5178F">
            <w:pPr>
              <w:keepLines/>
              <w:numPr>
                <w:ilvl w:val="0"/>
                <w:numId w:val="4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123D6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06FBF7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B59E8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134A1C67"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1D304D66" w14:textId="77777777" w:rsidR="00C5178F" w:rsidRPr="00C5178F" w:rsidRDefault="00C5178F" w:rsidP="00C5178F">
            <w:pPr>
              <w:keepLines/>
              <w:numPr>
                <w:ilvl w:val="0"/>
                <w:numId w:val="460"/>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115FB73" w14:textId="77777777" w:rsidR="00C5178F" w:rsidRPr="00C5178F" w:rsidRDefault="00C5178F" w:rsidP="00C5178F">
            <w:pPr>
              <w:keepLines/>
              <w:numPr>
                <w:ilvl w:val="0"/>
                <w:numId w:val="46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235C49DD" w14:textId="77777777" w:rsidR="00C5178F" w:rsidRPr="00C5178F" w:rsidRDefault="00C5178F" w:rsidP="00C5178F">
            <w:pPr>
              <w:keepLines/>
              <w:numPr>
                <w:ilvl w:val="0"/>
                <w:numId w:val="46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268A6A0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6</w:t>
            </w:r>
          </w:p>
        </w:tc>
      </w:tr>
    </w:tbl>
    <w:p w14:paraId="79ADF0E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Bad Profile Owner</w:t>
      </w:r>
    </w:p>
    <w:p w14:paraId="20FEC98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985CECD"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4D5B865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r w:rsidRPr="00C5178F">
        <w:rPr>
          <w:rFonts w:ascii="Courier New" w:hAnsi="Courier New" w:cs="Courier New"/>
          <w:szCs w:val="22"/>
          <w:lang w:eastAsia="en-GB" w:bidi="ar-SA"/>
        </w:rPr>
        <w:t xml:space="preserve"> </w:t>
      </w:r>
      <w:r w:rsidRPr="00C5178F">
        <w:rPr>
          <w:szCs w:val="22"/>
          <w:lang w:eastAsia="en-GB"/>
        </w:rPr>
        <w:t xml:space="preserve">and is not owned by MNO1-S (i.e. the </w:t>
      </w:r>
      <w:r w:rsidRPr="00C5178F">
        <w:rPr>
          <w:rFonts w:ascii="Courier New" w:hAnsi="Courier New" w:cs="Courier New"/>
          <w:szCs w:val="22"/>
          <w:lang w:eastAsia="en-GB"/>
        </w:rPr>
        <w:t>MNO-ID</w:t>
      </w:r>
      <w:r w:rsidRPr="00C5178F">
        <w:rPr>
          <w:szCs w:val="22"/>
          <w:lang w:eastAsia="en-GB"/>
        </w:rPr>
        <w:t xml:space="preserve"> is not equal to </w:t>
      </w:r>
      <w:r w:rsidRPr="00C5178F">
        <w:rPr>
          <w:rFonts w:ascii="Courier New" w:hAnsi="Courier New" w:cs="Courier New"/>
          <w:szCs w:val="22"/>
          <w:lang w:eastAsia="en-GB"/>
        </w:rPr>
        <w:t>#MNO1_S_I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835"/>
        <w:gridCol w:w="1134"/>
      </w:tblGrid>
      <w:tr w:rsidR="00C5178F" w:rsidRPr="00C5178F" w14:paraId="3B9235F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B3E42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E9861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6EE667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22DE02F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3A25148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606A8B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2E4A21" w14:textId="77777777" w:rsidR="00C5178F" w:rsidRPr="00C5178F" w:rsidRDefault="00C5178F" w:rsidP="00C5178F">
            <w:pPr>
              <w:keepLines/>
              <w:numPr>
                <w:ilvl w:val="0"/>
                <w:numId w:val="4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1DED3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6C6B0E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2136F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1E9A774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6DF1DD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835" w:type="dxa"/>
            <w:tcBorders>
              <w:top w:val="single" w:sz="6" w:space="0" w:color="auto"/>
              <w:left w:val="single" w:sz="6" w:space="0" w:color="auto"/>
              <w:bottom w:val="single" w:sz="6" w:space="0" w:color="auto"/>
              <w:right w:val="single" w:sz="6" w:space="0" w:color="auto"/>
            </w:tcBorders>
          </w:tcPr>
          <w:p w14:paraId="588961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979F05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33951B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82CC79" w14:textId="77777777" w:rsidR="00C5178F" w:rsidRPr="00C5178F" w:rsidRDefault="00C5178F" w:rsidP="00C5178F">
            <w:pPr>
              <w:keepLines/>
              <w:numPr>
                <w:ilvl w:val="0"/>
                <w:numId w:val="4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CEAF1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7C42C0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7E8E3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2C784B40"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tcPr>
          <w:p w14:paraId="1DEBA1EE" w14:textId="77777777" w:rsidR="00C5178F" w:rsidRPr="00C5178F" w:rsidRDefault="00C5178F" w:rsidP="00C5178F">
            <w:pPr>
              <w:keepLines/>
              <w:numPr>
                <w:ilvl w:val="0"/>
                <w:numId w:val="462"/>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73AFEC78" w14:textId="77777777" w:rsidR="00C5178F" w:rsidRPr="00C5178F" w:rsidRDefault="00C5178F" w:rsidP="00C5178F">
            <w:pPr>
              <w:keepLines/>
              <w:numPr>
                <w:ilvl w:val="0"/>
                <w:numId w:val="46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3F0F9C99" w14:textId="77777777" w:rsidR="00C5178F" w:rsidRPr="00C5178F" w:rsidRDefault="00C5178F" w:rsidP="00C5178F">
            <w:pPr>
              <w:keepLines/>
              <w:numPr>
                <w:ilvl w:val="0"/>
                <w:numId w:val="46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54F76DB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6</w:t>
            </w:r>
          </w:p>
        </w:tc>
      </w:tr>
    </w:tbl>
    <w:p w14:paraId="390178F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Error Case: Fall-back Profile</w:t>
      </w:r>
    </w:p>
    <w:p w14:paraId="088B0D4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98A0DD3"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e.g. using </w:t>
      </w:r>
      <w:r w:rsidRPr="00C5178F">
        <w:rPr>
          <w:rFonts w:ascii="Courier New" w:hAnsi="Courier New" w:cs="Courier New"/>
          <w:szCs w:val="22"/>
          <w:lang w:eastAsia="en-GB"/>
        </w:rPr>
        <w:t>#EIS_ES1_RPS</w:t>
      </w:r>
      <w:r w:rsidRPr="00C5178F">
        <w:rPr>
          <w:szCs w:val="22"/>
          <w:lang w:eastAsia="en-GB"/>
        </w:rPr>
        <w:t>)</w:t>
      </w:r>
    </w:p>
    <w:p w14:paraId="2041431A"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ICCID1</w:t>
      </w:r>
      <w:r w:rsidRPr="00C5178F">
        <w:rPr>
          <w:szCs w:val="22"/>
          <w:lang w:eastAsia="en-GB"/>
        </w:rPr>
        <w:t xml:space="preserve"> is installed on the eUICC identified by </w:t>
      </w:r>
      <w:r w:rsidRPr="00C5178F">
        <w:rPr>
          <w:rFonts w:ascii="Courier New" w:hAnsi="Courier New" w:cs="Courier New"/>
          <w:szCs w:val="22"/>
          <w:lang w:eastAsia="en-GB"/>
        </w:rPr>
        <w:t>#VIRTUAL_EID</w:t>
      </w:r>
    </w:p>
    <w:p w14:paraId="02B8020F"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has the Fall-back Attribute</w:t>
      </w:r>
    </w:p>
    <w:p w14:paraId="6833A31B"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1 </w:t>
      </w:r>
      <w:r w:rsidRPr="00C5178F">
        <w:rPr>
          <w:szCs w:val="22"/>
          <w:lang w:eastAsia="en-GB"/>
        </w:rPr>
        <w:t>is in Disabled state</w:t>
      </w:r>
    </w:p>
    <w:tbl>
      <w:tblPr>
        <w:tblW w:w="9412" w:type="dxa"/>
        <w:tblLayout w:type="fixed"/>
        <w:tblCellMar>
          <w:left w:w="56" w:type="dxa"/>
          <w:right w:w="56" w:type="dxa"/>
        </w:tblCellMar>
        <w:tblLook w:val="0000" w:firstRow="0" w:lastRow="0" w:firstColumn="0" w:lastColumn="0" w:noHBand="0" w:noVBand="0"/>
      </w:tblPr>
      <w:tblGrid>
        <w:gridCol w:w="590"/>
        <w:gridCol w:w="2160"/>
        <w:gridCol w:w="2835"/>
        <w:gridCol w:w="2693"/>
        <w:gridCol w:w="1134"/>
      </w:tblGrid>
      <w:tr w:rsidR="00C5178F" w:rsidRPr="00C5178F" w14:paraId="7FC46D6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00542B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4DD33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50531F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35A9E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667709E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328186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A73F33" w14:textId="77777777" w:rsidR="00C5178F" w:rsidRPr="00C5178F" w:rsidRDefault="00C5178F" w:rsidP="00C5178F">
            <w:pPr>
              <w:keepLines/>
              <w:numPr>
                <w:ilvl w:val="0"/>
                <w:numId w:val="4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43055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4D4839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6D3372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4FF871F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93A036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tc>
        <w:tc>
          <w:tcPr>
            <w:tcW w:w="2693" w:type="dxa"/>
            <w:tcBorders>
              <w:top w:val="single" w:sz="6" w:space="0" w:color="auto"/>
              <w:left w:val="single" w:sz="6" w:space="0" w:color="auto"/>
              <w:bottom w:val="single" w:sz="6" w:space="0" w:color="auto"/>
              <w:right w:val="single" w:sz="6" w:space="0" w:color="auto"/>
            </w:tcBorders>
          </w:tcPr>
          <w:p w14:paraId="11A150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7486D1B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D36A4A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43DB0E3" w14:textId="77777777" w:rsidR="00C5178F" w:rsidRPr="00C5178F" w:rsidRDefault="00C5178F" w:rsidP="00C5178F">
            <w:pPr>
              <w:keepLines/>
              <w:numPr>
                <w:ilvl w:val="0"/>
                <w:numId w:val="4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DB7E3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02A2B34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36C497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DeleteProfile</w:t>
            </w:r>
          </w:p>
          <w:p w14:paraId="2EE42CB7"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0294222E" w14:textId="77777777" w:rsidR="00C5178F" w:rsidRPr="00C5178F" w:rsidRDefault="00C5178F" w:rsidP="00C5178F">
            <w:pPr>
              <w:keepLines/>
              <w:numPr>
                <w:ilvl w:val="0"/>
                <w:numId w:val="46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07EFECF2" w14:textId="77777777" w:rsidR="00C5178F" w:rsidRPr="00C5178F" w:rsidRDefault="00C5178F" w:rsidP="00C5178F">
            <w:pPr>
              <w:keepLines/>
              <w:numPr>
                <w:ilvl w:val="0"/>
                <w:numId w:val="46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_ICCID</w:t>
            </w:r>
          </w:p>
          <w:p w14:paraId="1A61B62B" w14:textId="77777777" w:rsidR="00C5178F" w:rsidRPr="00C5178F" w:rsidRDefault="00C5178F" w:rsidP="00C5178F">
            <w:pPr>
              <w:keepLines/>
              <w:numPr>
                <w:ilvl w:val="0"/>
                <w:numId w:val="46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134" w:type="dxa"/>
            <w:tcBorders>
              <w:top w:val="single" w:sz="6" w:space="0" w:color="auto"/>
              <w:left w:val="single" w:sz="6" w:space="0" w:color="auto"/>
              <w:bottom w:val="single" w:sz="6" w:space="0" w:color="auto"/>
              <w:right w:val="single" w:sz="6" w:space="0" w:color="auto"/>
            </w:tcBorders>
          </w:tcPr>
          <w:p w14:paraId="3196473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6</w:t>
            </w:r>
          </w:p>
        </w:tc>
      </w:tr>
    </w:tbl>
    <w:p w14:paraId="6457FF3C" w14:textId="77777777" w:rsidR="00C5178F" w:rsidRPr="00C5178F" w:rsidRDefault="00C5178F" w:rsidP="00C5178F">
      <w:pPr>
        <w:keepNext/>
        <w:keepLines/>
        <w:numPr>
          <w:ilvl w:val="5"/>
          <w:numId w:val="1"/>
        </w:numPr>
        <w:spacing w:before="240" w:after="60" w:line="276" w:lineRule="auto"/>
        <w:jc w:val="left"/>
        <w:outlineLvl w:val="5"/>
        <w:rPr>
          <w:rFonts w:asciiTheme="majorHAnsi" w:eastAsiaTheme="minorEastAsia" w:hAnsiTheme="majorHAnsi" w:cs="Arial"/>
          <w:b/>
          <w:szCs w:val="22"/>
          <w:lang w:val="en-US" w:eastAsia="en-US" w:bidi="ar-SA"/>
        </w:rPr>
      </w:pPr>
      <w:bookmarkStart w:id="883" w:name="_Toc448849186"/>
      <w:bookmarkStart w:id="884" w:name="_Toc452452724"/>
      <w:bookmarkStart w:id="885" w:name="_Toc514078162"/>
      <w:r w:rsidRPr="00C5178F">
        <w:rPr>
          <w:rFonts w:ascii="Arial Bold" w:eastAsiaTheme="minorEastAsia" w:hAnsi="Arial Bold" w:cs="Arial"/>
          <w:b/>
          <w:szCs w:val="22"/>
          <w:lang w:val="en-US" w:eastAsia="en-US"/>
        </w:rPr>
        <w:lastRenderedPageBreak/>
        <w:t>Test Sequence N°6 – Error Case: Profile</w:t>
      </w:r>
      <w:r w:rsidRPr="00C5178F">
        <w:rPr>
          <w:rFonts w:ascii="Arial Bold" w:eastAsia="Times New Roman" w:hAnsi="Arial Bold" w:cs="Arial"/>
          <w:b/>
          <w:szCs w:val="22"/>
          <w:lang w:val="en-US" w:eastAsia="en-US"/>
        </w:rPr>
        <w:t xml:space="preserve"> </w:t>
      </w:r>
      <w:r w:rsidRPr="00C5178F">
        <w:rPr>
          <w:rFonts w:ascii="Arial Bold" w:eastAsiaTheme="minorEastAsia" w:hAnsi="Arial Bold" w:cs="Arial"/>
          <w:b/>
          <w:szCs w:val="22"/>
          <w:lang w:val="en-US" w:eastAsia="en-US"/>
        </w:rPr>
        <w:t>not present in the EIS</w:t>
      </w:r>
    </w:p>
    <w:p w14:paraId="1EE79191" w14:textId="77777777" w:rsidR="00C5178F" w:rsidRPr="00C5178F" w:rsidRDefault="00C5178F" w:rsidP="00C5178F">
      <w:pPr>
        <w:autoSpaceDE w:val="0"/>
        <w:autoSpaceDN w:val="0"/>
        <w:adjustRightInd w:val="0"/>
        <w:rPr>
          <w:rFonts w:eastAsia="Times New Roman" w:cs="Arial"/>
          <w:b/>
          <w:bCs/>
          <w:lang w:eastAsia="fr-FR"/>
        </w:rPr>
      </w:pPr>
      <w:r w:rsidRPr="00C5178F">
        <w:rPr>
          <w:rFonts w:eastAsia="Times New Roman" w:cs="Arial"/>
          <w:b/>
          <w:bCs/>
          <w:lang w:eastAsia="fr-FR"/>
        </w:rPr>
        <w:t>Initial Conditions</w:t>
      </w:r>
    </w:p>
    <w:p w14:paraId="34C8295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7DE5C065"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7212D6D4"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p w14:paraId="57C871D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the </w:t>
      </w:r>
      <w:r w:rsidRPr="00C5178F">
        <w:rPr>
          <w:rFonts w:ascii="Courier New" w:hAnsi="Courier New" w:cs="Courier New"/>
          <w:szCs w:val="22"/>
          <w:lang w:eastAsia="en-GB"/>
        </w:rPr>
        <w:t xml:space="preserve">#ICCID_UNKNOWN </w:t>
      </w:r>
      <w:r w:rsidRPr="00C5178F">
        <w:rPr>
          <w:szCs w:val="22"/>
          <w:lang w:eastAsia="en-GB"/>
        </w:rPr>
        <w:t>is unknown from the SM-SR-UT</w:t>
      </w:r>
    </w:p>
    <w:tbl>
      <w:tblPr>
        <w:tblW w:w="9405" w:type="dxa"/>
        <w:tblLayout w:type="fixed"/>
        <w:tblCellMar>
          <w:left w:w="56" w:type="dxa"/>
          <w:right w:w="56" w:type="dxa"/>
        </w:tblCellMar>
        <w:tblLook w:val="04A0" w:firstRow="1" w:lastRow="0" w:firstColumn="1" w:lastColumn="0" w:noHBand="0" w:noVBand="1"/>
      </w:tblPr>
      <w:tblGrid>
        <w:gridCol w:w="590"/>
        <w:gridCol w:w="2158"/>
        <w:gridCol w:w="2691"/>
        <w:gridCol w:w="2833"/>
        <w:gridCol w:w="1133"/>
      </w:tblGrid>
      <w:tr w:rsidR="00C5178F" w:rsidRPr="00C5178F" w14:paraId="32B577C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FC3EB18" w14:textId="77777777" w:rsidR="00C5178F" w:rsidRPr="00C5178F" w:rsidRDefault="00C5178F" w:rsidP="00C5178F">
            <w:pPr>
              <w:keepLines/>
              <w:overflowPunct w:val="0"/>
              <w:autoSpaceDE w:val="0"/>
              <w:autoSpaceDN w:val="0"/>
              <w:adjustRightInd w:val="0"/>
              <w:jc w:val="center"/>
              <w:textAlignment w:val="baseline"/>
              <w:rPr>
                <w:lang w:eastAsia="ja-JP" w:bidi="ar-SA"/>
              </w:rPr>
            </w:pPr>
            <w:r w:rsidRPr="00C5178F">
              <w:rPr>
                <w:b/>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A1ED514" w14:textId="77777777" w:rsidR="00C5178F" w:rsidRPr="00C5178F" w:rsidRDefault="00C5178F" w:rsidP="00C5178F">
            <w:pPr>
              <w:keepLines/>
              <w:overflowPunct w:val="0"/>
              <w:autoSpaceDE w:val="0"/>
              <w:autoSpaceDN w:val="0"/>
              <w:adjustRightInd w:val="0"/>
              <w:jc w:val="center"/>
              <w:textAlignment w:val="baseline"/>
              <w:rPr>
                <w:lang w:eastAsia="ja-JP"/>
              </w:rPr>
            </w:pPr>
            <w:r w:rsidRPr="00C5178F">
              <w:rPr>
                <w:b/>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BE1468A" w14:textId="77777777" w:rsidR="00C5178F" w:rsidRPr="00C5178F" w:rsidRDefault="00C5178F" w:rsidP="00C5178F">
            <w:pPr>
              <w:keepLines/>
              <w:overflowPunct w:val="0"/>
              <w:autoSpaceDE w:val="0"/>
              <w:autoSpaceDN w:val="0"/>
              <w:adjustRightInd w:val="0"/>
              <w:jc w:val="center"/>
              <w:textAlignment w:val="baseline"/>
              <w:rPr>
                <w:lang w:eastAsia="ja-JP"/>
              </w:rPr>
            </w:pPr>
            <w:r w:rsidRPr="00C5178F">
              <w:rPr>
                <w:b/>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C5C1A03" w14:textId="77777777" w:rsidR="00C5178F" w:rsidRPr="00C5178F" w:rsidRDefault="00C5178F" w:rsidP="00C5178F">
            <w:pPr>
              <w:keepLines/>
              <w:overflowPunct w:val="0"/>
              <w:autoSpaceDE w:val="0"/>
              <w:autoSpaceDN w:val="0"/>
              <w:adjustRightInd w:val="0"/>
              <w:jc w:val="center"/>
              <w:textAlignment w:val="baseline"/>
              <w:rPr>
                <w:lang w:eastAsia="ja-JP"/>
              </w:rPr>
            </w:pPr>
            <w:r w:rsidRPr="00C5178F">
              <w:rPr>
                <w:b/>
                <w:lang w:eastAsia="de-DE"/>
              </w:rPr>
              <w:t>Expected result</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45EC4ED" w14:textId="77777777" w:rsidR="00C5178F" w:rsidRPr="00C5178F" w:rsidRDefault="00C5178F" w:rsidP="00C5178F">
            <w:pPr>
              <w:keepLines/>
              <w:overflowPunct w:val="0"/>
              <w:autoSpaceDE w:val="0"/>
              <w:autoSpaceDN w:val="0"/>
              <w:adjustRightInd w:val="0"/>
              <w:jc w:val="center"/>
              <w:textAlignment w:val="baseline"/>
              <w:rPr>
                <w:b/>
                <w:lang w:eastAsia="de-DE"/>
              </w:rPr>
            </w:pPr>
            <w:r w:rsidRPr="00C5178F">
              <w:rPr>
                <w:b/>
                <w:lang w:eastAsia="de-DE"/>
              </w:rPr>
              <w:t>REQ</w:t>
            </w:r>
          </w:p>
        </w:tc>
      </w:tr>
      <w:tr w:rsidR="00C5178F" w:rsidRPr="00C5178F" w14:paraId="4E7D97D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6C142FE" w14:textId="77777777" w:rsidR="00C5178F" w:rsidRPr="00C5178F" w:rsidRDefault="00C5178F" w:rsidP="00C5178F">
            <w:pPr>
              <w:keepLines/>
              <w:numPr>
                <w:ilvl w:val="0"/>
                <w:numId w:val="860"/>
              </w:numPr>
              <w:overflowPunct w:val="0"/>
              <w:autoSpaceDE w:val="0"/>
              <w:autoSpaceDN w:val="0"/>
              <w:adjustRightInd w:val="0"/>
              <w:spacing w:after="120" w:line="276" w:lineRule="auto"/>
              <w:contextualSpacing/>
              <w:jc w:val="left"/>
              <w:textAlignment w:val="baseline"/>
              <w:rPr>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hideMark/>
          </w:tcPr>
          <w:p w14:paraId="6F33F678" w14:textId="77777777" w:rsidR="00C5178F" w:rsidRPr="00C5178F" w:rsidRDefault="00C5178F" w:rsidP="00C5178F">
            <w:pPr>
              <w:keepLines/>
              <w:overflowPunct w:val="0"/>
              <w:autoSpaceDE w:val="0"/>
              <w:autoSpaceDN w:val="0"/>
              <w:adjustRightInd w:val="0"/>
              <w:spacing w:after="120"/>
              <w:textAlignment w:val="baseline"/>
              <w:rPr>
                <w:sz w:val="18"/>
                <w:szCs w:val="18"/>
                <w:lang w:eastAsia="ja-JP"/>
              </w:rPr>
            </w:pPr>
            <w:r w:rsidRPr="00C5178F">
              <w:rPr>
                <w:sz w:val="18"/>
                <w:szCs w:val="18"/>
                <w:lang w:eastAsia="ja-JP"/>
              </w:rPr>
              <w:t xml:space="preserve">MNO1-S </w:t>
            </w:r>
            <w:r w:rsidRPr="00C5178F">
              <w:rPr>
                <w:rFonts w:cs="Arial"/>
                <w:sz w:val="18"/>
                <w:szCs w:val="18"/>
                <w:lang w:eastAsia="ja-JP"/>
              </w:rPr>
              <w:t xml:space="preserve">→ </w:t>
            </w:r>
            <w:r w:rsidRPr="00C5178F">
              <w:rPr>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hideMark/>
          </w:tcPr>
          <w:p w14:paraId="37833E8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SEND_REQ(</w:t>
            </w:r>
          </w:p>
          <w:p w14:paraId="410267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 xml:space="preserve">   ES4-DeleteProfile,   </w:t>
            </w:r>
          </w:p>
          <w:p w14:paraId="1459F9B8" w14:textId="77777777" w:rsidR="00C5178F" w:rsidRPr="00C5178F" w:rsidRDefault="00C5178F" w:rsidP="00C5178F">
            <w:pPr>
              <w:autoSpaceDE w:val="0"/>
              <w:autoSpaceDN w:val="0"/>
              <w:adjustRightInd w:val="0"/>
              <w:spacing w:after="120"/>
              <w:rPr>
                <w:rFonts w:ascii="Courier New" w:hAnsi="Courier New" w:cs="Courier New"/>
                <w:sz w:val="18"/>
                <w:szCs w:val="18"/>
                <w:lang w:eastAsia="ja-JP"/>
              </w:rPr>
            </w:pPr>
            <w:r w:rsidRPr="00C5178F">
              <w:rPr>
                <w:rFonts w:ascii="Courier New" w:hAnsi="Courier New" w:cs="Courier New"/>
                <w:sz w:val="18"/>
                <w:szCs w:val="18"/>
                <w:lang w:eastAsia="ja-JP"/>
              </w:rPr>
              <w:t xml:space="preserve">   #VIRTUAL_EID_RPS,</w:t>
            </w:r>
          </w:p>
          <w:p w14:paraId="5ACDBCAB" w14:textId="77777777" w:rsidR="00C5178F" w:rsidRPr="00C5178F" w:rsidRDefault="00C5178F" w:rsidP="00C5178F">
            <w:pPr>
              <w:autoSpaceDE w:val="0"/>
              <w:autoSpaceDN w:val="0"/>
              <w:adjustRightInd w:val="0"/>
              <w:spacing w:after="120"/>
              <w:rPr>
                <w:rFonts w:ascii="Courier New" w:hAnsi="Courier New" w:cs="Courier New"/>
                <w:sz w:val="18"/>
                <w:szCs w:val="18"/>
                <w:lang w:eastAsia="ja-JP"/>
              </w:rPr>
            </w:pPr>
            <w:r w:rsidRPr="00C5178F">
              <w:rPr>
                <w:rFonts w:ascii="Courier New" w:hAnsi="Courier New" w:cs="Courier New"/>
                <w:sz w:val="18"/>
                <w:szCs w:val="18"/>
                <w:lang w:eastAsia="ja-JP"/>
              </w:rPr>
              <w:t xml:space="preserve">   #ICCID_UNKNOWN_RPS)</w:t>
            </w:r>
          </w:p>
        </w:tc>
        <w:tc>
          <w:tcPr>
            <w:tcW w:w="2835" w:type="dxa"/>
            <w:tcBorders>
              <w:top w:val="single" w:sz="6" w:space="0" w:color="auto"/>
              <w:left w:val="single" w:sz="6" w:space="0" w:color="auto"/>
              <w:bottom w:val="single" w:sz="6" w:space="0" w:color="auto"/>
              <w:right w:val="single" w:sz="6" w:space="0" w:color="auto"/>
            </w:tcBorders>
          </w:tcPr>
          <w:p w14:paraId="21CBC823"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theme="minorBidi"/>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tcPr>
          <w:p w14:paraId="21C99C4A" w14:textId="77777777" w:rsidR="00C5178F" w:rsidRPr="00C5178F" w:rsidRDefault="00C5178F" w:rsidP="00C5178F">
            <w:pPr>
              <w:autoSpaceDE w:val="0"/>
              <w:autoSpaceDN w:val="0"/>
              <w:adjustRightInd w:val="0"/>
              <w:spacing w:after="120"/>
              <w:rPr>
                <w:sz w:val="18"/>
                <w:szCs w:val="18"/>
                <w:lang w:eastAsia="ja-JP"/>
              </w:rPr>
            </w:pPr>
          </w:p>
        </w:tc>
      </w:tr>
      <w:tr w:rsidR="00C5178F" w:rsidRPr="00C5178F" w14:paraId="325A060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375F49" w14:textId="77777777" w:rsidR="00C5178F" w:rsidRPr="00C5178F" w:rsidRDefault="00C5178F" w:rsidP="00C5178F">
            <w:pPr>
              <w:keepLines/>
              <w:numPr>
                <w:ilvl w:val="0"/>
                <w:numId w:val="860"/>
              </w:numPr>
              <w:overflowPunct w:val="0"/>
              <w:autoSpaceDE w:val="0"/>
              <w:autoSpaceDN w:val="0"/>
              <w:adjustRightInd w:val="0"/>
              <w:spacing w:after="120" w:line="276" w:lineRule="auto"/>
              <w:contextualSpacing/>
              <w:jc w:val="left"/>
              <w:textAlignment w:val="baseline"/>
              <w:rPr>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hideMark/>
          </w:tcPr>
          <w:p w14:paraId="3E4F4C3C" w14:textId="77777777" w:rsidR="00C5178F" w:rsidRPr="00C5178F" w:rsidRDefault="00C5178F" w:rsidP="00C5178F">
            <w:pPr>
              <w:keepLines/>
              <w:overflowPunct w:val="0"/>
              <w:autoSpaceDE w:val="0"/>
              <w:autoSpaceDN w:val="0"/>
              <w:adjustRightInd w:val="0"/>
              <w:spacing w:after="120"/>
              <w:textAlignment w:val="baseline"/>
              <w:rPr>
                <w:sz w:val="18"/>
                <w:szCs w:val="18"/>
                <w:lang w:eastAsia="ja-JP"/>
              </w:rPr>
            </w:pPr>
            <w:r w:rsidRPr="00C5178F">
              <w:rPr>
                <w:sz w:val="18"/>
                <w:szCs w:val="18"/>
                <w:lang w:eastAsia="ja-JP"/>
              </w:rPr>
              <w:t xml:space="preserve">SM-SR-UT </w:t>
            </w:r>
            <w:r w:rsidRPr="00C5178F">
              <w:rPr>
                <w:rFonts w:cs="Arial"/>
                <w:sz w:val="18"/>
                <w:szCs w:val="18"/>
                <w:lang w:eastAsia="ja-JP"/>
              </w:rPr>
              <w:t xml:space="preserve">→ </w:t>
            </w:r>
            <w:r w:rsidRPr="00C5178F">
              <w:rPr>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hideMark/>
          </w:tcPr>
          <w:p w14:paraId="032C760A"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ja-JP"/>
              </w:rPr>
            </w:pPr>
            <w:r w:rsidRPr="00C5178F">
              <w:rPr>
                <w:rFonts w:cs="Arial"/>
                <w:sz w:val="18"/>
                <w:szCs w:val="18"/>
                <w:lang w:eastAsia="ja-JP"/>
              </w:rPr>
              <w:t xml:space="preserve">Send the  </w:t>
            </w:r>
          </w:p>
          <w:p w14:paraId="5BB901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ja-JP"/>
              </w:rPr>
            </w:pPr>
            <w:r w:rsidRPr="00C5178F">
              <w:rPr>
                <w:rFonts w:ascii="Courier New" w:hAnsi="Courier New" w:cs="Courier New"/>
                <w:sz w:val="18"/>
                <w:szCs w:val="18"/>
                <w:lang w:eastAsia="ja-JP"/>
              </w:rPr>
              <w:t xml:space="preserve">ES4-DeleteProfile </w:t>
            </w:r>
          </w:p>
          <w:p w14:paraId="6384EB5B"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sz w:val="18"/>
                <w:szCs w:val="18"/>
                <w:lang w:eastAsia="de-DE"/>
              </w:rPr>
            </w:pPr>
            <w:r w:rsidRPr="00C5178F">
              <w:rPr>
                <w:rFonts w:cs="Arial"/>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hideMark/>
          </w:tcPr>
          <w:p w14:paraId="7D45F346" w14:textId="77777777" w:rsidR="00C5178F" w:rsidRPr="00C5178F" w:rsidRDefault="00C5178F" w:rsidP="00C5178F">
            <w:pPr>
              <w:keepLines/>
              <w:numPr>
                <w:ilvl w:val="0"/>
                <w:numId w:val="86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sz w:val="18"/>
                <w:szCs w:val="18"/>
                <w:lang w:eastAsia="ja-JP"/>
              </w:rPr>
            </w:pPr>
            <w:r w:rsidRPr="00C5178F">
              <w:rPr>
                <w:rFonts w:cs="Arial"/>
                <w:sz w:val="18"/>
                <w:szCs w:val="18"/>
                <w:lang w:eastAsia="ja-JP"/>
              </w:rPr>
              <w:t xml:space="preserve">The </w:t>
            </w:r>
            <w:r w:rsidRPr="00C5178F">
              <w:rPr>
                <w:rFonts w:ascii="Courier New" w:hAnsi="Courier New" w:cs="Courier New"/>
                <w:sz w:val="18"/>
                <w:szCs w:val="18"/>
                <w:lang w:eastAsia="ja-JP"/>
              </w:rPr>
              <w:t xml:space="preserve">Status </w:t>
            </w:r>
            <w:r w:rsidRPr="00C5178F">
              <w:rPr>
                <w:rFonts w:cs="Arial"/>
                <w:sz w:val="18"/>
                <w:szCs w:val="18"/>
                <w:lang w:eastAsia="ja-JP"/>
              </w:rPr>
              <w:t xml:space="preserve">is equal to </w:t>
            </w:r>
            <w:r w:rsidRPr="00C5178F">
              <w:rPr>
                <w:rFonts w:ascii="Courier New" w:hAnsi="Courier New" w:cs="Courier New"/>
                <w:sz w:val="18"/>
                <w:szCs w:val="18"/>
                <w:lang w:eastAsia="ja-JP"/>
              </w:rPr>
              <w:t>#FAILED</w:t>
            </w:r>
          </w:p>
          <w:p w14:paraId="7F92AFE0" w14:textId="77777777" w:rsidR="00C5178F" w:rsidRPr="00C5178F" w:rsidRDefault="00C5178F" w:rsidP="00C5178F">
            <w:pPr>
              <w:keepLines/>
              <w:numPr>
                <w:ilvl w:val="0"/>
                <w:numId w:val="86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sz w:val="18"/>
                <w:szCs w:val="18"/>
                <w:lang w:eastAsia="ja-JP"/>
              </w:rPr>
            </w:pPr>
            <w:r w:rsidRPr="00C5178F">
              <w:rPr>
                <w:rFonts w:cs="Arial"/>
                <w:sz w:val="18"/>
                <w:szCs w:val="18"/>
                <w:lang w:eastAsia="ja-JP"/>
              </w:rPr>
              <w:t xml:space="preserve">The </w:t>
            </w:r>
            <w:r w:rsidRPr="00C5178F">
              <w:rPr>
                <w:rFonts w:ascii="Courier New" w:hAnsi="Courier New" w:cs="Courier New"/>
                <w:sz w:val="18"/>
                <w:szCs w:val="18"/>
                <w:lang w:eastAsia="ja-JP"/>
              </w:rPr>
              <w:t>Subject code</w:t>
            </w:r>
            <w:r w:rsidRPr="00C5178F">
              <w:rPr>
                <w:rFonts w:cs="Arial"/>
                <w:sz w:val="18"/>
                <w:szCs w:val="18"/>
                <w:lang w:eastAsia="ja-JP"/>
              </w:rPr>
              <w:t xml:space="preserve"> is equal to</w:t>
            </w:r>
            <w:r w:rsidRPr="00C5178F">
              <w:rPr>
                <w:rFonts w:ascii="Courier New" w:hAnsi="Courier New" w:cs="Courier New"/>
                <w:sz w:val="18"/>
                <w:szCs w:val="18"/>
                <w:lang w:eastAsia="ja-JP"/>
              </w:rPr>
              <w:t xml:space="preserve"> #SC_PROFILE_ICCID</w:t>
            </w:r>
          </w:p>
          <w:p w14:paraId="3972107F" w14:textId="77777777" w:rsidR="00C5178F" w:rsidRPr="00C5178F" w:rsidRDefault="00C5178F" w:rsidP="00C5178F">
            <w:pPr>
              <w:keepLines/>
              <w:numPr>
                <w:ilvl w:val="0"/>
                <w:numId w:val="86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sz w:val="18"/>
                <w:szCs w:val="18"/>
                <w:lang w:eastAsia="ja-JP"/>
              </w:rPr>
            </w:pPr>
            <w:r w:rsidRPr="00C5178F">
              <w:rPr>
                <w:rFonts w:cs="Arial"/>
                <w:sz w:val="18"/>
                <w:szCs w:val="18"/>
                <w:lang w:eastAsia="ja-JP"/>
              </w:rPr>
              <w:t xml:space="preserve">The </w:t>
            </w:r>
            <w:r w:rsidRPr="00C5178F">
              <w:rPr>
                <w:rFonts w:ascii="Courier New" w:hAnsi="Courier New" w:cs="Courier New"/>
                <w:sz w:val="18"/>
                <w:szCs w:val="18"/>
                <w:lang w:eastAsia="ja-JP"/>
              </w:rPr>
              <w:t>Reason code</w:t>
            </w:r>
            <w:r w:rsidRPr="00C5178F">
              <w:rPr>
                <w:rFonts w:cs="Arial"/>
                <w:sz w:val="18"/>
                <w:szCs w:val="18"/>
                <w:lang w:eastAsia="ja-JP"/>
              </w:rPr>
              <w:t xml:space="preserve"> is equal to</w:t>
            </w:r>
            <w:r w:rsidRPr="00C5178F">
              <w:rPr>
                <w:rFonts w:ascii="Courier New" w:hAnsi="Courier New" w:cs="Courier New"/>
                <w:sz w:val="18"/>
                <w:szCs w:val="18"/>
                <w:lang w:eastAsia="ja-JP"/>
              </w:rPr>
              <w:t xml:space="preserve"> #RC_UNKNOWN</w:t>
            </w:r>
          </w:p>
          <w:p w14:paraId="67EFB62B" w14:textId="77777777" w:rsidR="00C5178F" w:rsidRPr="00C5178F" w:rsidRDefault="00C5178F" w:rsidP="00C5178F">
            <w:pPr>
              <w:keepLines/>
              <w:numPr>
                <w:ilvl w:val="0"/>
                <w:numId w:val="86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is not present</w:t>
            </w:r>
          </w:p>
        </w:tc>
        <w:tc>
          <w:tcPr>
            <w:tcW w:w="1134" w:type="dxa"/>
            <w:tcBorders>
              <w:top w:val="single" w:sz="6" w:space="0" w:color="auto"/>
              <w:left w:val="single" w:sz="6" w:space="0" w:color="auto"/>
              <w:bottom w:val="single" w:sz="6" w:space="0" w:color="auto"/>
              <w:right w:val="single" w:sz="6" w:space="0" w:color="auto"/>
            </w:tcBorders>
            <w:hideMark/>
          </w:tcPr>
          <w:p w14:paraId="722C8E3F" w14:textId="77777777" w:rsidR="00C5178F" w:rsidRPr="00C5178F" w:rsidRDefault="00C5178F" w:rsidP="00C5178F">
            <w:pPr>
              <w:autoSpaceDE w:val="0"/>
              <w:autoSpaceDN w:val="0"/>
              <w:adjustRightInd w:val="0"/>
              <w:spacing w:after="120"/>
              <w:rPr>
                <w:rFonts w:asciiTheme="minorHAnsi" w:hAnsiTheme="minorHAnsi" w:cstheme="minorBidi"/>
                <w:sz w:val="18"/>
                <w:szCs w:val="18"/>
                <w:lang w:eastAsia="ja-JP"/>
              </w:rPr>
            </w:pPr>
            <w:r w:rsidRPr="00C5178F">
              <w:rPr>
                <w:rFonts w:eastAsia="Times New Roman" w:cs="Arial"/>
                <w:sz w:val="18"/>
                <w:szCs w:val="18"/>
                <w:lang w:eastAsia="fr-FR"/>
              </w:rPr>
              <w:t>PF_REQ26</w:t>
            </w:r>
          </w:p>
        </w:tc>
      </w:tr>
    </w:tbl>
    <w:p w14:paraId="42A690E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86" w:name="_Toc40714794"/>
      <w:bookmarkStart w:id="887" w:name="_Toc54687372"/>
      <w:r w:rsidRPr="00C5178F">
        <w:rPr>
          <w:rFonts w:eastAsia="Times New Roman" w:cs="Arial"/>
          <w:b/>
          <w:bCs/>
          <w:iCs/>
          <w:sz w:val="24"/>
          <w:szCs w:val="26"/>
          <w:lang w:val="en-US" w:eastAsia="en-US"/>
        </w:rPr>
        <w:t>ES4 (MNO – SM-SR): PrepareSMSRChange</w:t>
      </w:r>
      <w:bookmarkEnd w:id="883"/>
      <w:bookmarkEnd w:id="884"/>
      <w:bookmarkEnd w:id="885"/>
      <w:bookmarkEnd w:id="886"/>
      <w:bookmarkEnd w:id="887"/>
    </w:p>
    <w:p w14:paraId="0B122E5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53885E1A" w14:textId="77777777" w:rsidR="00C5178F" w:rsidRPr="00C5178F" w:rsidRDefault="00C5178F" w:rsidP="00C5178F">
      <w:pPr>
        <w:autoSpaceDE w:val="0"/>
        <w:autoSpaceDN w:val="0"/>
        <w:adjustRightInd w:val="0"/>
        <w:rPr>
          <w:b/>
        </w:rPr>
      </w:pPr>
    </w:p>
    <w:p w14:paraId="318EE283" w14:textId="77777777" w:rsidR="00C5178F" w:rsidRPr="00C5178F" w:rsidRDefault="00C5178F" w:rsidP="00C5178F">
      <w:pPr>
        <w:autoSpaceDE w:val="0"/>
        <w:autoSpaceDN w:val="0"/>
        <w:adjustRightInd w:val="0"/>
        <w:rPr>
          <w:b/>
        </w:rPr>
      </w:pPr>
      <w:r w:rsidRPr="00C5178F">
        <w:rPr>
          <w:b/>
        </w:rPr>
        <w:t xml:space="preserve">References </w:t>
      </w:r>
    </w:p>
    <w:p w14:paraId="519497FA" w14:textId="7D55131E"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C972A3C" w14:textId="77777777" w:rsidR="00C5178F" w:rsidRPr="00C5178F" w:rsidRDefault="00C5178F" w:rsidP="00C5178F">
      <w:pPr>
        <w:autoSpaceDE w:val="0"/>
        <w:autoSpaceDN w:val="0"/>
        <w:adjustRightInd w:val="0"/>
        <w:rPr>
          <w:b/>
        </w:rPr>
      </w:pPr>
    </w:p>
    <w:p w14:paraId="5E3C2686" w14:textId="77777777" w:rsidR="00C5178F" w:rsidRPr="00C5178F" w:rsidRDefault="00C5178F" w:rsidP="00C5178F">
      <w:pPr>
        <w:autoSpaceDE w:val="0"/>
        <w:autoSpaceDN w:val="0"/>
        <w:adjustRightInd w:val="0"/>
        <w:rPr>
          <w:b/>
        </w:rPr>
      </w:pPr>
      <w:r w:rsidRPr="00C5178F">
        <w:rPr>
          <w:b/>
        </w:rPr>
        <w:t>Requirements</w:t>
      </w:r>
    </w:p>
    <w:p w14:paraId="449EBDA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w:t>
      </w:r>
    </w:p>
    <w:p w14:paraId="18DE2A0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DFFF6A9" w14:textId="77777777" w:rsidR="00C5178F" w:rsidRPr="00C5178F" w:rsidRDefault="00C5178F" w:rsidP="00C5178F">
      <w:pPr>
        <w:autoSpaceDE w:val="0"/>
        <w:autoSpaceDN w:val="0"/>
        <w:adjustRightInd w:val="0"/>
        <w:rPr>
          <w:rFonts w:cs="Arial"/>
          <w:b/>
          <w:bCs/>
          <w:color w:val="000000"/>
        </w:rPr>
      </w:pPr>
    </w:p>
    <w:p w14:paraId="7FA6853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25258D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1C2613E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p w14:paraId="7BD5834A"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491AA4F2"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1E36A38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708416" behindDoc="0" locked="0" layoutInCell="1" allowOverlap="1" wp14:anchorId="25784C59" wp14:editId="1315CBF3">
                <wp:simplePos x="0" y="0"/>
                <wp:positionH relativeFrom="page">
                  <wp:posOffset>2088515</wp:posOffset>
                </wp:positionH>
                <wp:positionV relativeFrom="paragraph">
                  <wp:posOffset>61595</wp:posOffset>
                </wp:positionV>
                <wp:extent cx="3365500" cy="1450340"/>
                <wp:effectExtent l="0" t="0" r="0" b="0"/>
                <wp:wrapTopAndBottom/>
                <wp:docPr id="2615" name="Zone de dessin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81" name="Groupe 1873"/>
                        <wpg:cNvGrpSpPr/>
                        <wpg:grpSpPr>
                          <a:xfrm>
                            <a:off x="180000" y="180000"/>
                            <a:ext cx="2957195" cy="1146809"/>
                            <a:chOff x="0" y="0"/>
                            <a:chExt cx="2957923" cy="1147446"/>
                          </a:xfrm>
                        </wpg:grpSpPr>
                        <wps:wsp>
                          <wps:cNvPr id="3082" name="Rectangle 3082"/>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245C01D7"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3" name="Rectangle 3083"/>
                          <wps:cNvSpPr/>
                          <wps:spPr>
                            <a:xfrm>
                              <a:off x="2096228"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5FB1B262"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4" name="Connecteur droit avec flèche 1876"/>
                          <wps:cNvCnPr/>
                          <wps:spPr>
                            <a:xfrm>
                              <a:off x="405356" y="862641"/>
                              <a:ext cx="2113028"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085" name="Zone de texte 2"/>
                          <wps:cNvSpPr txBox="1">
                            <a:spLocks noChangeArrowheads="1"/>
                          </wps:cNvSpPr>
                          <wps:spPr bwMode="auto">
                            <a:xfrm>
                              <a:off x="517271" y="508958"/>
                              <a:ext cx="1863150" cy="321346"/>
                            </a:xfrm>
                            <a:prstGeom prst="rect">
                              <a:avLst/>
                            </a:prstGeom>
                            <a:solidFill>
                              <a:srgbClr val="FFFFFF"/>
                            </a:solidFill>
                            <a:ln w="9525">
                              <a:noFill/>
                              <a:miter lim="800000"/>
                              <a:headEnd/>
                              <a:tailEnd/>
                            </a:ln>
                          </wps:spPr>
                          <wps:txbx>
                            <w:txbxContent>
                              <w:p w14:paraId="2CA5393D" w14:textId="77777777" w:rsidR="00C5178F" w:rsidRDefault="00C5178F" w:rsidP="00C5178F">
                                <w:pPr>
                                  <w:pStyle w:val="NormalWeb"/>
                                </w:pPr>
                                <w:r>
                                  <w:rPr>
                                    <w:rFonts w:ascii="Courier New" w:hAnsi="Courier New"/>
                                    <w:color w:val="000000"/>
                                    <w:sz w:val="20"/>
                                    <w:szCs w:val="20"/>
                                  </w:rPr>
                                  <w:t>ES4-PrepareSMSRChange</w:t>
                                </w:r>
                              </w:p>
                            </w:txbxContent>
                          </wps:txbx>
                          <wps:bodyPr rot="0" vert="horz" wrap="square" lIns="91440" tIns="45720" rIns="91440" bIns="45720" anchor="t" anchorCtr="0">
                            <a:spAutoFit/>
                          </wps:bodyPr>
                        </wps:wsp>
                        <wps:wsp>
                          <wps:cNvPr id="3086" name="Connecteur droit 1878"/>
                          <wps:cNvCnPr/>
                          <wps:spPr>
                            <a:xfrm flipH="1">
                              <a:off x="405270" y="431320"/>
                              <a:ext cx="86" cy="716126"/>
                            </a:xfrm>
                            <a:prstGeom prst="line">
                              <a:avLst/>
                            </a:prstGeom>
                            <a:noFill/>
                            <a:ln w="28575" cap="flat" cmpd="sng" algn="ctr">
                              <a:solidFill>
                                <a:srgbClr val="9BBB59">
                                  <a:lumMod val="75000"/>
                                </a:srgbClr>
                              </a:solidFill>
                              <a:prstDash val="solid"/>
                            </a:ln>
                            <a:effectLst/>
                          </wps:spPr>
                          <wps:bodyPr/>
                        </wps:wsp>
                        <wps:wsp>
                          <wps:cNvPr id="3087" name="Connecteur droit 1879"/>
                          <wps:cNvCnPr/>
                          <wps:spPr>
                            <a:xfrm>
                              <a:off x="2518386" y="439821"/>
                              <a:ext cx="0" cy="707296"/>
                            </a:xfrm>
                            <a:prstGeom prst="line">
                              <a:avLst/>
                            </a:prstGeom>
                            <a:noFill/>
                            <a:ln w="28575" cap="flat" cmpd="sng" algn="ctr">
                              <a:solidFill>
                                <a:srgbClr val="F79646">
                                  <a:lumMod val="50000"/>
                                </a:srgbClr>
                              </a:solidFill>
                              <a:prstDash val="solid"/>
                            </a:ln>
                            <a:effectLst/>
                          </wps:spPr>
                          <wps:bodyPr/>
                        </wps:wsp>
                      </wpg:wgp>
                    </wpc:wpc>
                  </a:graphicData>
                </a:graphic>
                <wp14:sizeRelH relativeFrom="margin">
                  <wp14:pctWidth>0</wp14:pctWidth>
                </wp14:sizeRelH>
                <wp14:sizeRelV relativeFrom="margin">
                  <wp14:pctHeight>0</wp14:pctHeight>
                </wp14:sizeRelV>
              </wp:anchor>
            </w:drawing>
          </mc:Choice>
          <mc:Fallback>
            <w:pict>
              <v:group w14:anchorId="25784C59" id="Zone de dessin 21" o:spid="_x0000_s1930" editas="canvas" style="position:absolute;margin-left:164.45pt;margin-top:4.85pt;width:265pt;height:114.2pt;z-index:251708416;mso-position-horizontal-relative:page;mso-position-vertical-relative:text;mso-width-relative:margin;mso-height-relative:margin" coordsize="33655,14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">
                <v:shape id="_x0000_s1931" type="#_x0000_t75" style="position:absolute;width:33655;height:14503;visibility:visible;mso-wrap-style:square">
                  <v:fill o:detectmouseclick="t"/>
                  <v:path o:connecttype="none"/>
                </v:shape>
                <v:group id="Groupe 1873" o:spid="_x0000_s1932" style="position:absolute;left:1800;top:1800;width:29571;height:11468" coordsize="29579,11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">
                  <v:rect id="Rectangle 3082" o:spid="_x0000_s193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" fillcolor="#9bbb59" strokecolor="#71893f" strokeweight="2pt">
                    <v:textbox>
                      <w:txbxContent>
                        <w:p w14:paraId="245C01D7" w14:textId="77777777" w:rsidR="00C5178F" w:rsidRDefault="00C5178F" w:rsidP="00C5178F">
                          <w:pPr>
                            <w:pStyle w:val="NormalWeb"/>
                            <w:jc w:val="center"/>
                          </w:pPr>
                          <w:r>
                            <w:rPr>
                              <w:rFonts w:ascii="Arial" w:hAnsi="Arial"/>
                              <w:b/>
                              <w:bCs/>
                              <w:sz w:val="20"/>
                              <w:szCs w:val="20"/>
                            </w:rPr>
                            <w:t>MNO1-S</w:t>
                          </w:r>
                        </w:p>
                      </w:txbxContent>
                    </v:textbox>
                  </v:rect>
                  <v:rect id="Rectangle 3083" o:spid="_x0000_s1934" style="position:absolute;left:20962;width:8617;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" fillcolor="#c0504d" strokecolor="#8c3836" strokeweight="2pt">
                    <v:textbox>
                      <w:txbxContent>
                        <w:p w14:paraId="5FB1B262"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876" o:spid="_x0000_s1935" type="#_x0000_t32" style="position:absolute;left:4053;top:8626;width:211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" strokecolor="#4a7ebb">
                    <v:stroke startarrow="open" endarrow="open"/>
                  </v:shape>
                  <v:shape id="_x0000_s1936" type="#_x0000_t202" style="position:absolute;left:5172;top:5089;width:18632;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" stroked="f">
                    <v:textbox style="mso-fit-shape-to-text:t">
                      <w:txbxContent>
                        <w:p w14:paraId="2CA5393D" w14:textId="77777777" w:rsidR="00C5178F" w:rsidRDefault="00C5178F" w:rsidP="00C5178F">
                          <w:pPr>
                            <w:pStyle w:val="NormalWeb"/>
                          </w:pPr>
                          <w:r>
                            <w:rPr>
                              <w:rFonts w:ascii="Courier New" w:hAnsi="Courier New"/>
                              <w:color w:val="000000"/>
                              <w:sz w:val="20"/>
                              <w:szCs w:val="20"/>
                            </w:rPr>
                            <w:t>ES4-PrepareSMSRChange</w:t>
                          </w:r>
                        </w:p>
                      </w:txbxContent>
                    </v:textbox>
                  </v:shape>
                  <v:line id="Connecteur droit 1878" o:spid="_x0000_s1937" style="position:absolute;flip:x;visibility:visible;mso-wrap-style:square" from="4052,4313" to="4053,11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" strokecolor="#77933c" strokeweight="2.25pt"/>
                  <v:line id="Connecteur droit 1879" o:spid="_x0000_s1938" style="position:absolute;visibility:visible;mso-wrap-style:square" from="25183,4398" to="25183,11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" strokecolor="#984807" strokeweight="2.25pt"/>
                </v:group>
                <w10:wrap type="topAndBottom" anchorx="page"/>
              </v:group>
            </w:pict>
          </mc:Fallback>
        </mc:AlternateContent>
      </w:r>
    </w:p>
    <w:p w14:paraId="312BE35C"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88" w:name="_Ref399777954"/>
      <w:r w:rsidRPr="00C5178F">
        <w:rPr>
          <w:rFonts w:ascii="Arial Bold" w:eastAsia="Times New Roman" w:hAnsi="Arial Bold" w:cs="Arial"/>
          <w:b/>
          <w:bCs/>
          <w:szCs w:val="26"/>
          <w:lang w:val="en-US" w:eastAsia="en-US"/>
        </w:rPr>
        <w:t>TC.ES4.PSMSRC.1: PrepareSMSRChange</w:t>
      </w:r>
      <w:bookmarkEnd w:id="888"/>
    </w:p>
    <w:p w14:paraId="7BBE032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38CF5D8" w14:textId="77777777" w:rsidR="00C5178F" w:rsidRPr="00C5178F" w:rsidRDefault="00C5178F" w:rsidP="00C5178F">
      <w:pPr>
        <w:autoSpaceDE w:val="0"/>
        <w:autoSpaceDN w:val="0"/>
        <w:adjustRightInd w:val="0"/>
        <w:rPr>
          <w:rFonts w:eastAsia="Times New Roman" w:cs="Arial"/>
          <w:b/>
          <w:bCs/>
          <w:color w:val="000000"/>
          <w:lang w:eastAsia="fr-FR"/>
        </w:rPr>
      </w:pPr>
    </w:p>
    <w:p w14:paraId="11C03C4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the method PrepareSMSRChange is well implemented on the SM-SR. </w:t>
      </w:r>
    </w:p>
    <w:p w14:paraId="16D6583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An error case is also defined:</w:t>
      </w:r>
    </w:p>
    <w:p w14:paraId="38026A87"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SM-SR is not capable of managing the eUICC identified by this EID</w:t>
      </w:r>
    </w:p>
    <w:p w14:paraId="4FBD9A4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7D387F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w:t>
      </w:r>
    </w:p>
    <w:p w14:paraId="49137B6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B71D72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295746D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14445F0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DFE2B45"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All necessary settings have been initialized on SM-SR-UT to accept the SM-SR change (i.e. business agreement…)</w:t>
      </w:r>
    </w:p>
    <w:tbl>
      <w:tblPr>
        <w:tblW w:w="9412" w:type="dxa"/>
        <w:tblLayout w:type="fixed"/>
        <w:tblCellMar>
          <w:left w:w="56" w:type="dxa"/>
          <w:right w:w="56" w:type="dxa"/>
        </w:tblCellMar>
        <w:tblLook w:val="0000" w:firstRow="0" w:lastRow="0" w:firstColumn="0" w:lastColumn="0" w:noHBand="0" w:noVBand="0"/>
      </w:tblPr>
      <w:tblGrid>
        <w:gridCol w:w="590"/>
        <w:gridCol w:w="2018"/>
        <w:gridCol w:w="2835"/>
        <w:gridCol w:w="2551"/>
        <w:gridCol w:w="1418"/>
      </w:tblGrid>
      <w:tr w:rsidR="00C5178F" w:rsidRPr="00C5178F" w14:paraId="15087284"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ACEB1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267BBD7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420226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FD558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6BCD37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6C61EC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1DEAFA" w14:textId="77777777" w:rsidR="00C5178F" w:rsidRPr="00C5178F" w:rsidRDefault="00C5178F" w:rsidP="00C5178F">
            <w:pPr>
              <w:keepLines/>
              <w:numPr>
                <w:ilvl w:val="0"/>
                <w:numId w:val="3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6CC35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331C82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7B9E4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61715007"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5318036B"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tcPr>
          <w:p w14:paraId="5B4808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58552C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1518BE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98450F" w14:textId="77777777" w:rsidR="00C5178F" w:rsidRPr="00C5178F" w:rsidRDefault="00C5178F" w:rsidP="00C5178F">
            <w:pPr>
              <w:keepLines/>
              <w:numPr>
                <w:ilvl w:val="0"/>
                <w:numId w:val="3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719E3F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5EEB26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E2FCA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PrepareSMSRChange</w:t>
            </w:r>
          </w:p>
          <w:p w14:paraId="0A7A27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B49BCF5" w14:textId="77777777" w:rsidR="00C5178F" w:rsidRPr="00C5178F" w:rsidRDefault="00C5178F" w:rsidP="00C5178F">
            <w:pPr>
              <w:rPr>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26E2AE9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bl>
    <w:p w14:paraId="107233EF" w14:textId="77777777" w:rsidR="00C5178F" w:rsidRPr="00C5178F" w:rsidRDefault="00C5178F" w:rsidP="00C5178F">
      <w:pPr>
        <w:tabs>
          <w:tab w:val="left" w:pos="426"/>
        </w:tabs>
        <w:spacing w:before="0" w:after="200" w:line="276" w:lineRule="auto"/>
        <w:jc w:val="left"/>
        <w:rPr>
          <w:szCs w:val="22"/>
          <w:lang w:val="en-US" w:eastAsia="fr-FR"/>
        </w:rPr>
      </w:pPr>
    </w:p>
    <w:p w14:paraId="083EFEB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SM-SR Not Capable of Managing the eUICC</w:t>
      </w:r>
    </w:p>
    <w:p w14:paraId="73BE705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BE9C7B2"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No setting has been initialized on SM-SR-UT to accept the SM-SR change</w:t>
      </w:r>
    </w:p>
    <w:tbl>
      <w:tblPr>
        <w:tblW w:w="9412" w:type="dxa"/>
        <w:tblLayout w:type="fixed"/>
        <w:tblCellMar>
          <w:left w:w="56" w:type="dxa"/>
          <w:right w:w="56" w:type="dxa"/>
        </w:tblCellMar>
        <w:tblLook w:val="0000" w:firstRow="0" w:lastRow="0" w:firstColumn="0" w:lastColumn="0" w:noHBand="0" w:noVBand="0"/>
      </w:tblPr>
      <w:tblGrid>
        <w:gridCol w:w="590"/>
        <w:gridCol w:w="2018"/>
        <w:gridCol w:w="2835"/>
        <w:gridCol w:w="2551"/>
        <w:gridCol w:w="1418"/>
      </w:tblGrid>
      <w:tr w:rsidR="00C5178F" w:rsidRPr="00C5178F" w14:paraId="2085E044"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29EFA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27EE0D8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28958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A1F69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22F02A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28694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F9667F" w14:textId="77777777" w:rsidR="00C5178F" w:rsidRPr="00C5178F" w:rsidRDefault="00C5178F" w:rsidP="00C5178F">
            <w:pPr>
              <w:keepLines/>
              <w:numPr>
                <w:ilvl w:val="0"/>
                <w:numId w:val="40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5CDDEF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492C7C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AC0FD5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68C4C940"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60698EBD"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tcPr>
          <w:p w14:paraId="4C95D7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B7855F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F92E92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05C0E0" w14:textId="77777777" w:rsidR="00C5178F" w:rsidRPr="00C5178F" w:rsidRDefault="00C5178F" w:rsidP="00C5178F">
            <w:pPr>
              <w:keepLines/>
              <w:numPr>
                <w:ilvl w:val="0"/>
                <w:numId w:val="40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7C528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vAlign w:val="center"/>
          </w:tcPr>
          <w:p w14:paraId="21B033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FAD31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PrepareSMSRChange</w:t>
            </w:r>
            <w:r w:rsidRPr="00C5178F">
              <w:rPr>
                <w:color w:val="000000"/>
                <w:sz w:val="18"/>
                <w:szCs w:val="18"/>
                <w:lang w:eastAsia="ja-JP"/>
              </w:rPr>
              <w:t xml:space="preserve"> </w:t>
            </w:r>
          </w:p>
          <w:p w14:paraId="3263C4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38716E51" w14:textId="77777777" w:rsidR="00C5178F" w:rsidRPr="00C5178F" w:rsidRDefault="00C5178F" w:rsidP="00C5178F">
            <w:pPr>
              <w:keepLines/>
              <w:numPr>
                <w:ilvl w:val="0"/>
                <w:numId w:val="40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2A1F24A" w14:textId="77777777" w:rsidR="00C5178F" w:rsidRPr="00C5178F" w:rsidRDefault="00C5178F" w:rsidP="00C5178F">
            <w:pPr>
              <w:keepLines/>
              <w:numPr>
                <w:ilvl w:val="0"/>
                <w:numId w:val="40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_PROV</w:t>
            </w:r>
          </w:p>
          <w:p w14:paraId="49D8EB0E" w14:textId="77777777" w:rsidR="00C5178F" w:rsidRPr="00C5178F" w:rsidRDefault="00C5178F" w:rsidP="00C5178F">
            <w:pPr>
              <w:keepLines/>
              <w:numPr>
                <w:ilvl w:val="0"/>
                <w:numId w:val="40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COND_USED</w:t>
            </w:r>
          </w:p>
        </w:tc>
        <w:tc>
          <w:tcPr>
            <w:tcW w:w="1418" w:type="dxa"/>
            <w:tcBorders>
              <w:top w:val="single" w:sz="6" w:space="0" w:color="auto"/>
              <w:left w:val="single" w:sz="6" w:space="0" w:color="auto"/>
              <w:bottom w:val="single" w:sz="6" w:space="0" w:color="auto"/>
              <w:right w:val="single" w:sz="6" w:space="0" w:color="auto"/>
            </w:tcBorders>
          </w:tcPr>
          <w:p w14:paraId="21BE60C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bl>
    <w:p w14:paraId="6207BF4E"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bookmarkStart w:id="889" w:name="_Toc448849187"/>
      <w:bookmarkStart w:id="890" w:name="_Toc452452725"/>
      <w:r w:rsidRPr="00C5178F">
        <w:rPr>
          <w:rFonts w:eastAsiaTheme="minorEastAsia" w:cs="Arial"/>
          <w:b/>
          <w:szCs w:val="22"/>
          <w:lang w:val="en-US" w:eastAsia="en-US"/>
        </w:rPr>
        <w:t>Test Sequence N°3 – Error Case: The new SM-SR does not know the current SM-SR</w:t>
      </w:r>
    </w:p>
    <w:p w14:paraId="5E430560" w14:textId="77777777" w:rsidR="00C5178F" w:rsidRPr="00C5178F" w:rsidRDefault="00C5178F" w:rsidP="00C5178F">
      <w:pPr>
        <w:autoSpaceDE w:val="0"/>
        <w:autoSpaceDN w:val="0"/>
        <w:adjustRightInd w:val="0"/>
        <w:rPr>
          <w:rFonts w:eastAsia="Times New Roman" w:cs="Arial"/>
          <w:b/>
          <w:iCs/>
          <w:color w:val="000000"/>
          <w:lang w:eastAsia="fr-FR"/>
        </w:rPr>
      </w:pPr>
    </w:p>
    <w:p w14:paraId="4C321F3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Initial Conditions</w:t>
      </w:r>
    </w:p>
    <w:p w14:paraId="39E598E4"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bidi="ar-SA"/>
        </w:rPr>
      </w:pPr>
      <w:r w:rsidRPr="00C5178F">
        <w:rPr>
          <w:rFonts w:cs="Arial"/>
          <w:szCs w:val="22"/>
          <w:lang w:eastAsia="en-GB"/>
        </w:rPr>
        <w:t xml:space="preserve">SM-SR-UT does not know </w:t>
      </w:r>
      <w:r w:rsidRPr="00C5178F">
        <w:rPr>
          <w:rFonts w:ascii="Courier New" w:hAnsi="Courier New" w:cs="Courier New"/>
          <w:szCs w:val="22"/>
          <w:lang w:eastAsia="en-GB"/>
        </w:rPr>
        <w:t>#</w:t>
      </w:r>
      <w:r w:rsidRPr="00C5178F">
        <w:rPr>
          <w:rFonts w:ascii="Courier New" w:hAnsi="Courier New" w:cs="Courier New"/>
          <w:color w:val="000000"/>
          <w:szCs w:val="22"/>
          <w:lang w:eastAsia="ja-JP" w:bidi="ar-SA"/>
        </w:rPr>
        <w:t>CUR_SR_S_ID</w:t>
      </w:r>
    </w:p>
    <w:tbl>
      <w:tblPr>
        <w:tblW w:w="9412" w:type="dxa"/>
        <w:tblLayout w:type="fixed"/>
        <w:tblCellMar>
          <w:left w:w="56" w:type="dxa"/>
          <w:right w:w="56" w:type="dxa"/>
        </w:tblCellMar>
        <w:tblLook w:val="0000" w:firstRow="0" w:lastRow="0" w:firstColumn="0" w:lastColumn="0" w:noHBand="0" w:noVBand="0"/>
      </w:tblPr>
      <w:tblGrid>
        <w:gridCol w:w="590"/>
        <w:gridCol w:w="2018"/>
        <w:gridCol w:w="2835"/>
        <w:gridCol w:w="2551"/>
        <w:gridCol w:w="1418"/>
      </w:tblGrid>
      <w:tr w:rsidR="00C5178F" w:rsidRPr="00C5178F" w14:paraId="531AD66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82736F9"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5374C79F"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21AFE72"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0A03388"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CE5B343"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2C9A197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7A0D935" w14:textId="77777777" w:rsidR="00C5178F" w:rsidRPr="00C5178F" w:rsidRDefault="00C5178F" w:rsidP="00C5178F">
            <w:pPr>
              <w:keepLines/>
              <w:numPr>
                <w:ilvl w:val="0"/>
                <w:numId w:val="8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0B9964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 → SM-SR-UT</w:t>
            </w:r>
          </w:p>
        </w:tc>
        <w:tc>
          <w:tcPr>
            <w:tcW w:w="2835" w:type="dxa"/>
            <w:tcBorders>
              <w:top w:val="single" w:sz="6" w:space="0" w:color="auto"/>
              <w:left w:val="single" w:sz="6" w:space="0" w:color="auto"/>
              <w:bottom w:val="single" w:sz="6" w:space="0" w:color="auto"/>
              <w:right w:val="single" w:sz="6" w:space="0" w:color="auto"/>
            </w:tcBorders>
            <w:vAlign w:val="center"/>
          </w:tcPr>
          <w:p w14:paraId="6AC6FB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EA4C80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429B1D0C"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53B6211C"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tcPr>
          <w:p w14:paraId="0D21218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B0F7F79"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3790817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ED032F7" w14:textId="77777777" w:rsidR="00C5178F" w:rsidRPr="00C5178F" w:rsidRDefault="00C5178F" w:rsidP="00C5178F">
            <w:pPr>
              <w:keepLines/>
              <w:numPr>
                <w:ilvl w:val="0"/>
                <w:numId w:val="8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43FF8D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1-S</w:t>
            </w:r>
          </w:p>
        </w:tc>
        <w:tc>
          <w:tcPr>
            <w:tcW w:w="2835" w:type="dxa"/>
            <w:tcBorders>
              <w:top w:val="single" w:sz="6" w:space="0" w:color="auto"/>
              <w:left w:val="single" w:sz="6" w:space="0" w:color="auto"/>
              <w:bottom w:val="single" w:sz="6" w:space="0" w:color="auto"/>
              <w:right w:val="single" w:sz="6" w:space="0" w:color="auto"/>
            </w:tcBorders>
            <w:vAlign w:val="center"/>
          </w:tcPr>
          <w:p w14:paraId="2538F73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56FCC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PrepareSMSRChange </w:t>
            </w:r>
          </w:p>
          <w:p w14:paraId="7CF3B98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D207F34" w14:textId="77777777" w:rsidR="00C5178F" w:rsidRPr="00C5178F" w:rsidRDefault="00C5178F" w:rsidP="00C5178F">
            <w:pPr>
              <w:keepLines/>
              <w:numPr>
                <w:ilvl w:val="0"/>
                <w:numId w:val="806"/>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FAILED</w:t>
            </w:r>
          </w:p>
          <w:p w14:paraId="52BCB2C0" w14:textId="77777777" w:rsidR="00C5178F" w:rsidRPr="00C5178F" w:rsidRDefault="00C5178F" w:rsidP="00C5178F">
            <w:pPr>
              <w:keepLines/>
              <w:numPr>
                <w:ilvl w:val="0"/>
                <w:numId w:val="806"/>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Subject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SM_SR</w:t>
            </w:r>
          </w:p>
          <w:p w14:paraId="2C2246D1" w14:textId="77777777" w:rsidR="00C5178F" w:rsidRPr="00C5178F" w:rsidRDefault="00C5178F" w:rsidP="00C5178F">
            <w:pPr>
              <w:keepLines/>
              <w:numPr>
                <w:ilvl w:val="0"/>
                <w:numId w:val="806"/>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Reason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ID_UNKNOWN</w:t>
            </w:r>
          </w:p>
        </w:tc>
        <w:tc>
          <w:tcPr>
            <w:tcW w:w="1418" w:type="dxa"/>
            <w:tcBorders>
              <w:top w:val="single" w:sz="6" w:space="0" w:color="auto"/>
              <w:left w:val="single" w:sz="6" w:space="0" w:color="auto"/>
              <w:bottom w:val="single" w:sz="6" w:space="0" w:color="auto"/>
              <w:right w:val="single" w:sz="6" w:space="0" w:color="auto"/>
            </w:tcBorders>
          </w:tcPr>
          <w:p w14:paraId="3A039C5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bl>
    <w:p w14:paraId="3DC40C0C"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91" w:name="_Toc485135069"/>
      <w:bookmarkStart w:id="892" w:name="_Toc514078163"/>
      <w:bookmarkStart w:id="893" w:name="_Toc40714795"/>
      <w:bookmarkStart w:id="894" w:name="_Toc54687373"/>
      <w:bookmarkEnd w:id="891"/>
      <w:r w:rsidRPr="00C5178F">
        <w:rPr>
          <w:rFonts w:eastAsia="Times New Roman" w:cs="Arial"/>
          <w:b/>
          <w:bCs/>
          <w:iCs/>
          <w:sz w:val="24"/>
          <w:szCs w:val="26"/>
          <w:lang w:val="en-US" w:eastAsia="en-US"/>
        </w:rPr>
        <w:t>ES4 (MNO – SM-SR): SMSRchange</w:t>
      </w:r>
      <w:bookmarkEnd w:id="889"/>
      <w:bookmarkEnd w:id="890"/>
      <w:bookmarkEnd w:id="892"/>
      <w:bookmarkEnd w:id="893"/>
      <w:bookmarkEnd w:id="894"/>
    </w:p>
    <w:p w14:paraId="250F035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BFF4E42" w14:textId="77777777" w:rsidR="00C5178F" w:rsidRPr="00C5178F" w:rsidRDefault="00C5178F" w:rsidP="00C5178F">
      <w:pPr>
        <w:autoSpaceDE w:val="0"/>
        <w:autoSpaceDN w:val="0"/>
        <w:adjustRightInd w:val="0"/>
        <w:rPr>
          <w:b/>
        </w:rPr>
      </w:pPr>
    </w:p>
    <w:p w14:paraId="1C6A2247" w14:textId="77777777" w:rsidR="00C5178F" w:rsidRPr="00C5178F" w:rsidRDefault="00C5178F" w:rsidP="00C5178F">
      <w:pPr>
        <w:autoSpaceDE w:val="0"/>
        <w:autoSpaceDN w:val="0"/>
        <w:adjustRightInd w:val="0"/>
        <w:rPr>
          <w:b/>
        </w:rPr>
      </w:pPr>
      <w:r w:rsidRPr="00C5178F">
        <w:rPr>
          <w:b/>
        </w:rPr>
        <w:t xml:space="preserve">References </w:t>
      </w:r>
    </w:p>
    <w:p w14:paraId="2EB1D1A4" w14:textId="41B72806"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6C43DDE" w14:textId="77777777" w:rsidR="00C5178F" w:rsidRPr="00C5178F" w:rsidRDefault="00C5178F" w:rsidP="00C5178F">
      <w:pPr>
        <w:autoSpaceDE w:val="0"/>
        <w:autoSpaceDN w:val="0"/>
        <w:adjustRightInd w:val="0"/>
        <w:rPr>
          <w:b/>
        </w:rPr>
      </w:pPr>
      <w:r w:rsidRPr="00C5178F">
        <w:rPr>
          <w:b/>
        </w:rPr>
        <w:t>Requirements</w:t>
      </w:r>
    </w:p>
    <w:p w14:paraId="61865DD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 xml:space="preserve">EUICC_REQ36, EUICC_REQ39, </w:t>
      </w:r>
      <w:r w:rsidRPr="00C5178F">
        <w:rPr>
          <w:rFonts w:eastAsia="Times New Roman" w:cs="Arial"/>
          <w:lang w:val="en-US" w:eastAsia="fr-FR"/>
        </w:rPr>
        <w:t>PROC_REQ13_2</w:t>
      </w:r>
    </w:p>
    <w:p w14:paraId="7AC9F19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0471A4F" w14:textId="77777777" w:rsidR="00C5178F" w:rsidRPr="00C5178F" w:rsidRDefault="00C5178F" w:rsidP="00C5178F">
      <w:pPr>
        <w:autoSpaceDE w:val="0"/>
        <w:autoSpaceDN w:val="0"/>
        <w:adjustRightInd w:val="0"/>
        <w:rPr>
          <w:rFonts w:cs="Arial"/>
          <w:b/>
          <w:bCs/>
          <w:color w:val="000000"/>
        </w:rPr>
      </w:pPr>
    </w:p>
    <w:p w14:paraId="32C90F5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65EFAE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64CCA937"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1A848464"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709440" behindDoc="0" locked="0" layoutInCell="1" allowOverlap="1" wp14:anchorId="463DE60B" wp14:editId="4FAF19C0">
                <wp:simplePos x="0" y="0"/>
                <wp:positionH relativeFrom="page">
                  <wp:posOffset>1247775</wp:posOffset>
                </wp:positionH>
                <wp:positionV relativeFrom="paragraph">
                  <wp:posOffset>327025</wp:posOffset>
                </wp:positionV>
                <wp:extent cx="5115560" cy="2206625"/>
                <wp:effectExtent l="0" t="0" r="0" b="0"/>
                <wp:wrapTopAndBottom/>
                <wp:docPr id="2616" name="Zone de dessin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88" name="Groupe 1880"/>
                        <wpg:cNvGrpSpPr/>
                        <wpg:grpSpPr>
                          <a:xfrm>
                            <a:off x="180000" y="180000"/>
                            <a:ext cx="4717415" cy="1871344"/>
                            <a:chOff x="0" y="0"/>
                            <a:chExt cx="4717440" cy="1871931"/>
                          </a:xfrm>
                        </wpg:grpSpPr>
                        <wpg:grpSp>
                          <wpg:cNvPr id="3089" name="Groupe 1881"/>
                          <wpg:cNvGrpSpPr/>
                          <wpg:grpSpPr>
                            <a:xfrm>
                              <a:off x="0" y="0"/>
                              <a:ext cx="2793296" cy="1871931"/>
                              <a:chOff x="0" y="0"/>
                              <a:chExt cx="2793987" cy="1872148"/>
                            </a:xfrm>
                          </wpg:grpSpPr>
                          <wps:wsp>
                            <wps:cNvPr id="3090" name="Rectangle 3090"/>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454D9B84"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1" name="Rectangle 3091"/>
                            <wps:cNvSpPr/>
                            <wps:spPr>
                              <a:xfrm>
                                <a:off x="1932292"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2A4ED624"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2" name="Connecteur droit avec flèche 1886"/>
                            <wps:cNvCnPr/>
                            <wps:spPr>
                              <a:xfrm>
                                <a:off x="405274" y="1207839"/>
                                <a:ext cx="1949238"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093" name="Zone de texte 2"/>
                            <wps:cNvSpPr txBox="1">
                              <a:spLocks noChangeArrowheads="1"/>
                            </wps:cNvSpPr>
                            <wps:spPr bwMode="auto">
                              <a:xfrm>
                                <a:off x="784576" y="854155"/>
                                <a:ext cx="1328953" cy="321346"/>
                              </a:xfrm>
                              <a:prstGeom prst="rect">
                                <a:avLst/>
                              </a:prstGeom>
                              <a:solidFill>
                                <a:srgbClr val="FFFFFF"/>
                              </a:solidFill>
                              <a:ln w="9525">
                                <a:noFill/>
                                <a:miter lim="800000"/>
                                <a:headEnd/>
                                <a:tailEnd/>
                              </a:ln>
                            </wps:spPr>
                            <wps:txbx>
                              <w:txbxContent>
                                <w:p w14:paraId="39E8EC10"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s:wsp>
                            <wps:cNvPr id="3094" name="Connecteur droit 1888"/>
                            <wps:cNvCnPr/>
                            <wps:spPr>
                              <a:xfrm>
                                <a:off x="405438" y="431260"/>
                                <a:ext cx="0" cy="1440888"/>
                              </a:xfrm>
                              <a:prstGeom prst="line">
                                <a:avLst/>
                              </a:prstGeom>
                              <a:noFill/>
                              <a:ln w="28575" cap="flat" cmpd="sng" algn="ctr">
                                <a:solidFill>
                                  <a:srgbClr val="9BBB59">
                                    <a:lumMod val="75000"/>
                                  </a:srgbClr>
                                </a:solidFill>
                                <a:prstDash val="solid"/>
                              </a:ln>
                              <a:effectLst/>
                            </wps:spPr>
                            <wps:bodyPr/>
                          </wps:wsp>
                          <wps:wsp>
                            <wps:cNvPr id="3095" name="Connecteur droit 1889"/>
                            <wps:cNvCnPr/>
                            <wps:spPr>
                              <a:xfrm>
                                <a:off x="2354967" y="439856"/>
                                <a:ext cx="9255" cy="1432032"/>
                              </a:xfrm>
                              <a:prstGeom prst="line">
                                <a:avLst/>
                              </a:prstGeom>
                              <a:noFill/>
                              <a:ln w="28575" cap="flat" cmpd="sng" algn="ctr">
                                <a:solidFill>
                                  <a:srgbClr val="F79646">
                                    <a:lumMod val="50000"/>
                                  </a:srgbClr>
                                </a:solidFill>
                                <a:prstDash val="solid"/>
                              </a:ln>
                              <a:effectLst/>
                            </wps:spPr>
                            <wps:bodyPr/>
                          </wps:wsp>
                          <wps:wsp>
                            <wps:cNvPr id="3096" name="Connecteur droit avec flèche 1890"/>
                            <wps:cNvCnPr/>
                            <wps:spPr>
                              <a:xfrm>
                                <a:off x="405274" y="1708068"/>
                                <a:ext cx="194876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3097" name="Zone de texte 2"/>
                            <wps:cNvSpPr txBox="1">
                              <a:spLocks noChangeArrowheads="1"/>
                            </wps:cNvSpPr>
                            <wps:spPr bwMode="auto">
                              <a:xfrm>
                                <a:off x="784019" y="1241930"/>
                                <a:ext cx="1347174" cy="337964"/>
                              </a:xfrm>
                              <a:prstGeom prst="rect">
                                <a:avLst/>
                              </a:prstGeom>
                              <a:solidFill>
                                <a:srgbClr val="FFFFFF"/>
                              </a:solidFill>
                              <a:ln w="9525">
                                <a:noFill/>
                                <a:miter lim="800000"/>
                                <a:headEnd/>
                                <a:tailEnd/>
                              </a:ln>
                            </wps:spPr>
                            <wps:txbx>
                              <w:txbxContent>
                                <w:p w14:paraId="35C80019" w14:textId="77777777" w:rsidR="00C5178F" w:rsidRDefault="00C5178F" w:rsidP="00C5178F"/>
                              </w:txbxContent>
                            </wps:txbx>
                            <wps:bodyPr rot="0" vert="horz" wrap="square" lIns="91440" tIns="45720" rIns="91440" bIns="45720" anchor="t" anchorCtr="0">
                              <a:spAutoFit/>
                            </wps:bodyPr>
                          </wps:wsp>
                        </wpg:grpSp>
                        <wps:wsp>
                          <wps:cNvPr id="3098" name="Rectangle 3098"/>
                          <wps:cNvSpPr/>
                          <wps:spPr>
                            <a:xfrm>
                              <a:off x="3864635"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8A72937"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9" name="Connecteur droit 1883"/>
                          <wps:cNvCnPr/>
                          <wps:spPr>
                            <a:xfrm>
                              <a:off x="4261404" y="431231"/>
                              <a:ext cx="0" cy="1440441"/>
                            </a:xfrm>
                            <a:prstGeom prst="line">
                              <a:avLst/>
                            </a:prstGeom>
                            <a:noFill/>
                            <a:ln w="28575" cap="flat" cmpd="sng" algn="ctr">
                              <a:solidFill>
                                <a:srgbClr val="9BBB59">
                                  <a:lumMod val="75000"/>
                                </a:srgbClr>
                              </a:solidFill>
                              <a:prstDash val="solid"/>
                            </a:ln>
                            <a:effectLst/>
                          </wps:spPr>
                          <wps:bodyPr/>
                        </wps:wsp>
                      </wpg:wgp>
                      <wps:wsp>
                        <wps:cNvPr id="3100" name="Connecteur droit avec flèche 1892"/>
                        <wps:cNvCnPr/>
                        <wps:spPr>
                          <a:xfrm>
                            <a:off x="2533440" y="1662622"/>
                            <a:ext cx="1907941"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101" name="Zone de texte 2"/>
                        <wps:cNvSpPr txBox="1">
                          <a:spLocks noChangeArrowheads="1"/>
                        </wps:cNvSpPr>
                        <wps:spPr bwMode="auto">
                          <a:xfrm>
                            <a:off x="964983" y="1532155"/>
                            <a:ext cx="1328420" cy="320675"/>
                          </a:xfrm>
                          <a:prstGeom prst="rect">
                            <a:avLst/>
                          </a:prstGeom>
                          <a:noFill/>
                          <a:ln w="9525">
                            <a:noFill/>
                            <a:miter lim="800000"/>
                            <a:headEnd/>
                            <a:tailEnd/>
                          </a:ln>
                        </wps:spPr>
                        <wps:txbx>
                          <w:txbxContent>
                            <w:p w14:paraId="2198355F"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s:wsp>
                        <wps:cNvPr id="3102" name="Zone de texte 2"/>
                        <wps:cNvSpPr txBox="1">
                          <a:spLocks noChangeArrowheads="1"/>
                        </wps:cNvSpPr>
                        <wps:spPr bwMode="auto">
                          <a:xfrm>
                            <a:off x="2743201" y="1297106"/>
                            <a:ext cx="1543684" cy="321309"/>
                          </a:xfrm>
                          <a:prstGeom prst="rect">
                            <a:avLst/>
                          </a:prstGeom>
                          <a:solidFill>
                            <a:srgbClr val="FFFFFF"/>
                          </a:solidFill>
                          <a:ln w="9525">
                            <a:noFill/>
                            <a:miter lim="800000"/>
                            <a:headEnd/>
                            <a:tailEnd/>
                          </a:ln>
                        </wps:spPr>
                        <wps:txbx>
                          <w:txbxContent>
                            <w:p w14:paraId="435F2ECD" w14:textId="77777777" w:rsidR="00C5178F" w:rsidRPr="00127AD4" w:rsidRDefault="00C5178F" w:rsidP="00C5178F">
                              <w:pPr>
                                <w:rPr>
                                  <w:lang w:val="fr-FR"/>
                                </w:rPr>
                              </w:pPr>
                              <w:r>
                                <w:rPr>
                                  <w:rFonts w:ascii="Courier New" w:hAnsi="Courier New" w:cs="Courier New"/>
                                  <w:color w:val="000000"/>
                                  <w:sz w:val="20"/>
                                  <w:lang w:eastAsia="ja-JP"/>
                                </w:rPr>
                                <w:t>ES7</w:t>
                              </w:r>
                              <w:r w:rsidRPr="00E9010D">
                                <w:rPr>
                                  <w:rFonts w:ascii="Courier New" w:hAnsi="Courier New" w:cs="Courier New"/>
                                  <w:color w:val="000000"/>
                                  <w:sz w:val="20"/>
                                  <w:lang w:eastAsia="ja-JP"/>
                                </w:rPr>
                                <w:t>-</w:t>
                              </w:r>
                              <w:r>
                                <w:rPr>
                                  <w:rFonts w:ascii="Courier New" w:hAnsi="Courier New" w:cs="Courier New"/>
                                  <w:color w:val="000000"/>
                                  <w:sz w:val="20"/>
                                  <w:lang w:eastAsia="ja-JP"/>
                                </w:rPr>
                                <w:t>HandoverEUICC</w:t>
                              </w:r>
                            </w:p>
                          </w:txbxContent>
                        </wps:txbx>
                        <wps:bodyPr rot="0" vert="horz" wrap="square" lIns="91440" tIns="45720" rIns="91440" bIns="45720" anchor="t" anchorCtr="0">
                          <a:spAutoFit/>
                        </wps:bodyPr>
                      </wps:wsp>
                      <wps:wsp>
                        <wps:cNvPr id="3103" name="Connecteur droit avec flèche 2622"/>
                        <wps:cNvCnPr/>
                        <wps:spPr>
                          <a:xfrm>
                            <a:off x="569410" y="1014006"/>
                            <a:ext cx="3871971" cy="0"/>
                          </a:xfrm>
                          <a:prstGeom prst="straightConnector1">
                            <a:avLst/>
                          </a:prstGeom>
                          <a:noFill/>
                          <a:ln w="9525" cap="flat" cmpd="sng" algn="ctr">
                            <a:solidFill>
                              <a:srgbClr val="4F81BD">
                                <a:shade val="95000"/>
                                <a:satMod val="105000"/>
                              </a:srgbClr>
                            </a:solidFill>
                            <a:prstDash val="dash"/>
                            <a:headEnd type="arrow"/>
                            <a:tailEnd type="arrow"/>
                          </a:ln>
                          <a:effectLst/>
                        </wps:spPr>
                        <wps:bodyPr/>
                      </wps:wsp>
                      <wps:wsp>
                        <wps:cNvPr id="3104" name="Zone de texte 2"/>
                        <wps:cNvSpPr txBox="1">
                          <a:spLocks noChangeArrowheads="1"/>
                        </wps:cNvSpPr>
                        <wps:spPr bwMode="auto">
                          <a:xfrm>
                            <a:off x="1612822" y="736566"/>
                            <a:ext cx="1861200" cy="244800"/>
                          </a:xfrm>
                          <a:prstGeom prst="rect">
                            <a:avLst/>
                          </a:prstGeom>
                          <a:solidFill>
                            <a:srgbClr val="FFFFFF"/>
                          </a:solidFill>
                          <a:ln w="9525">
                            <a:noFill/>
                            <a:miter lim="800000"/>
                            <a:headEnd/>
                            <a:tailEnd/>
                          </a:ln>
                        </wps:spPr>
                        <wps:txbx>
                          <w:txbxContent>
                            <w:p w14:paraId="6B6A17D7" w14:textId="77777777" w:rsidR="00C5178F" w:rsidRDefault="00C5178F" w:rsidP="00C5178F">
                              <w:pPr>
                                <w:pStyle w:val="NormalWeb"/>
                                <w:spacing w:before="0"/>
                              </w:pPr>
                              <w:r>
                                <w:rPr>
                                  <w:rFonts w:ascii="Courier New" w:hAnsi="Courier New"/>
                                  <w:color w:val="000000"/>
                                  <w:sz w:val="20"/>
                                  <w:szCs w:val="20"/>
                                </w:rPr>
                                <w:t>ES4-PrepareSMSRChange</w:t>
                              </w:r>
                            </w:p>
                          </w:txbxContent>
                        </wps:txbx>
                        <wps:bodyPr rot="0" vert="horz" wrap="square" lIns="91440" tIns="45720" rIns="91440" bIns="45720" anchor="t" anchorCtr="0">
                          <a:spAutoFit/>
                        </wps:bodyPr>
                      </wps:wsp>
                    </wpc:wpc>
                  </a:graphicData>
                </a:graphic>
                <wp14:sizeRelH relativeFrom="margin">
                  <wp14:pctWidth>0</wp14:pctWidth>
                </wp14:sizeRelH>
                <wp14:sizeRelV relativeFrom="margin">
                  <wp14:pctHeight>0</wp14:pctHeight>
                </wp14:sizeRelV>
              </wp:anchor>
            </w:drawing>
          </mc:Choice>
          <mc:Fallback>
            <w:pict>
              <v:group w14:anchorId="463DE60B" id="_x0000_s1939" editas="canvas" style="position:absolute;margin-left:98.25pt;margin-top:25.75pt;width:402.8pt;height:173.75pt;z-index:251709440;mso-position-horizontal-relative:page;mso-position-vertical-relative:text;mso-width-relative:margin;mso-height-relative:margin" coordsize="51155,22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">
                <v:shape id="_x0000_s1940" type="#_x0000_t75" style="position:absolute;width:51155;height:22066;visibility:visible;mso-wrap-style:square">
                  <v:fill o:detectmouseclick="t"/>
                  <v:path o:connecttype="none"/>
                </v:shape>
                <v:group id="Groupe 1880" o:spid="_x0000_s1941" style="position:absolute;left:1800;top:1800;width:47174;height:18713" coordsize="47174,18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">
                  <v:group id="Groupe 1881" o:spid="_x0000_s1942" style="position:absolute;width:27932;height:18719" coordsize="27939,18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">
                    <v:rect id="Rectangle 3090" o:spid="_x0000_s1943"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" fillcolor="#9bbb59" strokecolor="#71893f" strokeweight="2pt">
                      <v:textbox>
                        <w:txbxContent>
                          <w:p w14:paraId="454D9B84" w14:textId="77777777" w:rsidR="00C5178F" w:rsidRDefault="00C5178F" w:rsidP="00C5178F">
                            <w:pPr>
                              <w:pStyle w:val="NormalWeb"/>
                              <w:jc w:val="center"/>
                            </w:pPr>
                            <w:r>
                              <w:rPr>
                                <w:rFonts w:ascii="Arial" w:hAnsi="Arial"/>
                                <w:b/>
                                <w:bCs/>
                                <w:sz w:val="20"/>
                                <w:szCs w:val="20"/>
                              </w:rPr>
                              <w:t>MNO1-S</w:t>
                            </w:r>
                          </w:p>
                        </w:txbxContent>
                      </v:textbox>
                    </v:rect>
                    <v:rect id="Rectangle 3091" o:spid="_x0000_s1944" style="position:absolute;left:19322;width:8617;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" fillcolor="#c0504d" strokecolor="#8c3836" strokeweight="2pt">
                      <v:textbox>
                        <w:txbxContent>
                          <w:p w14:paraId="2A4ED624"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886" o:spid="_x0000_s1945" type="#_x0000_t32" style="position:absolute;left:4052;top:12078;width:194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" strokecolor="#4a7ebb">
                      <v:stroke endarrow="open"/>
                    </v:shape>
                    <v:shape id="_x0000_s1946" type="#_x0000_t202" style="position:absolute;left:7845;top:8541;width:13290;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" stroked="f">
                      <v:textbox style="mso-fit-shape-to-text:t">
                        <w:txbxContent>
                          <w:p w14:paraId="39E8EC10" w14:textId="77777777" w:rsidR="00C5178F" w:rsidRDefault="00C5178F" w:rsidP="00C5178F">
                            <w:pPr>
                              <w:pStyle w:val="NormalWeb"/>
                            </w:pPr>
                            <w:r>
                              <w:rPr>
                                <w:rFonts w:ascii="Courier New" w:hAnsi="Courier New"/>
                                <w:color w:val="000000"/>
                                <w:sz w:val="20"/>
                                <w:szCs w:val="20"/>
                              </w:rPr>
                              <w:t>ES4-SMSRChange</w:t>
                            </w:r>
                          </w:p>
                        </w:txbxContent>
                      </v:textbox>
                    </v:shape>
                    <v:line id="Connecteur droit 1888" o:spid="_x0000_s1947" style="position:absolute;visibility:visible;mso-wrap-style:square" from="4054,4312" to="4054,18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" strokecolor="#77933c" strokeweight="2.25pt"/>
                    <v:line id="Connecteur droit 1889" o:spid="_x0000_s1948" style="position:absolute;visibility:visible;mso-wrap-style:square" from="23549,4398" to="23642,18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" strokecolor="#984807" strokeweight="2.25pt"/>
                    <v:shape id="Connecteur droit avec flèche 1890" o:spid="_x0000_s1949" type="#_x0000_t32" style="position:absolute;left:4052;top:17080;width:194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" strokecolor="#4a7ebb">
                      <v:stroke startarrow="open"/>
                    </v:shape>
                    <v:shape id="_x0000_s1950" type="#_x0000_t202" style="position:absolute;left:7840;top:12419;width:13471;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" stroked="f">
                      <v:textbox style="mso-fit-shape-to-text:t">
                        <w:txbxContent>
                          <w:p w14:paraId="35C80019" w14:textId="77777777" w:rsidR="00C5178F" w:rsidRDefault="00C5178F" w:rsidP="00C5178F"/>
                        </w:txbxContent>
                      </v:textbox>
                    </v:shape>
                  </v:group>
                  <v:rect id="Rectangle 3098" o:spid="_x0000_s1951" style="position:absolute;left:38646;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" fillcolor="#9bbb59" strokecolor="#71893f" strokeweight="2pt">
                    <v:textbox>
                      <w:txbxContent>
                        <w:p w14:paraId="48A72937" w14:textId="77777777" w:rsidR="00C5178F" w:rsidRDefault="00C5178F" w:rsidP="00C5178F">
                          <w:pPr>
                            <w:pStyle w:val="NormalWeb"/>
                            <w:jc w:val="center"/>
                          </w:pPr>
                          <w:r>
                            <w:rPr>
                              <w:rFonts w:ascii="Arial" w:hAnsi="Arial"/>
                              <w:b/>
                              <w:bCs/>
                              <w:sz w:val="20"/>
                              <w:szCs w:val="20"/>
                            </w:rPr>
                            <w:t>SM-SR-S</w:t>
                          </w:r>
                        </w:p>
                      </w:txbxContent>
                    </v:textbox>
                  </v:rect>
                  <v:line id="Connecteur droit 1883" o:spid="_x0000_s1952" style="position:absolute;visibility:visible;mso-wrap-style:square" from="42614,4312" to="42614,18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" strokecolor="#77933c" strokeweight="2.25pt"/>
                </v:group>
                <v:shape id="Connecteur droit avec flèche 1892" o:spid="_x0000_s1953" type="#_x0000_t32" style="position:absolute;left:25334;top:16626;width:19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" strokecolor="#4a7ebb">
                  <v:stroke startarrow="open" endarrow="open"/>
                </v:shape>
                <v:shape id="_x0000_s1954" type="#_x0000_t202" style="position:absolute;left:9649;top:15321;width:1328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" filled="f" stroked="f">
                  <v:textbox style="mso-fit-shape-to-text:t">
                    <w:txbxContent>
                      <w:p w14:paraId="2198355F" w14:textId="77777777" w:rsidR="00C5178F" w:rsidRDefault="00C5178F" w:rsidP="00C5178F">
                        <w:pPr>
                          <w:pStyle w:val="NormalWeb"/>
                        </w:pPr>
                        <w:r>
                          <w:rPr>
                            <w:rFonts w:ascii="Courier New" w:hAnsi="Courier New"/>
                            <w:color w:val="000000"/>
                            <w:sz w:val="20"/>
                            <w:szCs w:val="20"/>
                          </w:rPr>
                          <w:t>ES4-SMSRChange</w:t>
                        </w:r>
                      </w:p>
                    </w:txbxContent>
                  </v:textbox>
                </v:shape>
                <v:shape id="_x0000_s1955" type="#_x0000_t202" style="position:absolute;left:27432;top:12971;width:1543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" stroked="f">
                  <v:textbox style="mso-fit-shape-to-text:t">
                    <w:txbxContent>
                      <w:p w14:paraId="435F2ECD" w14:textId="77777777" w:rsidR="00C5178F" w:rsidRPr="00127AD4" w:rsidRDefault="00C5178F" w:rsidP="00C5178F">
                        <w:pPr>
                          <w:rPr>
                            <w:lang w:val="fr-FR"/>
                          </w:rPr>
                        </w:pPr>
                        <w:r>
                          <w:rPr>
                            <w:rFonts w:ascii="Courier New" w:hAnsi="Courier New" w:cs="Courier New"/>
                            <w:color w:val="000000"/>
                            <w:sz w:val="20"/>
                            <w:lang w:eastAsia="ja-JP"/>
                          </w:rPr>
                          <w:t>ES7</w:t>
                        </w:r>
                        <w:r w:rsidRPr="00E9010D">
                          <w:rPr>
                            <w:rFonts w:ascii="Courier New" w:hAnsi="Courier New" w:cs="Courier New"/>
                            <w:color w:val="000000"/>
                            <w:sz w:val="20"/>
                            <w:lang w:eastAsia="ja-JP"/>
                          </w:rPr>
                          <w:t>-</w:t>
                        </w:r>
                        <w:r>
                          <w:rPr>
                            <w:rFonts w:ascii="Courier New" w:hAnsi="Courier New" w:cs="Courier New"/>
                            <w:color w:val="000000"/>
                            <w:sz w:val="20"/>
                            <w:lang w:eastAsia="ja-JP"/>
                          </w:rPr>
                          <w:t>HandoverEUICC</w:t>
                        </w:r>
                      </w:p>
                    </w:txbxContent>
                  </v:textbox>
                </v:shape>
                <v:shape id="Connecteur droit avec flèche 2622" o:spid="_x0000_s1956" type="#_x0000_t32" style="position:absolute;left:5694;top:10140;width:387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" strokecolor="#4a7ebb">
                  <v:stroke dashstyle="dash" startarrow="open" endarrow="open"/>
                </v:shape>
                <v:shape id="_x0000_s1957" type="#_x0000_t202" style="position:absolute;left:16128;top:7365;width:18612;height:2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" stroked="f">
                  <v:textbox style="mso-fit-shape-to-text:t">
                    <w:txbxContent>
                      <w:p w14:paraId="6B6A17D7" w14:textId="77777777" w:rsidR="00C5178F" w:rsidRDefault="00C5178F" w:rsidP="00C5178F">
                        <w:pPr>
                          <w:pStyle w:val="NormalWeb"/>
                          <w:spacing w:before="0"/>
                        </w:pPr>
                        <w:r>
                          <w:rPr>
                            <w:rFonts w:ascii="Courier New" w:hAnsi="Courier New"/>
                            <w:color w:val="000000"/>
                            <w:sz w:val="20"/>
                            <w:szCs w:val="20"/>
                          </w:rPr>
                          <w:t>ES4-PrepareSMSRChange</w:t>
                        </w:r>
                      </w:p>
                    </w:txbxContent>
                  </v:textbox>
                </v:shape>
                <w10:wrap type="topAndBottom" anchorx="page"/>
              </v:group>
            </w:pict>
          </mc:Fallback>
        </mc:AlternateContent>
      </w:r>
      <w:r w:rsidRPr="00C5178F">
        <w:rPr>
          <w:rFonts w:eastAsia="Calibri" w:cs="Arial"/>
          <w:b/>
          <w:bCs/>
          <w:color w:val="000000"/>
          <w:szCs w:val="22"/>
          <w:lang w:val="en-US" w:eastAsia="en-US" w:bidi="ar-SA"/>
        </w:rPr>
        <w:t>Test Environment</w:t>
      </w:r>
    </w:p>
    <w:p w14:paraId="68D7A8E6" w14:textId="77777777" w:rsidR="00C5178F" w:rsidRPr="00C5178F" w:rsidRDefault="00C5178F" w:rsidP="00C5178F">
      <w:pPr>
        <w:autoSpaceDE w:val="0"/>
        <w:autoSpaceDN w:val="0"/>
        <w:adjustRightInd w:val="0"/>
        <w:rPr>
          <w:rFonts w:eastAsia="Times New Roman" w:cs="Arial"/>
          <w:lang w:eastAsia="fr-FR"/>
        </w:rPr>
      </w:pPr>
      <w:r w:rsidRPr="00C5178F">
        <w:rPr>
          <w:rFonts w:eastAsia="Times New Roman" w:cs="Arial"/>
          <w:lang w:eastAsia="fr-FR"/>
        </w:rPr>
        <w:t xml:space="preserve">Note that the function </w:t>
      </w:r>
      <w:r w:rsidRPr="00C5178F">
        <w:rPr>
          <w:rFonts w:ascii="Courier New" w:eastAsia="Times New Roman" w:hAnsi="Courier New" w:cs="Courier New"/>
          <w:lang w:eastAsia="fr-FR"/>
        </w:rPr>
        <w:t>ES4-PrepareSMSRChange</w:t>
      </w:r>
      <w:r w:rsidRPr="00C5178F">
        <w:rPr>
          <w:rFonts w:eastAsia="Times New Roman" w:cs="Arial"/>
          <w:lang w:eastAsia="fr-FR"/>
        </w:rPr>
        <w:t xml:space="preserve"> SHALL NOT be performed by the simulators (in the schema above, this is only an informative message). </w:t>
      </w:r>
    </w:p>
    <w:p w14:paraId="34775EB7" w14:textId="7901BB87" w:rsidR="00C5178F" w:rsidRPr="00C5178F" w:rsidRDefault="00C5178F" w:rsidP="00C5178F">
      <w:pPr>
        <w:autoSpaceDE w:val="0"/>
        <w:autoSpaceDN w:val="0"/>
        <w:adjustRightInd w:val="0"/>
        <w:rPr>
          <w:rFonts w:eastAsia="Times New Roman" w:cs="Arial"/>
          <w:color w:val="000000"/>
          <w:lang w:eastAsia="fr-FR"/>
        </w:rPr>
      </w:pPr>
      <w:r w:rsidRPr="00C5178F">
        <w:rPr>
          <w:rFonts w:eastAsia="Times New Roman" w:cs="Arial"/>
          <w:lang w:eastAsia="fr-FR"/>
        </w:rPr>
        <w:t xml:space="preserve">In the following test cases, </w:t>
      </w:r>
      <w:r w:rsidRPr="00C5178F">
        <w:rPr>
          <w:rFonts w:eastAsia="Times New Roman" w:cs="Arial"/>
          <w:color w:val="000000"/>
          <w:lang w:eastAsia="fr-FR"/>
        </w:rPr>
        <w:t xml:space="preserve">the Initiator Role (see </w:t>
      </w:r>
      <w:r w:rsidRPr="00C5178F">
        <w:t>GSMA Embedded SIM Remote Provisioning Architecture</w:t>
      </w:r>
      <w:r w:rsidRPr="00C5178F">
        <w:rPr>
          <w:rFonts w:eastAsia="Times New Roman" w:cs="Arial"/>
          <w:color w:val="000000"/>
          <w:lang w:eastAsia="fr-FR"/>
        </w:rPr>
        <w:t xml:space="preserve"> </w:t>
      </w:r>
      <w:r w:rsidRPr="00C5178F">
        <w:rPr>
          <w:rFonts w:eastAsia="Times New Roman" w:cs="Arial"/>
          <w:color w:val="000000"/>
          <w:lang w:eastAsia="fr-FR"/>
        </w:rPr>
        <w:fldChar w:fldCharType="begin"/>
      </w:r>
      <w:r w:rsidRPr="00C5178F">
        <w:rPr>
          <w:rFonts w:eastAsia="Times New Roman" w:cs="Arial"/>
          <w:color w:val="000000"/>
          <w:lang w:eastAsia="fr-FR"/>
        </w:rPr>
        <w:instrText xml:space="preserve"> REF GSMA_ref1 \h </w:instrText>
      </w:r>
      <w:r w:rsidRPr="00C5178F">
        <w:rPr>
          <w:rFonts w:eastAsia="Times New Roman" w:cs="Arial"/>
          <w:color w:val="000000"/>
          <w:lang w:eastAsia="fr-FR"/>
        </w:rPr>
      </w:r>
      <w:r w:rsidRPr="00C5178F">
        <w:rPr>
          <w:rFonts w:eastAsia="Times New Roman" w:cs="Arial"/>
          <w:color w:val="000000"/>
          <w:lang w:eastAsia="fr-FR"/>
        </w:rPr>
        <w:fldChar w:fldCharType="separate"/>
      </w:r>
      <w:r w:rsidR="008B422D" w:rsidRPr="00C5178F">
        <w:rPr>
          <w:sz w:val="20"/>
          <w:szCs w:val="22"/>
          <w:lang w:eastAsia="de-DE" w:bidi="ar-SA"/>
        </w:rPr>
        <w:t>[1]</w:t>
      </w:r>
      <w:r w:rsidRPr="00C5178F">
        <w:rPr>
          <w:rFonts w:eastAsia="Times New Roman" w:cs="Arial"/>
          <w:color w:val="000000"/>
          <w:lang w:eastAsia="fr-FR"/>
        </w:rPr>
        <w:fldChar w:fldCharType="end"/>
      </w:r>
      <w:r w:rsidRPr="00C5178F">
        <w:rPr>
          <w:rFonts w:eastAsia="Times New Roman" w:cs="Arial"/>
          <w:color w:val="000000"/>
          <w:lang w:eastAsia="fr-FR"/>
        </w:rPr>
        <w:t xml:space="preserve"> section 2.3.1) is assumed to be played by the MNO1-S.</w:t>
      </w:r>
    </w:p>
    <w:p w14:paraId="6279602E" w14:textId="77777777" w:rsidR="00C5178F" w:rsidRPr="00C5178F" w:rsidRDefault="00C5178F" w:rsidP="00C5178F">
      <w:pPr>
        <w:autoSpaceDE w:val="0"/>
        <w:autoSpaceDN w:val="0"/>
        <w:adjustRightInd w:val="0"/>
        <w:rPr>
          <w:rFonts w:eastAsia="Times New Roman" w:cs="Arial"/>
          <w:lang w:eastAsia="fr-FR"/>
        </w:rPr>
      </w:pPr>
    </w:p>
    <w:p w14:paraId="656BAC6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895" w:name="_Ref399777963"/>
      <w:r w:rsidRPr="00C5178F">
        <w:rPr>
          <w:rFonts w:ascii="Arial Bold" w:eastAsia="Times New Roman" w:hAnsi="Arial Bold" w:cs="Arial"/>
          <w:b/>
          <w:bCs/>
          <w:szCs w:val="26"/>
          <w:lang w:val="en-US" w:eastAsia="en-US"/>
        </w:rPr>
        <w:t>TC.ES4.SMSRC.1: SMSRChange</w:t>
      </w:r>
      <w:bookmarkEnd w:id="895"/>
    </w:p>
    <w:p w14:paraId="6EC220F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877A85B" w14:textId="77777777" w:rsidR="00C5178F" w:rsidRPr="00C5178F" w:rsidRDefault="00C5178F" w:rsidP="00C5178F">
      <w:pPr>
        <w:autoSpaceDE w:val="0"/>
        <w:autoSpaceDN w:val="0"/>
        <w:adjustRightInd w:val="0"/>
        <w:rPr>
          <w:rFonts w:eastAsia="Times New Roman" w:cs="Arial"/>
          <w:b/>
          <w:bCs/>
          <w:color w:val="000000"/>
          <w:lang w:eastAsia="fr-FR"/>
        </w:rPr>
      </w:pPr>
    </w:p>
    <w:p w14:paraId="1182720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ethod SMSRChange can be performed by the SM-SR except if:</w:t>
      </w:r>
    </w:p>
    <w:p w14:paraId="545CDDD1"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ECASD certificate is expired or</w:t>
      </w:r>
    </w:p>
    <w:p w14:paraId="09B67704"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new SM-SR is not capable of managing the eUICC identified by this EID  or</w:t>
      </w:r>
    </w:p>
    <w:p w14:paraId="380090FF"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preparation step has not been performed for the eUICC</w:t>
      </w:r>
    </w:p>
    <w:p w14:paraId="08C7577D" w14:textId="77777777" w:rsidR="00C5178F" w:rsidRPr="00C5178F" w:rsidRDefault="00C5178F" w:rsidP="00C5178F">
      <w:pPr>
        <w:numPr>
          <w:ilvl w:val="0"/>
          <w:numId w:val="57"/>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eastAsia="Times New Roman" w:cs="Arial"/>
          <w:i/>
          <w:iCs/>
          <w:color w:val="000000"/>
          <w:lang w:eastAsia="fr-FR"/>
        </w:rPr>
        <w:t>the targeted SM-SR is unknown</w:t>
      </w:r>
    </w:p>
    <w:p w14:paraId="6274098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89DBBC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6, EUICC_REQ39</w:t>
      </w:r>
    </w:p>
    <w:p w14:paraId="7639D5A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3C6340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UT_ID_RPS</w:t>
      </w:r>
    </w:p>
    <w:p w14:paraId="05C6814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bidi="ar-SA"/>
        </w:rPr>
        <w:t xml:space="preserve">The </w:t>
      </w:r>
      <w:r w:rsidRPr="00C5178F">
        <w:rPr>
          <w:szCs w:val="22"/>
          <w:lang w:eastAsia="en-GB"/>
        </w:rPr>
        <w:t>variable</w:t>
      </w:r>
      <w:r w:rsidRPr="00C5178F">
        <w:rPr>
          <w:rFonts w:ascii="Courier New" w:hAnsi="Courier New" w:cs="Courier New"/>
          <w:szCs w:val="22"/>
          <w:lang w:eastAsia="en-GB"/>
        </w:rPr>
        <w:t xml:space="preserve"> {SM_DP_ID_RPS}</w:t>
      </w:r>
      <w:r w:rsidRPr="00C5178F">
        <w:rPr>
          <w:szCs w:val="22"/>
          <w:lang w:eastAsia="en-GB"/>
        </w:rPr>
        <w:t xml:space="preserve"> SHALL be set to</w:t>
      </w:r>
      <w:r w:rsidRPr="00C5178F">
        <w:rPr>
          <w:rFonts w:ascii="Courier New" w:hAnsi="Courier New" w:cs="Courier New"/>
          <w:szCs w:val="22"/>
          <w:lang w:eastAsia="en-GB"/>
        </w:rPr>
        <w:t xml:space="preserve"> #SM_DP_S_ID_RPS</w:t>
      </w:r>
    </w:p>
    <w:p w14:paraId="2B59617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nvalid ECASD</w:t>
      </w:r>
    </w:p>
    <w:p w14:paraId="1EFE188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4FFF99E"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3B17DE91"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1DC2350C"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018"/>
        <w:gridCol w:w="2693"/>
        <w:gridCol w:w="2693"/>
        <w:gridCol w:w="1418"/>
      </w:tblGrid>
      <w:tr w:rsidR="00C5178F" w:rsidRPr="00C5178F" w14:paraId="60FF33D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E79D51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62EFC0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2B8A16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013C68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1B3FD0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0BFE10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97566D9" w14:textId="77777777" w:rsidR="00C5178F" w:rsidRPr="00C5178F" w:rsidRDefault="00C5178F" w:rsidP="00C5178F">
            <w:pPr>
              <w:keepLines/>
              <w:numPr>
                <w:ilvl w:val="0"/>
                <w:numId w:val="3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67F76A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19B1F86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B9435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5FD6644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ED177F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tc>
        <w:tc>
          <w:tcPr>
            <w:tcW w:w="2693" w:type="dxa"/>
            <w:tcBorders>
              <w:top w:val="single" w:sz="6" w:space="0" w:color="auto"/>
              <w:left w:val="single" w:sz="6" w:space="0" w:color="auto"/>
              <w:bottom w:val="single" w:sz="6" w:space="0" w:color="auto"/>
              <w:right w:val="single" w:sz="6" w:space="0" w:color="auto"/>
            </w:tcBorders>
          </w:tcPr>
          <w:p w14:paraId="04F340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2F79FF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4DDBC9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299D46" w14:textId="77777777" w:rsidR="00C5178F" w:rsidRPr="00C5178F" w:rsidRDefault="00C5178F" w:rsidP="00C5178F">
            <w:pPr>
              <w:keepLines/>
              <w:numPr>
                <w:ilvl w:val="0"/>
                <w:numId w:val="3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38340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4D3D00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84337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05A44D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0B47E9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60D05F1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064A800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997E922" w14:textId="77777777" w:rsidR="00C5178F" w:rsidRPr="00C5178F" w:rsidRDefault="00C5178F" w:rsidP="00C5178F">
            <w:pPr>
              <w:keepLines/>
              <w:numPr>
                <w:ilvl w:val="0"/>
                <w:numId w:val="3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3D78A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4EF2D9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559FC5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6D6875E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5B7FCD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ECASD,</w:t>
            </w:r>
          </w:p>
          <w:p w14:paraId="50F986F9"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EXPIRED)</w:t>
            </w:r>
          </w:p>
        </w:tc>
        <w:tc>
          <w:tcPr>
            <w:tcW w:w="2693" w:type="dxa"/>
            <w:tcBorders>
              <w:top w:val="single" w:sz="6" w:space="0" w:color="auto"/>
              <w:left w:val="single" w:sz="6" w:space="0" w:color="auto"/>
              <w:bottom w:val="single" w:sz="6" w:space="0" w:color="auto"/>
              <w:right w:val="single" w:sz="6" w:space="0" w:color="auto"/>
            </w:tcBorders>
          </w:tcPr>
          <w:p w14:paraId="0FBBE2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5E3FC1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D2EF4D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1D800D" w14:textId="77777777" w:rsidR="00C5178F" w:rsidRPr="00C5178F" w:rsidRDefault="00C5178F" w:rsidP="00C5178F">
            <w:pPr>
              <w:keepLines/>
              <w:numPr>
                <w:ilvl w:val="0"/>
                <w:numId w:val="3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DC65C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4DE3C5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62CBC3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6D3D36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605D4F55" w14:textId="77777777" w:rsidR="00C5178F" w:rsidRPr="00C5178F" w:rsidRDefault="00C5178F" w:rsidP="00C5178F">
            <w:pPr>
              <w:keepLines/>
              <w:numPr>
                <w:ilvl w:val="0"/>
                <w:numId w:val="36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6B94D03" w14:textId="77777777" w:rsidR="00C5178F" w:rsidRPr="00C5178F" w:rsidRDefault="00C5178F" w:rsidP="00C5178F">
            <w:pPr>
              <w:keepLines/>
              <w:numPr>
                <w:ilvl w:val="0"/>
                <w:numId w:val="36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CASD</w:t>
            </w:r>
          </w:p>
          <w:p w14:paraId="3DCC63D3" w14:textId="77777777" w:rsidR="00C5178F" w:rsidRPr="00C5178F" w:rsidRDefault="00C5178F" w:rsidP="00C5178F">
            <w:pPr>
              <w:keepLines/>
              <w:numPr>
                <w:ilvl w:val="0"/>
                <w:numId w:val="36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EXPIRED</w:t>
            </w:r>
          </w:p>
        </w:tc>
        <w:tc>
          <w:tcPr>
            <w:tcW w:w="1418" w:type="dxa"/>
            <w:tcBorders>
              <w:top w:val="single" w:sz="6" w:space="0" w:color="auto"/>
              <w:left w:val="single" w:sz="6" w:space="0" w:color="auto"/>
              <w:bottom w:val="single" w:sz="6" w:space="0" w:color="auto"/>
              <w:right w:val="single" w:sz="6" w:space="0" w:color="auto"/>
            </w:tcBorders>
          </w:tcPr>
          <w:p w14:paraId="651E79A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w:t>
            </w:r>
          </w:p>
        </w:tc>
      </w:tr>
    </w:tbl>
    <w:p w14:paraId="6D745DE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Condition of Use Not Satisfied</w:t>
      </w:r>
    </w:p>
    <w:p w14:paraId="244474A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13B70BF"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10613FEF"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7DDE60B4"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018"/>
        <w:gridCol w:w="2693"/>
        <w:gridCol w:w="2693"/>
        <w:gridCol w:w="1418"/>
      </w:tblGrid>
      <w:tr w:rsidR="00C5178F" w:rsidRPr="00C5178F" w14:paraId="6F9A4FE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730D2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06F61B1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A7A96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BD96AD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EE5C3E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B41946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DF87E4E" w14:textId="77777777" w:rsidR="00C5178F" w:rsidRPr="00C5178F" w:rsidRDefault="00C5178F" w:rsidP="00C5178F">
            <w:pPr>
              <w:keepLines/>
              <w:numPr>
                <w:ilvl w:val="0"/>
                <w:numId w:val="3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11236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2B24D0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D41C7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2F85EDE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005310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tc>
        <w:tc>
          <w:tcPr>
            <w:tcW w:w="2693" w:type="dxa"/>
            <w:tcBorders>
              <w:top w:val="single" w:sz="6" w:space="0" w:color="auto"/>
              <w:left w:val="single" w:sz="6" w:space="0" w:color="auto"/>
              <w:bottom w:val="single" w:sz="6" w:space="0" w:color="auto"/>
              <w:right w:val="single" w:sz="6" w:space="0" w:color="auto"/>
            </w:tcBorders>
          </w:tcPr>
          <w:p w14:paraId="223663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B95C20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FCA4CA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DE64785" w14:textId="77777777" w:rsidR="00C5178F" w:rsidRPr="00C5178F" w:rsidRDefault="00C5178F" w:rsidP="00C5178F">
            <w:pPr>
              <w:keepLines/>
              <w:numPr>
                <w:ilvl w:val="0"/>
                <w:numId w:val="3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652A3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2B681A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3C626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73C5F2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0BFC4D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692AF37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5EA4335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EBA69D" w14:textId="77777777" w:rsidR="00C5178F" w:rsidRPr="00C5178F" w:rsidRDefault="00C5178F" w:rsidP="00C5178F">
            <w:pPr>
              <w:keepLines/>
              <w:numPr>
                <w:ilvl w:val="0"/>
                <w:numId w:val="3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163D0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5D37BF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3EBA4C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0C06103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5FA892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FUN_PROV,</w:t>
            </w:r>
          </w:p>
          <w:p w14:paraId="6113A7BE"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COND_USED)</w:t>
            </w:r>
          </w:p>
        </w:tc>
        <w:tc>
          <w:tcPr>
            <w:tcW w:w="2693" w:type="dxa"/>
            <w:tcBorders>
              <w:top w:val="single" w:sz="6" w:space="0" w:color="auto"/>
              <w:left w:val="single" w:sz="6" w:space="0" w:color="auto"/>
              <w:bottom w:val="single" w:sz="6" w:space="0" w:color="auto"/>
              <w:right w:val="single" w:sz="6" w:space="0" w:color="auto"/>
            </w:tcBorders>
          </w:tcPr>
          <w:p w14:paraId="4A1720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543C8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A19864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52279B" w14:textId="77777777" w:rsidR="00C5178F" w:rsidRPr="00C5178F" w:rsidRDefault="00C5178F" w:rsidP="00C5178F">
            <w:pPr>
              <w:keepLines/>
              <w:numPr>
                <w:ilvl w:val="0"/>
                <w:numId w:val="3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56C65C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12D553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D00EA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4742A6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62FF17FF" w14:textId="77777777" w:rsidR="00C5178F" w:rsidRPr="00C5178F" w:rsidRDefault="00C5178F" w:rsidP="00C5178F">
            <w:pPr>
              <w:keepLines/>
              <w:numPr>
                <w:ilvl w:val="0"/>
                <w:numId w:val="3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F48839A" w14:textId="77777777" w:rsidR="00C5178F" w:rsidRPr="00C5178F" w:rsidRDefault="00C5178F" w:rsidP="00C5178F">
            <w:pPr>
              <w:keepLines/>
              <w:numPr>
                <w:ilvl w:val="0"/>
                <w:numId w:val="370"/>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_PROV</w:t>
            </w:r>
          </w:p>
          <w:p w14:paraId="4BED8F59" w14:textId="77777777" w:rsidR="00C5178F" w:rsidRPr="00C5178F" w:rsidRDefault="00C5178F" w:rsidP="00C5178F">
            <w:pPr>
              <w:keepLines/>
              <w:numPr>
                <w:ilvl w:val="0"/>
                <w:numId w:val="3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COND_USED</w:t>
            </w:r>
          </w:p>
        </w:tc>
        <w:tc>
          <w:tcPr>
            <w:tcW w:w="1418" w:type="dxa"/>
            <w:tcBorders>
              <w:top w:val="single" w:sz="6" w:space="0" w:color="auto"/>
              <w:left w:val="single" w:sz="6" w:space="0" w:color="auto"/>
              <w:bottom w:val="single" w:sz="6" w:space="0" w:color="auto"/>
              <w:right w:val="single" w:sz="6" w:space="0" w:color="auto"/>
            </w:tcBorders>
          </w:tcPr>
          <w:p w14:paraId="73A1327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w:t>
            </w:r>
          </w:p>
        </w:tc>
      </w:tr>
    </w:tbl>
    <w:p w14:paraId="1041084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3 – Error Case: Preparation Step Not Performed</w:t>
      </w:r>
    </w:p>
    <w:p w14:paraId="29E6F49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C412CAE"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0B5BC610"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5ACA05CA"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018"/>
        <w:gridCol w:w="2977"/>
        <w:gridCol w:w="2409"/>
        <w:gridCol w:w="1418"/>
      </w:tblGrid>
      <w:tr w:rsidR="00C5178F" w:rsidRPr="00C5178F" w14:paraId="534CDB6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34CF6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0A8BA22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29D8EBF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1E234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E0DD26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F7E396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6893104" w14:textId="77777777" w:rsidR="00C5178F" w:rsidRPr="00C5178F" w:rsidRDefault="00C5178F" w:rsidP="00C5178F">
            <w:pPr>
              <w:keepLines/>
              <w:numPr>
                <w:ilvl w:val="0"/>
                <w:numId w:val="3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82A4E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977" w:type="dxa"/>
            <w:tcBorders>
              <w:top w:val="single" w:sz="6" w:space="0" w:color="auto"/>
              <w:left w:val="single" w:sz="6" w:space="0" w:color="auto"/>
              <w:bottom w:val="single" w:sz="6" w:space="0" w:color="auto"/>
              <w:right w:val="single" w:sz="6" w:space="0" w:color="auto"/>
            </w:tcBorders>
            <w:vAlign w:val="center"/>
          </w:tcPr>
          <w:p w14:paraId="2A0AD6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CDCC0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3BCAAAF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90E4B0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tc>
        <w:tc>
          <w:tcPr>
            <w:tcW w:w="2409" w:type="dxa"/>
            <w:tcBorders>
              <w:top w:val="single" w:sz="6" w:space="0" w:color="auto"/>
              <w:left w:val="single" w:sz="6" w:space="0" w:color="auto"/>
              <w:bottom w:val="single" w:sz="6" w:space="0" w:color="auto"/>
              <w:right w:val="single" w:sz="6" w:space="0" w:color="auto"/>
            </w:tcBorders>
          </w:tcPr>
          <w:p w14:paraId="64604D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D96065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3185F5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6C2F29" w14:textId="77777777" w:rsidR="00C5178F" w:rsidRPr="00C5178F" w:rsidRDefault="00C5178F" w:rsidP="00C5178F">
            <w:pPr>
              <w:keepLines/>
              <w:numPr>
                <w:ilvl w:val="0"/>
                <w:numId w:val="3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959E1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977" w:type="dxa"/>
            <w:tcBorders>
              <w:top w:val="single" w:sz="6" w:space="0" w:color="auto"/>
              <w:left w:val="single" w:sz="6" w:space="0" w:color="auto"/>
              <w:bottom w:val="single" w:sz="6" w:space="0" w:color="auto"/>
              <w:right w:val="single" w:sz="6" w:space="0" w:color="auto"/>
            </w:tcBorders>
            <w:vAlign w:val="center"/>
          </w:tcPr>
          <w:p w14:paraId="481D9E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365D2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644720A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17BD6E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594CD1C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2DFD35D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90F42BD" w14:textId="77777777" w:rsidR="00C5178F" w:rsidRPr="00C5178F" w:rsidRDefault="00C5178F" w:rsidP="00C5178F">
            <w:pPr>
              <w:keepLines/>
              <w:numPr>
                <w:ilvl w:val="0"/>
                <w:numId w:val="3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297FF8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2977" w:type="dxa"/>
            <w:tcBorders>
              <w:top w:val="single" w:sz="6" w:space="0" w:color="auto"/>
              <w:left w:val="single" w:sz="6" w:space="0" w:color="auto"/>
              <w:bottom w:val="single" w:sz="6" w:space="0" w:color="auto"/>
              <w:right w:val="single" w:sz="6" w:space="0" w:color="auto"/>
            </w:tcBorders>
            <w:vAlign w:val="center"/>
          </w:tcPr>
          <w:p w14:paraId="2D7E1C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5A23C9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 </w:t>
            </w:r>
          </w:p>
          <w:p w14:paraId="2A0380D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6371BCD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EID,</w:t>
            </w:r>
          </w:p>
          <w:p w14:paraId="1D66B264"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ID_UNKNOWN)</w:t>
            </w:r>
          </w:p>
        </w:tc>
        <w:tc>
          <w:tcPr>
            <w:tcW w:w="2409" w:type="dxa"/>
            <w:tcBorders>
              <w:top w:val="single" w:sz="6" w:space="0" w:color="auto"/>
              <w:left w:val="single" w:sz="6" w:space="0" w:color="auto"/>
              <w:bottom w:val="single" w:sz="6" w:space="0" w:color="auto"/>
              <w:right w:val="single" w:sz="6" w:space="0" w:color="auto"/>
            </w:tcBorders>
          </w:tcPr>
          <w:p w14:paraId="07D66C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81A24A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08E3B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6078020" w14:textId="77777777" w:rsidR="00C5178F" w:rsidRPr="00C5178F" w:rsidRDefault="00C5178F" w:rsidP="00C5178F">
            <w:pPr>
              <w:keepLines/>
              <w:numPr>
                <w:ilvl w:val="0"/>
                <w:numId w:val="3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8CB31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977" w:type="dxa"/>
            <w:tcBorders>
              <w:top w:val="single" w:sz="6" w:space="0" w:color="auto"/>
              <w:left w:val="single" w:sz="6" w:space="0" w:color="auto"/>
              <w:bottom w:val="single" w:sz="6" w:space="0" w:color="auto"/>
              <w:right w:val="single" w:sz="6" w:space="0" w:color="auto"/>
            </w:tcBorders>
            <w:vAlign w:val="center"/>
          </w:tcPr>
          <w:p w14:paraId="363AC2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755D4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02C9AF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0E690FA1" w14:textId="77777777" w:rsidR="00C5178F" w:rsidRPr="00C5178F" w:rsidRDefault="00C5178F" w:rsidP="00C5178F">
            <w:pPr>
              <w:keepLines/>
              <w:numPr>
                <w:ilvl w:val="0"/>
                <w:numId w:val="37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F895F04" w14:textId="77777777" w:rsidR="00C5178F" w:rsidRPr="00C5178F" w:rsidRDefault="00C5178F" w:rsidP="00C5178F">
            <w:pPr>
              <w:keepLines/>
              <w:numPr>
                <w:ilvl w:val="0"/>
                <w:numId w:val="37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ID</w:t>
            </w:r>
          </w:p>
          <w:p w14:paraId="040F10E5" w14:textId="77777777" w:rsidR="00C5178F" w:rsidRPr="00C5178F" w:rsidRDefault="00C5178F" w:rsidP="00C5178F">
            <w:pPr>
              <w:keepLines/>
              <w:numPr>
                <w:ilvl w:val="0"/>
                <w:numId w:val="37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ID_UNKNOWN</w:t>
            </w:r>
          </w:p>
        </w:tc>
        <w:tc>
          <w:tcPr>
            <w:tcW w:w="1418" w:type="dxa"/>
            <w:tcBorders>
              <w:top w:val="single" w:sz="6" w:space="0" w:color="auto"/>
              <w:left w:val="single" w:sz="6" w:space="0" w:color="auto"/>
              <w:bottom w:val="single" w:sz="6" w:space="0" w:color="auto"/>
              <w:right w:val="single" w:sz="6" w:space="0" w:color="auto"/>
            </w:tcBorders>
          </w:tcPr>
          <w:p w14:paraId="5107DF2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w:t>
            </w:r>
          </w:p>
        </w:tc>
      </w:tr>
    </w:tbl>
    <w:p w14:paraId="0E13AED5" w14:textId="77777777" w:rsidR="00C5178F" w:rsidRPr="00C5178F" w:rsidRDefault="00C5178F" w:rsidP="00C5178F">
      <w:pPr>
        <w:keepNext/>
        <w:keepLines/>
        <w:numPr>
          <w:ilvl w:val="5"/>
          <w:numId w:val="1"/>
        </w:numPr>
        <w:spacing w:before="240" w:after="60" w:line="276" w:lineRule="auto"/>
        <w:jc w:val="left"/>
        <w:outlineLvl w:val="5"/>
        <w:rPr>
          <w:rFonts w:asciiTheme="majorHAnsi" w:eastAsiaTheme="minorEastAsia" w:hAnsiTheme="majorHAnsi" w:cs="Arial"/>
          <w:b/>
          <w:szCs w:val="22"/>
          <w:lang w:val="en-US" w:eastAsia="en-US" w:bidi="ar-SA"/>
        </w:rPr>
      </w:pPr>
      <w:bookmarkStart w:id="896" w:name="_Toc448849188"/>
      <w:bookmarkStart w:id="897" w:name="_Toc452452726"/>
      <w:r w:rsidRPr="00C5178F">
        <w:rPr>
          <w:rFonts w:ascii="Arial Bold" w:eastAsiaTheme="minorEastAsia" w:hAnsi="Arial Bold" w:cs="Arial"/>
          <w:b/>
          <w:szCs w:val="22"/>
          <w:lang w:val="en-US" w:eastAsia="en-US"/>
        </w:rPr>
        <w:t>Test Sequence N°4 – Error Case: Unknown Targeted SM-SR</w:t>
      </w:r>
    </w:p>
    <w:p w14:paraId="2426D75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11F82F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30F0023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0291D293"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05" w:type="dxa"/>
        <w:tblLayout w:type="fixed"/>
        <w:tblCellMar>
          <w:left w:w="56" w:type="dxa"/>
          <w:right w:w="56" w:type="dxa"/>
        </w:tblCellMar>
        <w:tblLook w:val="04A0" w:firstRow="1" w:lastRow="0" w:firstColumn="1" w:lastColumn="0" w:noHBand="0" w:noVBand="1"/>
      </w:tblPr>
      <w:tblGrid>
        <w:gridCol w:w="589"/>
        <w:gridCol w:w="1712"/>
        <w:gridCol w:w="2996"/>
        <w:gridCol w:w="2691"/>
        <w:gridCol w:w="1417"/>
      </w:tblGrid>
      <w:tr w:rsidR="00C5178F" w:rsidRPr="00C5178F" w14:paraId="12B3928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F48012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712"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861B3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9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73C1B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80912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F1278D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23843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E08E929" w14:textId="77777777" w:rsidR="00C5178F" w:rsidRPr="00C5178F" w:rsidRDefault="00C5178F" w:rsidP="00C5178F">
            <w:pPr>
              <w:keepLines/>
              <w:numPr>
                <w:ilvl w:val="0"/>
                <w:numId w:val="7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712" w:type="dxa"/>
            <w:tcBorders>
              <w:top w:val="single" w:sz="6" w:space="0" w:color="auto"/>
              <w:left w:val="single" w:sz="6" w:space="0" w:color="auto"/>
              <w:bottom w:val="single" w:sz="6" w:space="0" w:color="auto"/>
              <w:right w:val="single" w:sz="6" w:space="0" w:color="auto"/>
            </w:tcBorders>
            <w:vAlign w:val="center"/>
            <w:hideMark/>
          </w:tcPr>
          <w:p w14:paraId="06E592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996" w:type="dxa"/>
            <w:tcBorders>
              <w:top w:val="single" w:sz="6" w:space="0" w:color="auto"/>
              <w:left w:val="single" w:sz="6" w:space="0" w:color="auto"/>
              <w:bottom w:val="single" w:sz="6" w:space="0" w:color="auto"/>
              <w:right w:val="single" w:sz="6" w:space="0" w:color="auto"/>
            </w:tcBorders>
            <w:vAlign w:val="center"/>
            <w:hideMark/>
          </w:tcPr>
          <w:p w14:paraId="303212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C04C4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2DF83FA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27AE205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rPr>
              <w:t>TGT_SR_S_UNK_ID_RPS</w:t>
            </w:r>
            <w:r w:rsidRPr="00C5178F">
              <w:rPr>
                <w:rFonts w:ascii="Courier New" w:hAnsi="Courier New" w:cs="Courier New"/>
                <w:color w:val="000000"/>
                <w:sz w:val="18"/>
                <w:szCs w:val="18"/>
                <w:lang w:eastAsia="ja-JP"/>
              </w:rPr>
              <w:t>)</w:t>
            </w:r>
          </w:p>
        </w:tc>
        <w:tc>
          <w:tcPr>
            <w:tcW w:w="2691" w:type="dxa"/>
            <w:tcBorders>
              <w:top w:val="single" w:sz="6" w:space="0" w:color="auto"/>
              <w:left w:val="single" w:sz="6" w:space="0" w:color="auto"/>
              <w:bottom w:val="single" w:sz="6" w:space="0" w:color="auto"/>
              <w:right w:val="single" w:sz="6" w:space="0" w:color="auto"/>
            </w:tcBorders>
          </w:tcPr>
          <w:p w14:paraId="5E1A7D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7" w:type="dxa"/>
            <w:tcBorders>
              <w:top w:val="single" w:sz="6" w:space="0" w:color="auto"/>
              <w:left w:val="single" w:sz="6" w:space="0" w:color="auto"/>
              <w:bottom w:val="single" w:sz="6" w:space="0" w:color="auto"/>
              <w:right w:val="single" w:sz="6" w:space="0" w:color="auto"/>
            </w:tcBorders>
          </w:tcPr>
          <w:p w14:paraId="3950221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C3F56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382E828" w14:textId="77777777" w:rsidR="00C5178F" w:rsidRPr="00C5178F" w:rsidRDefault="00C5178F" w:rsidP="00C5178F">
            <w:pPr>
              <w:keepLines/>
              <w:numPr>
                <w:ilvl w:val="0"/>
                <w:numId w:val="7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712" w:type="dxa"/>
            <w:tcBorders>
              <w:top w:val="single" w:sz="6" w:space="0" w:color="auto"/>
              <w:left w:val="single" w:sz="6" w:space="0" w:color="auto"/>
              <w:bottom w:val="single" w:sz="6" w:space="0" w:color="auto"/>
              <w:right w:val="single" w:sz="6" w:space="0" w:color="auto"/>
            </w:tcBorders>
            <w:vAlign w:val="center"/>
            <w:hideMark/>
          </w:tcPr>
          <w:p w14:paraId="601132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MNO1-S</w:t>
            </w:r>
          </w:p>
        </w:tc>
        <w:tc>
          <w:tcPr>
            <w:tcW w:w="2996" w:type="dxa"/>
            <w:tcBorders>
              <w:top w:val="single" w:sz="6" w:space="0" w:color="auto"/>
              <w:left w:val="single" w:sz="6" w:space="0" w:color="auto"/>
              <w:bottom w:val="single" w:sz="6" w:space="0" w:color="auto"/>
              <w:right w:val="single" w:sz="6" w:space="0" w:color="auto"/>
            </w:tcBorders>
            <w:vAlign w:val="center"/>
            <w:hideMark/>
          </w:tcPr>
          <w:p w14:paraId="0EBCEF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13E228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47C055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1" w:type="dxa"/>
            <w:tcBorders>
              <w:top w:val="single" w:sz="6" w:space="0" w:color="auto"/>
              <w:left w:val="single" w:sz="6" w:space="0" w:color="auto"/>
              <w:bottom w:val="single" w:sz="6" w:space="0" w:color="auto"/>
              <w:right w:val="single" w:sz="6" w:space="0" w:color="auto"/>
            </w:tcBorders>
            <w:hideMark/>
          </w:tcPr>
          <w:p w14:paraId="389D57B6" w14:textId="77777777" w:rsidR="00C5178F" w:rsidRPr="00C5178F" w:rsidRDefault="00C5178F" w:rsidP="00C5178F">
            <w:pPr>
              <w:keepLines/>
              <w:numPr>
                <w:ilvl w:val="0"/>
                <w:numId w:val="77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73AAD40" w14:textId="77777777" w:rsidR="00C5178F" w:rsidRPr="00C5178F" w:rsidRDefault="00C5178F" w:rsidP="00C5178F">
            <w:pPr>
              <w:keepLines/>
              <w:numPr>
                <w:ilvl w:val="0"/>
                <w:numId w:val="772"/>
              </w:numPr>
              <w:overflowPunct w:val="0"/>
              <w:autoSpaceDE w:val="0"/>
              <w:autoSpaceDN w:val="0"/>
              <w:adjustRightInd w:val="0"/>
              <w:spacing w:before="0" w:after="120" w:line="276" w:lineRule="auto"/>
              <w:ind w:left="228" w:hanging="228"/>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SM_SR</w:t>
            </w:r>
          </w:p>
          <w:p w14:paraId="71151257" w14:textId="77777777" w:rsidR="00C5178F" w:rsidRPr="00C5178F" w:rsidRDefault="00C5178F" w:rsidP="00C5178F">
            <w:pPr>
              <w:keepLines/>
              <w:numPr>
                <w:ilvl w:val="0"/>
                <w:numId w:val="772"/>
              </w:numPr>
              <w:overflowPunct w:val="0"/>
              <w:autoSpaceDE w:val="0"/>
              <w:autoSpaceDN w:val="0"/>
              <w:adjustRightInd w:val="0"/>
              <w:spacing w:after="120" w:line="276" w:lineRule="auto"/>
              <w:ind w:left="228" w:hanging="228"/>
              <w:contextualSpacing/>
              <w:jc w:val="left"/>
              <w:textAlignment w:val="baseline"/>
              <w:rPr>
                <w:rFonts w:asciiTheme="minorHAnsi" w:hAnsiTheme="minorHAnsi" w:cstheme="minorBidi"/>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UNKNOWN</w:t>
            </w:r>
          </w:p>
        </w:tc>
        <w:tc>
          <w:tcPr>
            <w:tcW w:w="1417" w:type="dxa"/>
            <w:tcBorders>
              <w:top w:val="single" w:sz="6" w:space="0" w:color="auto"/>
              <w:left w:val="single" w:sz="6" w:space="0" w:color="auto"/>
              <w:bottom w:val="single" w:sz="6" w:space="0" w:color="auto"/>
              <w:right w:val="single" w:sz="6" w:space="0" w:color="auto"/>
            </w:tcBorders>
            <w:hideMark/>
          </w:tcPr>
          <w:p w14:paraId="506D863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w:t>
            </w:r>
          </w:p>
        </w:tc>
      </w:tr>
    </w:tbl>
    <w:p w14:paraId="3CAB4EE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5 – Error Case: Handover Expires before Authenticate SM-SR</w:t>
      </w:r>
    </w:p>
    <w:p w14:paraId="12FFF5B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0829E51"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2E003051"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584A5151"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018"/>
        <w:gridCol w:w="2693"/>
        <w:gridCol w:w="2693"/>
        <w:gridCol w:w="1418"/>
      </w:tblGrid>
      <w:tr w:rsidR="00C5178F" w:rsidRPr="00C5178F" w14:paraId="4F98841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61E77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49CC7E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51390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A995EA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8D0DC1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B9BD5A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91084D5" w14:textId="77777777" w:rsidR="00C5178F" w:rsidRPr="00C5178F" w:rsidRDefault="00C5178F" w:rsidP="00C5178F">
            <w:pPr>
              <w:keepLines/>
              <w:numPr>
                <w:ilvl w:val="0"/>
                <w:numId w:val="10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79C499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63CC1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3EA866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3732536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0B5EB7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tc>
        <w:tc>
          <w:tcPr>
            <w:tcW w:w="2693" w:type="dxa"/>
            <w:tcBorders>
              <w:top w:val="single" w:sz="6" w:space="0" w:color="auto"/>
              <w:left w:val="single" w:sz="6" w:space="0" w:color="auto"/>
              <w:bottom w:val="single" w:sz="6" w:space="0" w:color="auto"/>
              <w:right w:val="single" w:sz="6" w:space="0" w:color="auto"/>
            </w:tcBorders>
          </w:tcPr>
          <w:p w14:paraId="7E17CA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1CC747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F3764B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460A0AB" w14:textId="77777777" w:rsidR="00C5178F" w:rsidRPr="00C5178F" w:rsidRDefault="00C5178F" w:rsidP="00C5178F">
            <w:pPr>
              <w:keepLines/>
              <w:numPr>
                <w:ilvl w:val="0"/>
                <w:numId w:val="10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7A0085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011447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1F7F4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207466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2C8672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3CF3C77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121A3DD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B1F07FC" w14:textId="77777777" w:rsidR="00C5178F" w:rsidRPr="00C5178F" w:rsidRDefault="00C5178F" w:rsidP="00C5178F">
            <w:pPr>
              <w:keepLines/>
              <w:numPr>
                <w:ilvl w:val="0"/>
                <w:numId w:val="10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0822A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C992C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6B4E46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3505E26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EXPIRED,</w:t>
            </w:r>
          </w:p>
          <w:p w14:paraId="3DCB4D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FUNCTION,</w:t>
            </w:r>
          </w:p>
          <w:p w14:paraId="3B64526A"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TTL_EXPIRED)</w:t>
            </w:r>
          </w:p>
        </w:tc>
        <w:tc>
          <w:tcPr>
            <w:tcW w:w="2693" w:type="dxa"/>
            <w:tcBorders>
              <w:top w:val="single" w:sz="6" w:space="0" w:color="auto"/>
              <w:left w:val="single" w:sz="6" w:space="0" w:color="auto"/>
              <w:bottom w:val="single" w:sz="6" w:space="0" w:color="auto"/>
              <w:right w:val="single" w:sz="6" w:space="0" w:color="auto"/>
            </w:tcBorders>
          </w:tcPr>
          <w:p w14:paraId="12BA6D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50C40A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EB9640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3C3006E" w14:textId="77777777" w:rsidR="00C5178F" w:rsidRPr="00C5178F" w:rsidRDefault="00C5178F" w:rsidP="00C5178F">
            <w:pPr>
              <w:keepLines/>
              <w:numPr>
                <w:ilvl w:val="0"/>
                <w:numId w:val="10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AF42C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445F72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CAFC3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1DFDC1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2AE5211D" w14:textId="77777777" w:rsidR="00C5178F" w:rsidRPr="00C5178F" w:rsidRDefault="00C5178F" w:rsidP="00C5178F">
            <w:pPr>
              <w:keepLines/>
              <w:numPr>
                <w:ilvl w:val="0"/>
                <w:numId w:val="100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3343140" w14:textId="77777777" w:rsidR="00C5178F" w:rsidRPr="00C5178F" w:rsidRDefault="00C5178F" w:rsidP="00C5178F">
            <w:pPr>
              <w:keepLines/>
              <w:numPr>
                <w:ilvl w:val="0"/>
                <w:numId w:val="100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74522450" w14:textId="77777777" w:rsidR="00C5178F" w:rsidRPr="00C5178F" w:rsidRDefault="00C5178F" w:rsidP="00C5178F">
            <w:pPr>
              <w:keepLines/>
              <w:numPr>
                <w:ilvl w:val="0"/>
                <w:numId w:val="100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TTL_EXPIRED</w:t>
            </w:r>
          </w:p>
        </w:tc>
        <w:tc>
          <w:tcPr>
            <w:tcW w:w="1418" w:type="dxa"/>
            <w:tcBorders>
              <w:top w:val="single" w:sz="6" w:space="0" w:color="auto"/>
              <w:left w:val="single" w:sz="6" w:space="0" w:color="auto"/>
              <w:bottom w:val="single" w:sz="6" w:space="0" w:color="auto"/>
              <w:right w:val="single" w:sz="6" w:space="0" w:color="auto"/>
            </w:tcBorders>
          </w:tcPr>
          <w:p w14:paraId="0E47F685" w14:textId="77777777" w:rsidR="00C5178F" w:rsidRPr="00C5178F" w:rsidRDefault="00C5178F" w:rsidP="00C5178F">
            <w:pPr>
              <w:autoSpaceDE w:val="0"/>
              <w:autoSpaceDN w:val="0"/>
              <w:adjustRightInd w:val="0"/>
              <w:rPr>
                <w:rFonts w:eastAsia="Times New Roman" w:cs="Arial"/>
                <w:sz w:val="18"/>
                <w:szCs w:val="18"/>
                <w:lang w:val="es-ES" w:eastAsia="fr-FR"/>
              </w:rPr>
            </w:pPr>
            <w:r w:rsidRPr="00C5178F">
              <w:rPr>
                <w:rFonts w:eastAsia="Times New Roman" w:cs="Arial"/>
                <w:sz w:val="18"/>
                <w:szCs w:val="18"/>
                <w:lang w:val="es-ES" w:eastAsia="fr-FR"/>
              </w:rPr>
              <w:t>EUICC_REQ36</w:t>
            </w:r>
          </w:p>
          <w:p w14:paraId="79C8FDB1" w14:textId="77777777" w:rsidR="00C5178F" w:rsidRPr="00C5178F" w:rsidRDefault="00C5178F" w:rsidP="00C5178F">
            <w:pPr>
              <w:autoSpaceDE w:val="0"/>
              <w:autoSpaceDN w:val="0"/>
              <w:adjustRightInd w:val="0"/>
              <w:spacing w:before="0"/>
              <w:rPr>
                <w:rFonts w:eastAsia="Times New Roman" w:cs="Arial"/>
                <w:sz w:val="18"/>
                <w:szCs w:val="18"/>
                <w:lang w:val="es-ES" w:eastAsia="fr-FR"/>
              </w:rPr>
            </w:pPr>
            <w:r w:rsidRPr="00C5178F">
              <w:rPr>
                <w:rFonts w:eastAsia="Times New Roman" w:cs="Arial"/>
                <w:sz w:val="18"/>
                <w:szCs w:val="18"/>
                <w:lang w:val="es-ES" w:eastAsia="fr-FR"/>
              </w:rPr>
              <w:t>PROC_REQ13_2</w:t>
            </w:r>
          </w:p>
        </w:tc>
      </w:tr>
    </w:tbl>
    <w:p w14:paraId="193FAD7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SM-SR Change expires before Authenticate SM-SR</w:t>
      </w:r>
    </w:p>
    <w:p w14:paraId="3AEECCA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2D15E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3AAD26F7"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val="en-US" w:eastAsia="en-US"/>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1FBC9D7C"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val="en-US" w:eastAsia="en-US"/>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2018"/>
        <w:gridCol w:w="2693"/>
        <w:gridCol w:w="2693"/>
        <w:gridCol w:w="1418"/>
      </w:tblGrid>
      <w:tr w:rsidR="00C5178F" w:rsidRPr="00C5178F" w14:paraId="28434C9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1F26A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6BDA490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031BF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F85F58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128E0C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49AF95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8DF1095" w14:textId="77777777" w:rsidR="00C5178F" w:rsidRPr="00C5178F" w:rsidRDefault="00C5178F" w:rsidP="00C5178F">
            <w:pPr>
              <w:keepLines/>
              <w:numPr>
                <w:ilvl w:val="0"/>
                <w:numId w:val="10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608BED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731141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81D91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215C23B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6D22CB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p w14:paraId="280A6C8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HORT_VP_RPS)</w:t>
            </w:r>
          </w:p>
        </w:tc>
        <w:tc>
          <w:tcPr>
            <w:tcW w:w="2693" w:type="dxa"/>
            <w:tcBorders>
              <w:top w:val="single" w:sz="6" w:space="0" w:color="auto"/>
              <w:left w:val="single" w:sz="6" w:space="0" w:color="auto"/>
              <w:bottom w:val="single" w:sz="6" w:space="0" w:color="auto"/>
              <w:right w:val="single" w:sz="6" w:space="0" w:color="auto"/>
            </w:tcBorders>
          </w:tcPr>
          <w:p w14:paraId="32F16C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2E209B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17A1C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85D1677" w14:textId="77777777" w:rsidR="00C5178F" w:rsidRPr="00C5178F" w:rsidRDefault="00C5178F" w:rsidP="00C5178F">
            <w:pPr>
              <w:keepLines/>
              <w:numPr>
                <w:ilvl w:val="0"/>
                <w:numId w:val="10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63397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693" w:type="dxa"/>
            <w:tcBorders>
              <w:top w:val="single" w:sz="6" w:space="0" w:color="auto"/>
              <w:left w:val="single" w:sz="6" w:space="0" w:color="auto"/>
              <w:bottom w:val="single" w:sz="6" w:space="0" w:color="auto"/>
              <w:right w:val="single" w:sz="6" w:space="0" w:color="auto"/>
            </w:tcBorders>
            <w:vAlign w:val="center"/>
          </w:tcPr>
          <w:p w14:paraId="543923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F0488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5BE3E1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505059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357DD31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48087E7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0A5036A" w14:textId="77777777" w:rsidR="00C5178F" w:rsidRPr="00C5178F" w:rsidRDefault="00C5178F" w:rsidP="00C5178F">
            <w:pPr>
              <w:keepLines/>
              <w:numPr>
                <w:ilvl w:val="0"/>
                <w:numId w:val="10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7580C9FA"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eastAsia="Times New Roman" w:cs="Arial"/>
                <w:i/>
                <w:sz w:val="18"/>
                <w:szCs w:val="18"/>
                <w:lang w:eastAsia="fr-FR"/>
              </w:rPr>
              <w:t xml:space="preserve">Wait at least the number of seconds specified in </w:t>
            </w:r>
            <w:r w:rsidRPr="00C5178F">
              <w:rPr>
                <w:rFonts w:cs="Arial"/>
                <w:i/>
                <w:color w:val="000000"/>
                <w:sz w:val="18"/>
                <w:szCs w:val="18"/>
                <w:lang w:eastAsia="ja-JP"/>
              </w:rPr>
              <w:t>#</w:t>
            </w:r>
            <w:r w:rsidRPr="00C5178F">
              <w:rPr>
                <w:rFonts w:ascii="Courier New" w:hAnsi="Courier New" w:cs="Courier New"/>
                <w:i/>
                <w:sz w:val="18"/>
                <w:szCs w:val="18"/>
              </w:rPr>
              <w:t>SHORT_VALIDITY_PERIOD</w:t>
            </w:r>
            <w:r w:rsidRPr="00C5178F">
              <w:rPr>
                <w:rFonts w:cs="Arial"/>
                <w:i/>
                <w:color w:val="000000"/>
                <w:sz w:val="18"/>
                <w:szCs w:val="18"/>
                <w:lang w:eastAsia="ja-JP"/>
              </w:rPr>
              <w:t xml:space="preserve"> </w:t>
            </w:r>
          </w:p>
          <w:p w14:paraId="68D17F2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Do not send any request or response from SM-SR-S</w:t>
            </w:r>
          </w:p>
        </w:tc>
      </w:tr>
      <w:tr w:rsidR="00C5178F" w:rsidRPr="00C5178F" w14:paraId="7541A64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E99ADE" w14:textId="77777777" w:rsidR="00C5178F" w:rsidRPr="00C5178F" w:rsidRDefault="00C5178F" w:rsidP="00C5178F">
            <w:pPr>
              <w:keepLines/>
              <w:numPr>
                <w:ilvl w:val="0"/>
                <w:numId w:val="10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4E6EA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29B09F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7DBFF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4DF8CE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5D0C52D2" w14:textId="77777777" w:rsidR="00C5178F" w:rsidRPr="00C5178F" w:rsidRDefault="00C5178F" w:rsidP="00C5178F">
            <w:pPr>
              <w:keepLines/>
              <w:numPr>
                <w:ilvl w:val="0"/>
                <w:numId w:val="1006"/>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CD234A1" w14:textId="77777777" w:rsidR="00C5178F" w:rsidRPr="00C5178F" w:rsidRDefault="00C5178F" w:rsidP="00C5178F">
            <w:pPr>
              <w:keepLines/>
              <w:numPr>
                <w:ilvl w:val="0"/>
                <w:numId w:val="100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6739E55E" w14:textId="77777777" w:rsidR="00C5178F" w:rsidRPr="00C5178F" w:rsidRDefault="00C5178F" w:rsidP="00C5178F">
            <w:pPr>
              <w:keepLines/>
              <w:numPr>
                <w:ilvl w:val="0"/>
                <w:numId w:val="100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TTL_EXPIRED</w:t>
            </w:r>
          </w:p>
        </w:tc>
        <w:tc>
          <w:tcPr>
            <w:tcW w:w="1418" w:type="dxa"/>
            <w:tcBorders>
              <w:top w:val="single" w:sz="6" w:space="0" w:color="auto"/>
              <w:left w:val="single" w:sz="6" w:space="0" w:color="auto"/>
              <w:bottom w:val="single" w:sz="6" w:space="0" w:color="auto"/>
              <w:right w:val="single" w:sz="6" w:space="0" w:color="auto"/>
            </w:tcBorders>
          </w:tcPr>
          <w:p w14:paraId="33214208" w14:textId="77777777" w:rsidR="00C5178F" w:rsidRPr="00C5178F" w:rsidRDefault="00C5178F" w:rsidP="00C5178F">
            <w:pPr>
              <w:autoSpaceDE w:val="0"/>
              <w:autoSpaceDN w:val="0"/>
              <w:adjustRightInd w:val="0"/>
              <w:rPr>
                <w:rFonts w:eastAsia="Times New Roman" w:cs="Arial"/>
                <w:sz w:val="18"/>
                <w:szCs w:val="18"/>
                <w:lang w:val="es-ES" w:eastAsia="fr-FR"/>
              </w:rPr>
            </w:pPr>
            <w:r w:rsidRPr="00C5178F">
              <w:rPr>
                <w:rFonts w:eastAsia="Times New Roman" w:cs="Arial"/>
                <w:sz w:val="18"/>
                <w:szCs w:val="18"/>
                <w:lang w:val="es-ES" w:eastAsia="fr-FR"/>
              </w:rPr>
              <w:t>EUICC_REQ36</w:t>
            </w:r>
          </w:p>
          <w:p w14:paraId="1DEF028D" w14:textId="77777777" w:rsidR="00C5178F" w:rsidRPr="00C5178F" w:rsidRDefault="00C5178F" w:rsidP="00C5178F">
            <w:pPr>
              <w:autoSpaceDE w:val="0"/>
              <w:autoSpaceDN w:val="0"/>
              <w:adjustRightInd w:val="0"/>
              <w:spacing w:before="0"/>
              <w:rPr>
                <w:rFonts w:eastAsia="Times New Roman" w:cs="Arial"/>
                <w:sz w:val="18"/>
                <w:szCs w:val="18"/>
                <w:lang w:val="es-ES" w:eastAsia="fr-FR"/>
              </w:rPr>
            </w:pPr>
            <w:r w:rsidRPr="00C5178F">
              <w:rPr>
                <w:rFonts w:eastAsia="Times New Roman" w:cs="Arial"/>
                <w:sz w:val="18"/>
                <w:szCs w:val="18"/>
                <w:lang w:val="es-ES" w:eastAsia="fr-FR"/>
              </w:rPr>
              <w:t>PROC_REQ13_2</w:t>
            </w:r>
          </w:p>
        </w:tc>
      </w:tr>
    </w:tbl>
    <w:p w14:paraId="7295B1F5" w14:textId="77777777" w:rsidR="00C5178F" w:rsidRPr="00C5178F" w:rsidRDefault="00C5178F" w:rsidP="00C5178F">
      <w:pPr>
        <w:spacing w:before="0" w:after="200" w:line="276" w:lineRule="auto"/>
        <w:jc w:val="left"/>
        <w:rPr>
          <w:szCs w:val="22"/>
          <w:lang w:eastAsia="en-US"/>
        </w:rPr>
      </w:pPr>
    </w:p>
    <w:p w14:paraId="73D90A0C"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898" w:name="_Toc514078164"/>
      <w:bookmarkStart w:id="899" w:name="_Toc40714796"/>
      <w:bookmarkStart w:id="900" w:name="_Toc54687374"/>
      <w:r w:rsidRPr="00C5178F">
        <w:rPr>
          <w:rFonts w:eastAsia="Times New Roman" w:cs="Arial"/>
          <w:b/>
          <w:bCs/>
          <w:iCs/>
          <w:sz w:val="24"/>
          <w:szCs w:val="26"/>
          <w:lang w:val="en-US" w:eastAsia="en-US"/>
        </w:rPr>
        <w:t>ES7 (SM-SR – SM-SR): HandoverEUICC</w:t>
      </w:r>
      <w:bookmarkEnd w:id="896"/>
      <w:bookmarkEnd w:id="897"/>
      <w:bookmarkEnd w:id="898"/>
      <w:bookmarkEnd w:id="899"/>
      <w:bookmarkEnd w:id="900"/>
    </w:p>
    <w:p w14:paraId="68636CE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9561EE7" w14:textId="77777777" w:rsidR="00C5178F" w:rsidRPr="00C5178F" w:rsidRDefault="00C5178F" w:rsidP="00C5178F">
      <w:pPr>
        <w:autoSpaceDE w:val="0"/>
        <w:autoSpaceDN w:val="0"/>
        <w:adjustRightInd w:val="0"/>
        <w:rPr>
          <w:b/>
        </w:rPr>
      </w:pPr>
    </w:p>
    <w:p w14:paraId="07EC7237" w14:textId="77777777" w:rsidR="00C5178F" w:rsidRPr="00C5178F" w:rsidRDefault="00C5178F" w:rsidP="00C5178F">
      <w:pPr>
        <w:autoSpaceDE w:val="0"/>
        <w:autoSpaceDN w:val="0"/>
        <w:adjustRightInd w:val="0"/>
        <w:rPr>
          <w:b/>
        </w:rPr>
      </w:pPr>
      <w:r w:rsidRPr="00C5178F">
        <w:rPr>
          <w:b/>
        </w:rPr>
        <w:t xml:space="preserve">References </w:t>
      </w:r>
    </w:p>
    <w:p w14:paraId="14E669D8" w14:textId="6E5FADBE"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6775058" w14:textId="77777777" w:rsidR="00C5178F" w:rsidRPr="00C5178F" w:rsidRDefault="00C5178F" w:rsidP="00C5178F">
      <w:pPr>
        <w:autoSpaceDE w:val="0"/>
        <w:autoSpaceDN w:val="0"/>
        <w:adjustRightInd w:val="0"/>
        <w:rPr>
          <w:b/>
        </w:rPr>
      </w:pPr>
      <w:r w:rsidRPr="00C5178F">
        <w:rPr>
          <w:b/>
        </w:rPr>
        <w:t>Requirements</w:t>
      </w:r>
    </w:p>
    <w:p w14:paraId="0A5227B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 EUICC_REQ39</w:t>
      </w:r>
    </w:p>
    <w:p w14:paraId="0CCB93D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8F29310" w14:textId="77777777" w:rsidR="00C5178F" w:rsidRPr="00C5178F" w:rsidRDefault="00C5178F" w:rsidP="00C5178F">
      <w:pPr>
        <w:autoSpaceDE w:val="0"/>
        <w:autoSpaceDN w:val="0"/>
        <w:adjustRightInd w:val="0"/>
        <w:rPr>
          <w:rFonts w:cs="Arial"/>
          <w:b/>
          <w:bCs/>
          <w:color w:val="000000"/>
        </w:rPr>
      </w:pPr>
    </w:p>
    <w:p w14:paraId="0D00BA5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FFA2479" w14:textId="77777777" w:rsidR="00C5178F" w:rsidRPr="00C5178F" w:rsidRDefault="00C5178F" w:rsidP="00C5178F">
      <w:pPr>
        <w:numPr>
          <w:ilvl w:val="0"/>
          <w:numId w:val="27"/>
        </w:numPr>
        <w:autoSpaceDE w:val="0"/>
        <w:autoSpaceDN w:val="0"/>
        <w:adjustRightInd w:val="0"/>
        <w:spacing w:before="0" w:line="276" w:lineRule="auto"/>
        <w:contextualSpacing/>
        <w:jc w:val="left"/>
      </w:pPr>
      <w:r w:rsidRPr="00C5178F">
        <w:t>All necessary settings have been initialized on SM-SR-UT to accept the SM-SR change (i.e. business agreement…)</w:t>
      </w:r>
    </w:p>
    <w:p w14:paraId="6A5639FA"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EUM_S_PK_ECDSA</w:t>
      </w:r>
      <w:r w:rsidRPr="00C5178F">
        <w:rPr>
          <w:sz w:val="24"/>
          <w:szCs w:val="22"/>
          <w:lang w:eastAsia="en-GB"/>
        </w:rPr>
        <w:t xml:space="preserve"> </w:t>
      </w:r>
      <w:r w:rsidRPr="00C5178F">
        <w:rPr>
          <w:rFonts w:eastAsia="Calibri"/>
          <w:szCs w:val="22"/>
          <w:lang w:eastAsia="en-GB"/>
        </w:rPr>
        <w:t>well</w:t>
      </w:r>
      <w:r w:rsidRPr="00C5178F">
        <w:rPr>
          <w:sz w:val="24"/>
          <w:szCs w:val="22"/>
          <w:lang w:eastAsia="en-GB"/>
        </w:rPr>
        <w:t xml:space="preserve"> </w:t>
      </w:r>
      <w:r w:rsidRPr="00C5178F">
        <w:rPr>
          <w:szCs w:val="22"/>
          <w:lang w:eastAsia="en-GB"/>
        </w:rPr>
        <w:t>known to the SM-SR-UT</w:t>
      </w:r>
    </w:p>
    <w:p w14:paraId="08FB2E20"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 w:val="24"/>
          <w:szCs w:val="22"/>
          <w:lang w:eastAsia="en-GB"/>
        </w:rPr>
        <w:t xml:space="preserve"> </w:t>
      </w:r>
      <w:r w:rsidRPr="00C5178F">
        <w:rPr>
          <w:szCs w:val="22"/>
          <w:lang w:eastAsia="en-GB"/>
        </w:rPr>
        <w:t xml:space="preserve">and its access point </w:t>
      </w:r>
      <w:r w:rsidRPr="00C5178F">
        <w:rPr>
          <w:rFonts w:eastAsia="Calibri"/>
          <w:szCs w:val="22"/>
          <w:lang w:eastAsia="en-GB"/>
        </w:rPr>
        <w:t>well</w:t>
      </w:r>
      <w:r w:rsidRPr="00C5178F">
        <w:rPr>
          <w:szCs w:val="22"/>
          <w:lang w:eastAsia="en-GB"/>
        </w:rPr>
        <w:t xml:space="preserve"> known to the SM-SR-UT</w:t>
      </w:r>
    </w:p>
    <w:p w14:paraId="2725303B"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58B8208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2AC48D6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517137E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7F7B6FF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3D82392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47D78DD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3368866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4BF92AC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30EC17A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6C54FE7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13B32B6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5B94877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1 as "MNO1-S" #99CC00</w:t>
      </w:r>
    </w:p>
    <w:p w14:paraId="6C1D24B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1 as "SM-SR-S" #99CC00</w:t>
      </w:r>
    </w:p>
    <w:p w14:paraId="351737F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2 as "SM-SR-UT" #CC3300</w:t>
      </w:r>
    </w:p>
    <w:p w14:paraId="56CA8EF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3DC69B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2: ES4-prepareSMSRChange</w:t>
      </w:r>
    </w:p>
    <w:p w14:paraId="29D030E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1: ES4-SMSRChange</w:t>
      </w:r>
    </w:p>
    <w:p w14:paraId="32EFDF5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SR2: ES7-HandoverEUICC</w:t>
      </w:r>
    </w:p>
    <w:p w14:paraId="3757B78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B29060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t test sequences 3,4,5</w:t>
      </w:r>
    </w:p>
    <w:p w14:paraId="2FD9B6D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2-&gt;&gt;SR1: ES7-AuthenticateSMSR</w:t>
      </w:r>
    </w:p>
    <w:p w14:paraId="4E47ACE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EC0AAC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t test sequence 3,4</w:t>
      </w:r>
    </w:p>
    <w:p w14:paraId="3064691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red]&gt;&gt;SR2: ES7-AuthenticateSMSR response</w:t>
      </w:r>
    </w:p>
    <w:p w14:paraId="172148B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72EE68E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F3AF4A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2-&gt;&gt;SR1: ES7-CreateAdditionalKeyset</w:t>
      </w:r>
    </w:p>
    <w:p w14:paraId="53C988C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SR2: ES7-CreateAdditionalKeyset response</w:t>
      </w:r>
    </w:p>
    <w:p w14:paraId="75923F9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2-[#red]&gt;SR1: ES7-HandoverEUICC response</w:t>
      </w:r>
    </w:p>
    <w:p w14:paraId="069F891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End</w:t>
      </w:r>
    </w:p>
    <w:p w14:paraId="315BC2A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OP1: ES4-SMSRChange response</w:t>
      </w:r>
    </w:p>
    <w:p w14:paraId="28464A9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BA8743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787F81B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noProof/>
          <w:szCs w:val="22"/>
          <w:lang w:eastAsia="en-GB" w:bidi="ar-SA"/>
        </w:rPr>
        <w:drawing>
          <wp:inline distT="0" distB="0" distL="0" distR="0" wp14:anchorId="0B7BA7DB" wp14:editId="21E32C84">
            <wp:extent cx="5048250" cy="3305175"/>
            <wp:effectExtent l="0" t="0" r="0" b="9525"/>
            <wp:docPr id="2617" name="Picture 261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1">
                      <a:extLst>
                        <a:ext uri="{28A0092B-C50C-407E-A947-70E740481C1C}">
                          <a14:useLocalDpi xmlns:a14="http://schemas.microsoft.com/office/drawing/2010/main" val="0"/>
                        </a:ext>
                      </a:extLst>
                    </a:blip>
                    <a:stretch>
                      <a:fillRect/>
                    </a:stretch>
                  </pic:blipFill>
                  <pic:spPr>
                    <a:xfrm>
                      <a:off x="0" y="0"/>
                      <a:ext cx="5048250" cy="3305175"/>
                    </a:xfrm>
                    <a:prstGeom prst="rect">
                      <a:avLst/>
                    </a:prstGeom>
                  </pic:spPr>
                </pic:pic>
              </a:graphicData>
            </a:graphic>
          </wp:inline>
        </w:drawing>
      </w:r>
    </w:p>
    <w:p w14:paraId="4EA0A04D" w14:textId="77777777" w:rsidR="00C5178F" w:rsidRPr="00C5178F" w:rsidRDefault="00C5178F" w:rsidP="00C5178F">
      <w:pPr>
        <w:tabs>
          <w:tab w:val="left" w:pos="680"/>
        </w:tabs>
        <w:spacing w:before="0" w:after="200" w:line="276" w:lineRule="auto"/>
        <w:contextualSpacing/>
        <w:jc w:val="left"/>
        <w:rPr>
          <w:rFonts w:eastAsia="Times New Roman" w:cs="Arial"/>
          <w:szCs w:val="22"/>
          <w:lang w:eastAsia="fr-FR" w:bidi="ar-SA"/>
        </w:rPr>
      </w:pPr>
      <w:r w:rsidRPr="00C5178F">
        <w:rPr>
          <w:rFonts w:eastAsia="Times New Roman" w:cs="Arial"/>
          <w:szCs w:val="22"/>
          <w:lang w:eastAsia="fr-FR" w:bidi="ar-SA"/>
        </w:rPr>
        <w:t xml:space="preserve">Note that the function </w:t>
      </w:r>
      <w:r w:rsidRPr="00C5178F">
        <w:rPr>
          <w:rFonts w:ascii="Courier New" w:eastAsia="Times New Roman" w:hAnsi="Courier New" w:cs="Courier New"/>
          <w:szCs w:val="22"/>
          <w:lang w:eastAsia="fr-FR" w:bidi="ar-SA"/>
        </w:rPr>
        <w:t>ES4-SMSRChange</w:t>
      </w:r>
      <w:r w:rsidRPr="00C5178F">
        <w:rPr>
          <w:rFonts w:eastAsia="Times New Roman" w:cs="Arial"/>
          <w:szCs w:val="22"/>
          <w:lang w:eastAsia="fr-FR" w:bidi="ar-SA"/>
        </w:rPr>
        <w:t xml:space="preserve"> SHALL NOT be performed by the simulators (in the schema above, the corresponding request and response are only informative messages). </w:t>
      </w:r>
    </w:p>
    <w:p w14:paraId="03327AD3"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901" w:name="_Ref399777977"/>
      <w:r w:rsidRPr="00C5178F">
        <w:rPr>
          <w:rFonts w:ascii="Arial Bold" w:eastAsia="Times New Roman" w:hAnsi="Arial Bold" w:cs="Arial"/>
          <w:b/>
          <w:bCs/>
          <w:szCs w:val="26"/>
          <w:lang w:val="en-US" w:eastAsia="en-US"/>
        </w:rPr>
        <w:t>TC.ES7.HEUICC.1: HandoverEUICC</w:t>
      </w:r>
      <w:bookmarkEnd w:id="901"/>
    </w:p>
    <w:p w14:paraId="429EA3C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AFCF84F" w14:textId="77777777" w:rsidR="00C5178F" w:rsidRPr="00C5178F" w:rsidRDefault="00C5178F" w:rsidP="00C5178F">
      <w:pPr>
        <w:autoSpaceDE w:val="0"/>
        <w:autoSpaceDN w:val="0"/>
        <w:adjustRightInd w:val="0"/>
        <w:rPr>
          <w:rFonts w:eastAsia="Times New Roman" w:cs="Arial"/>
          <w:b/>
          <w:bCs/>
          <w:color w:val="000000"/>
          <w:lang w:eastAsia="fr-FR"/>
        </w:rPr>
      </w:pPr>
    </w:p>
    <w:p w14:paraId="35CECD5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the method HandoverEUICC is well implemented on the SM-SR. Only error case is defined:</w:t>
      </w:r>
    </w:p>
    <w:p w14:paraId="59A81F87"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ECASD certificate is expired</w:t>
      </w:r>
    </w:p>
    <w:p w14:paraId="21CE5C3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4B5034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 EUICC_REQ39</w:t>
      </w:r>
    </w:p>
    <w:p w14:paraId="2F4B64F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A6DAEC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5CD6C79B"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1_S_ID</w:t>
      </w:r>
      <w:r w:rsidRPr="00C5178F">
        <w:rPr>
          <w:rFonts w:cs="Arial"/>
          <w:szCs w:val="22"/>
          <w:lang w:eastAsia="en-GB"/>
        </w:rPr>
        <w:t xml:space="preserve"> and </w:t>
      </w:r>
      <w:r w:rsidRPr="00C5178F">
        <w:rPr>
          <w:rFonts w:ascii="Courier New" w:hAnsi="Courier New" w:cs="Courier New"/>
          <w:szCs w:val="22"/>
          <w:lang w:eastAsia="en-GB"/>
        </w:rPr>
        <w:t>#MNO2_S_ID</w:t>
      </w:r>
      <w:r w:rsidRPr="00C5178F">
        <w:rPr>
          <w:rFonts w:cs="Arial"/>
          <w:szCs w:val="22"/>
          <w:lang w:eastAsia="en-GB"/>
        </w:rPr>
        <w:t xml:space="preserve"> well known to the SM-SR-UT</w:t>
      </w:r>
    </w:p>
    <w:p w14:paraId="36B471E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4381A62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nvalid ECASD</w:t>
      </w:r>
    </w:p>
    <w:p w14:paraId="5FCFB86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EE11A09"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1_S_ID</w:t>
      </w:r>
      <w:r w:rsidRPr="00C5178F">
        <w:rPr>
          <w:rFonts w:cs="Arial"/>
          <w:szCs w:val="22"/>
          <w:lang w:eastAsia="en-GB"/>
        </w:rPr>
        <w:t xml:space="preserve"> is well known to the SM-SR-UT</w:t>
      </w:r>
    </w:p>
    <w:p w14:paraId="5CB098F8"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ascii="Courier New" w:hAnsi="Courier New" w:cs="Courier New"/>
          <w:szCs w:val="22"/>
          <w:lang w:eastAsia="en-GB"/>
        </w:rPr>
        <w:t>#MNO2_S_ID</w:t>
      </w:r>
      <w:r w:rsidRPr="00C5178F">
        <w:rPr>
          <w:rFonts w:cs="Arial"/>
          <w:szCs w:val="22"/>
          <w:lang w:eastAsia="en-GB"/>
        </w:rPr>
        <w:t xml:space="preserve"> is well known to the SM-SR-UT</w:t>
      </w:r>
    </w:p>
    <w:tbl>
      <w:tblPr>
        <w:tblW w:w="9412" w:type="dxa"/>
        <w:tblLayout w:type="fixed"/>
        <w:tblCellMar>
          <w:left w:w="56" w:type="dxa"/>
          <w:right w:w="56" w:type="dxa"/>
        </w:tblCellMar>
        <w:tblLook w:val="0000" w:firstRow="0" w:lastRow="0" w:firstColumn="0" w:lastColumn="0" w:noHBand="0" w:noVBand="0"/>
      </w:tblPr>
      <w:tblGrid>
        <w:gridCol w:w="590"/>
        <w:gridCol w:w="2018"/>
        <w:gridCol w:w="2835"/>
        <w:gridCol w:w="2551"/>
        <w:gridCol w:w="1418"/>
      </w:tblGrid>
      <w:tr w:rsidR="00C5178F" w:rsidRPr="00C5178F" w14:paraId="6539E8F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DE949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79C0D99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667945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7EB3F4B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8C052E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06B058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AC607D" w14:textId="77777777" w:rsidR="00C5178F" w:rsidRPr="00C5178F" w:rsidRDefault="00C5178F" w:rsidP="00C5178F">
            <w:pPr>
              <w:keepLines/>
              <w:numPr>
                <w:ilvl w:val="0"/>
                <w:numId w:val="3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FEA4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EC59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120AB8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3D620EAC"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75D9BD24"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D39F4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3549F2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436208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C085ED" w14:textId="77777777" w:rsidR="00C5178F" w:rsidRPr="00C5178F" w:rsidRDefault="00C5178F" w:rsidP="00C5178F">
            <w:pPr>
              <w:keepLines/>
              <w:numPr>
                <w:ilvl w:val="0"/>
                <w:numId w:val="3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DECC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596B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F8E39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PrepareSMSRChange</w:t>
            </w:r>
            <w:r w:rsidRPr="00C5178F">
              <w:rPr>
                <w:color w:val="000000"/>
                <w:sz w:val="18"/>
                <w:szCs w:val="18"/>
                <w:lang w:eastAsia="ja-JP"/>
              </w:rPr>
              <w:t xml:space="preserve"> </w:t>
            </w:r>
          </w:p>
          <w:p w14:paraId="2E4EBA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489FCC" w14:textId="77777777" w:rsidR="00C5178F" w:rsidRPr="00C5178F" w:rsidRDefault="00C5178F" w:rsidP="00C5178F">
            <w:pPr>
              <w:rPr>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2713F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r w:rsidR="00C5178F" w:rsidRPr="00C5178F" w14:paraId="5BB9FE2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B89E807" w14:textId="77777777" w:rsidR="00C5178F" w:rsidRPr="00C5178F" w:rsidRDefault="00C5178F" w:rsidP="00C5178F">
            <w:pPr>
              <w:keepLines/>
              <w:numPr>
                <w:ilvl w:val="0"/>
                <w:numId w:val="3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49735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2835" w:type="dxa"/>
            <w:tcBorders>
              <w:top w:val="single" w:sz="6" w:space="0" w:color="auto"/>
              <w:left w:val="single" w:sz="6" w:space="0" w:color="auto"/>
              <w:bottom w:val="single" w:sz="6" w:space="0" w:color="auto"/>
              <w:right w:val="single" w:sz="6" w:space="0" w:color="auto"/>
            </w:tcBorders>
            <w:vAlign w:val="center"/>
          </w:tcPr>
          <w:p w14:paraId="37E68B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278C9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   </w:t>
            </w:r>
          </w:p>
          <w:p w14:paraId="0EDCD660"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S_EXPIREDCASD_RPS)</w:t>
            </w:r>
            <w:r w:rsidRPr="00C5178F">
              <w:rPr>
                <w:i/>
                <w:color w:val="000000"/>
                <w:sz w:val="18"/>
                <w:szCs w:val="18"/>
                <w:lang w:eastAsia="ja-JP"/>
              </w:rPr>
              <w:t xml:space="preserve"> </w:t>
            </w:r>
          </w:p>
        </w:tc>
        <w:tc>
          <w:tcPr>
            <w:tcW w:w="2551" w:type="dxa"/>
            <w:tcBorders>
              <w:top w:val="single" w:sz="6" w:space="0" w:color="auto"/>
              <w:left w:val="single" w:sz="6" w:space="0" w:color="auto"/>
              <w:bottom w:val="single" w:sz="6" w:space="0" w:color="auto"/>
              <w:right w:val="single" w:sz="6" w:space="0" w:color="auto"/>
            </w:tcBorders>
          </w:tcPr>
          <w:p w14:paraId="4918D8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9242C0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55E285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9590B4C" w14:textId="77777777" w:rsidR="00C5178F" w:rsidRPr="00C5178F" w:rsidRDefault="00C5178F" w:rsidP="00C5178F">
            <w:pPr>
              <w:keepLines/>
              <w:numPr>
                <w:ilvl w:val="0"/>
                <w:numId w:val="3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8131B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835" w:type="dxa"/>
            <w:tcBorders>
              <w:top w:val="single" w:sz="6" w:space="0" w:color="auto"/>
              <w:left w:val="single" w:sz="6" w:space="0" w:color="auto"/>
              <w:bottom w:val="single" w:sz="6" w:space="0" w:color="auto"/>
              <w:right w:val="single" w:sz="6" w:space="0" w:color="auto"/>
            </w:tcBorders>
            <w:vAlign w:val="center"/>
          </w:tcPr>
          <w:p w14:paraId="500972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583AC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778178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3CE63D1F" w14:textId="77777777" w:rsidR="00C5178F" w:rsidRPr="00C5178F" w:rsidRDefault="00C5178F" w:rsidP="00C5178F">
            <w:pPr>
              <w:keepLines/>
              <w:numPr>
                <w:ilvl w:val="0"/>
                <w:numId w:val="37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7C397EA" w14:textId="77777777" w:rsidR="00C5178F" w:rsidRPr="00C5178F" w:rsidRDefault="00C5178F" w:rsidP="00C5178F">
            <w:pPr>
              <w:keepLines/>
              <w:numPr>
                <w:ilvl w:val="0"/>
                <w:numId w:val="37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ECASD</w:t>
            </w:r>
          </w:p>
          <w:p w14:paraId="55A7DB0D" w14:textId="77777777" w:rsidR="00C5178F" w:rsidRPr="00C5178F" w:rsidRDefault="00C5178F" w:rsidP="00C5178F">
            <w:pPr>
              <w:keepLines/>
              <w:numPr>
                <w:ilvl w:val="0"/>
                <w:numId w:val="37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EXPIRED</w:t>
            </w:r>
          </w:p>
        </w:tc>
        <w:tc>
          <w:tcPr>
            <w:tcW w:w="1418" w:type="dxa"/>
            <w:tcBorders>
              <w:top w:val="single" w:sz="6" w:space="0" w:color="auto"/>
              <w:left w:val="single" w:sz="6" w:space="0" w:color="auto"/>
              <w:bottom w:val="single" w:sz="6" w:space="0" w:color="auto"/>
              <w:right w:val="single" w:sz="6" w:space="0" w:color="auto"/>
            </w:tcBorders>
          </w:tcPr>
          <w:p w14:paraId="238B62E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783D4A38"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bookmarkStart w:id="902" w:name="_Toc448849189"/>
      <w:bookmarkStart w:id="903" w:name="_Toc452452727"/>
      <w:r w:rsidRPr="00C5178F">
        <w:rPr>
          <w:rFonts w:eastAsiaTheme="minorEastAsia" w:cs="Arial"/>
          <w:b/>
          <w:szCs w:val="22"/>
          <w:lang w:val="en-US" w:eastAsia="en-US"/>
        </w:rPr>
        <w:t>Test Sequence N°2 – Error Case: One MNO owning a profile on this eUICC is unknown by the new SM-SR</w:t>
      </w:r>
    </w:p>
    <w:p w14:paraId="6255394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A837192"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1_S_ID</w:t>
      </w:r>
      <w:r w:rsidRPr="00C5178F">
        <w:rPr>
          <w:rFonts w:cs="Arial"/>
          <w:szCs w:val="22"/>
          <w:lang w:eastAsia="en-GB"/>
        </w:rPr>
        <w:t xml:space="preserve"> is well known to the SM-SR-UT</w:t>
      </w:r>
    </w:p>
    <w:p w14:paraId="1FA8D5E4"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2_S_ID</w:t>
      </w:r>
      <w:r w:rsidRPr="00C5178F">
        <w:rPr>
          <w:rFonts w:cs="Arial"/>
          <w:szCs w:val="22"/>
          <w:lang w:eastAsia="en-GB"/>
        </w:rPr>
        <w:t xml:space="preserve"> is unknown to the SM-SR-UT</w:t>
      </w:r>
    </w:p>
    <w:tbl>
      <w:tblPr>
        <w:tblW w:w="9412" w:type="dxa"/>
        <w:tblLayout w:type="fixed"/>
        <w:tblCellMar>
          <w:left w:w="56" w:type="dxa"/>
          <w:right w:w="56" w:type="dxa"/>
        </w:tblCellMar>
        <w:tblLook w:val="0000" w:firstRow="0" w:lastRow="0" w:firstColumn="0" w:lastColumn="0" w:noHBand="0" w:noVBand="0"/>
      </w:tblPr>
      <w:tblGrid>
        <w:gridCol w:w="590"/>
        <w:gridCol w:w="2018"/>
        <w:gridCol w:w="2835"/>
        <w:gridCol w:w="2551"/>
        <w:gridCol w:w="1418"/>
      </w:tblGrid>
      <w:tr w:rsidR="00C5178F" w:rsidRPr="00C5178F" w14:paraId="028F3FE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B225C61"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603EB2D4"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605F54B1"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440F6CC"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B48CA8D"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252EEE2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93D2CB" w14:textId="77777777" w:rsidR="00C5178F" w:rsidRPr="00C5178F" w:rsidRDefault="00C5178F" w:rsidP="00C5178F">
            <w:pPr>
              <w:keepLines/>
              <w:numPr>
                <w:ilvl w:val="0"/>
                <w:numId w:val="80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0A86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 → SM-SR-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E8C50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0DBEE8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105A2EA6"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6EBC50F9"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7B4E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7C1499"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5F90CFB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72127A" w14:textId="77777777" w:rsidR="00C5178F" w:rsidRPr="00C5178F" w:rsidRDefault="00C5178F" w:rsidP="00C5178F">
            <w:pPr>
              <w:keepLines/>
              <w:numPr>
                <w:ilvl w:val="0"/>
                <w:numId w:val="80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3B856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1-S</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7A556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D2C24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PrepareSMSRChange </w:t>
            </w:r>
          </w:p>
          <w:p w14:paraId="7187877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63D34A" w14:textId="77777777" w:rsidR="00C5178F" w:rsidRPr="00C5178F" w:rsidRDefault="00C5178F" w:rsidP="00C5178F">
            <w:pPr>
              <w:rPr>
                <w:rFonts w:cs="Arial"/>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ADA49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r w:rsidR="00C5178F" w:rsidRPr="00C5178F" w14:paraId="64B4899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7D4731" w14:textId="77777777" w:rsidR="00C5178F" w:rsidRPr="00C5178F" w:rsidRDefault="00C5178F" w:rsidP="00C5178F">
            <w:pPr>
              <w:keepLines/>
              <w:numPr>
                <w:ilvl w:val="0"/>
                <w:numId w:val="80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E2106F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S→ SM-SR-UT</w:t>
            </w:r>
          </w:p>
        </w:tc>
        <w:tc>
          <w:tcPr>
            <w:tcW w:w="2835" w:type="dxa"/>
            <w:tcBorders>
              <w:top w:val="single" w:sz="6" w:space="0" w:color="auto"/>
              <w:left w:val="single" w:sz="6" w:space="0" w:color="auto"/>
              <w:bottom w:val="single" w:sz="6" w:space="0" w:color="auto"/>
              <w:right w:val="single" w:sz="6" w:space="0" w:color="auto"/>
            </w:tcBorders>
            <w:vAlign w:val="center"/>
          </w:tcPr>
          <w:p w14:paraId="64159F6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C9112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7-HandoverEUICC </w:t>
            </w:r>
          </w:p>
          <w:p w14:paraId="548186C9"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cs="Arial"/>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081CA58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EI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EIS_ES7_RPS</w:t>
            </w:r>
          </w:p>
        </w:tc>
        <w:tc>
          <w:tcPr>
            <w:tcW w:w="1418" w:type="dxa"/>
            <w:tcBorders>
              <w:top w:val="single" w:sz="6" w:space="0" w:color="auto"/>
              <w:left w:val="single" w:sz="6" w:space="0" w:color="auto"/>
              <w:bottom w:val="single" w:sz="6" w:space="0" w:color="auto"/>
              <w:right w:val="single" w:sz="6" w:space="0" w:color="auto"/>
            </w:tcBorders>
          </w:tcPr>
          <w:p w14:paraId="4E0659E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37240C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D0EBA3E" w14:textId="77777777" w:rsidR="00C5178F" w:rsidRPr="00C5178F" w:rsidRDefault="00C5178F" w:rsidP="00C5178F">
            <w:pPr>
              <w:keepLines/>
              <w:numPr>
                <w:ilvl w:val="0"/>
                <w:numId w:val="80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90BE7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835" w:type="dxa"/>
            <w:tcBorders>
              <w:top w:val="single" w:sz="6" w:space="0" w:color="auto"/>
              <w:left w:val="single" w:sz="6" w:space="0" w:color="auto"/>
              <w:bottom w:val="single" w:sz="6" w:space="0" w:color="auto"/>
              <w:right w:val="single" w:sz="6" w:space="0" w:color="auto"/>
            </w:tcBorders>
            <w:vAlign w:val="center"/>
          </w:tcPr>
          <w:p w14:paraId="18C34A7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70B70D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7-HandoverEUICC </w:t>
            </w:r>
          </w:p>
          <w:p w14:paraId="2CF402B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8197CA1" w14:textId="77777777" w:rsidR="00C5178F" w:rsidRPr="00C5178F" w:rsidRDefault="00C5178F" w:rsidP="00C5178F">
            <w:pPr>
              <w:keepLines/>
              <w:numPr>
                <w:ilvl w:val="0"/>
                <w:numId w:val="808"/>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FAILED</w:t>
            </w:r>
          </w:p>
          <w:p w14:paraId="74CEE4E8" w14:textId="77777777" w:rsidR="00C5178F" w:rsidRPr="00C5178F" w:rsidRDefault="00C5178F" w:rsidP="00C5178F">
            <w:pPr>
              <w:keepLines/>
              <w:numPr>
                <w:ilvl w:val="0"/>
                <w:numId w:val="808"/>
              </w:numPr>
              <w:overflowPunct w:val="0"/>
              <w:autoSpaceDE w:val="0"/>
              <w:autoSpaceDN w:val="0"/>
              <w:adjustRightInd w:val="0"/>
              <w:spacing w:before="0"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The Subject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EXT_RES</w:t>
            </w:r>
          </w:p>
          <w:p w14:paraId="40308FDE" w14:textId="77777777" w:rsidR="00C5178F" w:rsidRPr="00C5178F" w:rsidRDefault="00C5178F" w:rsidP="00C5178F">
            <w:pPr>
              <w:keepLines/>
              <w:numPr>
                <w:ilvl w:val="0"/>
                <w:numId w:val="808"/>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The Reason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ID_UNKNOWN</w:t>
            </w:r>
          </w:p>
        </w:tc>
        <w:tc>
          <w:tcPr>
            <w:tcW w:w="1418" w:type="dxa"/>
            <w:tcBorders>
              <w:top w:val="single" w:sz="6" w:space="0" w:color="auto"/>
              <w:left w:val="single" w:sz="6" w:space="0" w:color="auto"/>
              <w:bottom w:val="single" w:sz="6" w:space="0" w:color="auto"/>
              <w:right w:val="single" w:sz="6" w:space="0" w:color="auto"/>
            </w:tcBorders>
          </w:tcPr>
          <w:p w14:paraId="220C0D9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112D0EB5"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bookmarkStart w:id="904" w:name="_Toc485135072"/>
      <w:bookmarkStart w:id="905" w:name="_Toc514078165"/>
      <w:bookmarkEnd w:id="904"/>
      <w:r w:rsidRPr="00C5178F">
        <w:rPr>
          <w:rFonts w:eastAsiaTheme="minorEastAsia" w:cs="Arial"/>
          <w:b/>
          <w:szCs w:val="22"/>
          <w:lang w:val="en-US" w:eastAsia="en-US"/>
        </w:rPr>
        <w:t>Test Sequence N°3 – Error Case: AuthenticateSMSR failed</w:t>
      </w:r>
    </w:p>
    <w:p w14:paraId="0899F08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4AC2190"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1_S_ID</w:t>
      </w:r>
      <w:r w:rsidRPr="00C5178F">
        <w:rPr>
          <w:rFonts w:cs="Arial"/>
          <w:szCs w:val="22"/>
          <w:lang w:eastAsia="en-GB"/>
        </w:rPr>
        <w:t xml:space="preserve"> is well known to the SM-SR-UT</w:t>
      </w:r>
    </w:p>
    <w:p w14:paraId="2A905A98"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2_S_ID</w:t>
      </w:r>
      <w:r w:rsidRPr="00C5178F">
        <w:rPr>
          <w:rFonts w:cs="Arial"/>
          <w:szCs w:val="22"/>
          <w:lang w:eastAsia="en-GB"/>
        </w:rPr>
        <w:t xml:space="preserve"> is well known to the SM-SR-UT</w:t>
      </w:r>
    </w:p>
    <w:tbl>
      <w:tblPr>
        <w:tblW w:w="9412" w:type="dxa"/>
        <w:tblLayout w:type="fixed"/>
        <w:tblCellMar>
          <w:left w:w="56" w:type="dxa"/>
          <w:right w:w="56" w:type="dxa"/>
        </w:tblCellMar>
        <w:tblLook w:val="0000" w:firstRow="0" w:lastRow="0" w:firstColumn="0" w:lastColumn="0" w:noHBand="0" w:noVBand="0"/>
      </w:tblPr>
      <w:tblGrid>
        <w:gridCol w:w="590"/>
        <w:gridCol w:w="2096"/>
        <w:gridCol w:w="2757"/>
        <w:gridCol w:w="2551"/>
        <w:gridCol w:w="1418"/>
      </w:tblGrid>
      <w:tr w:rsidR="00C5178F" w:rsidRPr="00C5178F" w14:paraId="29564CE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EF0456B"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2096" w:type="dxa"/>
            <w:tcBorders>
              <w:top w:val="single" w:sz="6" w:space="0" w:color="auto"/>
              <w:left w:val="single" w:sz="6" w:space="0" w:color="auto"/>
              <w:bottom w:val="single" w:sz="6" w:space="0" w:color="auto"/>
              <w:right w:val="single" w:sz="6" w:space="0" w:color="auto"/>
            </w:tcBorders>
            <w:shd w:val="clear" w:color="auto" w:fill="C00000"/>
            <w:vAlign w:val="center"/>
          </w:tcPr>
          <w:p w14:paraId="62A40FA8"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2757" w:type="dxa"/>
            <w:tcBorders>
              <w:top w:val="single" w:sz="6" w:space="0" w:color="auto"/>
              <w:left w:val="single" w:sz="6" w:space="0" w:color="auto"/>
              <w:bottom w:val="single" w:sz="6" w:space="0" w:color="auto"/>
              <w:right w:val="single" w:sz="6" w:space="0" w:color="auto"/>
            </w:tcBorders>
            <w:shd w:val="clear" w:color="auto" w:fill="C00000"/>
            <w:vAlign w:val="center"/>
          </w:tcPr>
          <w:p w14:paraId="4AF98E8D"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62DE8DFD"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EFA09CA"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018C77E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D1B899" w14:textId="77777777" w:rsidR="00C5178F" w:rsidRPr="00C5178F" w:rsidRDefault="00C5178F" w:rsidP="00C5178F">
            <w:pPr>
              <w:keepLines/>
              <w:numPr>
                <w:ilvl w:val="0"/>
                <w:numId w:val="10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A3AEA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MNO1-S → SM-SR-UT</w:t>
            </w:r>
          </w:p>
        </w:tc>
        <w:tc>
          <w:tcPr>
            <w:tcW w:w="275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6F49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06F2C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14030587"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52F7BC12"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F6E8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F531655"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46861FA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DF7A4F" w14:textId="77777777" w:rsidR="00C5178F" w:rsidRPr="00C5178F" w:rsidRDefault="00C5178F" w:rsidP="00C5178F">
            <w:pPr>
              <w:keepLines/>
              <w:numPr>
                <w:ilvl w:val="0"/>
                <w:numId w:val="10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63E97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SM-SR-UT → MNO1-S</w:t>
            </w:r>
          </w:p>
        </w:tc>
        <w:tc>
          <w:tcPr>
            <w:tcW w:w="275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FF509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30C4EA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PrepareSMSRChange </w:t>
            </w:r>
          </w:p>
          <w:p w14:paraId="0D526A0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BB6351" w14:textId="77777777" w:rsidR="00C5178F" w:rsidRPr="00C5178F" w:rsidRDefault="00C5178F" w:rsidP="00C5178F">
            <w:pPr>
              <w:rPr>
                <w:rFonts w:cs="Arial"/>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DDF82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r w:rsidR="00C5178F" w:rsidRPr="00C5178F" w14:paraId="6A18829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790C95" w14:textId="77777777" w:rsidR="00C5178F" w:rsidRPr="00C5178F" w:rsidRDefault="00C5178F" w:rsidP="00C5178F">
            <w:pPr>
              <w:keepLines/>
              <w:numPr>
                <w:ilvl w:val="0"/>
                <w:numId w:val="10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18E46B7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val="de-DE" w:eastAsia="ja-JP"/>
              </w:rPr>
            </w:pPr>
            <w:r w:rsidRPr="00C5178F">
              <w:rPr>
                <w:rFonts w:cs="Arial"/>
                <w:color w:val="000000"/>
                <w:sz w:val="18"/>
                <w:szCs w:val="18"/>
                <w:lang w:val="de-DE" w:eastAsia="ja-JP"/>
              </w:rPr>
              <w:t>SM-SR-S→ SM-SR-UT</w:t>
            </w:r>
          </w:p>
        </w:tc>
        <w:tc>
          <w:tcPr>
            <w:tcW w:w="2757" w:type="dxa"/>
            <w:tcBorders>
              <w:top w:val="single" w:sz="6" w:space="0" w:color="auto"/>
              <w:left w:val="single" w:sz="6" w:space="0" w:color="auto"/>
              <w:bottom w:val="single" w:sz="6" w:space="0" w:color="auto"/>
              <w:right w:val="single" w:sz="6" w:space="0" w:color="auto"/>
            </w:tcBorders>
            <w:vAlign w:val="center"/>
          </w:tcPr>
          <w:p w14:paraId="0DFBD5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11369F1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7-HandoverEUICC,   </w:t>
            </w:r>
          </w:p>
          <w:p w14:paraId="77822AEA" w14:textId="77777777" w:rsidR="00C5178F" w:rsidRPr="00C5178F" w:rsidRDefault="00C5178F" w:rsidP="00C5178F">
            <w:pPr>
              <w:autoSpaceDE w:val="0"/>
              <w:autoSpaceDN w:val="0"/>
              <w:adjustRightInd w:val="0"/>
              <w:spacing w:before="40" w:after="120"/>
              <w:rPr>
                <w:rFonts w:cs="Arial"/>
                <w:color w:val="000000"/>
                <w:sz w:val="18"/>
                <w:szCs w:val="18"/>
                <w:lang w:val="es-ES" w:eastAsia="ja-JP"/>
              </w:rPr>
            </w:pPr>
            <w:r w:rsidRPr="00C5178F">
              <w:rPr>
                <w:rFonts w:ascii="Courier New" w:hAnsi="Courier New" w:cs="Courier New"/>
                <w:color w:val="000000"/>
                <w:sz w:val="18"/>
                <w:szCs w:val="18"/>
                <w:lang w:val="es-ES" w:eastAsia="ja-JP"/>
              </w:rPr>
              <w:t xml:space="preserve">   #EIS_ES7_RPS)</w:t>
            </w:r>
          </w:p>
        </w:tc>
        <w:tc>
          <w:tcPr>
            <w:tcW w:w="2551" w:type="dxa"/>
            <w:tcBorders>
              <w:top w:val="single" w:sz="6" w:space="0" w:color="auto"/>
              <w:left w:val="single" w:sz="6" w:space="0" w:color="auto"/>
              <w:bottom w:val="single" w:sz="6" w:space="0" w:color="auto"/>
              <w:right w:val="single" w:sz="6" w:space="0" w:color="auto"/>
            </w:tcBorders>
          </w:tcPr>
          <w:p w14:paraId="57B552F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es-ES" w:eastAsia="ja-JP"/>
              </w:rPr>
            </w:pPr>
          </w:p>
        </w:tc>
        <w:tc>
          <w:tcPr>
            <w:tcW w:w="1418" w:type="dxa"/>
            <w:tcBorders>
              <w:top w:val="single" w:sz="6" w:space="0" w:color="auto"/>
              <w:left w:val="single" w:sz="6" w:space="0" w:color="auto"/>
              <w:bottom w:val="single" w:sz="6" w:space="0" w:color="auto"/>
              <w:right w:val="single" w:sz="6" w:space="0" w:color="auto"/>
            </w:tcBorders>
          </w:tcPr>
          <w:p w14:paraId="623D70AD" w14:textId="77777777" w:rsidR="00C5178F" w:rsidRPr="00C5178F" w:rsidRDefault="00C5178F" w:rsidP="00C5178F">
            <w:pPr>
              <w:autoSpaceDE w:val="0"/>
              <w:autoSpaceDN w:val="0"/>
              <w:adjustRightInd w:val="0"/>
              <w:spacing w:after="120"/>
              <w:rPr>
                <w:rFonts w:eastAsia="Times New Roman" w:cs="Arial"/>
                <w:sz w:val="18"/>
                <w:szCs w:val="18"/>
                <w:lang w:val="es-ES" w:eastAsia="fr-FR"/>
              </w:rPr>
            </w:pPr>
          </w:p>
        </w:tc>
      </w:tr>
      <w:tr w:rsidR="00C5178F" w:rsidRPr="00C5178F" w14:paraId="159CC83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571B0C" w14:textId="77777777" w:rsidR="00C5178F" w:rsidRPr="00C5178F" w:rsidRDefault="00C5178F" w:rsidP="00C5178F">
            <w:pPr>
              <w:keepLines/>
              <w:numPr>
                <w:ilvl w:val="0"/>
                <w:numId w:val="1007"/>
              </w:numPr>
              <w:overflowPunct w:val="0"/>
              <w:autoSpaceDE w:val="0"/>
              <w:autoSpaceDN w:val="0"/>
              <w:adjustRightInd w:val="0"/>
              <w:spacing w:after="120" w:line="276" w:lineRule="auto"/>
              <w:contextualSpacing/>
              <w:jc w:val="left"/>
              <w:textAlignment w:val="baseline"/>
              <w:rPr>
                <w:rFonts w:cs="Arial"/>
                <w:color w:val="000000"/>
                <w:sz w:val="18"/>
                <w:szCs w:val="18"/>
                <w:lang w:val="es-ES"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2DB571A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757" w:type="dxa"/>
            <w:tcBorders>
              <w:top w:val="single" w:sz="6" w:space="0" w:color="auto"/>
              <w:left w:val="single" w:sz="6" w:space="0" w:color="auto"/>
              <w:bottom w:val="single" w:sz="6" w:space="0" w:color="auto"/>
              <w:right w:val="single" w:sz="6" w:space="0" w:color="auto"/>
            </w:tcBorders>
            <w:vAlign w:val="center"/>
          </w:tcPr>
          <w:p w14:paraId="24D6DD4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1F3C8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7-AuthenticateSMSR </w:t>
            </w:r>
          </w:p>
          <w:p w14:paraId="604EA41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43F8F7FE" w14:textId="77777777" w:rsidR="00C5178F" w:rsidRPr="00C5178F" w:rsidRDefault="00C5178F" w:rsidP="00C5178F">
            <w:pPr>
              <w:keepLines/>
              <w:numPr>
                <w:ilvl w:val="0"/>
                <w:numId w:val="1008"/>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sz w:val="18"/>
                <w:szCs w:val="18"/>
              </w:rPr>
              <w:t>Eid</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rPr>
              <w:t>VIRTUAL_EID_RPS</w:t>
            </w:r>
          </w:p>
          <w:p w14:paraId="414EA09E" w14:textId="77777777" w:rsidR="00C5178F" w:rsidRPr="00C5178F" w:rsidRDefault="00C5178F" w:rsidP="00C5178F">
            <w:pPr>
              <w:keepLines/>
              <w:numPr>
                <w:ilvl w:val="0"/>
                <w:numId w:val="1008"/>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SmsrCertificate is a valid SM-SR certificate (tag </w:t>
            </w:r>
            <w:r w:rsidRPr="00C5178F">
              <w:rPr>
                <w:rFonts w:ascii="Courier New" w:hAnsi="Courier New" w:cs="Courier New"/>
                <w:sz w:val="18"/>
                <w:szCs w:val="18"/>
              </w:rPr>
              <w:t>73/C8</w:t>
            </w:r>
            <w:r w:rsidRPr="00C5178F">
              <w:rPr>
                <w:rFonts w:cs="Arial"/>
                <w:color w:val="000000"/>
                <w:sz w:val="18"/>
                <w:szCs w:val="18"/>
                <w:lang w:eastAsia="ja-JP"/>
              </w:rPr>
              <w:t xml:space="preserve"> equals </w:t>
            </w:r>
            <w:r w:rsidRPr="00C5178F">
              <w:rPr>
                <w:rFonts w:ascii="Courier New" w:hAnsi="Courier New" w:cs="Courier New"/>
                <w:sz w:val="18"/>
                <w:szCs w:val="18"/>
              </w:rPr>
              <w:t>02</w:t>
            </w:r>
            <w:r w:rsidRPr="00C5178F">
              <w:rPr>
                <w:rFonts w:cs="Arial"/>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0074A2F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EC67BD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AB95101" w14:textId="77777777" w:rsidR="00C5178F" w:rsidRPr="00C5178F" w:rsidRDefault="00C5178F" w:rsidP="00C5178F">
            <w:pPr>
              <w:keepLines/>
              <w:numPr>
                <w:ilvl w:val="0"/>
                <w:numId w:val="10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726557B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val="de-DE" w:eastAsia="ja-JP"/>
              </w:rPr>
            </w:pPr>
            <w:r w:rsidRPr="00C5178F">
              <w:rPr>
                <w:rFonts w:cs="Arial"/>
                <w:color w:val="000000"/>
                <w:sz w:val="18"/>
                <w:szCs w:val="18"/>
                <w:lang w:val="de-DE" w:eastAsia="ja-JP"/>
              </w:rPr>
              <w:t>SM-SR-S→ SM-SR-UT</w:t>
            </w:r>
          </w:p>
        </w:tc>
        <w:tc>
          <w:tcPr>
            <w:tcW w:w="2757" w:type="dxa"/>
            <w:tcBorders>
              <w:top w:val="single" w:sz="6" w:space="0" w:color="auto"/>
              <w:left w:val="single" w:sz="6" w:space="0" w:color="auto"/>
              <w:bottom w:val="single" w:sz="6" w:space="0" w:color="auto"/>
              <w:right w:val="single" w:sz="6" w:space="0" w:color="auto"/>
            </w:tcBorders>
            <w:vAlign w:val="center"/>
          </w:tcPr>
          <w:p w14:paraId="34E3AA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1D169D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079630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FAILED,</w:t>
            </w:r>
          </w:p>
          <w:p w14:paraId="27C456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_FUN_PROV,</w:t>
            </w:r>
          </w:p>
          <w:p w14:paraId="324369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RC_EXECUTION_ERROR)</w:t>
            </w:r>
          </w:p>
        </w:tc>
        <w:tc>
          <w:tcPr>
            <w:tcW w:w="2551" w:type="dxa"/>
            <w:tcBorders>
              <w:top w:val="single" w:sz="6" w:space="0" w:color="auto"/>
              <w:left w:val="single" w:sz="6" w:space="0" w:color="auto"/>
              <w:bottom w:val="single" w:sz="6" w:space="0" w:color="auto"/>
              <w:right w:val="single" w:sz="6" w:space="0" w:color="auto"/>
            </w:tcBorders>
          </w:tcPr>
          <w:p w14:paraId="5F34B64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4410E1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69321A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88FD9C" w14:textId="77777777" w:rsidR="00C5178F" w:rsidRPr="00C5178F" w:rsidRDefault="00C5178F" w:rsidP="00C5178F">
            <w:pPr>
              <w:keepLines/>
              <w:numPr>
                <w:ilvl w:val="0"/>
                <w:numId w:val="1007"/>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357606B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757" w:type="dxa"/>
            <w:tcBorders>
              <w:top w:val="single" w:sz="6" w:space="0" w:color="auto"/>
              <w:left w:val="single" w:sz="6" w:space="0" w:color="auto"/>
              <w:bottom w:val="single" w:sz="6" w:space="0" w:color="auto"/>
              <w:right w:val="single" w:sz="6" w:space="0" w:color="auto"/>
            </w:tcBorders>
            <w:vAlign w:val="center"/>
          </w:tcPr>
          <w:p w14:paraId="0BED5BE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BEC4FB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7-HandoverEUICC </w:t>
            </w:r>
          </w:p>
          <w:p w14:paraId="23BAF74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56ADF3F4"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e Status is equal to #FAILED</w:t>
            </w:r>
          </w:p>
          <w:p w14:paraId="6A74AD35" w14:textId="77777777" w:rsidR="00C5178F" w:rsidRPr="00C5178F" w:rsidRDefault="00C5178F" w:rsidP="00C5178F">
            <w:pPr>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925B4B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657FEF71" w14:textId="77777777" w:rsidR="00C5178F" w:rsidRPr="00C5178F" w:rsidRDefault="00C5178F" w:rsidP="00C5178F">
      <w:pPr>
        <w:spacing w:before="0" w:after="200" w:line="276" w:lineRule="auto"/>
        <w:jc w:val="left"/>
        <w:rPr>
          <w:szCs w:val="22"/>
          <w:lang w:val="en-US" w:eastAsia="en-US"/>
        </w:rPr>
      </w:pPr>
    </w:p>
    <w:p w14:paraId="7811BD14"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r w:rsidRPr="00C5178F">
        <w:rPr>
          <w:rFonts w:eastAsiaTheme="minorEastAsia" w:cs="Arial"/>
          <w:b/>
          <w:szCs w:val="22"/>
          <w:lang w:val="en-US" w:eastAsia="en-US"/>
        </w:rPr>
        <w:t>Test Sequence N°4 – Error Case: AuthenticateSMSR expired</w:t>
      </w:r>
    </w:p>
    <w:p w14:paraId="5B8FB23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2B48487" w14:textId="77777777" w:rsidR="00C5178F" w:rsidRPr="00C5178F" w:rsidRDefault="00C5178F" w:rsidP="00C5178F">
      <w:pPr>
        <w:numPr>
          <w:ilvl w:val="0"/>
          <w:numId w:val="57"/>
        </w:numPr>
        <w:tabs>
          <w:tab w:val="left" w:pos="680"/>
        </w:tabs>
        <w:spacing w:before="0" w:after="200" w:line="276" w:lineRule="auto"/>
        <w:contextualSpacing/>
        <w:jc w:val="left"/>
        <w:rPr>
          <w:szCs w:val="22"/>
          <w:lang w:val="en-US" w:eastAsia="en-US"/>
        </w:rPr>
      </w:pPr>
      <w:r w:rsidRPr="00C5178F">
        <w:rPr>
          <w:rFonts w:ascii="Courier New" w:hAnsi="Courier New" w:cs="Courier New"/>
          <w:szCs w:val="22"/>
          <w:lang w:eastAsia="en-GB"/>
        </w:rPr>
        <w:t>#MNO1_S_ID</w:t>
      </w:r>
      <w:r w:rsidRPr="00C5178F">
        <w:rPr>
          <w:rFonts w:cs="Arial"/>
          <w:szCs w:val="22"/>
          <w:lang w:eastAsia="en-GB"/>
        </w:rPr>
        <w:t xml:space="preserve"> is well known to the SM-SR-UT</w:t>
      </w:r>
    </w:p>
    <w:p w14:paraId="524D10C0" w14:textId="77777777" w:rsidR="00C5178F" w:rsidRPr="00C5178F" w:rsidRDefault="00C5178F" w:rsidP="00C5178F">
      <w:pPr>
        <w:numPr>
          <w:ilvl w:val="0"/>
          <w:numId w:val="57"/>
        </w:numPr>
        <w:tabs>
          <w:tab w:val="left" w:pos="680"/>
        </w:tabs>
        <w:spacing w:before="0" w:after="200" w:line="276" w:lineRule="auto"/>
        <w:contextualSpacing/>
        <w:jc w:val="left"/>
        <w:rPr>
          <w:szCs w:val="22"/>
          <w:lang w:val="en-US" w:eastAsia="en-US"/>
        </w:rPr>
      </w:pPr>
      <w:r w:rsidRPr="00C5178F">
        <w:rPr>
          <w:rFonts w:ascii="Courier New" w:hAnsi="Courier New" w:cs="Courier New"/>
          <w:szCs w:val="22"/>
          <w:lang w:eastAsia="en-GB"/>
        </w:rPr>
        <w:t>#MNO2_S_ID</w:t>
      </w:r>
      <w:r w:rsidRPr="00C5178F">
        <w:rPr>
          <w:rFonts w:cs="Arial"/>
          <w:szCs w:val="22"/>
          <w:lang w:eastAsia="en-GB"/>
        </w:rPr>
        <w:t xml:space="preserve"> is well known to the SM-SR-UT</w:t>
      </w:r>
    </w:p>
    <w:tbl>
      <w:tblPr>
        <w:tblW w:w="9412" w:type="dxa"/>
        <w:tblLayout w:type="fixed"/>
        <w:tblCellMar>
          <w:left w:w="56" w:type="dxa"/>
          <w:right w:w="56" w:type="dxa"/>
        </w:tblCellMar>
        <w:tblLook w:val="0000" w:firstRow="0" w:lastRow="0" w:firstColumn="0" w:lastColumn="0" w:noHBand="0" w:noVBand="0"/>
      </w:tblPr>
      <w:tblGrid>
        <w:gridCol w:w="590"/>
        <w:gridCol w:w="2096"/>
        <w:gridCol w:w="2757"/>
        <w:gridCol w:w="2551"/>
        <w:gridCol w:w="1418"/>
      </w:tblGrid>
      <w:tr w:rsidR="00C5178F" w:rsidRPr="00C5178F" w14:paraId="0415F6F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1886A31"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2096" w:type="dxa"/>
            <w:tcBorders>
              <w:top w:val="single" w:sz="6" w:space="0" w:color="auto"/>
              <w:left w:val="single" w:sz="6" w:space="0" w:color="auto"/>
              <w:bottom w:val="single" w:sz="6" w:space="0" w:color="auto"/>
              <w:right w:val="single" w:sz="6" w:space="0" w:color="auto"/>
            </w:tcBorders>
            <w:shd w:val="clear" w:color="auto" w:fill="C00000"/>
            <w:vAlign w:val="center"/>
          </w:tcPr>
          <w:p w14:paraId="195ECED7"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2757" w:type="dxa"/>
            <w:tcBorders>
              <w:top w:val="single" w:sz="6" w:space="0" w:color="auto"/>
              <w:left w:val="single" w:sz="6" w:space="0" w:color="auto"/>
              <w:bottom w:val="single" w:sz="6" w:space="0" w:color="auto"/>
              <w:right w:val="single" w:sz="6" w:space="0" w:color="auto"/>
            </w:tcBorders>
            <w:shd w:val="clear" w:color="auto" w:fill="C00000"/>
            <w:vAlign w:val="center"/>
          </w:tcPr>
          <w:p w14:paraId="6531DD74"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50992B1"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B4D6B31"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7155BD8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AF419C" w14:textId="77777777" w:rsidR="00C5178F" w:rsidRPr="00C5178F" w:rsidRDefault="00C5178F" w:rsidP="00C5178F">
            <w:pPr>
              <w:keepLines/>
              <w:numPr>
                <w:ilvl w:val="0"/>
                <w:numId w:val="1010"/>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74D12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 → SM-SR-UT</w:t>
            </w:r>
          </w:p>
        </w:tc>
        <w:tc>
          <w:tcPr>
            <w:tcW w:w="275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8839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C0951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4C7627EC"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6BE67348"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E1763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E81B6FD"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6018C4F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5609E5" w14:textId="77777777" w:rsidR="00C5178F" w:rsidRPr="00C5178F" w:rsidRDefault="00C5178F" w:rsidP="00C5178F">
            <w:pPr>
              <w:keepLines/>
              <w:numPr>
                <w:ilvl w:val="0"/>
                <w:numId w:val="1010"/>
              </w:numPr>
              <w:overflowPunct w:val="0"/>
              <w:autoSpaceDE w:val="0"/>
              <w:autoSpaceDN w:val="0"/>
              <w:adjustRightInd w:val="0"/>
              <w:spacing w:before="0"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C63BE1"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SM-SR-UT → MNO1-S</w:t>
            </w:r>
          </w:p>
        </w:tc>
        <w:tc>
          <w:tcPr>
            <w:tcW w:w="275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F40E97"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CE092B8"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PrepareSMSRChange </w:t>
            </w:r>
          </w:p>
          <w:p w14:paraId="6E696AD7"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D34BDAE" w14:textId="77777777" w:rsidR="00C5178F" w:rsidRPr="00C5178F" w:rsidRDefault="00C5178F" w:rsidP="00C5178F">
            <w:pPr>
              <w:spacing w:before="0"/>
              <w:rPr>
                <w:rFonts w:cs="Arial"/>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5D948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r w:rsidR="00C5178F" w:rsidRPr="00C5178F" w14:paraId="033902A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149B045" w14:textId="77777777" w:rsidR="00C5178F" w:rsidRPr="00C5178F" w:rsidRDefault="00C5178F" w:rsidP="00C5178F">
            <w:pPr>
              <w:keepLines/>
              <w:numPr>
                <w:ilvl w:val="0"/>
                <w:numId w:val="1010"/>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72FC0D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S→ SM-SR-UT</w:t>
            </w:r>
          </w:p>
        </w:tc>
        <w:tc>
          <w:tcPr>
            <w:tcW w:w="2757" w:type="dxa"/>
            <w:tcBorders>
              <w:top w:val="single" w:sz="6" w:space="0" w:color="auto"/>
              <w:left w:val="single" w:sz="6" w:space="0" w:color="auto"/>
              <w:bottom w:val="single" w:sz="6" w:space="0" w:color="auto"/>
              <w:right w:val="single" w:sz="6" w:space="0" w:color="auto"/>
            </w:tcBorders>
            <w:vAlign w:val="center"/>
          </w:tcPr>
          <w:p w14:paraId="4AAA36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7F0A30F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7-HandoverEUICC,   </w:t>
            </w:r>
          </w:p>
          <w:p w14:paraId="45061C4C" w14:textId="77777777" w:rsidR="00C5178F" w:rsidRPr="00C5178F" w:rsidRDefault="00C5178F" w:rsidP="00C5178F">
            <w:pPr>
              <w:autoSpaceDE w:val="0"/>
              <w:autoSpaceDN w:val="0"/>
              <w:adjustRightInd w:val="0"/>
              <w:spacing w:before="40" w:after="120"/>
              <w:rPr>
                <w:rFonts w:cs="Arial"/>
                <w:color w:val="000000"/>
                <w:sz w:val="18"/>
                <w:szCs w:val="18"/>
                <w:lang w:val="es-ES" w:eastAsia="ja-JP"/>
              </w:rPr>
            </w:pPr>
            <w:r w:rsidRPr="00C5178F">
              <w:rPr>
                <w:rFonts w:ascii="Courier New" w:hAnsi="Courier New" w:cs="Courier New"/>
                <w:color w:val="000000"/>
                <w:sz w:val="18"/>
                <w:szCs w:val="18"/>
                <w:lang w:val="es-ES" w:eastAsia="ja-JP"/>
              </w:rPr>
              <w:t xml:space="preserve">   #EIS_ES7_RPS)</w:t>
            </w:r>
          </w:p>
        </w:tc>
        <w:tc>
          <w:tcPr>
            <w:tcW w:w="2551" w:type="dxa"/>
            <w:tcBorders>
              <w:top w:val="single" w:sz="6" w:space="0" w:color="auto"/>
              <w:left w:val="single" w:sz="6" w:space="0" w:color="auto"/>
              <w:bottom w:val="single" w:sz="6" w:space="0" w:color="auto"/>
              <w:right w:val="single" w:sz="6" w:space="0" w:color="auto"/>
            </w:tcBorders>
          </w:tcPr>
          <w:p w14:paraId="1678670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es-ES" w:eastAsia="ja-JP"/>
              </w:rPr>
            </w:pPr>
          </w:p>
        </w:tc>
        <w:tc>
          <w:tcPr>
            <w:tcW w:w="1418" w:type="dxa"/>
            <w:tcBorders>
              <w:top w:val="single" w:sz="6" w:space="0" w:color="auto"/>
              <w:left w:val="single" w:sz="6" w:space="0" w:color="auto"/>
              <w:bottom w:val="single" w:sz="6" w:space="0" w:color="auto"/>
              <w:right w:val="single" w:sz="6" w:space="0" w:color="auto"/>
            </w:tcBorders>
          </w:tcPr>
          <w:p w14:paraId="24163697" w14:textId="77777777" w:rsidR="00C5178F" w:rsidRPr="00C5178F" w:rsidRDefault="00C5178F" w:rsidP="00C5178F">
            <w:pPr>
              <w:autoSpaceDE w:val="0"/>
              <w:autoSpaceDN w:val="0"/>
              <w:adjustRightInd w:val="0"/>
              <w:spacing w:after="120"/>
              <w:rPr>
                <w:rFonts w:eastAsia="Times New Roman" w:cs="Arial"/>
                <w:sz w:val="18"/>
                <w:szCs w:val="18"/>
                <w:lang w:val="es-ES" w:eastAsia="fr-FR"/>
              </w:rPr>
            </w:pPr>
          </w:p>
        </w:tc>
      </w:tr>
      <w:tr w:rsidR="00C5178F" w:rsidRPr="00C5178F" w14:paraId="4A44AF3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281C5C" w14:textId="77777777" w:rsidR="00C5178F" w:rsidRPr="00C5178F" w:rsidRDefault="00C5178F" w:rsidP="00C5178F">
            <w:pPr>
              <w:keepLines/>
              <w:numPr>
                <w:ilvl w:val="0"/>
                <w:numId w:val="1010"/>
              </w:numPr>
              <w:overflowPunct w:val="0"/>
              <w:autoSpaceDE w:val="0"/>
              <w:autoSpaceDN w:val="0"/>
              <w:adjustRightInd w:val="0"/>
              <w:spacing w:after="120" w:line="276" w:lineRule="auto"/>
              <w:contextualSpacing/>
              <w:jc w:val="left"/>
              <w:textAlignment w:val="baseline"/>
              <w:rPr>
                <w:rFonts w:cs="Arial"/>
                <w:color w:val="000000"/>
                <w:sz w:val="18"/>
                <w:szCs w:val="18"/>
                <w:lang w:val="es-ES"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46D4BEC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757" w:type="dxa"/>
            <w:tcBorders>
              <w:top w:val="single" w:sz="6" w:space="0" w:color="auto"/>
              <w:left w:val="single" w:sz="6" w:space="0" w:color="auto"/>
              <w:bottom w:val="single" w:sz="6" w:space="0" w:color="auto"/>
              <w:right w:val="single" w:sz="6" w:space="0" w:color="auto"/>
            </w:tcBorders>
            <w:vAlign w:val="center"/>
          </w:tcPr>
          <w:p w14:paraId="6AA7C27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0DC37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7-AuthenticateSMSR </w:t>
            </w:r>
          </w:p>
          <w:p w14:paraId="5B56AFB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27A09278" w14:textId="77777777" w:rsidR="00C5178F" w:rsidRPr="00C5178F" w:rsidRDefault="00C5178F" w:rsidP="00C5178F">
            <w:pPr>
              <w:keepLines/>
              <w:numPr>
                <w:ilvl w:val="0"/>
                <w:numId w:val="100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sz w:val="18"/>
                <w:szCs w:val="18"/>
              </w:rPr>
              <w:t>Eid</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rPr>
              <w:t>VIRTUAL_EID_RPS</w:t>
            </w:r>
          </w:p>
          <w:p w14:paraId="561FD0E5" w14:textId="77777777" w:rsidR="00C5178F" w:rsidRPr="00C5178F" w:rsidRDefault="00C5178F" w:rsidP="00C5178F">
            <w:pPr>
              <w:keepLines/>
              <w:numPr>
                <w:ilvl w:val="0"/>
                <w:numId w:val="1009"/>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SmsrCertificate is a valid SM-SR certificate (tag </w:t>
            </w:r>
            <w:r w:rsidRPr="00C5178F">
              <w:rPr>
                <w:rFonts w:ascii="Courier New" w:hAnsi="Courier New" w:cs="Courier New"/>
                <w:sz w:val="18"/>
                <w:szCs w:val="18"/>
              </w:rPr>
              <w:t>73/C8</w:t>
            </w:r>
            <w:r w:rsidRPr="00C5178F">
              <w:rPr>
                <w:rFonts w:cs="Arial"/>
                <w:color w:val="000000"/>
                <w:sz w:val="18"/>
                <w:szCs w:val="18"/>
                <w:lang w:eastAsia="ja-JP"/>
              </w:rPr>
              <w:t xml:space="preserve"> equals </w:t>
            </w:r>
            <w:r w:rsidRPr="00C5178F">
              <w:rPr>
                <w:rFonts w:ascii="Courier New" w:hAnsi="Courier New" w:cs="Courier New"/>
                <w:sz w:val="18"/>
                <w:szCs w:val="18"/>
              </w:rPr>
              <w:t>02</w:t>
            </w:r>
            <w:r w:rsidRPr="00C5178F">
              <w:rPr>
                <w:rFonts w:cs="Arial"/>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1D9DD01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B3C75A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803896E" w14:textId="77777777" w:rsidR="00C5178F" w:rsidRPr="00C5178F" w:rsidRDefault="00C5178F" w:rsidP="00C5178F">
            <w:pPr>
              <w:keepLines/>
              <w:numPr>
                <w:ilvl w:val="0"/>
                <w:numId w:val="1010"/>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4ABC2B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S→ SM-SR-UT</w:t>
            </w:r>
          </w:p>
        </w:tc>
        <w:tc>
          <w:tcPr>
            <w:tcW w:w="2757" w:type="dxa"/>
            <w:tcBorders>
              <w:top w:val="single" w:sz="6" w:space="0" w:color="auto"/>
              <w:left w:val="single" w:sz="6" w:space="0" w:color="auto"/>
              <w:bottom w:val="single" w:sz="6" w:space="0" w:color="auto"/>
              <w:right w:val="single" w:sz="6" w:space="0" w:color="auto"/>
            </w:tcBorders>
            <w:vAlign w:val="center"/>
          </w:tcPr>
          <w:p w14:paraId="2FE69EE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3D6B6C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5D1FB7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XPIRED</w:t>
            </w:r>
          </w:p>
          <w:p w14:paraId="24CCCC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_FUNCTION,</w:t>
            </w:r>
          </w:p>
          <w:p w14:paraId="5FCC61A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RC_TTL_EXPIRED)</w:t>
            </w:r>
          </w:p>
        </w:tc>
        <w:tc>
          <w:tcPr>
            <w:tcW w:w="2551" w:type="dxa"/>
            <w:tcBorders>
              <w:top w:val="single" w:sz="6" w:space="0" w:color="auto"/>
              <w:left w:val="single" w:sz="6" w:space="0" w:color="auto"/>
              <w:bottom w:val="single" w:sz="6" w:space="0" w:color="auto"/>
              <w:right w:val="single" w:sz="6" w:space="0" w:color="auto"/>
            </w:tcBorders>
          </w:tcPr>
          <w:p w14:paraId="3ECAD92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FA4BD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F3D02C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97AA637" w14:textId="77777777" w:rsidR="00C5178F" w:rsidRPr="00C5178F" w:rsidRDefault="00C5178F" w:rsidP="00C5178F">
            <w:pPr>
              <w:keepLines/>
              <w:numPr>
                <w:ilvl w:val="0"/>
                <w:numId w:val="1010"/>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2147734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757" w:type="dxa"/>
            <w:tcBorders>
              <w:top w:val="single" w:sz="6" w:space="0" w:color="auto"/>
              <w:left w:val="single" w:sz="6" w:space="0" w:color="auto"/>
              <w:bottom w:val="single" w:sz="6" w:space="0" w:color="auto"/>
              <w:right w:val="single" w:sz="6" w:space="0" w:color="auto"/>
            </w:tcBorders>
            <w:vAlign w:val="center"/>
          </w:tcPr>
          <w:p w14:paraId="4D1F63A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83FFD1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7-HandoverEUICC </w:t>
            </w:r>
          </w:p>
          <w:p w14:paraId="59DCAD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1ED5B91"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e Status is equal to #FAILED</w:t>
            </w:r>
          </w:p>
          <w:p w14:paraId="09DE7B95" w14:textId="77777777" w:rsidR="00C5178F" w:rsidRPr="00C5178F" w:rsidRDefault="00C5178F" w:rsidP="00C5178F">
            <w:pPr>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737B58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12A0AD64" w14:textId="77777777" w:rsidR="00C5178F" w:rsidRPr="00C5178F" w:rsidRDefault="00C5178F" w:rsidP="00C5178F">
      <w:pPr>
        <w:tabs>
          <w:tab w:val="left" w:pos="680"/>
        </w:tabs>
        <w:spacing w:before="0" w:after="200" w:line="276" w:lineRule="auto"/>
        <w:contextualSpacing/>
        <w:jc w:val="left"/>
        <w:rPr>
          <w:szCs w:val="22"/>
          <w:lang w:val="en-US" w:eastAsia="en-US"/>
        </w:rPr>
      </w:pPr>
    </w:p>
    <w:p w14:paraId="39289D2F"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r w:rsidRPr="00C5178F">
        <w:rPr>
          <w:rFonts w:eastAsiaTheme="minorEastAsia" w:cs="Arial"/>
          <w:b/>
          <w:szCs w:val="22"/>
          <w:lang w:val="en-US" w:eastAsia="en-US"/>
        </w:rPr>
        <w:t>Test Sequence N°5 – Error Case: no reply from AuthenticateSMSR</w:t>
      </w:r>
    </w:p>
    <w:p w14:paraId="6622F55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62A8EE0"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1_S_ID</w:t>
      </w:r>
      <w:r w:rsidRPr="00C5178F">
        <w:rPr>
          <w:rFonts w:cs="Arial"/>
          <w:szCs w:val="22"/>
          <w:lang w:eastAsia="en-GB"/>
        </w:rPr>
        <w:t xml:space="preserve"> is well known to the SM-SR-UT</w:t>
      </w:r>
    </w:p>
    <w:p w14:paraId="09B80EC8" w14:textId="77777777" w:rsidR="00C5178F" w:rsidRPr="00C5178F" w:rsidRDefault="00C5178F" w:rsidP="00C5178F">
      <w:pPr>
        <w:numPr>
          <w:ilvl w:val="0"/>
          <w:numId w:val="57"/>
        </w:numPr>
        <w:tabs>
          <w:tab w:val="left" w:pos="680"/>
        </w:tabs>
        <w:spacing w:before="0" w:after="200" w:line="276" w:lineRule="auto"/>
        <w:contextualSpacing/>
        <w:jc w:val="left"/>
        <w:rPr>
          <w:rFonts w:cs="Arial"/>
          <w:szCs w:val="22"/>
          <w:lang w:eastAsia="en-GB"/>
        </w:rPr>
      </w:pPr>
      <w:r w:rsidRPr="00C5178F">
        <w:rPr>
          <w:rFonts w:ascii="Courier New" w:hAnsi="Courier New" w:cs="Courier New"/>
          <w:szCs w:val="22"/>
          <w:lang w:eastAsia="en-GB"/>
        </w:rPr>
        <w:t>#MNO2_S_ID</w:t>
      </w:r>
      <w:r w:rsidRPr="00C5178F">
        <w:rPr>
          <w:rFonts w:cs="Arial"/>
          <w:szCs w:val="22"/>
          <w:lang w:eastAsia="en-GB"/>
        </w:rPr>
        <w:t xml:space="preserve"> is well known to the SM-SR-UT</w:t>
      </w:r>
    </w:p>
    <w:tbl>
      <w:tblPr>
        <w:tblW w:w="9412" w:type="dxa"/>
        <w:tblLayout w:type="fixed"/>
        <w:tblCellMar>
          <w:left w:w="56" w:type="dxa"/>
          <w:right w:w="56" w:type="dxa"/>
        </w:tblCellMar>
        <w:tblLook w:val="0000" w:firstRow="0" w:lastRow="0" w:firstColumn="0" w:lastColumn="0" w:noHBand="0" w:noVBand="0"/>
      </w:tblPr>
      <w:tblGrid>
        <w:gridCol w:w="590"/>
        <w:gridCol w:w="2096"/>
        <w:gridCol w:w="2757"/>
        <w:gridCol w:w="2551"/>
        <w:gridCol w:w="1418"/>
      </w:tblGrid>
      <w:tr w:rsidR="00C5178F" w:rsidRPr="00C5178F" w14:paraId="219F52F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51BB53E"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lastRenderedPageBreak/>
              <w:t>Step</w:t>
            </w:r>
          </w:p>
        </w:tc>
        <w:tc>
          <w:tcPr>
            <w:tcW w:w="2096" w:type="dxa"/>
            <w:tcBorders>
              <w:top w:val="single" w:sz="6" w:space="0" w:color="auto"/>
              <w:left w:val="single" w:sz="6" w:space="0" w:color="auto"/>
              <w:bottom w:val="single" w:sz="6" w:space="0" w:color="auto"/>
              <w:right w:val="single" w:sz="6" w:space="0" w:color="auto"/>
            </w:tcBorders>
            <w:shd w:val="clear" w:color="auto" w:fill="C00000"/>
            <w:vAlign w:val="center"/>
          </w:tcPr>
          <w:p w14:paraId="4304FA45"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2757" w:type="dxa"/>
            <w:tcBorders>
              <w:top w:val="single" w:sz="6" w:space="0" w:color="auto"/>
              <w:left w:val="single" w:sz="6" w:space="0" w:color="auto"/>
              <w:bottom w:val="single" w:sz="6" w:space="0" w:color="auto"/>
              <w:right w:val="single" w:sz="6" w:space="0" w:color="auto"/>
            </w:tcBorders>
            <w:shd w:val="clear" w:color="auto" w:fill="C00000"/>
            <w:vAlign w:val="center"/>
          </w:tcPr>
          <w:p w14:paraId="3101EE87"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2287322"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4D59AC5"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4DE81AC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3F31BC" w14:textId="77777777" w:rsidR="00C5178F" w:rsidRPr="00C5178F" w:rsidRDefault="00C5178F" w:rsidP="00C5178F">
            <w:pPr>
              <w:keepLines/>
              <w:numPr>
                <w:ilvl w:val="0"/>
                <w:numId w:val="1012"/>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63EF3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 → SM-SR-UT</w:t>
            </w:r>
          </w:p>
        </w:tc>
        <w:tc>
          <w:tcPr>
            <w:tcW w:w="275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DDA70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95E07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0743031B"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30DADF0D"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ABD10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801665"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774C5E5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570D8B" w14:textId="77777777" w:rsidR="00C5178F" w:rsidRPr="00C5178F" w:rsidRDefault="00C5178F" w:rsidP="00C5178F">
            <w:pPr>
              <w:keepLines/>
              <w:numPr>
                <w:ilvl w:val="0"/>
                <w:numId w:val="1012"/>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AF668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1-S</w:t>
            </w:r>
          </w:p>
        </w:tc>
        <w:tc>
          <w:tcPr>
            <w:tcW w:w="275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FC815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AFAA0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PrepareSMSRChange </w:t>
            </w:r>
          </w:p>
          <w:p w14:paraId="4BEFFE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0F7C497" w14:textId="77777777" w:rsidR="00C5178F" w:rsidRPr="00C5178F" w:rsidRDefault="00C5178F" w:rsidP="00C5178F">
            <w:pPr>
              <w:rPr>
                <w:rFonts w:cs="Arial"/>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3DBB6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r w:rsidR="00C5178F" w:rsidRPr="00C5178F" w14:paraId="003C872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7CC720B" w14:textId="77777777" w:rsidR="00C5178F" w:rsidRPr="00C5178F" w:rsidRDefault="00C5178F" w:rsidP="00C5178F">
            <w:pPr>
              <w:keepLines/>
              <w:numPr>
                <w:ilvl w:val="0"/>
                <w:numId w:val="1012"/>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093FF7A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S→ SM-SR-UT</w:t>
            </w:r>
          </w:p>
        </w:tc>
        <w:tc>
          <w:tcPr>
            <w:tcW w:w="2757" w:type="dxa"/>
            <w:tcBorders>
              <w:top w:val="single" w:sz="6" w:space="0" w:color="auto"/>
              <w:left w:val="single" w:sz="6" w:space="0" w:color="auto"/>
              <w:bottom w:val="single" w:sz="6" w:space="0" w:color="auto"/>
              <w:right w:val="single" w:sz="6" w:space="0" w:color="auto"/>
            </w:tcBorders>
            <w:vAlign w:val="center"/>
          </w:tcPr>
          <w:p w14:paraId="760B709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2FEC3F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7-HandoverEUICC,   </w:t>
            </w:r>
          </w:p>
          <w:p w14:paraId="1557A22B"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IS_ES7_RPS,</w:t>
            </w:r>
          </w:p>
          <w:p w14:paraId="5DF4FC2C"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ascii="Courier New" w:hAnsi="Courier New" w:cs="Courier New"/>
                <w:color w:val="000000"/>
                <w:sz w:val="18"/>
                <w:szCs w:val="18"/>
                <w:lang w:val="es-ES" w:eastAsia="ja-JP"/>
              </w:rPr>
              <w:t xml:space="preserve">   </w:t>
            </w:r>
            <w:r w:rsidRPr="00C5178F">
              <w:rPr>
                <w:rFonts w:ascii="Courier New" w:hAnsi="Courier New" w:cs="Courier New"/>
                <w:color w:val="000000"/>
                <w:sz w:val="18"/>
                <w:szCs w:val="18"/>
                <w:lang w:eastAsia="ja-JP"/>
              </w:rPr>
              <w:t>#SHORT_VP_RPS)</w:t>
            </w:r>
          </w:p>
        </w:tc>
        <w:tc>
          <w:tcPr>
            <w:tcW w:w="2551" w:type="dxa"/>
            <w:tcBorders>
              <w:top w:val="single" w:sz="6" w:space="0" w:color="auto"/>
              <w:left w:val="single" w:sz="6" w:space="0" w:color="auto"/>
              <w:bottom w:val="single" w:sz="6" w:space="0" w:color="auto"/>
              <w:right w:val="single" w:sz="6" w:space="0" w:color="auto"/>
            </w:tcBorders>
          </w:tcPr>
          <w:p w14:paraId="1A7B18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F732AC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64214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1AD1CB" w14:textId="77777777" w:rsidR="00C5178F" w:rsidRPr="00C5178F" w:rsidRDefault="00C5178F" w:rsidP="00C5178F">
            <w:pPr>
              <w:keepLines/>
              <w:numPr>
                <w:ilvl w:val="0"/>
                <w:numId w:val="1012"/>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78EF29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757" w:type="dxa"/>
            <w:tcBorders>
              <w:top w:val="single" w:sz="6" w:space="0" w:color="auto"/>
              <w:left w:val="single" w:sz="6" w:space="0" w:color="auto"/>
              <w:bottom w:val="single" w:sz="6" w:space="0" w:color="auto"/>
              <w:right w:val="single" w:sz="6" w:space="0" w:color="auto"/>
            </w:tcBorders>
            <w:vAlign w:val="center"/>
          </w:tcPr>
          <w:p w14:paraId="0A1E73F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D52B0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7-AuthenticateSMSR </w:t>
            </w:r>
          </w:p>
          <w:p w14:paraId="78596B4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quest</w:t>
            </w:r>
          </w:p>
        </w:tc>
        <w:tc>
          <w:tcPr>
            <w:tcW w:w="2551" w:type="dxa"/>
            <w:tcBorders>
              <w:top w:val="single" w:sz="6" w:space="0" w:color="auto"/>
              <w:left w:val="single" w:sz="6" w:space="0" w:color="auto"/>
              <w:bottom w:val="single" w:sz="6" w:space="0" w:color="auto"/>
              <w:right w:val="single" w:sz="6" w:space="0" w:color="auto"/>
            </w:tcBorders>
          </w:tcPr>
          <w:p w14:paraId="19756913" w14:textId="77777777" w:rsidR="00C5178F" w:rsidRPr="00C5178F" w:rsidRDefault="00C5178F" w:rsidP="00C5178F">
            <w:pPr>
              <w:keepLines/>
              <w:numPr>
                <w:ilvl w:val="0"/>
                <w:numId w:val="1011"/>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sz w:val="18"/>
                <w:szCs w:val="18"/>
              </w:rPr>
              <w:t>Eid</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rPr>
              <w:t>VIRTUAL_EID_RPS</w:t>
            </w:r>
          </w:p>
          <w:p w14:paraId="484CAF21" w14:textId="77777777" w:rsidR="00C5178F" w:rsidRPr="00C5178F" w:rsidRDefault="00C5178F" w:rsidP="00C5178F">
            <w:pPr>
              <w:keepLines/>
              <w:numPr>
                <w:ilvl w:val="0"/>
                <w:numId w:val="1011"/>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sz w:val="18"/>
                <w:szCs w:val="18"/>
              </w:rPr>
              <w:t>SmsrCertificate</w:t>
            </w:r>
            <w:r w:rsidRPr="00C5178F">
              <w:rPr>
                <w:rFonts w:cs="Arial"/>
                <w:color w:val="000000"/>
                <w:sz w:val="18"/>
                <w:szCs w:val="18"/>
                <w:lang w:eastAsia="ja-JP"/>
              </w:rPr>
              <w:t xml:space="preserve"> is a valid SM-SR certificate (tag </w:t>
            </w:r>
            <w:r w:rsidRPr="00C5178F">
              <w:rPr>
                <w:rFonts w:ascii="Courier New" w:hAnsi="Courier New" w:cs="Courier New"/>
                <w:sz w:val="18"/>
                <w:szCs w:val="18"/>
              </w:rPr>
              <w:t>73/C8</w:t>
            </w:r>
            <w:r w:rsidRPr="00C5178F">
              <w:rPr>
                <w:rFonts w:cs="Arial"/>
                <w:color w:val="000000"/>
                <w:sz w:val="18"/>
                <w:szCs w:val="18"/>
                <w:lang w:eastAsia="ja-JP"/>
              </w:rPr>
              <w:t xml:space="preserve"> equals </w:t>
            </w:r>
            <w:r w:rsidRPr="00C5178F">
              <w:rPr>
                <w:rFonts w:ascii="Courier New" w:hAnsi="Courier New" w:cs="Courier New"/>
                <w:sz w:val="18"/>
                <w:szCs w:val="18"/>
              </w:rPr>
              <w:t>02</w:t>
            </w:r>
            <w:r w:rsidRPr="00C5178F">
              <w:rPr>
                <w:rFonts w:cs="Arial"/>
                <w:color w:val="000000"/>
                <w:sz w:val="18"/>
                <w:szCs w:val="18"/>
                <w:lang w:eastAsia="ja-JP"/>
              </w:rPr>
              <w:t xml:space="preserve">) </w:t>
            </w:r>
          </w:p>
          <w:p w14:paraId="40E76BCA" w14:textId="77777777" w:rsidR="00C5178F" w:rsidRPr="00C5178F" w:rsidRDefault="00C5178F" w:rsidP="00C5178F">
            <w:pPr>
              <w:keepLines/>
              <w:numPr>
                <w:ilvl w:val="0"/>
                <w:numId w:val="1011"/>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value of the  </w:t>
            </w:r>
            <w:r w:rsidRPr="00C5178F">
              <w:rPr>
                <w:rFonts w:ascii="Courier New" w:hAnsi="Courier New" w:cs="Courier New"/>
                <w:sz w:val="18"/>
                <w:szCs w:val="18"/>
              </w:rPr>
              <w:t>ValidityPeriod</w:t>
            </w:r>
            <w:r w:rsidRPr="00C5178F">
              <w:rPr>
                <w:rFonts w:cs="Arial"/>
                <w:color w:val="000000"/>
                <w:sz w:val="18"/>
                <w:szCs w:val="18"/>
                <w:lang w:eastAsia="ja-JP"/>
              </w:rPr>
              <w:t xml:space="preserve"> is lower or equal to #</w:t>
            </w:r>
            <w:r w:rsidRPr="00C5178F">
              <w:rPr>
                <w:rFonts w:ascii="Courier New" w:hAnsi="Courier New" w:cs="Courier New"/>
                <w:sz w:val="18"/>
                <w:szCs w:val="18"/>
              </w:rPr>
              <w:t>SHORT_VALIDITY_PERIOD</w:t>
            </w:r>
            <w:r w:rsidRPr="00C5178F">
              <w:rPr>
                <w:rFonts w:cs="Arial"/>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091F065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265A61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015E8D2"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eastAsia="Times New Roman" w:cs="Arial"/>
                <w:i/>
                <w:sz w:val="18"/>
                <w:szCs w:val="18"/>
                <w:lang w:eastAsia="fr-FR"/>
              </w:rPr>
              <w:t xml:space="preserve">Wait at least the number of seconds specified in </w:t>
            </w:r>
            <w:r w:rsidRPr="00C5178F">
              <w:rPr>
                <w:rFonts w:cs="Arial"/>
                <w:i/>
                <w:color w:val="000000"/>
                <w:sz w:val="18"/>
                <w:szCs w:val="18"/>
                <w:lang w:eastAsia="ja-JP"/>
              </w:rPr>
              <w:t>#</w:t>
            </w:r>
            <w:r w:rsidRPr="00C5178F">
              <w:rPr>
                <w:rFonts w:ascii="Courier New" w:hAnsi="Courier New" w:cs="Courier New"/>
                <w:i/>
                <w:sz w:val="18"/>
                <w:szCs w:val="18"/>
              </w:rPr>
              <w:t>SHORT_VALIDITY_PERIOD</w:t>
            </w:r>
            <w:r w:rsidRPr="00C5178F">
              <w:rPr>
                <w:rFonts w:cs="Arial"/>
                <w:i/>
                <w:color w:val="000000"/>
                <w:sz w:val="18"/>
                <w:szCs w:val="18"/>
                <w:lang w:eastAsia="ja-JP"/>
              </w:rPr>
              <w:t xml:space="preserve"> </w:t>
            </w:r>
          </w:p>
          <w:p w14:paraId="5391909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Do not send a response</w:t>
            </w:r>
          </w:p>
        </w:tc>
      </w:tr>
      <w:tr w:rsidR="00C5178F" w:rsidRPr="00C5178F" w14:paraId="6F0E177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A165AB" w14:textId="77777777" w:rsidR="00C5178F" w:rsidRPr="00C5178F" w:rsidRDefault="00C5178F" w:rsidP="00C5178F">
            <w:pPr>
              <w:keepLines/>
              <w:numPr>
                <w:ilvl w:val="0"/>
                <w:numId w:val="1012"/>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2096" w:type="dxa"/>
            <w:tcBorders>
              <w:top w:val="single" w:sz="6" w:space="0" w:color="auto"/>
              <w:left w:val="single" w:sz="6" w:space="0" w:color="auto"/>
              <w:bottom w:val="single" w:sz="6" w:space="0" w:color="auto"/>
              <w:right w:val="single" w:sz="6" w:space="0" w:color="auto"/>
            </w:tcBorders>
            <w:vAlign w:val="center"/>
          </w:tcPr>
          <w:p w14:paraId="2AC63C7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UT→ SM-SR-S</w:t>
            </w:r>
          </w:p>
        </w:tc>
        <w:tc>
          <w:tcPr>
            <w:tcW w:w="2757" w:type="dxa"/>
            <w:tcBorders>
              <w:top w:val="single" w:sz="6" w:space="0" w:color="auto"/>
              <w:left w:val="single" w:sz="6" w:space="0" w:color="auto"/>
              <w:bottom w:val="single" w:sz="6" w:space="0" w:color="auto"/>
              <w:right w:val="single" w:sz="6" w:space="0" w:color="auto"/>
            </w:tcBorders>
            <w:vAlign w:val="center"/>
          </w:tcPr>
          <w:p w14:paraId="120B92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10AB07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7-HandoverEUICC </w:t>
            </w:r>
          </w:p>
          <w:p w14:paraId="721F91D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402B37E1"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e Status is equal to #FAILED</w:t>
            </w:r>
          </w:p>
          <w:p w14:paraId="550B8AEE" w14:textId="77777777" w:rsidR="00C5178F" w:rsidRPr="00C5178F" w:rsidRDefault="00C5178F" w:rsidP="00C5178F">
            <w:pPr>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6DD9E4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0AA7B609" w14:textId="77777777" w:rsidR="00C5178F" w:rsidRPr="00C5178F" w:rsidRDefault="00C5178F" w:rsidP="00C5178F">
      <w:pPr>
        <w:spacing w:before="0" w:after="200" w:line="276" w:lineRule="auto"/>
        <w:jc w:val="left"/>
        <w:rPr>
          <w:szCs w:val="22"/>
          <w:lang w:eastAsia="en-US"/>
        </w:rPr>
      </w:pPr>
    </w:p>
    <w:p w14:paraId="5EFF1D8E"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906" w:name="_Toc40714797"/>
      <w:bookmarkStart w:id="907" w:name="_Toc54687375"/>
      <w:r w:rsidRPr="00C5178F">
        <w:rPr>
          <w:rFonts w:eastAsia="Times New Roman" w:cs="Arial"/>
          <w:b/>
          <w:bCs/>
          <w:iCs/>
          <w:sz w:val="24"/>
          <w:szCs w:val="26"/>
          <w:lang w:val="en-US" w:eastAsia="en-US"/>
        </w:rPr>
        <w:t>ES7 (SM-SR – SM-SR): AuthenticateSMSR</w:t>
      </w:r>
      <w:bookmarkEnd w:id="902"/>
      <w:bookmarkEnd w:id="903"/>
      <w:bookmarkEnd w:id="905"/>
      <w:bookmarkEnd w:id="906"/>
      <w:bookmarkEnd w:id="907"/>
    </w:p>
    <w:p w14:paraId="7C1DC9D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DD45316" w14:textId="77777777" w:rsidR="00C5178F" w:rsidRPr="00C5178F" w:rsidRDefault="00C5178F" w:rsidP="00C5178F">
      <w:pPr>
        <w:autoSpaceDE w:val="0"/>
        <w:autoSpaceDN w:val="0"/>
        <w:adjustRightInd w:val="0"/>
        <w:rPr>
          <w:b/>
        </w:rPr>
      </w:pPr>
    </w:p>
    <w:p w14:paraId="758425B7" w14:textId="77777777" w:rsidR="00C5178F" w:rsidRPr="00C5178F" w:rsidRDefault="00C5178F" w:rsidP="00C5178F">
      <w:pPr>
        <w:autoSpaceDE w:val="0"/>
        <w:autoSpaceDN w:val="0"/>
        <w:adjustRightInd w:val="0"/>
        <w:rPr>
          <w:b/>
        </w:rPr>
      </w:pPr>
      <w:r w:rsidRPr="00C5178F">
        <w:rPr>
          <w:b/>
        </w:rPr>
        <w:t xml:space="preserve">References </w:t>
      </w:r>
    </w:p>
    <w:p w14:paraId="69A7DC8E" w14:textId="403C69E3"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67C5362F" w14:textId="77777777" w:rsidR="00C5178F" w:rsidRPr="00C5178F" w:rsidRDefault="00C5178F" w:rsidP="00C5178F">
      <w:pPr>
        <w:autoSpaceDE w:val="0"/>
        <w:autoSpaceDN w:val="0"/>
        <w:adjustRightInd w:val="0"/>
        <w:rPr>
          <w:b/>
        </w:rPr>
      </w:pPr>
      <w:r w:rsidRPr="00C5178F">
        <w:rPr>
          <w:b/>
        </w:rPr>
        <w:t>Requirements</w:t>
      </w:r>
    </w:p>
    <w:p w14:paraId="13BC99E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6, EUICC_REQ39, EUICC_REQ40</w:t>
      </w:r>
    </w:p>
    <w:p w14:paraId="456994F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E851508" w14:textId="77777777" w:rsidR="00C5178F" w:rsidRPr="00C5178F" w:rsidRDefault="00C5178F" w:rsidP="00C5178F">
      <w:pPr>
        <w:autoSpaceDE w:val="0"/>
        <w:autoSpaceDN w:val="0"/>
        <w:adjustRightInd w:val="0"/>
        <w:rPr>
          <w:rFonts w:cs="Arial"/>
          <w:b/>
          <w:bCs/>
          <w:color w:val="000000"/>
        </w:rPr>
      </w:pPr>
    </w:p>
    <w:p w14:paraId="5284C86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B099C18"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lastRenderedPageBreak/>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4AB61BC9"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4754CA6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1AE5D03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7D70F4E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10464" behindDoc="0" locked="0" layoutInCell="1" allowOverlap="1" wp14:anchorId="232F8106" wp14:editId="70757814">
                <wp:simplePos x="931545" y="6228080"/>
                <wp:positionH relativeFrom="page">
                  <wp:align>center</wp:align>
                </wp:positionH>
                <wp:positionV relativeFrom="paragraph">
                  <wp:posOffset>3810</wp:posOffset>
                </wp:positionV>
                <wp:extent cx="5072400" cy="2898000"/>
                <wp:effectExtent l="0" t="0" r="0" b="0"/>
                <wp:wrapTopAndBottom/>
                <wp:docPr id="2619" name="Zone de dessin 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105" name="Groupe 1911"/>
                        <wpg:cNvGrpSpPr/>
                        <wpg:grpSpPr>
                          <a:xfrm>
                            <a:off x="180000" y="180000"/>
                            <a:ext cx="4717415" cy="2604769"/>
                            <a:chOff x="0" y="0"/>
                            <a:chExt cx="4717440" cy="2605176"/>
                          </a:xfrm>
                        </wpg:grpSpPr>
                        <wpg:grpSp>
                          <wpg:cNvPr id="3106" name="Groupe 1912"/>
                          <wpg:cNvGrpSpPr/>
                          <wpg:grpSpPr>
                            <a:xfrm>
                              <a:off x="0" y="0"/>
                              <a:ext cx="4717440" cy="2605176"/>
                              <a:chOff x="0" y="0"/>
                              <a:chExt cx="4717440" cy="2605176"/>
                            </a:xfrm>
                          </wpg:grpSpPr>
                          <wpg:grpSp>
                            <wpg:cNvPr id="3107" name="Groupe 1915"/>
                            <wpg:cNvGrpSpPr/>
                            <wpg:grpSpPr>
                              <a:xfrm>
                                <a:off x="0" y="0"/>
                                <a:ext cx="4717440" cy="2605176"/>
                                <a:chOff x="0" y="0"/>
                                <a:chExt cx="4717440" cy="2605176"/>
                              </a:xfrm>
                            </wpg:grpSpPr>
                            <wpg:grpSp>
                              <wpg:cNvPr id="3108" name="Groupe 1918"/>
                              <wpg:cNvGrpSpPr/>
                              <wpg:grpSpPr>
                                <a:xfrm>
                                  <a:off x="0" y="0"/>
                                  <a:ext cx="4717440" cy="2605176"/>
                                  <a:chOff x="0" y="0"/>
                                  <a:chExt cx="4717440" cy="2605176"/>
                                </a:xfrm>
                              </wpg:grpSpPr>
                              <wpg:grpSp>
                                <wpg:cNvPr id="3109" name="Groupe 1921"/>
                                <wpg:cNvGrpSpPr/>
                                <wpg:grpSpPr>
                                  <a:xfrm>
                                    <a:off x="0" y="0"/>
                                    <a:ext cx="2793296" cy="2605176"/>
                                    <a:chOff x="0" y="0"/>
                                    <a:chExt cx="2793987" cy="2605478"/>
                                  </a:xfrm>
                                </wpg:grpSpPr>
                                <wps:wsp>
                                  <wps:cNvPr id="3110" name="Rectangle 3110"/>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002BF155"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1" name="Rectangle 3111"/>
                                  <wps:cNvSpPr/>
                                  <wps:spPr>
                                    <a:xfrm>
                                      <a:off x="1932292"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1E3428EA"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2" name="Connecteur droit avec flèche 1926"/>
                                  <wps:cNvCnPr/>
                                  <wps:spPr>
                                    <a:xfrm>
                                      <a:off x="405274" y="862641"/>
                                      <a:ext cx="1949238"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113" name="Zone de texte 2"/>
                                  <wps:cNvSpPr txBox="1">
                                    <a:spLocks noChangeArrowheads="1"/>
                                  </wps:cNvSpPr>
                                  <wps:spPr bwMode="auto">
                                    <a:xfrm>
                                      <a:off x="784576" y="508958"/>
                                      <a:ext cx="1328953" cy="321346"/>
                                    </a:xfrm>
                                    <a:prstGeom prst="rect">
                                      <a:avLst/>
                                    </a:prstGeom>
                                    <a:solidFill>
                                      <a:srgbClr val="FFFFFF"/>
                                    </a:solidFill>
                                    <a:ln w="9525">
                                      <a:noFill/>
                                      <a:miter lim="800000"/>
                                      <a:headEnd/>
                                      <a:tailEnd/>
                                    </a:ln>
                                  </wps:spPr>
                                  <wps:txbx>
                                    <w:txbxContent>
                                      <w:p w14:paraId="23719E32"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s:wsp>
                                  <wps:cNvPr id="3114" name="Connecteur droit 1928"/>
                                  <wps:cNvCnPr/>
                                  <wps:spPr>
                                    <a:xfrm>
                                      <a:off x="405436" y="431258"/>
                                      <a:ext cx="0" cy="2113828"/>
                                    </a:xfrm>
                                    <a:prstGeom prst="line">
                                      <a:avLst/>
                                    </a:prstGeom>
                                    <a:noFill/>
                                    <a:ln w="28575" cap="flat" cmpd="sng" algn="ctr">
                                      <a:solidFill>
                                        <a:srgbClr val="9BBB59">
                                          <a:lumMod val="75000"/>
                                        </a:srgbClr>
                                      </a:solidFill>
                                      <a:prstDash val="solid"/>
                                    </a:ln>
                                    <a:effectLst/>
                                  </wps:spPr>
                                  <wps:bodyPr/>
                                </wps:wsp>
                                <wps:wsp>
                                  <wps:cNvPr id="3115" name="Connecteur droit 1929"/>
                                  <wps:cNvCnPr/>
                                  <wps:spPr>
                                    <a:xfrm>
                                      <a:off x="2354967" y="439857"/>
                                      <a:ext cx="0" cy="2165621"/>
                                    </a:xfrm>
                                    <a:prstGeom prst="line">
                                      <a:avLst/>
                                    </a:prstGeom>
                                    <a:noFill/>
                                    <a:ln w="28575" cap="flat" cmpd="sng" algn="ctr">
                                      <a:solidFill>
                                        <a:srgbClr val="F79646">
                                          <a:lumMod val="50000"/>
                                        </a:srgbClr>
                                      </a:solidFill>
                                      <a:prstDash val="solid"/>
                                    </a:ln>
                                    <a:effectLst/>
                                  </wps:spPr>
                                  <wps:bodyPr/>
                                </wps:wsp>
                                <wps:wsp>
                                  <wps:cNvPr id="3116" name="Connecteur droit avec flèche 1930"/>
                                  <wps:cNvCnPr/>
                                  <wps:spPr>
                                    <a:xfrm>
                                      <a:off x="405823" y="2313425"/>
                                      <a:ext cx="194876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3117" name="Zone de texte 2"/>
                                  <wps:cNvSpPr txBox="1">
                                    <a:spLocks noChangeArrowheads="1"/>
                                  </wps:cNvSpPr>
                                  <wps:spPr bwMode="auto">
                                    <a:xfrm>
                                      <a:off x="784576" y="1959587"/>
                                      <a:ext cx="1346756" cy="321346"/>
                                    </a:xfrm>
                                    <a:prstGeom prst="rect">
                                      <a:avLst/>
                                    </a:prstGeom>
                                    <a:solidFill>
                                      <a:srgbClr val="FFFFFF"/>
                                    </a:solidFill>
                                    <a:ln w="9525">
                                      <a:noFill/>
                                      <a:miter lim="800000"/>
                                      <a:headEnd/>
                                      <a:tailEnd/>
                                    </a:ln>
                                  </wps:spPr>
                                  <wps:txbx>
                                    <w:txbxContent>
                                      <w:p w14:paraId="09EC911F"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g:grpSp>
                              <wps:wsp>
                                <wps:cNvPr id="3118" name="Rectangle 3118"/>
                                <wps:cNvSpPr/>
                                <wps:spPr>
                                  <a:xfrm>
                                    <a:off x="3864635"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6BAF987"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9" name="Connecteur droit 1923"/>
                                <wps:cNvCnPr/>
                                <wps:spPr>
                                  <a:xfrm>
                                    <a:off x="4261404" y="431224"/>
                                    <a:ext cx="0" cy="2173546"/>
                                  </a:xfrm>
                                  <a:prstGeom prst="line">
                                    <a:avLst/>
                                  </a:prstGeom>
                                  <a:noFill/>
                                  <a:ln w="28575" cap="flat" cmpd="sng" algn="ctr">
                                    <a:solidFill>
                                      <a:srgbClr val="9BBB59">
                                        <a:lumMod val="75000"/>
                                      </a:srgbClr>
                                    </a:solidFill>
                                    <a:prstDash val="solid"/>
                                  </a:ln>
                                  <a:effectLst/>
                                </wps:spPr>
                                <wps:bodyPr/>
                              </wps:wsp>
                            </wpg:grpSp>
                            <wps:wsp>
                              <wps:cNvPr id="3120" name="Connecteur droit avec flèche 1919"/>
                              <wps:cNvCnPr/>
                              <wps:spPr>
                                <a:xfrm>
                                  <a:off x="2372265" y="1216324"/>
                                  <a:ext cx="188779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121" name="Zone de texte 2"/>
                              <wps:cNvSpPr txBox="1">
                                <a:spLocks noChangeArrowheads="1"/>
                              </wps:cNvSpPr>
                              <wps:spPr bwMode="auto">
                                <a:xfrm>
                                  <a:off x="2493034" y="862641"/>
                                  <a:ext cx="1544081" cy="320675"/>
                                </a:xfrm>
                                <a:prstGeom prst="rect">
                                  <a:avLst/>
                                </a:prstGeom>
                                <a:solidFill>
                                  <a:srgbClr val="FFFFFF"/>
                                </a:solidFill>
                                <a:ln w="9525">
                                  <a:noFill/>
                                  <a:miter lim="800000"/>
                                  <a:headEnd/>
                                  <a:tailEnd/>
                                </a:ln>
                              </wps:spPr>
                              <wps:txbx>
                                <w:txbxContent>
                                  <w:p w14:paraId="182F5BE4" w14:textId="77777777" w:rsidR="00C5178F" w:rsidRDefault="00C5178F" w:rsidP="00C5178F">
                                    <w:pPr>
                                      <w:pStyle w:val="NormalWeb"/>
                                    </w:pPr>
                                    <w:r>
                                      <w:rPr>
                                        <w:rFonts w:ascii="Courier New" w:hAnsi="Courier New"/>
                                        <w:color w:val="000000"/>
                                        <w:sz w:val="20"/>
                                        <w:szCs w:val="20"/>
                                      </w:rPr>
                                      <w:t>ES7-HandoverEUICC</w:t>
                                    </w:r>
                                  </w:p>
                                </w:txbxContent>
                              </wps:txbx>
                              <wps:bodyPr rot="0" vert="horz" wrap="square" lIns="91440" tIns="45720" rIns="91440" bIns="45720" anchor="t" anchorCtr="0">
                                <a:spAutoFit/>
                              </wps:bodyPr>
                            </wps:wsp>
                          </wpg:grpSp>
                          <wps:wsp>
                            <wps:cNvPr id="3122" name="Connecteur droit avec flèche 1916"/>
                            <wps:cNvCnPr/>
                            <wps:spPr>
                              <a:xfrm>
                                <a:off x="2363638" y="1621766"/>
                                <a:ext cx="188722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3123" name="Zone de texte 2"/>
                            <wps:cNvSpPr txBox="1">
                              <a:spLocks noChangeArrowheads="1"/>
                            </wps:cNvSpPr>
                            <wps:spPr bwMode="auto">
                              <a:xfrm>
                                <a:off x="2424023" y="1268083"/>
                                <a:ext cx="1742536" cy="320675"/>
                              </a:xfrm>
                              <a:prstGeom prst="rect">
                                <a:avLst/>
                              </a:prstGeom>
                              <a:noFill/>
                              <a:ln w="9525">
                                <a:noFill/>
                                <a:miter lim="800000"/>
                                <a:headEnd/>
                                <a:tailEnd/>
                              </a:ln>
                            </wps:spPr>
                            <wps:txbx>
                              <w:txbxContent>
                                <w:p w14:paraId="47DB21BC" w14:textId="77777777" w:rsidR="00C5178F" w:rsidRDefault="00C5178F" w:rsidP="00C5178F">
                                  <w:pPr>
                                    <w:pStyle w:val="NormalWeb"/>
                                  </w:pPr>
                                  <w:r>
                                    <w:rPr>
                                      <w:rFonts w:ascii="Courier New" w:hAnsi="Courier New"/>
                                      <w:color w:val="000000"/>
                                      <w:sz w:val="20"/>
                                      <w:szCs w:val="20"/>
                                    </w:rPr>
                                    <w:t>ES7-AuthenticateSMSR</w:t>
                                  </w:r>
                                </w:p>
                              </w:txbxContent>
                            </wps:txbx>
                            <wps:bodyPr rot="0" vert="horz" wrap="square" lIns="91440" tIns="45720" rIns="91440" bIns="45720" anchor="t" anchorCtr="0">
                              <a:spAutoFit/>
                            </wps:bodyPr>
                          </wps:wsp>
                        </wpg:grpSp>
                        <wps:wsp>
                          <wps:cNvPr id="3124" name="Connecteur droit avec flèche 1913"/>
                          <wps:cNvCnPr/>
                          <wps:spPr>
                            <a:xfrm>
                              <a:off x="2363638" y="2035834"/>
                              <a:ext cx="188722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3125" name="Zone de texte 2"/>
                          <wps:cNvSpPr txBox="1">
                            <a:spLocks noChangeArrowheads="1"/>
                          </wps:cNvSpPr>
                          <wps:spPr bwMode="auto">
                            <a:xfrm>
                              <a:off x="2493034" y="1682151"/>
                              <a:ext cx="1543685" cy="320675"/>
                            </a:xfrm>
                            <a:prstGeom prst="rect">
                              <a:avLst/>
                            </a:prstGeom>
                            <a:solidFill>
                              <a:srgbClr val="FFFFFF"/>
                            </a:solidFill>
                            <a:ln w="9525">
                              <a:noFill/>
                              <a:miter lim="800000"/>
                              <a:headEnd/>
                              <a:tailEnd/>
                            </a:ln>
                          </wps:spPr>
                          <wps:txbx>
                            <w:txbxContent>
                              <w:p w14:paraId="5EDA4352" w14:textId="77777777" w:rsidR="00C5178F" w:rsidRDefault="00C5178F" w:rsidP="00C5178F">
                                <w:pPr>
                                  <w:pStyle w:val="NormalWeb"/>
                                </w:pPr>
                                <w:r>
                                  <w:rPr>
                                    <w:rFonts w:ascii="Courier New" w:hAnsi="Courier New"/>
                                    <w:color w:val="000000"/>
                                    <w:sz w:val="20"/>
                                    <w:szCs w:val="20"/>
                                  </w:rPr>
                                  <w:t>ES7-HandoverEUICC</w:t>
                                </w:r>
                              </w:p>
                            </w:txbxContent>
                          </wps:txbx>
                          <wps:bodyPr rot="0" vert="horz" wrap="square" lIns="91440" tIns="45720" rIns="91440" bIns="45720" anchor="t" anchorCtr="0">
                            <a:spAutoFit/>
                          </wps:bodyPr>
                        </wps:wsp>
                      </wpg:wgp>
                    </wpc:wpc>
                  </a:graphicData>
                </a:graphic>
                <wp14:sizeRelH relativeFrom="margin">
                  <wp14:pctWidth>0</wp14:pctWidth>
                </wp14:sizeRelH>
                <wp14:sizeRelV relativeFrom="margin">
                  <wp14:pctHeight>0</wp14:pctHeight>
                </wp14:sizeRelV>
              </wp:anchor>
            </w:drawing>
          </mc:Choice>
          <mc:Fallback>
            <w:pict>
              <v:group w14:anchorId="232F8106" id="Zone de dessin 27" o:spid="_x0000_s1958" editas="canvas" style="position:absolute;margin-left:0;margin-top:.3pt;width:399.4pt;height:228.2pt;z-index:251710464;mso-position-horizontal:center;mso-position-horizontal-relative:page;mso-position-vertical-relative:text;mso-width-relative:margin;mso-height-relative:margin" coordsize="50723,28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">
                <v:shape id="_x0000_s1959" type="#_x0000_t75" style="position:absolute;width:50723;height:28975;visibility:visible;mso-wrap-style:square">
                  <v:fill o:detectmouseclick="t"/>
                  <v:path o:connecttype="none"/>
                </v:shape>
                <v:group id="Groupe 1911" o:spid="_x0000_s1960" style="position:absolute;left:1800;top:1800;width:47174;height:26047" coordsize="47174,26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">
                  <v:group id="Groupe 1912" o:spid="_x0000_s1961" style="position:absolute;width:47174;height:26051" coordsize="47174,26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">
                    <v:group id="Groupe 1915" o:spid="_x0000_s1962" style="position:absolute;width:47174;height:26051" coordsize="47174,26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">
                      <v:group id="Groupe 1918" o:spid="_x0000_s1963" style="position:absolute;width:47174;height:26051" coordsize="47174,26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">
                        <v:group id="Groupe 1921" o:spid="_x0000_s1964" style="position:absolute;width:27932;height:26051" coordsize="27939,26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">
                          <v:rect id="Rectangle 3110" o:spid="_x0000_s1965"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" fillcolor="#9bbb59" strokecolor="#71893f" strokeweight="2pt">
                            <v:textbox>
                              <w:txbxContent>
                                <w:p w14:paraId="002BF155" w14:textId="77777777" w:rsidR="00C5178F" w:rsidRDefault="00C5178F" w:rsidP="00C5178F">
                                  <w:pPr>
                                    <w:pStyle w:val="NormalWeb"/>
                                    <w:jc w:val="center"/>
                                  </w:pPr>
                                  <w:r>
                                    <w:rPr>
                                      <w:rFonts w:ascii="Arial" w:hAnsi="Arial"/>
                                      <w:b/>
                                      <w:bCs/>
                                      <w:sz w:val="20"/>
                                      <w:szCs w:val="20"/>
                                    </w:rPr>
                                    <w:t>MNO1-S</w:t>
                                  </w:r>
                                </w:p>
                              </w:txbxContent>
                            </v:textbox>
                          </v:rect>
                          <v:rect id="Rectangle 3111" o:spid="_x0000_s1966" style="position:absolute;left:19322;width:8617;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" fillcolor="#c0504d" strokecolor="#8c3836" strokeweight="2pt">
                            <v:textbox>
                              <w:txbxContent>
                                <w:p w14:paraId="1E3428EA"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926" o:spid="_x0000_s1967" type="#_x0000_t32" style="position:absolute;left:4052;top:8626;width:194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" strokecolor="#4a7ebb">
                            <v:stroke endarrow="open"/>
                          </v:shape>
                          <v:shape id="_x0000_s1968" type="#_x0000_t202" style="position:absolute;left:7845;top:5089;width:13290;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" stroked="f">
                            <v:textbox style="mso-fit-shape-to-text:t">
                              <w:txbxContent>
                                <w:p w14:paraId="23719E32" w14:textId="77777777" w:rsidR="00C5178F" w:rsidRDefault="00C5178F" w:rsidP="00C5178F">
                                  <w:pPr>
                                    <w:pStyle w:val="NormalWeb"/>
                                  </w:pPr>
                                  <w:r>
                                    <w:rPr>
                                      <w:rFonts w:ascii="Courier New" w:hAnsi="Courier New"/>
                                      <w:color w:val="000000"/>
                                      <w:sz w:val="20"/>
                                      <w:szCs w:val="20"/>
                                    </w:rPr>
                                    <w:t>ES4-SMSRChange</w:t>
                                  </w:r>
                                </w:p>
                              </w:txbxContent>
                            </v:textbox>
                          </v:shape>
                          <v:line id="Connecteur droit 1928" o:spid="_x0000_s1969" style="position:absolute;visibility:visible;mso-wrap-style:square" from="4054,4312" to="4054,25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" strokecolor="#77933c" strokeweight="2.25pt"/>
                          <v:line id="Connecteur droit 1929" o:spid="_x0000_s1970" style="position:absolute;visibility:visible;mso-wrap-style:square" from="23549,4398" to="23549,2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" strokecolor="#984807" strokeweight="2.25pt"/>
                          <v:shape id="Connecteur droit avec flèche 1930" o:spid="_x0000_s1971" type="#_x0000_t32" style="position:absolute;left:4058;top:23134;width:19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" strokecolor="#4a7ebb">
                            <v:stroke startarrow="open"/>
                          </v:shape>
                          <v:shape id="_x0000_s1972" type="#_x0000_t202" style="position:absolute;left:7845;top:19595;width:13468;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" stroked="f">
                            <v:textbox style="mso-fit-shape-to-text:t">
                              <w:txbxContent>
                                <w:p w14:paraId="09EC911F" w14:textId="77777777" w:rsidR="00C5178F" w:rsidRDefault="00C5178F" w:rsidP="00C5178F">
                                  <w:pPr>
                                    <w:pStyle w:val="NormalWeb"/>
                                  </w:pPr>
                                  <w:r>
                                    <w:rPr>
                                      <w:rFonts w:ascii="Courier New" w:hAnsi="Courier New"/>
                                      <w:color w:val="000000"/>
                                      <w:sz w:val="20"/>
                                      <w:szCs w:val="20"/>
                                    </w:rPr>
                                    <w:t>ES4-SMSRChange</w:t>
                                  </w:r>
                                </w:p>
                              </w:txbxContent>
                            </v:textbox>
                          </v:shape>
                        </v:group>
                        <v:rect id="Rectangle 3118" o:spid="_x0000_s1973" style="position:absolute;left:38646;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" fillcolor="#9bbb59" strokecolor="#71893f" strokeweight="2pt">
                          <v:textbox>
                            <w:txbxContent>
                              <w:p w14:paraId="26BAF987" w14:textId="77777777" w:rsidR="00C5178F" w:rsidRDefault="00C5178F" w:rsidP="00C5178F">
                                <w:pPr>
                                  <w:pStyle w:val="NormalWeb"/>
                                  <w:jc w:val="center"/>
                                </w:pPr>
                                <w:r>
                                  <w:rPr>
                                    <w:rFonts w:ascii="Arial" w:hAnsi="Arial"/>
                                    <w:b/>
                                    <w:bCs/>
                                    <w:sz w:val="20"/>
                                    <w:szCs w:val="20"/>
                                  </w:rPr>
                                  <w:t>SM-SR-S</w:t>
                                </w:r>
                              </w:p>
                            </w:txbxContent>
                          </v:textbox>
                        </v:rect>
                        <v:line id="Connecteur droit 1923" o:spid="_x0000_s1974" style="position:absolute;visibility:visible;mso-wrap-style:square" from="42614,4312" to="42614,26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" strokecolor="#77933c" strokeweight="2.25pt"/>
                      </v:group>
                      <v:shape id="Connecteur droit avec flèche 1919" o:spid="_x0000_s1975" type="#_x0000_t32" style="position:absolute;left:23722;top:12163;width:18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" strokecolor="#4a7ebb">
                        <v:stroke endarrow="open"/>
                      </v:shape>
                      <v:shape id="_x0000_s1976" type="#_x0000_t202" style="position:absolute;left:24930;top:8626;width:1544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" stroked="f">
                        <v:textbox style="mso-fit-shape-to-text:t">
                          <w:txbxContent>
                            <w:p w14:paraId="182F5BE4" w14:textId="77777777" w:rsidR="00C5178F" w:rsidRDefault="00C5178F" w:rsidP="00C5178F">
                              <w:pPr>
                                <w:pStyle w:val="NormalWeb"/>
                              </w:pPr>
                              <w:r>
                                <w:rPr>
                                  <w:rFonts w:ascii="Courier New" w:hAnsi="Courier New"/>
                                  <w:color w:val="000000"/>
                                  <w:sz w:val="20"/>
                                  <w:szCs w:val="20"/>
                                </w:rPr>
                                <w:t>ES7-HandoverEUICC</w:t>
                              </w:r>
                            </w:p>
                          </w:txbxContent>
                        </v:textbox>
                      </v:shape>
                    </v:group>
                    <v:shape id="Connecteur droit avec flèche 1916" o:spid="_x0000_s1977" type="#_x0000_t32" style="position:absolute;left:23636;top:16217;width:188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" strokecolor="#4a7ebb">
                      <v:stroke startarrow="open" endarrow="open"/>
                    </v:shape>
                    <v:shape id="_x0000_s1978" type="#_x0000_t202" style="position:absolute;left:24240;top:12680;width:1742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" filled="f" stroked="f">
                      <v:textbox style="mso-fit-shape-to-text:t">
                        <w:txbxContent>
                          <w:p w14:paraId="47DB21BC" w14:textId="77777777" w:rsidR="00C5178F" w:rsidRDefault="00C5178F" w:rsidP="00C5178F">
                            <w:pPr>
                              <w:pStyle w:val="NormalWeb"/>
                            </w:pPr>
                            <w:r>
                              <w:rPr>
                                <w:rFonts w:ascii="Courier New" w:hAnsi="Courier New"/>
                                <w:color w:val="000000"/>
                                <w:sz w:val="20"/>
                                <w:szCs w:val="20"/>
                              </w:rPr>
                              <w:t>ES7-AuthenticateSMSR</w:t>
                            </w:r>
                          </w:p>
                        </w:txbxContent>
                      </v:textbox>
                    </v:shape>
                  </v:group>
                  <v:shape id="Connecteur droit avec flèche 1913" o:spid="_x0000_s1979" type="#_x0000_t32" style="position:absolute;left:23636;top:20358;width:188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" strokecolor="#4a7ebb">
                    <v:stroke startarrow="open"/>
                  </v:shape>
                  <v:shape id="_x0000_s1980" type="#_x0000_t202" style="position:absolute;left:24930;top:16821;width:15437;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" stroked="f">
                    <v:textbox style="mso-fit-shape-to-text:t">
                      <w:txbxContent>
                        <w:p w14:paraId="5EDA4352" w14:textId="77777777" w:rsidR="00C5178F" w:rsidRDefault="00C5178F" w:rsidP="00C5178F">
                          <w:pPr>
                            <w:pStyle w:val="NormalWeb"/>
                          </w:pPr>
                          <w:r>
                            <w:rPr>
                              <w:rFonts w:ascii="Courier New" w:hAnsi="Courier New"/>
                              <w:color w:val="000000"/>
                              <w:sz w:val="20"/>
                              <w:szCs w:val="20"/>
                            </w:rPr>
                            <w:t>ES7-HandoverEUICC</w:t>
                          </w:r>
                        </w:p>
                      </w:txbxContent>
                    </v:textbox>
                  </v:shape>
                </v:group>
                <w10:wrap type="topAndBottom" anchorx="page"/>
              </v:group>
            </w:pict>
          </mc:Fallback>
        </mc:AlternateContent>
      </w:r>
    </w:p>
    <w:p w14:paraId="716FA9CA"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908" w:name="_Ref399777989"/>
      <w:r w:rsidRPr="00C5178F">
        <w:rPr>
          <w:rFonts w:ascii="Arial Bold" w:eastAsia="Times New Roman" w:hAnsi="Arial Bold" w:cs="Arial"/>
          <w:b/>
          <w:bCs/>
          <w:szCs w:val="26"/>
          <w:lang w:val="en-US" w:eastAsia="en-US"/>
        </w:rPr>
        <w:t>TC.ES7.ASMSR.1: AuthenticateSMSR</w:t>
      </w:r>
      <w:bookmarkEnd w:id="908"/>
    </w:p>
    <w:p w14:paraId="63D1980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AC12E4F" w14:textId="77777777" w:rsidR="00C5178F" w:rsidRPr="00C5178F" w:rsidRDefault="00C5178F" w:rsidP="00C5178F">
      <w:pPr>
        <w:autoSpaceDE w:val="0"/>
        <w:autoSpaceDN w:val="0"/>
        <w:adjustRightInd w:val="0"/>
        <w:rPr>
          <w:rFonts w:eastAsia="Times New Roman" w:cs="Arial"/>
          <w:b/>
          <w:bCs/>
          <w:color w:val="000000"/>
          <w:lang w:eastAsia="fr-FR"/>
        </w:rPr>
      </w:pPr>
    </w:p>
    <w:p w14:paraId="601A85A2"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ethod AuthenticateSMSR is well implemented on the SM-SR. Only error case is defined:</w:t>
      </w:r>
    </w:p>
    <w:p w14:paraId="74857848"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SM-SR certificate expired</w:t>
      </w:r>
    </w:p>
    <w:p w14:paraId="3F64599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7CDE46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6,</w:t>
      </w:r>
      <w:r w:rsidRPr="00C5178F">
        <w:rPr>
          <w:rFonts w:eastAsia="Times New Roman" w:cs="Arial"/>
          <w:sz w:val="18"/>
          <w:lang w:eastAsia="fr-FR"/>
        </w:rPr>
        <w:t xml:space="preserve"> </w:t>
      </w:r>
      <w:r w:rsidRPr="00C5178F">
        <w:rPr>
          <w:rFonts w:eastAsia="Times New Roman" w:cs="Arial"/>
          <w:lang w:eastAsia="fr-FR"/>
        </w:rPr>
        <w:t>EUICC_REQ39, EUICC_REQ40</w:t>
      </w:r>
    </w:p>
    <w:p w14:paraId="00BF0DA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C7B337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UT_ID_RPS</w:t>
      </w:r>
    </w:p>
    <w:p w14:paraId="5D71D20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nvalid SM-SR Certificate</w:t>
      </w:r>
    </w:p>
    <w:p w14:paraId="7293BA5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85FE330"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provisioned on the SM-SR-UT with the </w:t>
      </w:r>
      <w:r w:rsidRPr="00C5178F">
        <w:rPr>
          <w:rFonts w:ascii="Courier New" w:hAnsi="Courier New" w:cs="Courier New"/>
          <w:szCs w:val="22"/>
          <w:lang w:eastAsia="en-GB"/>
        </w:rPr>
        <w:t>#EIS_ES1_RPS</w:t>
      </w:r>
    </w:p>
    <w:p w14:paraId="019B649C"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 xml:space="preserve">{SM_SR_ID_RPS} </w:t>
      </w:r>
      <w:r w:rsidRPr="00C5178F">
        <w:rPr>
          <w:szCs w:val="22"/>
          <w:lang w:eastAsia="en-GB"/>
        </w:rPr>
        <w:t>has been set to</w:t>
      </w:r>
      <w:r w:rsidRPr="00C5178F">
        <w:rPr>
          <w:rFonts w:ascii="Courier New" w:hAnsi="Courier New" w:cs="Courier New"/>
          <w:szCs w:val="22"/>
          <w:lang w:eastAsia="en-GB"/>
        </w:rPr>
        <w:t xml:space="preserve"> #SM_SR_UT_ID_RPS</w:t>
      </w:r>
    </w:p>
    <w:p w14:paraId="416F62AE"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DP_ID_RPS}</w:t>
      </w:r>
      <w:r w:rsidRPr="00C5178F">
        <w:rPr>
          <w:szCs w:val="22"/>
          <w:lang w:eastAsia="en-GB"/>
        </w:rPr>
        <w:t xml:space="preserve"> has been set to</w:t>
      </w:r>
      <w:r w:rsidRPr="00C5178F">
        <w:rPr>
          <w:rFonts w:ascii="Courier New" w:hAnsi="Courier New" w:cs="Courier New"/>
          <w:szCs w:val="22"/>
          <w:lang w:eastAsia="en-GB"/>
        </w:rPr>
        <w:t xml:space="preserve"> #SM_DP_S_ID_RPS</w:t>
      </w:r>
    </w:p>
    <w:tbl>
      <w:tblPr>
        <w:tblW w:w="9412" w:type="dxa"/>
        <w:tblLayout w:type="fixed"/>
        <w:tblCellMar>
          <w:left w:w="56" w:type="dxa"/>
          <w:right w:w="56" w:type="dxa"/>
        </w:tblCellMar>
        <w:tblLook w:val="0000" w:firstRow="0" w:lastRow="0" w:firstColumn="0" w:lastColumn="0" w:noHBand="0" w:noVBand="0"/>
      </w:tblPr>
      <w:tblGrid>
        <w:gridCol w:w="590"/>
        <w:gridCol w:w="1593"/>
        <w:gridCol w:w="3402"/>
        <w:gridCol w:w="2409"/>
        <w:gridCol w:w="1418"/>
      </w:tblGrid>
      <w:tr w:rsidR="00C5178F" w:rsidRPr="00C5178F" w14:paraId="55470023"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92974E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76773A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tcPr>
          <w:p w14:paraId="56FEE1C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B277F0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542230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6749EA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DD1FD3" w14:textId="77777777" w:rsidR="00C5178F" w:rsidRPr="00C5178F" w:rsidRDefault="00C5178F" w:rsidP="00C5178F">
            <w:pPr>
              <w:keepLines/>
              <w:numPr>
                <w:ilvl w:val="0"/>
                <w:numId w:val="3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1AA4B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p>
          <w:p w14:paraId="762DC9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A20A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46823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6A14DE5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DA2BA2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CC18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C27E4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4486E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F638C4" w14:textId="77777777" w:rsidR="00C5178F" w:rsidRPr="00C5178F" w:rsidRDefault="00C5178F" w:rsidP="00C5178F">
            <w:pPr>
              <w:keepLines/>
              <w:numPr>
                <w:ilvl w:val="0"/>
                <w:numId w:val="3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EC8C7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p>
          <w:p w14:paraId="5FD5CC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1552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5016C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32A53E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84AAF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2C304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31447D4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F842D4" w14:textId="77777777" w:rsidR="00C5178F" w:rsidRPr="00C5178F" w:rsidRDefault="00C5178F" w:rsidP="00C5178F">
            <w:pPr>
              <w:keepLines/>
              <w:numPr>
                <w:ilvl w:val="0"/>
                <w:numId w:val="3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28A2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p>
          <w:p w14:paraId="1200E9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1517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C229B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p>
          <w:p w14:paraId="06AAC9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0F9944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EXPIRED_SM_SR_CERTIFICATE</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1B9FA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C150C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E1B291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B868288" w14:textId="77777777" w:rsidR="00C5178F" w:rsidRPr="00C5178F" w:rsidRDefault="00C5178F" w:rsidP="00C5178F">
            <w:pPr>
              <w:keepLines/>
              <w:numPr>
                <w:ilvl w:val="0"/>
                <w:numId w:val="3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24A534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p>
          <w:p w14:paraId="586A9E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402" w:type="dxa"/>
            <w:tcBorders>
              <w:top w:val="single" w:sz="6" w:space="0" w:color="auto"/>
              <w:left w:val="single" w:sz="6" w:space="0" w:color="auto"/>
              <w:bottom w:val="single" w:sz="6" w:space="0" w:color="auto"/>
              <w:right w:val="single" w:sz="6" w:space="0" w:color="auto"/>
            </w:tcBorders>
            <w:vAlign w:val="center"/>
          </w:tcPr>
          <w:p w14:paraId="0D41BD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E1DD1F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490D45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1D425FB7" w14:textId="77777777" w:rsidR="00C5178F" w:rsidRPr="00C5178F" w:rsidRDefault="00C5178F" w:rsidP="00C5178F">
            <w:pPr>
              <w:keepLines/>
              <w:numPr>
                <w:ilvl w:val="0"/>
                <w:numId w:val="37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165EA56F" w14:textId="77777777" w:rsidR="00C5178F" w:rsidRPr="00C5178F" w:rsidRDefault="00C5178F" w:rsidP="00C5178F">
            <w:pPr>
              <w:keepLines/>
              <w:numPr>
                <w:ilvl w:val="0"/>
                <w:numId w:val="37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SM_SR_CERT</w:t>
            </w:r>
          </w:p>
          <w:p w14:paraId="47FD3E68" w14:textId="77777777" w:rsidR="00C5178F" w:rsidRPr="00C5178F" w:rsidRDefault="00C5178F" w:rsidP="00C5178F">
            <w:pPr>
              <w:keepLines/>
              <w:numPr>
                <w:ilvl w:val="0"/>
                <w:numId w:val="374"/>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EXPIRED</w:t>
            </w:r>
          </w:p>
        </w:tc>
        <w:tc>
          <w:tcPr>
            <w:tcW w:w="1418" w:type="dxa"/>
            <w:tcBorders>
              <w:top w:val="single" w:sz="6" w:space="0" w:color="auto"/>
              <w:left w:val="single" w:sz="6" w:space="0" w:color="auto"/>
              <w:bottom w:val="single" w:sz="6" w:space="0" w:color="auto"/>
              <w:right w:val="single" w:sz="6" w:space="0" w:color="auto"/>
            </w:tcBorders>
          </w:tcPr>
          <w:p w14:paraId="595006A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0</w:t>
            </w:r>
          </w:p>
        </w:tc>
      </w:tr>
      <w:tr w:rsidR="00C5178F" w:rsidRPr="00C5178F" w14:paraId="30956CD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03AEE5" w14:textId="77777777" w:rsidR="00C5178F" w:rsidRPr="00C5178F" w:rsidRDefault="00C5178F" w:rsidP="00C5178F">
            <w:pPr>
              <w:keepLines/>
              <w:numPr>
                <w:ilvl w:val="0"/>
                <w:numId w:val="3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595DB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p>
          <w:p w14:paraId="026DC7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8270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4F3497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p w14:paraId="2FB1D0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53ABA1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SM_SR_CERT,</w:t>
            </w:r>
          </w:p>
          <w:p w14:paraId="7A6BF7A9"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EXPIRED)</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0910B3"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5D251B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D7C19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7C3C27" w14:textId="77777777" w:rsidR="00C5178F" w:rsidRPr="00C5178F" w:rsidRDefault="00C5178F" w:rsidP="00C5178F">
            <w:pPr>
              <w:keepLines/>
              <w:numPr>
                <w:ilvl w:val="0"/>
                <w:numId w:val="3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1CA72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244FD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1-S</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BA0C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B7B40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277D9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AF2705C" w14:textId="77777777" w:rsidR="00C5178F" w:rsidRPr="00C5178F" w:rsidRDefault="00C5178F" w:rsidP="00C5178F">
            <w:pPr>
              <w:keepLines/>
              <w:numPr>
                <w:ilvl w:val="0"/>
                <w:numId w:val="37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1CD7520" w14:textId="77777777" w:rsidR="00C5178F" w:rsidRPr="00C5178F" w:rsidRDefault="00C5178F" w:rsidP="00C5178F">
            <w:pPr>
              <w:keepLines/>
              <w:numPr>
                <w:ilvl w:val="0"/>
                <w:numId w:val="37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SM_SR_CERT</w:t>
            </w:r>
          </w:p>
          <w:p w14:paraId="721348A1" w14:textId="77777777" w:rsidR="00C5178F" w:rsidRPr="00C5178F" w:rsidRDefault="00C5178F" w:rsidP="00C5178F">
            <w:pPr>
              <w:keepLines/>
              <w:numPr>
                <w:ilvl w:val="0"/>
                <w:numId w:val="37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EXPIR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D63A0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1CE71A26" w14:textId="77777777" w:rsidR="00C5178F" w:rsidRPr="00C5178F" w:rsidRDefault="00C5178F" w:rsidP="00C5178F">
      <w:pPr>
        <w:tabs>
          <w:tab w:val="left" w:pos="426"/>
        </w:tabs>
        <w:spacing w:before="0" w:after="200" w:line="276" w:lineRule="auto"/>
        <w:jc w:val="left"/>
        <w:rPr>
          <w:szCs w:val="22"/>
          <w:lang w:val="en-US" w:eastAsia="fr-FR"/>
        </w:rPr>
      </w:pPr>
    </w:p>
    <w:p w14:paraId="68E2F15A"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r w:rsidRPr="00C5178F">
        <w:rPr>
          <w:rFonts w:eastAsiaTheme="minorEastAsia" w:cs="Arial"/>
          <w:b/>
          <w:szCs w:val="22"/>
          <w:lang w:val="en-US" w:eastAsia="en-US"/>
        </w:rPr>
        <w:t>Test Sequence N°2 – Error Case: SM-SR certificate signature cannot be verified</w:t>
      </w:r>
    </w:p>
    <w:p w14:paraId="655209D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74FAE5C"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cs="Arial"/>
          <w:szCs w:val="22"/>
          <w:lang w:eastAsia="en-GB"/>
        </w:rPr>
        <w:t xml:space="preserve">The eUICC identified by the </w:t>
      </w:r>
      <w:r w:rsidRPr="00C5178F">
        <w:rPr>
          <w:rFonts w:ascii="Courier New" w:hAnsi="Courier New" w:cs="Courier New"/>
          <w:szCs w:val="22"/>
          <w:lang w:eastAsia="en-GB"/>
        </w:rPr>
        <w:t>#VIRTUAL_EID</w:t>
      </w:r>
      <w:r w:rsidRPr="00C5178F">
        <w:rPr>
          <w:rFonts w:cs="Arial"/>
          <w:szCs w:val="22"/>
          <w:lang w:eastAsia="en-GB"/>
        </w:rPr>
        <w:t xml:space="preserve"> is provisioned on the SM-SR-UT with the </w:t>
      </w:r>
      <w:r w:rsidRPr="00C5178F">
        <w:rPr>
          <w:rFonts w:ascii="Courier New" w:hAnsi="Courier New" w:cs="Courier New"/>
          <w:szCs w:val="22"/>
          <w:lang w:eastAsia="en-GB"/>
        </w:rPr>
        <w:t>#EIS_ES1_RPS</w:t>
      </w:r>
    </w:p>
    <w:p w14:paraId="66E0B691"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SR_ID_RPS}</w:t>
      </w:r>
      <w:r w:rsidRPr="00C5178F">
        <w:rPr>
          <w:rFonts w:cs="Arial"/>
          <w:szCs w:val="22"/>
          <w:lang w:eastAsia="en-GB"/>
        </w:rPr>
        <w:t xml:space="preserve"> has been set to </w:t>
      </w:r>
      <w:r w:rsidRPr="00C5178F">
        <w:rPr>
          <w:rFonts w:ascii="Courier New" w:hAnsi="Courier New" w:cs="Courier New"/>
          <w:szCs w:val="22"/>
          <w:lang w:eastAsia="en-GB"/>
        </w:rPr>
        <w:t>#SM_SR_UT_ID_RPS</w:t>
      </w:r>
    </w:p>
    <w:tbl>
      <w:tblPr>
        <w:tblW w:w="9412" w:type="dxa"/>
        <w:tblLayout w:type="fixed"/>
        <w:tblCellMar>
          <w:left w:w="56" w:type="dxa"/>
          <w:right w:w="56" w:type="dxa"/>
        </w:tblCellMar>
        <w:tblLook w:val="0000" w:firstRow="0" w:lastRow="0" w:firstColumn="0" w:lastColumn="0" w:noHBand="0" w:noVBand="0"/>
      </w:tblPr>
      <w:tblGrid>
        <w:gridCol w:w="590"/>
        <w:gridCol w:w="1593"/>
        <w:gridCol w:w="3402"/>
        <w:gridCol w:w="2409"/>
        <w:gridCol w:w="1418"/>
      </w:tblGrid>
      <w:tr w:rsidR="00C5178F" w:rsidRPr="00C5178F" w14:paraId="1196284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5C8CCE3"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369161B"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tcPr>
          <w:p w14:paraId="4181C407"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2A4A1F8E"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8A94A59"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280C9B2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93EDA8" w14:textId="77777777" w:rsidR="00C5178F" w:rsidRPr="00C5178F" w:rsidRDefault="00C5178F" w:rsidP="00C5178F">
            <w:pPr>
              <w:keepLines/>
              <w:numPr>
                <w:ilvl w:val="0"/>
                <w:numId w:val="814"/>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1112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MNO1-S → </w:t>
            </w:r>
          </w:p>
          <w:p w14:paraId="200F360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99A6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BA6BF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2716EB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5616AD9"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ascii="Courier New" w:hAnsi="Courier New" w:cs="Courier New"/>
                <w:color w:val="000000"/>
                <w:sz w:val="18"/>
                <w:szCs w:val="18"/>
                <w:lang w:eastAsia="ja-JP"/>
              </w:rPr>
              <w:t xml:space="preserve">   #TGT_SR_S_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4CC9F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ECFF58"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536E1D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A7F165" w14:textId="77777777" w:rsidR="00C5178F" w:rsidRPr="00C5178F" w:rsidRDefault="00C5178F" w:rsidP="00C5178F">
            <w:pPr>
              <w:keepLines/>
              <w:numPr>
                <w:ilvl w:val="0"/>
                <w:numId w:val="814"/>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E4703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 xml:space="preserve">SM-SR-UT→ </w:t>
            </w:r>
          </w:p>
          <w:p w14:paraId="1DB163C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rFonts w:cs="Arial"/>
                <w:color w:val="000000"/>
                <w:sz w:val="18"/>
                <w:szCs w:val="18"/>
                <w:lang w:val="de-DE" w:eastAsia="ja-JP"/>
              </w:rPr>
              <w:t>SM-SR-S</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4E219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56C46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7-HandoverEUICC </w:t>
            </w:r>
          </w:p>
          <w:p w14:paraId="25E1F403"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5AD18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EI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EIS_ES7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25425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41ADF8A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709B71" w14:textId="77777777" w:rsidR="00C5178F" w:rsidRPr="00C5178F" w:rsidRDefault="00C5178F" w:rsidP="00C5178F">
            <w:pPr>
              <w:keepLines/>
              <w:numPr>
                <w:ilvl w:val="0"/>
                <w:numId w:val="814"/>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08032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S→ </w:t>
            </w:r>
          </w:p>
          <w:p w14:paraId="4F6D1B5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BE0F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15BEA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p>
          <w:p w14:paraId="7E49EC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5036E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INVALID_SM_SR_CERTIFICATE</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A78A3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6F662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07FB3F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27D6AF" w14:textId="77777777" w:rsidR="00C5178F" w:rsidRPr="00C5178F" w:rsidRDefault="00C5178F" w:rsidP="00C5178F">
            <w:pPr>
              <w:keepLines/>
              <w:numPr>
                <w:ilvl w:val="0"/>
                <w:numId w:val="814"/>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563D92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w:t>
            </w:r>
          </w:p>
          <w:p w14:paraId="128DB3D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S</w:t>
            </w:r>
          </w:p>
        </w:tc>
        <w:tc>
          <w:tcPr>
            <w:tcW w:w="3402" w:type="dxa"/>
            <w:tcBorders>
              <w:top w:val="single" w:sz="6" w:space="0" w:color="auto"/>
              <w:left w:val="single" w:sz="6" w:space="0" w:color="auto"/>
              <w:bottom w:val="single" w:sz="6" w:space="0" w:color="auto"/>
              <w:right w:val="single" w:sz="6" w:space="0" w:color="auto"/>
            </w:tcBorders>
            <w:vAlign w:val="center"/>
          </w:tcPr>
          <w:p w14:paraId="6139D5E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2D047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0B50FD2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3D0BE7B5" w14:textId="77777777" w:rsidR="00C5178F" w:rsidRPr="00C5178F" w:rsidRDefault="00C5178F" w:rsidP="00C5178F">
            <w:pPr>
              <w:keepLines/>
              <w:numPr>
                <w:ilvl w:val="0"/>
                <w:numId w:val="810"/>
              </w:numPr>
              <w:overflowPunct w:val="0"/>
              <w:autoSpaceDE w:val="0"/>
              <w:autoSpaceDN w:val="0"/>
              <w:adjustRightInd w:val="0"/>
              <w:spacing w:after="120" w:line="276" w:lineRule="auto"/>
              <w:ind w:left="360"/>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FAILED</w:t>
            </w:r>
          </w:p>
          <w:p w14:paraId="0CC4D9DF" w14:textId="77777777" w:rsidR="00C5178F" w:rsidRPr="00C5178F" w:rsidRDefault="00C5178F" w:rsidP="00C5178F">
            <w:pPr>
              <w:keepLines/>
              <w:numPr>
                <w:ilvl w:val="0"/>
                <w:numId w:val="810"/>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Subject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SM_SR_CERT</w:t>
            </w:r>
          </w:p>
          <w:p w14:paraId="76E7035F" w14:textId="77777777" w:rsidR="00C5178F" w:rsidRPr="00C5178F" w:rsidRDefault="00C5178F" w:rsidP="00C5178F">
            <w:pPr>
              <w:keepLines/>
              <w:numPr>
                <w:ilvl w:val="0"/>
                <w:numId w:val="810"/>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Reason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VERIFICATION_FAILED</w:t>
            </w:r>
          </w:p>
        </w:tc>
        <w:tc>
          <w:tcPr>
            <w:tcW w:w="1418" w:type="dxa"/>
            <w:tcBorders>
              <w:top w:val="single" w:sz="6" w:space="0" w:color="auto"/>
              <w:left w:val="single" w:sz="6" w:space="0" w:color="auto"/>
              <w:bottom w:val="single" w:sz="6" w:space="0" w:color="auto"/>
              <w:right w:val="single" w:sz="6" w:space="0" w:color="auto"/>
            </w:tcBorders>
          </w:tcPr>
          <w:p w14:paraId="177938A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40</w:t>
            </w:r>
          </w:p>
        </w:tc>
      </w:tr>
      <w:tr w:rsidR="00C5178F" w:rsidRPr="00C5178F" w14:paraId="1848BEB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28CFC5" w14:textId="77777777" w:rsidR="00C5178F" w:rsidRPr="00C5178F" w:rsidRDefault="00C5178F" w:rsidP="00C5178F">
            <w:pPr>
              <w:keepLines/>
              <w:numPr>
                <w:ilvl w:val="0"/>
                <w:numId w:val="814"/>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B790C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S→ </w:t>
            </w:r>
          </w:p>
          <w:p w14:paraId="4339344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982E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ERROR_RESP(</w:t>
            </w:r>
          </w:p>
          <w:p w14:paraId="5D4D73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p w14:paraId="7F482B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FAILED,</w:t>
            </w:r>
          </w:p>
          <w:p w14:paraId="0EB91F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SM_SR_CERT,</w:t>
            </w:r>
          </w:p>
          <w:p w14:paraId="6EF45100" w14:textId="77777777" w:rsidR="00C5178F" w:rsidRPr="00C5178F" w:rsidRDefault="00C5178F" w:rsidP="00C5178F">
            <w:pPr>
              <w:autoSpaceDE w:val="0"/>
              <w:autoSpaceDN w:val="0"/>
              <w:adjustRightInd w:val="0"/>
              <w:spacing w:before="40" w:after="120"/>
              <w:rPr>
                <w:rFonts w:cs="Arial"/>
                <w:color w:val="000000"/>
                <w:sz w:val="18"/>
                <w:szCs w:val="18"/>
                <w:lang w:eastAsia="ja-JP"/>
              </w:rPr>
            </w:pPr>
            <w:r w:rsidRPr="00C5178F">
              <w:rPr>
                <w:rFonts w:ascii="Courier New" w:hAnsi="Courier New" w:cs="Courier New"/>
                <w:color w:val="000000"/>
                <w:sz w:val="18"/>
                <w:szCs w:val="18"/>
                <w:lang w:eastAsia="ja-JP"/>
              </w:rPr>
              <w:t xml:space="preserve">   #RC_VERIFICATION_FAILED)</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D46BA1" w14:textId="77777777" w:rsidR="00C5178F" w:rsidRPr="00C5178F" w:rsidRDefault="00C5178F" w:rsidP="00C5178F">
            <w:pPr>
              <w:keepLines/>
              <w:overflowPunct w:val="0"/>
              <w:autoSpaceDE w:val="0"/>
              <w:autoSpaceDN w:val="0"/>
              <w:adjustRightInd w:val="0"/>
              <w:spacing w:after="120"/>
              <w:ind w:left="360" w:hanging="36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31D86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8FCE03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CA3D24" w14:textId="77777777" w:rsidR="00C5178F" w:rsidRPr="00C5178F" w:rsidRDefault="00C5178F" w:rsidP="00C5178F">
            <w:pPr>
              <w:keepLines/>
              <w:numPr>
                <w:ilvl w:val="0"/>
                <w:numId w:val="814"/>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9857C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p>
          <w:p w14:paraId="556D6FD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68B4E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5F07F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565BD23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9C8CAE" w14:textId="77777777" w:rsidR="00C5178F" w:rsidRPr="00C5178F" w:rsidRDefault="00C5178F" w:rsidP="00C5178F">
            <w:pPr>
              <w:keepLines/>
              <w:numPr>
                <w:ilvl w:val="0"/>
                <w:numId w:val="811"/>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FAILED</w:t>
            </w:r>
          </w:p>
          <w:p w14:paraId="5FCDBCFC" w14:textId="77777777" w:rsidR="00C5178F" w:rsidRPr="00C5178F" w:rsidRDefault="00C5178F" w:rsidP="00C5178F">
            <w:pPr>
              <w:keepLines/>
              <w:numPr>
                <w:ilvl w:val="0"/>
                <w:numId w:val="811"/>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Subject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SM_SR_CERT</w:t>
            </w:r>
          </w:p>
          <w:p w14:paraId="72D7FE37" w14:textId="77777777" w:rsidR="00C5178F" w:rsidRPr="00C5178F" w:rsidRDefault="00C5178F" w:rsidP="00C5178F">
            <w:pPr>
              <w:keepLines/>
              <w:numPr>
                <w:ilvl w:val="0"/>
                <w:numId w:val="811"/>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Reason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VERIFICATION_FAI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4068A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58323AE7" w14:textId="77777777" w:rsidR="00C5178F" w:rsidRPr="00C5178F" w:rsidRDefault="00C5178F" w:rsidP="00C5178F">
      <w:pPr>
        <w:keepNext/>
        <w:keepLines/>
        <w:numPr>
          <w:ilvl w:val="5"/>
          <w:numId w:val="1"/>
        </w:numPr>
        <w:spacing w:before="240" w:after="60" w:line="276" w:lineRule="auto"/>
        <w:jc w:val="left"/>
        <w:outlineLvl w:val="5"/>
        <w:rPr>
          <w:rFonts w:eastAsiaTheme="minorEastAsia" w:cs="Arial"/>
          <w:b/>
          <w:szCs w:val="22"/>
          <w:lang w:val="en-US" w:eastAsia="en-US"/>
        </w:rPr>
      </w:pPr>
      <w:r w:rsidRPr="00C5178F">
        <w:rPr>
          <w:rFonts w:eastAsiaTheme="minorEastAsia" w:cs="Arial"/>
          <w:b/>
          <w:szCs w:val="22"/>
          <w:lang w:val="en-US" w:eastAsia="en-US"/>
        </w:rPr>
        <w:t>Test Sequence N°3 – Error Case: The target SMSRid is unknown</w:t>
      </w:r>
    </w:p>
    <w:p w14:paraId="1A0A8E1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1FA61A6"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rFonts w:cs="Arial"/>
          <w:szCs w:val="22"/>
          <w:lang w:eastAsia="en-GB"/>
        </w:rPr>
        <w:t xml:space="preserve">The eUICC identified by the </w:t>
      </w:r>
      <w:r w:rsidRPr="00C5178F">
        <w:rPr>
          <w:rFonts w:ascii="Courier New" w:hAnsi="Courier New" w:cs="Courier New"/>
          <w:szCs w:val="22"/>
          <w:lang w:eastAsia="en-GB"/>
        </w:rPr>
        <w:t>#VIRTUAL_EID</w:t>
      </w:r>
      <w:r w:rsidRPr="00C5178F">
        <w:rPr>
          <w:rFonts w:cs="Arial"/>
          <w:szCs w:val="22"/>
          <w:lang w:eastAsia="en-GB"/>
        </w:rPr>
        <w:t xml:space="preserve"> is provisioned on the SM-SR-UT with the </w:t>
      </w:r>
      <w:r w:rsidRPr="00C5178F">
        <w:rPr>
          <w:rFonts w:ascii="Courier New" w:hAnsi="Courier New" w:cs="Courier New"/>
          <w:szCs w:val="22"/>
          <w:lang w:eastAsia="en-GB"/>
        </w:rPr>
        <w:t>#EIS_ES1_RPS</w:t>
      </w:r>
    </w:p>
    <w:p w14:paraId="1D80EDDB"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rFonts w:ascii="Courier New" w:hAnsi="Courier New" w:cs="Courier New"/>
          <w:szCs w:val="22"/>
          <w:lang w:eastAsia="en-GB" w:bidi="ar-SA"/>
        </w:rPr>
      </w:pPr>
      <w:r w:rsidRPr="00C5178F">
        <w:rPr>
          <w:rFonts w:ascii="Courier New" w:hAnsi="Courier New" w:cs="Courier New"/>
          <w:szCs w:val="22"/>
          <w:lang w:eastAsia="en-GB"/>
        </w:rPr>
        <w:t>{SM_SR_ID_RPS}</w:t>
      </w:r>
      <w:r w:rsidRPr="00C5178F">
        <w:rPr>
          <w:rFonts w:cs="Arial"/>
          <w:szCs w:val="22"/>
          <w:lang w:eastAsia="en-GB"/>
        </w:rPr>
        <w:t xml:space="preserve"> has been set to </w:t>
      </w:r>
      <w:r w:rsidRPr="00C5178F">
        <w:rPr>
          <w:rFonts w:ascii="Courier New" w:hAnsi="Courier New" w:cs="Courier New"/>
          <w:szCs w:val="22"/>
          <w:lang w:eastAsia="en-GB"/>
        </w:rPr>
        <w:t>#SM_SR_UT_ID_RPS</w:t>
      </w:r>
    </w:p>
    <w:tbl>
      <w:tblPr>
        <w:tblW w:w="9412" w:type="dxa"/>
        <w:tblLayout w:type="fixed"/>
        <w:tblCellMar>
          <w:left w:w="56" w:type="dxa"/>
          <w:right w:w="56" w:type="dxa"/>
        </w:tblCellMar>
        <w:tblLook w:val="0000" w:firstRow="0" w:lastRow="0" w:firstColumn="0" w:lastColumn="0" w:noHBand="0" w:noVBand="0"/>
      </w:tblPr>
      <w:tblGrid>
        <w:gridCol w:w="590"/>
        <w:gridCol w:w="1593"/>
        <w:gridCol w:w="3402"/>
        <w:gridCol w:w="2409"/>
        <w:gridCol w:w="1418"/>
      </w:tblGrid>
      <w:tr w:rsidR="00C5178F" w:rsidRPr="00C5178F" w14:paraId="1DB1836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631A826"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6A0C9F7B"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tcPr>
          <w:p w14:paraId="014F1E42"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53488505" w14:textId="77777777" w:rsidR="00C5178F" w:rsidRPr="00C5178F" w:rsidRDefault="00C5178F" w:rsidP="00C5178F">
            <w:pPr>
              <w:keepLines/>
              <w:overflowPunct w:val="0"/>
              <w:autoSpaceDE w:val="0"/>
              <w:autoSpaceDN w:val="0"/>
              <w:adjustRightInd w:val="0"/>
              <w:jc w:val="center"/>
              <w:textAlignment w:val="baseline"/>
              <w:rPr>
                <w:rFonts w:cs="Arial"/>
                <w:color w:val="000000"/>
                <w:lang w:eastAsia="ja-JP"/>
              </w:rPr>
            </w:pPr>
            <w:r w:rsidRPr="00C5178F">
              <w:rPr>
                <w:rFonts w:cs="Arial"/>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023EFC1" w14:textId="77777777" w:rsidR="00C5178F" w:rsidRPr="00C5178F" w:rsidRDefault="00C5178F" w:rsidP="00C5178F">
            <w:pPr>
              <w:keepLines/>
              <w:overflowPunct w:val="0"/>
              <w:autoSpaceDE w:val="0"/>
              <w:autoSpaceDN w:val="0"/>
              <w:adjustRightInd w:val="0"/>
              <w:jc w:val="center"/>
              <w:textAlignment w:val="baseline"/>
              <w:rPr>
                <w:rFonts w:cs="Arial"/>
                <w:b/>
                <w:color w:val="FFFFFF" w:themeColor="background1"/>
                <w:lang w:eastAsia="de-DE"/>
              </w:rPr>
            </w:pPr>
            <w:r w:rsidRPr="00C5178F">
              <w:rPr>
                <w:rFonts w:cs="Arial"/>
                <w:b/>
                <w:color w:val="FFFFFF" w:themeColor="background1"/>
                <w:lang w:eastAsia="de-DE"/>
              </w:rPr>
              <w:t>REQ</w:t>
            </w:r>
          </w:p>
        </w:tc>
      </w:tr>
      <w:tr w:rsidR="00C5178F" w:rsidRPr="00C5178F" w14:paraId="0A2CC40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09BF8F" w14:textId="77777777" w:rsidR="00C5178F" w:rsidRPr="00C5178F" w:rsidRDefault="00C5178F" w:rsidP="00C5178F">
            <w:pPr>
              <w:keepLines/>
              <w:numPr>
                <w:ilvl w:val="0"/>
                <w:numId w:val="813"/>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06A7F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MNO1-S → </w:t>
            </w:r>
          </w:p>
          <w:p w14:paraId="75659DF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6A0F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DE679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4DDFEB7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258E576"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ascii="Courier New" w:hAnsi="Courier New" w:cs="Courier New"/>
                <w:color w:val="000000"/>
                <w:sz w:val="18"/>
                <w:szCs w:val="18"/>
                <w:lang w:eastAsia="ja-JP"/>
              </w:rPr>
              <w:t xml:space="preserve">   #TGT_UK_SR_S_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67A04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7DB244"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7F006AA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6A0F8B" w14:textId="77777777" w:rsidR="00C5178F" w:rsidRPr="00C5178F" w:rsidRDefault="00C5178F" w:rsidP="00C5178F">
            <w:pPr>
              <w:keepLines/>
              <w:numPr>
                <w:ilvl w:val="0"/>
                <w:numId w:val="813"/>
              </w:numPr>
              <w:overflowPunct w:val="0"/>
              <w:autoSpaceDE w:val="0"/>
              <w:autoSpaceDN w:val="0"/>
              <w:adjustRightInd w:val="0"/>
              <w:spacing w:after="120" w:line="276" w:lineRule="auto"/>
              <w:contextualSpacing/>
              <w:jc w:val="left"/>
              <w:textAlignment w:val="baseline"/>
              <w:rPr>
                <w:rFonts w:cs="Arial"/>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E34C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p>
          <w:p w14:paraId="4FEC083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1-S</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0426B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34DC9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A45200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E9E3F0" w14:textId="77777777" w:rsidR="00C5178F" w:rsidRPr="00C5178F" w:rsidRDefault="00C5178F" w:rsidP="00C5178F">
            <w:pPr>
              <w:keepLines/>
              <w:numPr>
                <w:ilvl w:val="0"/>
                <w:numId w:val="812"/>
              </w:numPr>
              <w:overflowPunct w:val="0"/>
              <w:autoSpaceDE w:val="0"/>
              <w:autoSpaceDN w:val="0"/>
              <w:adjustRightInd w:val="0"/>
              <w:spacing w:after="120" w:line="276" w:lineRule="auto"/>
              <w:ind w:left="360"/>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cs="Arial"/>
                <w:sz w:val="18"/>
                <w:szCs w:val="18"/>
                <w:lang w:eastAsia="de-DE"/>
              </w:rPr>
              <w:t xml:space="preserve">Status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FAILED</w:t>
            </w:r>
          </w:p>
          <w:p w14:paraId="7FDA47A6" w14:textId="77777777" w:rsidR="00C5178F" w:rsidRPr="00C5178F" w:rsidRDefault="00C5178F" w:rsidP="00C5178F">
            <w:pPr>
              <w:keepLines/>
              <w:numPr>
                <w:ilvl w:val="0"/>
                <w:numId w:val="812"/>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Subject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SC_SM_SR</w:t>
            </w:r>
          </w:p>
          <w:p w14:paraId="73FBA6DC" w14:textId="77777777" w:rsidR="00C5178F" w:rsidRPr="00C5178F" w:rsidRDefault="00C5178F" w:rsidP="00C5178F">
            <w:pPr>
              <w:keepLines/>
              <w:numPr>
                <w:ilvl w:val="0"/>
                <w:numId w:val="812"/>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Reason code</w:t>
            </w:r>
            <w:r w:rsidRPr="00C5178F">
              <w:rPr>
                <w:rFonts w:cs="Arial"/>
                <w:sz w:val="18"/>
                <w:szCs w:val="18"/>
                <w:lang w:eastAsia="de-DE"/>
              </w:rPr>
              <w:t xml:space="preserve"> </w:t>
            </w:r>
            <w:r w:rsidRPr="00C5178F">
              <w:rPr>
                <w:rFonts w:cs="Arial"/>
                <w:color w:val="000000"/>
                <w:sz w:val="18"/>
                <w:szCs w:val="18"/>
                <w:lang w:eastAsia="ja-JP"/>
              </w:rPr>
              <w:t>is equal to</w:t>
            </w:r>
            <w:r w:rsidRPr="00C5178F">
              <w:rPr>
                <w:rFonts w:cs="Arial"/>
                <w:sz w:val="18"/>
                <w:szCs w:val="18"/>
                <w:lang w:eastAsia="de-DE"/>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UNKNOWN</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3D33F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w:t>
            </w:r>
          </w:p>
        </w:tc>
      </w:tr>
    </w:tbl>
    <w:p w14:paraId="4E090254" w14:textId="77777777" w:rsidR="00C5178F" w:rsidRPr="00C5178F" w:rsidRDefault="00C5178F" w:rsidP="00C5178F">
      <w:pPr>
        <w:tabs>
          <w:tab w:val="left" w:pos="426"/>
        </w:tabs>
        <w:spacing w:before="0" w:after="200" w:line="276" w:lineRule="auto"/>
        <w:jc w:val="left"/>
        <w:rPr>
          <w:szCs w:val="22"/>
          <w:lang w:val="en-US" w:eastAsia="fr-FR"/>
        </w:rPr>
      </w:pPr>
    </w:p>
    <w:p w14:paraId="4AAB330C"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909" w:name="_Toc514078166"/>
      <w:bookmarkStart w:id="910" w:name="_Toc40714798"/>
      <w:bookmarkStart w:id="911" w:name="_Toc54687376"/>
      <w:r w:rsidRPr="00C5178F">
        <w:rPr>
          <w:rFonts w:eastAsia="Times New Roman" w:cs="Arial"/>
          <w:b/>
          <w:bCs/>
          <w:iCs/>
          <w:sz w:val="24"/>
          <w:szCs w:val="26"/>
          <w:lang w:val="en-US" w:eastAsia="en-US"/>
        </w:rPr>
        <w:lastRenderedPageBreak/>
        <w:t>ES7 (SM-SR – SM-SR): CreateAdditionalKeySet</w:t>
      </w:r>
      <w:bookmarkEnd w:id="909"/>
      <w:bookmarkEnd w:id="910"/>
      <w:bookmarkEnd w:id="911"/>
    </w:p>
    <w:p w14:paraId="24D227BB" w14:textId="77777777" w:rsidR="00C5178F" w:rsidRPr="00C5178F" w:rsidRDefault="00C5178F" w:rsidP="00C5178F">
      <w:pPr>
        <w:keepNext/>
        <w:keepLines/>
        <w:numPr>
          <w:ilvl w:val="3"/>
          <w:numId w:val="0"/>
        </w:numPr>
        <w:spacing w:before="240" w:after="60" w:line="276" w:lineRule="auto"/>
        <w:ind w:left="1077" w:hanging="1077"/>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4.3.30.1 Conformance Requirements</w:t>
      </w:r>
    </w:p>
    <w:p w14:paraId="2D4AF8A4" w14:textId="77777777" w:rsidR="00C5178F" w:rsidRPr="00C5178F" w:rsidRDefault="00C5178F" w:rsidP="00C5178F">
      <w:pPr>
        <w:autoSpaceDE w:val="0"/>
        <w:autoSpaceDN w:val="0"/>
        <w:adjustRightInd w:val="0"/>
        <w:rPr>
          <w:b/>
        </w:rPr>
      </w:pPr>
      <w:r w:rsidRPr="00C5178F">
        <w:rPr>
          <w:b/>
        </w:rPr>
        <w:t xml:space="preserve">References </w:t>
      </w:r>
    </w:p>
    <w:p w14:paraId="30317EE6" w14:textId="70AED04E" w:rsidR="00C5178F" w:rsidRPr="00C5178F" w:rsidRDefault="00C5178F" w:rsidP="00C5178F">
      <w:pPr>
        <w:numPr>
          <w:ilvl w:val="0"/>
          <w:numId w:val="27"/>
        </w:numPr>
        <w:autoSpaceDE w:val="0"/>
        <w:autoSpaceDN w:val="0"/>
        <w:adjustRightInd w:val="0"/>
        <w:spacing w:before="0"/>
        <w:contextualSpacing/>
        <w:jc w:val="left"/>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5DE16CB" w14:textId="77777777" w:rsidR="00C5178F" w:rsidRPr="00C5178F" w:rsidRDefault="00C5178F" w:rsidP="00C5178F">
      <w:pPr>
        <w:autoSpaceDE w:val="0"/>
        <w:autoSpaceDN w:val="0"/>
        <w:adjustRightInd w:val="0"/>
        <w:rPr>
          <w:b/>
        </w:rPr>
      </w:pPr>
      <w:r w:rsidRPr="00C5178F">
        <w:rPr>
          <w:b/>
        </w:rPr>
        <w:t>Requirements</w:t>
      </w:r>
    </w:p>
    <w:p w14:paraId="641D506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 EUICC_REQ38, EUICC_REQ39, EUICC_REQ40, PROC_REQ13</w:t>
      </w:r>
    </w:p>
    <w:p w14:paraId="53A22D33" w14:textId="77777777" w:rsidR="00C5178F" w:rsidRPr="00C5178F" w:rsidRDefault="00C5178F" w:rsidP="00C5178F">
      <w:pPr>
        <w:keepNext/>
        <w:keepLines/>
        <w:numPr>
          <w:ilvl w:val="3"/>
          <w:numId w:val="0"/>
        </w:numPr>
        <w:spacing w:before="240" w:after="60" w:line="276" w:lineRule="auto"/>
        <w:ind w:left="1077" w:hanging="1077"/>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4.3.30.2 Test Cases</w:t>
      </w:r>
    </w:p>
    <w:p w14:paraId="0FACD6B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4B523FB"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szCs w:val="22"/>
          <w:lang w:eastAsia="en-GB"/>
        </w:rPr>
        <w:t>All necessary settings have been initialized on SM-SR-UT to accept the SM-SR change (i.e. business agreement…)</w:t>
      </w:r>
    </w:p>
    <w:p w14:paraId="643252A9"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is well known to the SM-SR-UT</w:t>
      </w:r>
    </w:p>
    <w:p w14:paraId="799A0E9C"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bidi="ar-SA"/>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262F621F"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w:t>
      </w:r>
      <w:r w:rsidRPr="00C5178F">
        <w:rPr>
          <w:rFonts w:ascii="Courier New" w:hAnsi="Courier New" w:cs="Courier New"/>
          <w:sz w:val="18"/>
          <w:szCs w:val="18"/>
          <w:lang w:eastAsia="en-GB" w:bidi="ar-SA"/>
        </w:rPr>
        <w:t>VIRTUAL_EID</w:t>
      </w:r>
      <w:r w:rsidRPr="00C5178F">
        <w:rPr>
          <w:szCs w:val="22"/>
          <w:lang w:eastAsia="en-GB"/>
        </w:rPr>
        <w:t xml:space="preserve"> is not provisioned on the SM-SR-UT</w:t>
      </w:r>
    </w:p>
    <w:p w14:paraId="02D4050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1AD16EC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55520" behindDoc="0" locked="0" layoutInCell="1" allowOverlap="1" wp14:anchorId="658C7A3E" wp14:editId="593A9AC7">
                <wp:simplePos x="0" y="0"/>
                <wp:positionH relativeFrom="page">
                  <wp:posOffset>1285875</wp:posOffset>
                </wp:positionH>
                <wp:positionV relativeFrom="paragraph">
                  <wp:posOffset>217170</wp:posOffset>
                </wp:positionV>
                <wp:extent cx="5105400" cy="4514850"/>
                <wp:effectExtent l="0" t="0" r="0" b="0"/>
                <wp:wrapTopAndBottom/>
                <wp:docPr id="2620" name="Zone de dessin 1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126" name="Zone de texte 2"/>
                        <wps:cNvSpPr txBox="1">
                          <a:spLocks noChangeArrowheads="1"/>
                        </wps:cNvSpPr>
                        <wps:spPr bwMode="auto">
                          <a:xfrm>
                            <a:off x="2379555" y="2988605"/>
                            <a:ext cx="1795780" cy="229235"/>
                          </a:xfrm>
                          <a:prstGeom prst="rect">
                            <a:avLst/>
                          </a:prstGeom>
                          <a:solidFill>
                            <a:sysClr val="window" lastClr="FFFFFF"/>
                          </a:solidFill>
                          <a:ln w="9525">
                            <a:noFill/>
                            <a:miter lim="800000"/>
                            <a:headEnd/>
                            <a:tailEnd/>
                          </a:ln>
                        </wps:spPr>
                        <wps:txbx>
                          <w:txbxContent>
                            <w:p w14:paraId="4967F77C" w14:textId="77777777" w:rsidR="00C5178F" w:rsidRDefault="00C5178F" w:rsidP="00C5178F">
                              <w:pPr>
                                <w:pStyle w:val="NormalWeb"/>
                                <w:spacing w:before="0"/>
                              </w:pPr>
                              <w:r>
                                <w:rPr>
                                  <w:rFonts w:ascii="Courier New" w:hAnsi="Courier New"/>
                                  <w:sz w:val="16"/>
                                  <w:szCs w:val="16"/>
                                </w:rPr>
                                <w:t>ES7-CreateAdditionalKeyset</w:t>
                              </w:r>
                            </w:p>
                          </w:txbxContent>
                        </wps:txbx>
                        <wps:bodyPr rot="0" vert="horz" wrap="square" lIns="91440" tIns="45720" rIns="91440" bIns="45720" anchor="t" anchorCtr="0">
                          <a:noAutofit/>
                        </wps:bodyPr>
                      </wps:wsp>
                      <wps:wsp>
                        <wps:cNvPr id="3127" name="Zone de texte 2"/>
                        <wps:cNvSpPr txBox="1">
                          <a:spLocks noChangeArrowheads="1"/>
                        </wps:cNvSpPr>
                        <wps:spPr bwMode="auto">
                          <a:xfrm>
                            <a:off x="2413523" y="2570775"/>
                            <a:ext cx="1795780" cy="229870"/>
                          </a:xfrm>
                          <a:prstGeom prst="rect">
                            <a:avLst/>
                          </a:prstGeom>
                          <a:solidFill>
                            <a:sysClr val="window" lastClr="FFFFFF"/>
                          </a:solidFill>
                          <a:ln w="9525">
                            <a:noFill/>
                            <a:miter lim="800000"/>
                            <a:headEnd/>
                            <a:tailEnd/>
                          </a:ln>
                        </wps:spPr>
                        <wps:txbx>
                          <w:txbxContent>
                            <w:p w14:paraId="4F901C9D" w14:textId="77777777" w:rsidR="00C5178F" w:rsidRDefault="00C5178F" w:rsidP="00C5178F">
                              <w:pPr>
                                <w:pStyle w:val="NormalWeb"/>
                                <w:spacing w:before="0"/>
                              </w:pPr>
                              <w:r>
                                <w:rPr>
                                  <w:rFonts w:ascii="Courier New" w:hAnsi="Courier New"/>
                                  <w:sz w:val="16"/>
                                  <w:szCs w:val="16"/>
                                </w:rPr>
                                <w:t>ES7-CreateAdditionalKeyset CreateAdditionalKeyset</w:t>
                              </w:r>
                            </w:p>
                          </w:txbxContent>
                        </wps:txbx>
                        <wps:bodyPr rot="0" vert="horz" wrap="square" lIns="91440" tIns="45720" rIns="91440" bIns="45720" anchor="t" anchorCtr="0">
                          <a:noAutofit/>
                        </wps:bodyPr>
                      </wps:wsp>
                      <wpg:wgp>
                        <wpg:cNvPr id="3128" name="Groupe 164"/>
                        <wpg:cNvGrpSpPr/>
                        <wpg:grpSpPr>
                          <a:xfrm>
                            <a:off x="257637" y="180938"/>
                            <a:ext cx="4399027" cy="4220476"/>
                            <a:chOff x="-698883" y="938"/>
                            <a:chExt cx="4399930" cy="4220647"/>
                          </a:xfrm>
                        </wpg:grpSpPr>
                        <wpg:grpSp>
                          <wpg:cNvPr id="3129" name="Groupe 165"/>
                          <wpg:cNvGrpSpPr/>
                          <wpg:grpSpPr>
                            <a:xfrm>
                              <a:off x="-698883" y="938"/>
                              <a:ext cx="4399930" cy="4220647"/>
                              <a:chOff x="-698883" y="938"/>
                              <a:chExt cx="4399930" cy="4220647"/>
                            </a:xfrm>
                          </wpg:grpSpPr>
                          <wpg:grpSp>
                            <wpg:cNvPr id="3130" name="Groupe 166"/>
                            <wpg:cNvGrpSpPr/>
                            <wpg:grpSpPr>
                              <a:xfrm>
                                <a:off x="966357" y="25880"/>
                                <a:ext cx="2734690" cy="4195705"/>
                                <a:chOff x="966387" y="25879"/>
                                <a:chExt cx="2734772" cy="4196191"/>
                              </a:xfrm>
                            </wpg:grpSpPr>
                            <wps:wsp>
                              <wps:cNvPr id="3131" name="Zone de texte 2"/>
                              <wps:cNvSpPr txBox="1">
                                <a:spLocks noChangeArrowheads="1"/>
                              </wps:cNvSpPr>
                              <wps:spPr bwMode="auto">
                                <a:xfrm>
                                  <a:off x="1423514" y="1130689"/>
                                  <a:ext cx="1587910" cy="321346"/>
                                </a:xfrm>
                                <a:prstGeom prst="rect">
                                  <a:avLst/>
                                </a:prstGeom>
                                <a:noFill/>
                                <a:ln w="9525">
                                  <a:noFill/>
                                  <a:miter lim="800000"/>
                                  <a:headEnd/>
                                  <a:tailEnd/>
                                </a:ln>
                              </wps:spPr>
                              <wps:txbx>
                                <w:txbxContent>
                                  <w:p w14:paraId="222054E4" w14:textId="77777777" w:rsidR="00C5178F" w:rsidRDefault="00C5178F" w:rsidP="00C5178F">
                                    <w:pPr>
                                      <w:pStyle w:val="NormalWeb"/>
                                    </w:pPr>
                                    <w:r>
                                      <w:rPr>
                                        <w:rFonts w:ascii="Courier New" w:hAnsi="Courier New"/>
                                        <w:color w:val="000000"/>
                                        <w:sz w:val="20"/>
                                        <w:szCs w:val="20"/>
                                      </w:rPr>
                                      <w:t>ES7-HandoverEUICC</w:t>
                                    </w:r>
                                  </w:p>
                                </w:txbxContent>
                              </wps:txbx>
                              <wps:bodyPr rot="0" vert="horz" wrap="square" lIns="91440" tIns="45720" rIns="91440" bIns="45720" anchor="t" anchorCtr="0">
                                <a:noAutofit/>
                              </wps:bodyPr>
                            </wps:wsp>
                            <wps:wsp>
                              <wps:cNvPr id="3132" name="Rectangle 3132"/>
                              <wps:cNvSpPr/>
                              <wps:spPr>
                                <a:xfrm>
                                  <a:off x="966387" y="35292"/>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454B1E14"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3" name="Rectangle 3133"/>
                              <wps:cNvSpPr/>
                              <wps:spPr>
                                <a:xfrm>
                                  <a:off x="2839464" y="25879"/>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77A13E2"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4" name="Connecteur droit avec flèche 170"/>
                              <wps:cNvCnPr/>
                              <wps:spPr>
                                <a:xfrm>
                                  <a:off x="1371746" y="1452035"/>
                                  <a:ext cx="1881946"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3135" name="Zone de texte 2"/>
                              <wps:cNvSpPr txBox="1">
                                <a:spLocks noChangeArrowheads="1"/>
                              </wps:cNvSpPr>
                              <wps:spPr bwMode="auto">
                                <a:xfrm>
                                  <a:off x="1508866" y="3205944"/>
                                  <a:ext cx="1502559" cy="321346"/>
                                </a:xfrm>
                                <a:prstGeom prst="rect">
                                  <a:avLst/>
                                </a:prstGeom>
                                <a:noFill/>
                                <a:ln w="9525">
                                  <a:noFill/>
                                  <a:miter lim="800000"/>
                                  <a:headEnd/>
                                  <a:tailEnd/>
                                </a:ln>
                              </wps:spPr>
                              <wps:txbx>
                                <w:txbxContent>
                                  <w:p w14:paraId="110910B7" w14:textId="77777777" w:rsidR="00C5178F" w:rsidRDefault="00C5178F" w:rsidP="00C5178F">
                                    <w:pPr>
                                      <w:pStyle w:val="NormalWeb"/>
                                    </w:pPr>
                                    <w:r>
                                      <w:rPr>
                                        <w:rFonts w:ascii="Courier New" w:hAnsi="Courier New"/>
                                        <w:color w:val="000000"/>
                                        <w:sz w:val="20"/>
                                        <w:szCs w:val="20"/>
                                      </w:rPr>
                                      <w:t>ES7-HandoverEUICC</w:t>
                                    </w:r>
                                  </w:p>
                                </w:txbxContent>
                              </wps:txbx>
                              <wps:bodyPr rot="0" vert="horz" wrap="square" lIns="91440" tIns="45720" rIns="91440" bIns="45720" anchor="t" anchorCtr="0">
                                <a:noAutofit/>
                              </wps:bodyPr>
                            </wps:wsp>
                            <wps:wsp>
                              <wps:cNvPr id="832" name="Connecteur droit 172"/>
                              <wps:cNvCnPr/>
                              <wps:spPr>
                                <a:xfrm>
                                  <a:off x="1371746" y="466591"/>
                                  <a:ext cx="0" cy="3659351"/>
                                </a:xfrm>
                                <a:prstGeom prst="line">
                                  <a:avLst/>
                                </a:prstGeom>
                                <a:noFill/>
                                <a:ln w="28575" cap="flat" cmpd="sng" algn="ctr">
                                  <a:solidFill>
                                    <a:srgbClr val="9BBB59">
                                      <a:lumMod val="75000"/>
                                    </a:srgbClr>
                                  </a:solidFill>
                                  <a:prstDash val="solid"/>
                                </a:ln>
                                <a:effectLst/>
                              </wps:spPr>
                              <wps:bodyPr/>
                            </wps:wsp>
                            <wps:wsp>
                              <wps:cNvPr id="833" name="Connecteur droit avec flèche 173"/>
                              <wps:cNvCnPr/>
                              <wps:spPr>
                                <a:xfrm>
                                  <a:off x="1373651" y="3579197"/>
                                  <a:ext cx="1892848" cy="168"/>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834" name="Connecteur droit 174"/>
                              <wps:cNvCnPr/>
                              <wps:spPr>
                                <a:xfrm flipH="1">
                                  <a:off x="3258385" y="466591"/>
                                  <a:ext cx="8114" cy="3755479"/>
                                </a:xfrm>
                                <a:prstGeom prst="line">
                                  <a:avLst/>
                                </a:prstGeom>
                                <a:noFill/>
                                <a:ln w="28575" cap="flat" cmpd="sng" algn="ctr">
                                  <a:solidFill>
                                    <a:srgbClr val="F79646">
                                      <a:lumMod val="50000"/>
                                    </a:srgbClr>
                                  </a:solidFill>
                                  <a:prstDash val="solid"/>
                                </a:ln>
                                <a:effectLst/>
                              </wps:spPr>
                              <wps:bodyPr/>
                            </wps:wsp>
                          </wpg:grpSp>
                          <wpg:grpSp>
                            <wpg:cNvPr id="835" name="Groupe 175"/>
                            <wpg:cNvGrpSpPr/>
                            <wpg:grpSpPr>
                              <a:xfrm>
                                <a:off x="-698883" y="938"/>
                                <a:ext cx="3949937" cy="4219782"/>
                                <a:chOff x="-698883" y="938"/>
                                <a:chExt cx="3949937" cy="4219782"/>
                              </a:xfrm>
                            </wpg:grpSpPr>
                            <wps:wsp>
                              <wps:cNvPr id="836" name="Rectangle 836"/>
                              <wps:cNvSpPr/>
                              <wps:spPr>
                                <a:xfrm>
                                  <a:off x="-698883" y="938"/>
                                  <a:ext cx="853120" cy="430383"/>
                                </a:xfrm>
                                <a:prstGeom prst="rect">
                                  <a:avLst/>
                                </a:prstGeom>
                                <a:solidFill>
                                  <a:srgbClr val="9BBB59"/>
                                </a:solidFill>
                                <a:ln w="25400" cap="flat" cmpd="sng" algn="ctr">
                                  <a:solidFill>
                                    <a:srgbClr val="9BBB59">
                                      <a:shade val="50000"/>
                                    </a:srgbClr>
                                  </a:solidFill>
                                  <a:prstDash val="solid"/>
                                </a:ln>
                                <a:effectLst/>
                              </wps:spPr>
                              <wps:txbx>
                                <w:txbxContent>
                                  <w:p w14:paraId="70A240C6"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Connecteur droit avec flèche 177"/>
                              <wps:cNvCnPr/>
                              <wps:spPr>
                                <a:xfrm>
                                  <a:off x="-293441" y="862642"/>
                                  <a:ext cx="354449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838" name="Connecteur droit 178"/>
                              <wps:cNvCnPr/>
                              <wps:spPr>
                                <a:xfrm>
                                  <a:off x="-293441" y="432259"/>
                                  <a:ext cx="0" cy="3788461"/>
                                </a:xfrm>
                                <a:prstGeom prst="line">
                                  <a:avLst/>
                                </a:prstGeom>
                                <a:noFill/>
                                <a:ln w="28575" cap="flat" cmpd="sng" algn="ctr">
                                  <a:solidFill>
                                    <a:srgbClr val="9BBB59">
                                      <a:lumMod val="75000"/>
                                    </a:srgbClr>
                                  </a:solidFill>
                                  <a:prstDash val="solid"/>
                                </a:ln>
                                <a:effectLst/>
                              </wps:spPr>
                              <wps:bodyPr/>
                            </wps:wsp>
                          </wpg:grpSp>
                        </wpg:grpSp>
                        <wps:wsp>
                          <wps:cNvPr id="839" name="Zone de texte 2"/>
                          <wps:cNvSpPr txBox="1">
                            <a:spLocks noChangeArrowheads="1"/>
                          </wps:cNvSpPr>
                          <wps:spPr bwMode="auto">
                            <a:xfrm>
                              <a:off x="508957" y="577969"/>
                              <a:ext cx="1862201" cy="245119"/>
                            </a:xfrm>
                            <a:prstGeom prst="rect">
                              <a:avLst/>
                            </a:prstGeom>
                            <a:solidFill>
                              <a:srgbClr val="FFFFFF"/>
                            </a:solidFill>
                            <a:ln w="9525">
                              <a:noFill/>
                              <a:miter lim="800000"/>
                              <a:headEnd/>
                              <a:tailEnd/>
                            </a:ln>
                          </wps:spPr>
                          <wps:txbx>
                            <w:txbxContent>
                              <w:p w14:paraId="45B37DA3" w14:textId="77777777" w:rsidR="00C5178F" w:rsidRDefault="00C5178F" w:rsidP="00C5178F">
                                <w:pPr>
                                  <w:pStyle w:val="NormalWeb"/>
                                  <w:spacing w:before="0"/>
                                </w:pPr>
                                <w:r>
                                  <w:rPr>
                                    <w:rFonts w:ascii="Courier New" w:hAnsi="Courier New"/>
                                    <w:color w:val="000000"/>
                                    <w:sz w:val="20"/>
                                    <w:szCs w:val="20"/>
                                  </w:rPr>
                                  <w:t>ES4-PrepareSMSRChange</w:t>
                                </w:r>
                              </w:p>
                            </w:txbxContent>
                          </wps:txbx>
                          <wps:bodyPr rot="0" vert="horz" wrap="square" lIns="91440" tIns="45720" rIns="91440" bIns="45720" anchor="t" anchorCtr="0">
                            <a:noAutofit/>
                          </wps:bodyPr>
                        </wps:wsp>
                      </wpg:wgp>
                      <wps:wsp>
                        <wps:cNvPr id="840" name="Connecteur droit avec flèche 180"/>
                        <wps:cNvCnPr/>
                        <wps:spPr>
                          <a:xfrm>
                            <a:off x="688362" y="1415291"/>
                            <a:ext cx="1630906" cy="0"/>
                          </a:xfrm>
                          <a:prstGeom prst="straightConnector1">
                            <a:avLst/>
                          </a:prstGeom>
                          <a:noFill/>
                          <a:ln w="9525" cap="flat" cmpd="sng" algn="ctr">
                            <a:solidFill>
                              <a:srgbClr val="4F81BD">
                                <a:shade val="95000"/>
                                <a:satMod val="105000"/>
                              </a:srgbClr>
                            </a:solidFill>
                            <a:prstDash val="dash"/>
                            <a:headEnd type="none"/>
                            <a:tailEnd type="arrow"/>
                          </a:ln>
                          <a:effectLst/>
                        </wps:spPr>
                        <wps:bodyPr/>
                      </wps:wsp>
                      <wps:wsp>
                        <wps:cNvPr id="841" name="Zone de texte 2"/>
                        <wps:cNvSpPr txBox="1">
                          <a:spLocks noChangeArrowheads="1"/>
                        </wps:cNvSpPr>
                        <wps:spPr bwMode="auto">
                          <a:xfrm>
                            <a:off x="843169" y="1084836"/>
                            <a:ext cx="1328420" cy="320675"/>
                          </a:xfrm>
                          <a:prstGeom prst="rect">
                            <a:avLst/>
                          </a:prstGeom>
                          <a:noFill/>
                          <a:ln w="9525">
                            <a:noFill/>
                            <a:miter lim="800000"/>
                            <a:headEnd/>
                            <a:tailEnd/>
                          </a:ln>
                        </wps:spPr>
                        <wps:txbx>
                          <w:txbxContent>
                            <w:p w14:paraId="7EBECD3F"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s:wsp>
                        <wps:cNvPr id="842" name="Connecteur droit avec flèche 182"/>
                        <wps:cNvCnPr/>
                        <wps:spPr>
                          <a:xfrm>
                            <a:off x="671526" y="4105343"/>
                            <a:ext cx="1656272" cy="0"/>
                          </a:xfrm>
                          <a:prstGeom prst="straightConnector1">
                            <a:avLst/>
                          </a:prstGeom>
                          <a:noFill/>
                          <a:ln w="9525" cap="flat" cmpd="sng" algn="ctr">
                            <a:solidFill>
                              <a:srgbClr val="4F81BD">
                                <a:shade val="95000"/>
                                <a:satMod val="105000"/>
                              </a:srgbClr>
                            </a:solidFill>
                            <a:prstDash val="dash"/>
                            <a:headEnd type="arrow"/>
                            <a:tailEnd type="none"/>
                          </a:ln>
                          <a:effectLst/>
                        </wps:spPr>
                        <wps:bodyPr/>
                      </wps:wsp>
                      <wps:wsp>
                        <wps:cNvPr id="843" name="Zone de texte 2"/>
                        <wps:cNvSpPr txBox="1">
                          <a:spLocks noChangeArrowheads="1"/>
                        </wps:cNvSpPr>
                        <wps:spPr bwMode="auto">
                          <a:xfrm>
                            <a:off x="851699" y="3717729"/>
                            <a:ext cx="1328420" cy="320675"/>
                          </a:xfrm>
                          <a:prstGeom prst="rect">
                            <a:avLst/>
                          </a:prstGeom>
                          <a:noFill/>
                          <a:ln w="9525">
                            <a:noFill/>
                            <a:miter lim="800000"/>
                            <a:headEnd/>
                            <a:tailEnd/>
                          </a:ln>
                        </wps:spPr>
                        <wps:txbx>
                          <w:txbxContent>
                            <w:p w14:paraId="1D27CF08"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s:wsp>
                        <wps:cNvPr id="844" name="Connecteur droit avec flèche 184"/>
                        <wps:cNvCnPr/>
                        <wps:spPr>
                          <a:xfrm>
                            <a:off x="2329703" y="2058965"/>
                            <a:ext cx="1877060"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845" name="Zone de texte 2"/>
                        <wps:cNvSpPr txBox="1">
                          <a:spLocks noChangeArrowheads="1"/>
                        </wps:cNvSpPr>
                        <wps:spPr bwMode="auto">
                          <a:xfrm>
                            <a:off x="2395877" y="1759880"/>
                            <a:ext cx="1779458" cy="229870"/>
                          </a:xfrm>
                          <a:prstGeom prst="rect">
                            <a:avLst/>
                          </a:prstGeom>
                          <a:noFill/>
                          <a:ln w="9525">
                            <a:noFill/>
                            <a:miter lim="800000"/>
                            <a:headEnd/>
                            <a:tailEnd/>
                          </a:ln>
                        </wps:spPr>
                        <wps:txbx>
                          <w:txbxContent>
                            <w:p w14:paraId="39188DFF" w14:textId="77777777" w:rsidR="00C5178F" w:rsidRPr="00525557" w:rsidRDefault="00C5178F" w:rsidP="00C5178F">
                              <w:pPr>
                                <w:pStyle w:val="NormalWeb"/>
                                <w:spacing w:before="0"/>
                                <w:rPr>
                                  <w:sz w:val="32"/>
                                </w:rPr>
                              </w:pPr>
                              <w:r w:rsidRPr="00525557">
                                <w:rPr>
                                  <w:rFonts w:ascii="Courier New" w:hAnsi="Courier New"/>
                                  <w:sz w:val="20"/>
                                  <w:szCs w:val="16"/>
                                </w:rPr>
                                <w:t>ES7-AuthenticateSMSR</w:t>
                              </w:r>
                            </w:p>
                          </w:txbxContent>
                        </wps:txbx>
                        <wps:bodyPr rot="0" vert="horz" wrap="square" lIns="91440" tIns="45720" rIns="91440" bIns="45720" anchor="t" anchorCtr="0">
                          <a:noAutofit/>
                        </wps:bodyPr>
                      </wps:wsp>
                      <wps:wsp>
                        <wps:cNvPr id="846" name="Connecteur droit avec flèche 186"/>
                        <wps:cNvCnPr/>
                        <wps:spPr>
                          <a:xfrm>
                            <a:off x="2339228" y="2435520"/>
                            <a:ext cx="1867535" cy="0"/>
                          </a:xfrm>
                          <a:prstGeom prst="straightConnector1">
                            <a:avLst/>
                          </a:prstGeom>
                          <a:noFill/>
                          <a:ln w="9525" cap="flat" cmpd="sng" algn="ctr">
                            <a:solidFill>
                              <a:srgbClr val="4A7EBB"/>
                            </a:solidFill>
                            <a:prstDash val="solid"/>
                            <a:headEnd type="none" w="med" len="med"/>
                            <a:tailEnd type="arrow" w="med" len="med"/>
                          </a:ln>
                          <a:effectLst/>
                        </wps:spPr>
                        <wps:bodyPr/>
                      </wps:wsp>
                      <wps:wsp>
                        <wps:cNvPr id="847" name="Zone de texte 2"/>
                        <wps:cNvSpPr txBox="1">
                          <a:spLocks noChangeArrowheads="1"/>
                        </wps:cNvSpPr>
                        <wps:spPr bwMode="auto">
                          <a:xfrm>
                            <a:off x="2403998" y="2205015"/>
                            <a:ext cx="1720327" cy="229870"/>
                          </a:xfrm>
                          <a:prstGeom prst="rect">
                            <a:avLst/>
                          </a:prstGeom>
                          <a:noFill/>
                          <a:ln w="9525">
                            <a:noFill/>
                            <a:miter lim="800000"/>
                            <a:headEnd/>
                            <a:tailEnd/>
                          </a:ln>
                        </wps:spPr>
                        <wps:txbx>
                          <w:txbxContent>
                            <w:p w14:paraId="3912577E" w14:textId="77777777" w:rsidR="00C5178F" w:rsidRPr="00525557" w:rsidRDefault="00C5178F" w:rsidP="00C5178F">
                              <w:pPr>
                                <w:pStyle w:val="NormalWeb"/>
                                <w:spacing w:before="100" w:beforeAutospacing="1"/>
                                <w:rPr>
                                  <w:sz w:val="32"/>
                                </w:rPr>
                              </w:pPr>
                              <w:r w:rsidRPr="00525557">
                                <w:rPr>
                                  <w:rFonts w:ascii="Courier New" w:hAnsi="Courier New"/>
                                  <w:sz w:val="20"/>
                                  <w:szCs w:val="16"/>
                                </w:rPr>
                                <w:t>ES7-AuthenticateSMSR</w:t>
                              </w:r>
                            </w:p>
                          </w:txbxContent>
                        </wps:txbx>
                        <wps:bodyPr rot="0" vert="horz" wrap="square" lIns="91440" tIns="45720" rIns="91440" bIns="45720" anchor="t" anchorCtr="0">
                          <a:noAutofit/>
                        </wps:bodyPr>
                      </wps:wsp>
                      <wps:wsp>
                        <wps:cNvPr id="848" name="Connecteur droit avec flèche 188"/>
                        <wps:cNvCnPr/>
                        <wps:spPr>
                          <a:xfrm>
                            <a:off x="2322718" y="2826045"/>
                            <a:ext cx="1884045"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849" name="Connecteur droit avec flèche 189"/>
                        <wps:cNvCnPr/>
                        <wps:spPr>
                          <a:xfrm>
                            <a:off x="2339228" y="3245145"/>
                            <a:ext cx="1882878" cy="0"/>
                          </a:xfrm>
                          <a:prstGeom prst="straightConnector1">
                            <a:avLst/>
                          </a:prstGeom>
                          <a:noFill/>
                          <a:ln w="9525" cap="flat" cmpd="sng" algn="ctr">
                            <a:solidFill>
                              <a:srgbClr val="4A7EBB"/>
                            </a:solidFill>
                            <a:prstDash val="solid"/>
                            <a:headEnd type="none" w="med" len="med"/>
                            <a:tailEnd type="arrow" w="med" len="med"/>
                          </a:ln>
                          <a:effectLst/>
                        </wps:spPr>
                        <wps:bodyPr/>
                      </wps:wsp>
                    </wpc:wpc>
                  </a:graphicData>
                </a:graphic>
                <wp14:sizeRelH relativeFrom="margin">
                  <wp14:pctWidth>0</wp14:pctWidth>
                </wp14:sizeRelH>
                <wp14:sizeRelV relativeFrom="margin">
                  <wp14:pctHeight>0</wp14:pctHeight>
                </wp14:sizeRelV>
              </wp:anchor>
            </w:drawing>
          </mc:Choice>
          <mc:Fallback>
            <w:pict>
              <v:group w14:anchorId="658C7A3E" id="Zone de dessin 190" o:spid="_x0000_s1981" editas="canvas" style="position:absolute;margin-left:101.25pt;margin-top:17.1pt;width:402pt;height:355.5pt;z-index:251755520;mso-position-horizontal-relative:page;mso-position-vertical-relative:text;mso-width-relative:margin;mso-height-relative:margin" coordsize="51054,45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">
                <v:shape id="_x0000_s1982" type="#_x0000_t75" style="position:absolute;width:51054;height:45148;visibility:visible;mso-wrap-style:square">
                  <v:fill o:detectmouseclick="t"/>
                  <v:path o:connecttype="none"/>
                </v:shape>
                <v:shape id="_x0000_s1983" type="#_x0000_t202" style="position:absolute;left:23795;top:29886;width:17958;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" fillcolor="window" stroked="f">
                  <v:textbox>
                    <w:txbxContent>
                      <w:p w14:paraId="4967F77C" w14:textId="77777777" w:rsidR="00C5178F" w:rsidRDefault="00C5178F" w:rsidP="00C5178F">
                        <w:pPr>
                          <w:pStyle w:val="NormalWeb"/>
                          <w:spacing w:before="0"/>
                        </w:pPr>
                        <w:r>
                          <w:rPr>
                            <w:rFonts w:ascii="Courier New" w:hAnsi="Courier New"/>
                            <w:sz w:val="16"/>
                            <w:szCs w:val="16"/>
                          </w:rPr>
                          <w:t>ES7-CreateAdditionalKeyset</w:t>
                        </w:r>
                      </w:p>
                    </w:txbxContent>
                  </v:textbox>
                </v:shape>
                <v:shape id="_x0000_s1984" type="#_x0000_t202" style="position:absolute;left:24135;top:25707;width:17958;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" fillcolor="window" stroked="f">
                  <v:textbox>
                    <w:txbxContent>
                      <w:p w14:paraId="4F901C9D" w14:textId="77777777" w:rsidR="00C5178F" w:rsidRDefault="00C5178F" w:rsidP="00C5178F">
                        <w:pPr>
                          <w:pStyle w:val="NormalWeb"/>
                          <w:spacing w:before="0"/>
                        </w:pPr>
                        <w:r>
                          <w:rPr>
                            <w:rFonts w:ascii="Courier New" w:hAnsi="Courier New"/>
                            <w:sz w:val="16"/>
                            <w:szCs w:val="16"/>
                          </w:rPr>
                          <w:t>ES7-CreateAdditionalKeyset CreateAdditionalKeyset</w:t>
                        </w:r>
                      </w:p>
                    </w:txbxContent>
                  </v:textbox>
                </v:shape>
                <v:group id="Groupe 164" o:spid="_x0000_s1985" style="position:absolute;left:2576;top:1809;width:43990;height:42205" coordorigin="-6988,9" coordsize="43999,42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">
                  <v:group id="Groupe 165" o:spid="_x0000_s1986" style="position:absolute;left:-6988;top:9;width:43998;height:42206" coordorigin="-6988,9" coordsize="43999,42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">
                    <v:group id="Groupe 166" o:spid="_x0000_s1987" style="position:absolute;left:9663;top:258;width:27347;height:41957" coordorigin="9663,258" coordsize="27347,41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">
                      <v:shape id="_x0000_s1988" type="#_x0000_t202" style="position:absolute;left:14235;top:11306;width:15879;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" filled="f" stroked="f">
                        <v:textbox>
                          <w:txbxContent>
                            <w:p w14:paraId="222054E4" w14:textId="77777777" w:rsidR="00C5178F" w:rsidRDefault="00C5178F" w:rsidP="00C5178F">
                              <w:pPr>
                                <w:pStyle w:val="NormalWeb"/>
                              </w:pPr>
                              <w:r>
                                <w:rPr>
                                  <w:rFonts w:ascii="Courier New" w:hAnsi="Courier New"/>
                                  <w:color w:val="000000"/>
                                  <w:sz w:val="20"/>
                                  <w:szCs w:val="20"/>
                                </w:rPr>
                                <w:t>ES7-HandoverEUICC</w:t>
                              </w:r>
                            </w:p>
                          </w:txbxContent>
                        </v:textbox>
                      </v:shape>
                      <v:rect id="Rectangle 3132" o:spid="_x0000_s1989" style="position:absolute;left:9663;top:352;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" fillcolor="#9bbb59" strokecolor="#71893f" strokeweight="2pt">
                        <v:textbox>
                          <w:txbxContent>
                            <w:p w14:paraId="454B1E14" w14:textId="77777777" w:rsidR="00C5178F" w:rsidRDefault="00C5178F" w:rsidP="00C5178F">
                              <w:pPr>
                                <w:pStyle w:val="NormalWeb"/>
                                <w:jc w:val="center"/>
                              </w:pPr>
                              <w:r>
                                <w:rPr>
                                  <w:rFonts w:ascii="Arial" w:hAnsi="Arial"/>
                                  <w:b/>
                                  <w:bCs/>
                                  <w:sz w:val="20"/>
                                  <w:szCs w:val="20"/>
                                </w:rPr>
                                <w:t>SM-SR-S</w:t>
                              </w:r>
                            </w:p>
                          </w:txbxContent>
                        </v:textbox>
                      </v:rect>
                      <v:rect id="Rectangle 3133" o:spid="_x0000_s1990" style="position:absolute;left:28394;top:258;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" fillcolor="#c0504d" strokecolor="#8c3836" strokeweight="2pt">
                        <v:textbox>
                          <w:txbxContent>
                            <w:p w14:paraId="077A13E2" w14:textId="77777777" w:rsidR="00C5178F" w:rsidRDefault="00C5178F" w:rsidP="00C5178F">
                              <w:pPr>
                                <w:pStyle w:val="NormalWeb"/>
                                <w:jc w:val="center"/>
                              </w:pPr>
                              <w:r>
                                <w:rPr>
                                  <w:rFonts w:ascii="Arial" w:hAnsi="Arial"/>
                                  <w:b/>
                                  <w:bCs/>
                                  <w:sz w:val="20"/>
                                  <w:szCs w:val="20"/>
                                </w:rPr>
                                <w:t>SM-SR-UT</w:t>
                              </w:r>
                            </w:p>
                          </w:txbxContent>
                        </v:textbox>
                      </v:rect>
                      <v:shape id="Connecteur droit avec flèche 170" o:spid="_x0000_s1991" type="#_x0000_t32" style="position:absolute;left:13717;top:14520;width:188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" strokecolor="#4a7ebb">
                        <v:stroke endarrow="open"/>
                      </v:shape>
                      <v:shape id="_x0000_s1992" type="#_x0000_t202" style="position:absolute;left:15088;top:32059;width:1502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" filled="f" stroked="f">
                        <v:textbox>
                          <w:txbxContent>
                            <w:p w14:paraId="110910B7" w14:textId="77777777" w:rsidR="00C5178F" w:rsidRDefault="00C5178F" w:rsidP="00C5178F">
                              <w:pPr>
                                <w:pStyle w:val="NormalWeb"/>
                              </w:pPr>
                              <w:r>
                                <w:rPr>
                                  <w:rFonts w:ascii="Courier New" w:hAnsi="Courier New"/>
                                  <w:color w:val="000000"/>
                                  <w:sz w:val="20"/>
                                  <w:szCs w:val="20"/>
                                </w:rPr>
                                <w:t>ES7-HandoverEUICC</w:t>
                              </w:r>
                            </w:p>
                          </w:txbxContent>
                        </v:textbox>
                      </v:shape>
                      <v:line id="Connecteur droit 172" o:spid="_x0000_s1993" style="position:absolute;visibility:visible;mso-wrap-style:square" from="13717,4665" to="1371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" strokecolor="#77933c" strokeweight="2.25pt"/>
                      <v:shape id="Connecteur droit avec flèche 173" o:spid="_x0000_s1994" type="#_x0000_t32" style="position:absolute;left:13736;top:35791;width:1892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" strokecolor="#4a7ebb">
                        <v:stroke startarrow="open"/>
                      </v:shape>
                      <v:line id="Connecteur droit 174" o:spid="_x0000_s1995" style="position:absolute;flip:x;visibility:visible;mso-wrap-style:square" from="32583,4665" to="32664,4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" strokecolor="#984807" strokeweight="2.25pt"/>
                    </v:group>
                    <v:group id="Groupe 175" o:spid="_x0000_s1996" style="position:absolute;left:-6988;top:9;width:39498;height:42198" coordorigin="-6988,9" coordsize="39499,4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">
                      <v:rect id="Rectangle 836" o:spid="_x0000_s1997" style="position:absolute;left:-6988;top:9;width:8530;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" fillcolor="#9bbb59" strokecolor="#71893f" strokeweight="2pt">
                        <v:textbox>
                          <w:txbxContent>
                            <w:p w14:paraId="70A240C6" w14:textId="77777777" w:rsidR="00C5178F" w:rsidRDefault="00C5178F" w:rsidP="00C5178F">
                              <w:pPr>
                                <w:pStyle w:val="NormalWeb"/>
                                <w:jc w:val="center"/>
                              </w:pPr>
                              <w:r>
                                <w:rPr>
                                  <w:rFonts w:ascii="Arial" w:hAnsi="Arial"/>
                                  <w:b/>
                                  <w:bCs/>
                                  <w:sz w:val="20"/>
                                  <w:szCs w:val="20"/>
                                </w:rPr>
                                <w:t>MNO1-S</w:t>
                              </w:r>
                            </w:p>
                          </w:txbxContent>
                        </v:textbox>
                      </v:rect>
                      <v:shape id="Connecteur droit avec flèche 177" o:spid="_x0000_s1998" type="#_x0000_t32" style="position:absolute;left:-2934;top:8626;width:354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" strokecolor="#4a7ebb">
                        <v:stroke startarrow="open" endarrow="open"/>
                      </v:shape>
                      <v:line id="Connecteur droit 178" o:spid="_x0000_s1999" style="position:absolute;visibility:visible;mso-wrap-style:square" from="-2934,4322" to="-2934,42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" strokecolor="#77933c" strokeweight="2.25pt"/>
                    </v:group>
                  </v:group>
                  <v:shape id="_x0000_s2000" type="#_x0000_t202" style="position:absolute;left:5089;top:5779;width:18622;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" stroked="f">
                    <v:textbox>
                      <w:txbxContent>
                        <w:p w14:paraId="45B37DA3" w14:textId="77777777" w:rsidR="00C5178F" w:rsidRDefault="00C5178F" w:rsidP="00C5178F">
                          <w:pPr>
                            <w:pStyle w:val="NormalWeb"/>
                            <w:spacing w:before="0"/>
                          </w:pPr>
                          <w:r>
                            <w:rPr>
                              <w:rFonts w:ascii="Courier New" w:hAnsi="Courier New"/>
                              <w:color w:val="000000"/>
                              <w:sz w:val="20"/>
                              <w:szCs w:val="20"/>
                            </w:rPr>
                            <w:t>ES4-PrepareSMSRChange</w:t>
                          </w:r>
                        </w:p>
                      </w:txbxContent>
                    </v:textbox>
                  </v:shape>
                </v:group>
                <v:shape id="Connecteur droit avec flèche 180" o:spid="_x0000_s2001" type="#_x0000_t32" style="position:absolute;left:6883;top:14152;width:163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" strokecolor="#4a7ebb">
                  <v:stroke dashstyle="dash" endarrow="open"/>
                </v:shape>
                <v:shape id="_x0000_s2002" type="#_x0000_t202" style="position:absolute;left:8431;top:10848;width:13284;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" filled="f" stroked="f">
                  <v:textbox style="mso-fit-shape-to-text:t">
                    <w:txbxContent>
                      <w:p w14:paraId="7EBECD3F" w14:textId="77777777" w:rsidR="00C5178F" w:rsidRDefault="00C5178F" w:rsidP="00C5178F">
                        <w:pPr>
                          <w:pStyle w:val="NormalWeb"/>
                        </w:pPr>
                        <w:r>
                          <w:rPr>
                            <w:rFonts w:ascii="Courier New" w:hAnsi="Courier New"/>
                            <w:color w:val="000000"/>
                            <w:sz w:val="20"/>
                            <w:szCs w:val="20"/>
                          </w:rPr>
                          <w:t>ES4-SMSRChange</w:t>
                        </w:r>
                      </w:p>
                    </w:txbxContent>
                  </v:textbox>
                </v:shape>
                <v:shape id="Connecteur droit avec flèche 182" o:spid="_x0000_s2003" type="#_x0000_t32" style="position:absolute;left:6715;top:41053;width:16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" strokecolor="#4a7ebb">
                  <v:stroke dashstyle="dash" startarrow="open"/>
                </v:shape>
                <v:shape id="_x0000_s2004" type="#_x0000_t202" style="position:absolute;left:8516;top:37177;width:1328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" filled="f" stroked="f">
                  <v:textbox style="mso-fit-shape-to-text:t">
                    <w:txbxContent>
                      <w:p w14:paraId="1D27CF08" w14:textId="77777777" w:rsidR="00C5178F" w:rsidRDefault="00C5178F" w:rsidP="00C5178F">
                        <w:pPr>
                          <w:pStyle w:val="NormalWeb"/>
                        </w:pPr>
                        <w:r>
                          <w:rPr>
                            <w:rFonts w:ascii="Courier New" w:hAnsi="Courier New"/>
                            <w:color w:val="000000"/>
                            <w:sz w:val="20"/>
                            <w:szCs w:val="20"/>
                          </w:rPr>
                          <w:t>ES4-SMSRChange</w:t>
                        </w:r>
                      </w:p>
                    </w:txbxContent>
                  </v:textbox>
                </v:shape>
                <v:shape id="Connecteur droit avec flèche 184" o:spid="_x0000_s2005" type="#_x0000_t32" style="position:absolute;left:23297;top:20589;width:187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" strokecolor="#4a7ebb">
                  <v:stroke startarrow="open"/>
                </v:shape>
                <v:shape id="_x0000_s2006" type="#_x0000_t202" style="position:absolute;left:23958;top:17598;width:17795;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" filled="f" stroked="f">
                  <v:textbox>
                    <w:txbxContent>
                      <w:p w14:paraId="39188DFF" w14:textId="77777777" w:rsidR="00C5178F" w:rsidRPr="00525557" w:rsidRDefault="00C5178F" w:rsidP="00C5178F">
                        <w:pPr>
                          <w:pStyle w:val="NormalWeb"/>
                          <w:spacing w:before="0"/>
                          <w:rPr>
                            <w:sz w:val="32"/>
                          </w:rPr>
                        </w:pPr>
                        <w:r w:rsidRPr="00525557">
                          <w:rPr>
                            <w:rFonts w:ascii="Courier New" w:hAnsi="Courier New"/>
                            <w:sz w:val="20"/>
                            <w:szCs w:val="16"/>
                          </w:rPr>
                          <w:t>ES7-AuthenticateSMSR</w:t>
                        </w:r>
                      </w:p>
                    </w:txbxContent>
                  </v:textbox>
                </v:shape>
                <v:shape id="Connecteur droit avec flèche 186" o:spid="_x0000_s2007" type="#_x0000_t32" style="position:absolute;left:23392;top:24355;width:18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" strokecolor="#4a7ebb">
                  <v:stroke endarrow="open"/>
                </v:shape>
                <v:shape id="_x0000_s2008" type="#_x0000_t202" style="position:absolute;left:24039;top:22050;width:17204;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" filled="f" stroked="f">
                  <v:textbox>
                    <w:txbxContent>
                      <w:p w14:paraId="3912577E" w14:textId="77777777" w:rsidR="00C5178F" w:rsidRPr="00525557" w:rsidRDefault="00C5178F" w:rsidP="00C5178F">
                        <w:pPr>
                          <w:pStyle w:val="NormalWeb"/>
                          <w:spacing w:before="100" w:beforeAutospacing="1"/>
                          <w:rPr>
                            <w:sz w:val="32"/>
                          </w:rPr>
                        </w:pPr>
                        <w:r w:rsidRPr="00525557">
                          <w:rPr>
                            <w:rFonts w:ascii="Courier New" w:hAnsi="Courier New"/>
                            <w:sz w:val="20"/>
                            <w:szCs w:val="16"/>
                          </w:rPr>
                          <w:t>ES7-AuthenticateSMSR</w:t>
                        </w:r>
                      </w:p>
                    </w:txbxContent>
                  </v:textbox>
                </v:shape>
                <v:shape id="Connecteur droit avec flèche 188" o:spid="_x0000_s2009" type="#_x0000_t32" style="position:absolute;left:23227;top:28260;width:188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" strokecolor="#4a7ebb">
                  <v:stroke startarrow="open"/>
                </v:shape>
                <v:shape id="Connecteur droit avec flèche 189" o:spid="_x0000_s2010" type="#_x0000_t32" style="position:absolute;left:23392;top:32451;width:188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" strokecolor="#4a7ebb">
                  <v:stroke endarrow="open"/>
                </v:shape>
                <w10:wrap type="topAndBottom" anchorx="page"/>
              </v:group>
            </w:pict>
          </mc:Fallback>
        </mc:AlternateContent>
      </w:r>
      <w:r w:rsidRPr="00C5178F">
        <w:rPr>
          <w:rFonts w:eastAsia="Calibri" w:cs="Arial"/>
          <w:b/>
          <w:bCs/>
          <w:color w:val="000000"/>
          <w:szCs w:val="22"/>
          <w:lang w:val="en-US" w:eastAsia="en-US" w:bidi="ar-SA"/>
        </w:rPr>
        <w:t>Test Environment</w:t>
      </w:r>
    </w:p>
    <w:p w14:paraId="6F939997" w14:textId="77777777" w:rsidR="00C5178F" w:rsidRPr="00C5178F" w:rsidRDefault="00C5178F" w:rsidP="00C5178F">
      <w:pPr>
        <w:tabs>
          <w:tab w:val="left" w:pos="680"/>
        </w:tabs>
        <w:spacing w:before="0" w:after="200" w:line="276" w:lineRule="auto"/>
        <w:contextualSpacing/>
        <w:jc w:val="left"/>
        <w:rPr>
          <w:rFonts w:eastAsia="Times New Roman" w:cs="Arial"/>
          <w:szCs w:val="22"/>
          <w:lang w:eastAsia="fr-FR" w:bidi="ar-SA"/>
        </w:rPr>
      </w:pPr>
      <w:r w:rsidRPr="00C5178F">
        <w:rPr>
          <w:rFonts w:eastAsia="Times New Roman" w:cs="Arial"/>
          <w:szCs w:val="22"/>
          <w:lang w:eastAsia="fr-FR" w:bidi="ar-SA"/>
        </w:rPr>
        <w:t xml:space="preserve">Note that the function </w:t>
      </w:r>
      <w:r w:rsidRPr="00C5178F">
        <w:rPr>
          <w:rFonts w:ascii="Courier New" w:eastAsia="Times New Roman" w:hAnsi="Courier New" w:cs="Courier New"/>
          <w:szCs w:val="22"/>
          <w:lang w:eastAsia="fr-FR" w:bidi="ar-SA"/>
        </w:rPr>
        <w:t>ES4-SMSRChange</w:t>
      </w:r>
      <w:r w:rsidRPr="00C5178F">
        <w:rPr>
          <w:rFonts w:eastAsia="Times New Roman" w:cs="Arial"/>
          <w:szCs w:val="22"/>
          <w:lang w:eastAsia="fr-FR" w:bidi="ar-SA"/>
        </w:rPr>
        <w:t xml:space="preserve"> SHALL NOT be performed by the simulators (in the schema above, they are only informative messages).</w:t>
      </w:r>
    </w:p>
    <w:p w14:paraId="0C7829C6" w14:textId="77777777" w:rsidR="00C5178F" w:rsidRPr="00C5178F" w:rsidRDefault="00C5178F" w:rsidP="00C5178F">
      <w:pPr>
        <w:keepNext/>
        <w:keepLines/>
        <w:numPr>
          <w:ilvl w:val="4"/>
          <w:numId w:val="0"/>
        </w:numPr>
        <w:spacing w:before="240" w:after="60" w:line="276" w:lineRule="auto"/>
        <w:ind w:left="1304" w:hanging="1304"/>
        <w:jc w:val="left"/>
        <w:outlineLvl w:val="4"/>
        <w:rPr>
          <w:rFonts w:ascii="Arial Bold" w:eastAsia="Times New Roman" w:hAnsi="Arial Bold" w:cs="Arial"/>
          <w:bCs/>
          <w:szCs w:val="26"/>
          <w:lang w:val="en-US" w:eastAsia="en-US"/>
        </w:rPr>
      </w:pPr>
      <w:bookmarkStart w:id="912" w:name="_4.3.30.2.1_TC.ES7.CAK.1:_CreateAddi"/>
      <w:bookmarkEnd w:id="912"/>
      <w:r w:rsidRPr="00C5178F">
        <w:rPr>
          <w:rFonts w:ascii="Arial Bold" w:eastAsia="Times New Roman" w:hAnsi="Arial Bold" w:cs="Arial"/>
          <w:b/>
          <w:bCs/>
          <w:szCs w:val="26"/>
          <w:lang w:val="en-US" w:eastAsia="en-US"/>
        </w:rPr>
        <w:t>4.3.30.2.1 TC.ES7.CAK.1: CreateAdditionalKeyset</w:t>
      </w:r>
    </w:p>
    <w:p w14:paraId="78E7446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B381B7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the method CreateAdditionalKeyset is well implemented on the SM-SR. This test proposes to simulate that an invalid receipt has been generated by the eUICC. In this case, the new SM-SR SHALL send a corresponding error code to the former SM-SR through the method HandoverEUICC.</w:t>
      </w:r>
    </w:p>
    <w:p w14:paraId="12820AA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1E0916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 EUICC_REQ38, EUICC_REQ39, EUICC_REQ40, PROC_REQ13</w:t>
      </w:r>
    </w:p>
    <w:p w14:paraId="3F35D36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EFB49B2"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5946E523" w14:textId="77777777" w:rsidR="00C5178F" w:rsidRPr="00C5178F" w:rsidRDefault="00C5178F" w:rsidP="00C5178F">
      <w:pPr>
        <w:keepNext/>
        <w:keepLines/>
        <w:numPr>
          <w:ilvl w:val="5"/>
          <w:numId w:val="0"/>
        </w:numPr>
        <w:spacing w:before="240" w:after="60" w:line="276" w:lineRule="auto"/>
        <w:ind w:left="1531" w:hanging="1531"/>
        <w:jc w:val="left"/>
        <w:outlineLvl w:val="5"/>
        <w:rPr>
          <w:rFonts w:ascii="Arial Bold" w:eastAsiaTheme="minorEastAsia" w:hAnsi="Arial Bold" w:cs="Arial"/>
          <w:b/>
          <w:szCs w:val="22"/>
          <w:lang w:val="en-US" w:eastAsia="en-US"/>
        </w:rPr>
      </w:pPr>
      <w:r w:rsidRPr="00C5178F">
        <w:rPr>
          <w:rFonts w:ascii="Arial Bold" w:eastAsia="Times New Roman" w:hAnsi="Arial Bold" w:cs="Arial"/>
          <w:b/>
          <w:szCs w:val="22"/>
          <w:lang w:val="en-US" w:eastAsia="en-US"/>
        </w:rPr>
        <w:t xml:space="preserve">4.3.30.2.1.1 </w:t>
      </w:r>
      <w:r w:rsidRPr="00C5178F">
        <w:rPr>
          <w:rFonts w:ascii="Arial Bold" w:eastAsiaTheme="minorEastAsia" w:hAnsi="Arial Bold" w:cs="Arial"/>
          <w:b/>
          <w:szCs w:val="22"/>
          <w:lang w:val="en-US" w:eastAsia="en-US"/>
        </w:rPr>
        <w:t>Test Sequence N°1 – Error Case: Invalid Receipt</w:t>
      </w:r>
    </w:p>
    <w:p w14:paraId="0FD167C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F860A23" w14:textId="77777777" w:rsidR="00C5178F" w:rsidRPr="00C5178F" w:rsidRDefault="00C5178F" w:rsidP="00C5178F">
      <w:pPr>
        <w:numPr>
          <w:ilvl w:val="0"/>
          <w:numId w:val="57"/>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167"/>
        <w:gridCol w:w="3544"/>
        <w:gridCol w:w="2693"/>
        <w:gridCol w:w="1418"/>
      </w:tblGrid>
      <w:tr w:rsidR="00C5178F" w:rsidRPr="00C5178F" w14:paraId="6A7E1FE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43FD5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67" w:type="dxa"/>
            <w:tcBorders>
              <w:top w:val="single" w:sz="6" w:space="0" w:color="auto"/>
              <w:left w:val="single" w:sz="6" w:space="0" w:color="auto"/>
              <w:bottom w:val="single" w:sz="6" w:space="0" w:color="auto"/>
              <w:right w:val="single" w:sz="6" w:space="0" w:color="auto"/>
            </w:tcBorders>
            <w:shd w:val="clear" w:color="auto" w:fill="C00000"/>
            <w:vAlign w:val="center"/>
          </w:tcPr>
          <w:p w14:paraId="1FE6DD1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76BC875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9A0A8C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377156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B681FB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9C0126"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E4C2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1234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E8524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04DB786E"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 xml:space="preserve">, </w:t>
            </w:r>
          </w:p>
          <w:p w14:paraId="72A7C722"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98F65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442C6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A12D73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95A798"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4B2C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EC04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B658C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PrepareSMSRChange</w:t>
            </w:r>
            <w:r w:rsidRPr="00C5178F">
              <w:rPr>
                <w:color w:val="000000"/>
                <w:sz w:val="18"/>
                <w:szCs w:val="18"/>
                <w:lang w:eastAsia="ja-JP"/>
              </w:rPr>
              <w:t xml:space="preserve"> </w:t>
            </w:r>
          </w:p>
          <w:p w14:paraId="21BD49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C1E41E" w14:textId="77777777" w:rsidR="00C5178F" w:rsidRPr="00C5178F" w:rsidRDefault="00C5178F" w:rsidP="00C5178F">
            <w:pPr>
              <w:rPr>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594FA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35</w:t>
            </w:r>
          </w:p>
          <w:p w14:paraId="3F51A424"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PROC_REQ13</w:t>
            </w:r>
          </w:p>
        </w:tc>
      </w:tr>
      <w:tr w:rsidR="00C5178F" w:rsidRPr="00C5178F" w14:paraId="0A4FAC4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FD62BAB"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vAlign w:val="center"/>
          </w:tcPr>
          <w:p w14:paraId="56563A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4501CD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REQ(</w:t>
            </w:r>
          </w:p>
          <w:p w14:paraId="7144C1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   </w:t>
            </w:r>
          </w:p>
          <w:p w14:paraId="75B98602"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sz w:val="18"/>
                <w:szCs w:val="18"/>
                <w:lang w:val="es-US"/>
              </w:rPr>
              <w:t>EIS_ES7_RPS</w:t>
            </w:r>
            <w:r w:rsidRPr="00C5178F">
              <w:rPr>
                <w:rFonts w:ascii="Courier New" w:hAnsi="Courier New" w:cs="Courier New"/>
                <w:color w:val="000000"/>
                <w:sz w:val="18"/>
                <w:szCs w:val="18"/>
                <w:lang w:val="es-US" w:eastAsia="ja-JP"/>
              </w:rPr>
              <w:t>)</w:t>
            </w:r>
            <w:r w:rsidRPr="00C5178F">
              <w:rPr>
                <w:i/>
                <w:color w:val="000000"/>
                <w:sz w:val="18"/>
                <w:szCs w:val="18"/>
                <w:lang w:val="es-US" w:eastAsia="ja-JP"/>
              </w:rPr>
              <w:t xml:space="preserve"> </w:t>
            </w:r>
          </w:p>
        </w:tc>
        <w:tc>
          <w:tcPr>
            <w:tcW w:w="2693" w:type="dxa"/>
            <w:tcBorders>
              <w:top w:val="single" w:sz="6" w:space="0" w:color="auto"/>
              <w:left w:val="single" w:sz="6" w:space="0" w:color="auto"/>
              <w:bottom w:val="single" w:sz="6" w:space="0" w:color="auto"/>
              <w:right w:val="single" w:sz="6" w:space="0" w:color="auto"/>
            </w:tcBorders>
          </w:tcPr>
          <w:p w14:paraId="6956FA7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val="es-US" w:eastAsia="ja-JP"/>
              </w:rPr>
            </w:pPr>
          </w:p>
        </w:tc>
        <w:tc>
          <w:tcPr>
            <w:tcW w:w="1418" w:type="dxa"/>
            <w:tcBorders>
              <w:top w:val="single" w:sz="6" w:space="0" w:color="auto"/>
              <w:left w:val="single" w:sz="6" w:space="0" w:color="auto"/>
              <w:bottom w:val="single" w:sz="6" w:space="0" w:color="auto"/>
              <w:right w:val="single" w:sz="6" w:space="0" w:color="auto"/>
            </w:tcBorders>
          </w:tcPr>
          <w:p w14:paraId="48D40EFC" w14:textId="77777777" w:rsidR="00C5178F" w:rsidRPr="00C5178F" w:rsidRDefault="00C5178F" w:rsidP="00C5178F">
            <w:pPr>
              <w:autoSpaceDE w:val="0"/>
              <w:autoSpaceDN w:val="0"/>
              <w:adjustRightInd w:val="0"/>
              <w:spacing w:after="120"/>
              <w:rPr>
                <w:rFonts w:eastAsia="Times New Roman" w:cs="Arial"/>
                <w:sz w:val="18"/>
                <w:szCs w:val="18"/>
                <w:lang w:val="es-US" w:eastAsia="fr-FR"/>
              </w:rPr>
            </w:pPr>
          </w:p>
        </w:tc>
      </w:tr>
      <w:tr w:rsidR="00C5178F" w:rsidRPr="00C5178F" w14:paraId="22B9DC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909AED"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val="es-US" w:eastAsia="ja-JP"/>
              </w:rPr>
            </w:pPr>
          </w:p>
        </w:tc>
        <w:tc>
          <w:tcPr>
            <w:tcW w:w="1167" w:type="dxa"/>
            <w:tcBorders>
              <w:top w:val="single" w:sz="6" w:space="0" w:color="auto"/>
              <w:left w:val="single" w:sz="6" w:space="0" w:color="auto"/>
              <w:bottom w:val="single" w:sz="6" w:space="0" w:color="auto"/>
              <w:right w:val="single" w:sz="6" w:space="0" w:color="auto"/>
            </w:tcBorders>
            <w:vAlign w:val="center"/>
          </w:tcPr>
          <w:p w14:paraId="1F9430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132851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CC2AB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2338E78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5917AE3D" w14:textId="77777777" w:rsidR="00C5178F" w:rsidRPr="00C5178F" w:rsidRDefault="00C5178F" w:rsidP="00C5178F">
            <w:pPr>
              <w:keepLines/>
              <w:numPr>
                <w:ilvl w:val="0"/>
                <w:numId w:val="832"/>
              </w:numPr>
              <w:overflowPunct w:val="0"/>
              <w:autoSpaceDE w:val="0"/>
              <w:autoSpaceDN w:val="0"/>
              <w:adjustRightInd w:val="0"/>
              <w:spacing w:before="0" w:after="120" w:line="276" w:lineRule="auto"/>
              <w:ind w:left="249" w:hanging="284"/>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7C8445D4" w14:textId="77777777" w:rsidR="00C5178F" w:rsidRPr="00C5178F" w:rsidRDefault="00C5178F" w:rsidP="00C5178F">
            <w:pPr>
              <w:keepLines/>
              <w:numPr>
                <w:ilvl w:val="0"/>
                <w:numId w:val="832"/>
              </w:numPr>
              <w:overflowPunct w:val="0"/>
              <w:autoSpaceDE w:val="0"/>
              <w:autoSpaceDN w:val="0"/>
              <w:adjustRightInd w:val="0"/>
              <w:spacing w:before="0" w:after="120" w:line="276" w:lineRule="auto"/>
              <w:ind w:left="249" w:hanging="284"/>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 xml:space="preserve">The smsrCertificate </w:t>
            </w:r>
            <w:r w:rsidRPr="00C5178F">
              <w:rPr>
                <w:color w:val="000000"/>
                <w:sz w:val="18"/>
                <w:szCs w:val="18"/>
                <w:lang w:eastAsia="ja-JP"/>
              </w:rPr>
              <w:t>parameter is present and contain all mandatory TLVs</w:t>
            </w:r>
          </w:p>
          <w:p w14:paraId="7977D6E4" w14:textId="77777777" w:rsidR="00C5178F" w:rsidRPr="00C5178F" w:rsidRDefault="00C5178F" w:rsidP="00C5178F">
            <w:pPr>
              <w:keepLines/>
              <w:numPr>
                <w:ilvl w:val="0"/>
                <w:numId w:val="832"/>
              </w:numPr>
              <w:overflowPunct w:val="0"/>
              <w:autoSpaceDE w:val="0"/>
              <w:autoSpaceDN w:val="0"/>
              <w:adjustRightInd w:val="0"/>
              <w:spacing w:before="0" w:after="120" w:line="276" w:lineRule="auto"/>
              <w:ind w:left="249" w:hanging="284"/>
              <w:contextualSpacing/>
              <w:jc w:val="left"/>
              <w:textAlignment w:val="baseline"/>
              <w:rPr>
                <w:color w:val="000000"/>
                <w:sz w:val="18"/>
                <w:szCs w:val="18"/>
                <w:lang w:eastAsia="ja-JP"/>
              </w:rPr>
            </w:pPr>
            <w:r w:rsidRPr="00C5178F">
              <w:rPr>
                <w:color w:val="000000"/>
                <w:sz w:val="18"/>
                <w:szCs w:val="18"/>
                <w:lang w:eastAsia="ja-JP"/>
              </w:rPr>
              <w:t>Tag ‘73’ of the SM-SR certificate contains tags ‘C8’ and ‘C9’ (tag ‘C8’ is set to ‘02’)</w:t>
            </w:r>
          </w:p>
        </w:tc>
        <w:tc>
          <w:tcPr>
            <w:tcW w:w="1418" w:type="dxa"/>
            <w:tcBorders>
              <w:top w:val="single" w:sz="6" w:space="0" w:color="auto"/>
              <w:left w:val="single" w:sz="6" w:space="0" w:color="auto"/>
              <w:bottom w:val="single" w:sz="6" w:space="0" w:color="auto"/>
              <w:right w:val="single" w:sz="6" w:space="0" w:color="auto"/>
            </w:tcBorders>
          </w:tcPr>
          <w:p w14:paraId="057BD2DB"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EUICC_REQ40</w:t>
            </w:r>
          </w:p>
          <w:p w14:paraId="7A54CFEE"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PROC_REQ13</w:t>
            </w:r>
          </w:p>
        </w:tc>
      </w:tr>
      <w:tr w:rsidR="00C5178F" w:rsidRPr="00C5178F" w14:paraId="5886436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48B6C7"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vAlign w:val="center"/>
          </w:tcPr>
          <w:p w14:paraId="3398D0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0894E0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526BFF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r w:rsidRPr="00C5178F">
              <w:rPr>
                <w:color w:val="000000"/>
                <w:sz w:val="18"/>
                <w:szCs w:val="18"/>
                <w:lang w:eastAsia="ja-JP"/>
              </w:rPr>
              <w:t xml:space="preserve">, </w:t>
            </w:r>
          </w:p>
          <w:p w14:paraId="143A40B8"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eastAsia="fr-FR"/>
              </w:rPr>
              <w:t>{RC}</w:t>
            </w:r>
            <w:r w:rsidRPr="00C5178F">
              <w:rPr>
                <w:rFonts w:ascii="Courier New" w:hAnsi="Courier New" w:cs="Courier New"/>
                <w:color w:val="000000"/>
                <w:sz w:val="18"/>
                <w:szCs w:val="18"/>
                <w:lang w:eastAsia="ja-JP"/>
              </w:rPr>
              <w:t>)</w:t>
            </w:r>
          </w:p>
          <w:p w14:paraId="19D1910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p>
          <w:p w14:paraId="17B5D6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fr-FR"/>
              </w:rPr>
              <w:t>RC</w:t>
            </w:r>
            <w:r w:rsidRPr="00C5178F">
              <w:rPr>
                <w:rFonts w:ascii="Courier New" w:hAnsi="Courier New" w:cs="Courier New"/>
                <w:sz w:val="18"/>
                <w:szCs w:val="18"/>
                <w:lang w:eastAsia="de-DE"/>
              </w:rPr>
              <w:t>}</w:t>
            </w:r>
            <w:r w:rsidRPr="00C5178F">
              <w:rPr>
                <w:rFonts w:cs="Arial"/>
                <w:sz w:val="18"/>
                <w:szCs w:val="18"/>
                <w:lang w:eastAsia="de-DE"/>
              </w:rPr>
              <w:t xml:space="preserve"> </w:t>
            </w:r>
            <w:r w:rsidRPr="00C5178F">
              <w:rPr>
                <w:rFonts w:cs="Arial"/>
                <w:color w:val="000000"/>
                <w:sz w:val="18"/>
                <w:szCs w:val="18"/>
                <w:lang w:eastAsia="ja-JP"/>
              </w:rPr>
              <w:t>is randomly generated (16 bytes long)</w:t>
            </w:r>
          </w:p>
        </w:tc>
        <w:tc>
          <w:tcPr>
            <w:tcW w:w="2693" w:type="dxa"/>
            <w:tcBorders>
              <w:top w:val="single" w:sz="6" w:space="0" w:color="auto"/>
              <w:left w:val="single" w:sz="6" w:space="0" w:color="auto"/>
              <w:bottom w:val="single" w:sz="6" w:space="0" w:color="auto"/>
              <w:right w:val="single" w:sz="6" w:space="0" w:color="auto"/>
            </w:tcBorders>
          </w:tcPr>
          <w:p w14:paraId="3604B3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D6BB83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88C591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1D4E6B1"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vAlign w:val="center"/>
          </w:tcPr>
          <w:p w14:paraId="4FA2DC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35E1EB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7246B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CreateAdditionalKeyset</w:t>
            </w:r>
          </w:p>
          <w:p w14:paraId="0B3C81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2B3E7629" w14:textId="77777777" w:rsidR="00C5178F" w:rsidRPr="00C5178F" w:rsidRDefault="00C5178F" w:rsidP="00C5178F">
            <w:pPr>
              <w:keepLines/>
              <w:numPr>
                <w:ilvl w:val="0"/>
                <w:numId w:val="833"/>
              </w:numPr>
              <w:overflowPunct w:val="0"/>
              <w:autoSpaceDE w:val="0"/>
              <w:autoSpaceDN w:val="0"/>
              <w:adjustRightInd w:val="0"/>
              <w:spacing w:before="0" w:after="120" w:line="276" w:lineRule="auto"/>
              <w:ind w:left="249" w:hanging="249"/>
              <w:contextualSpacing/>
              <w:jc w:val="left"/>
              <w:textAlignment w:val="baseline"/>
              <w:rPr>
                <w:color w:val="000000"/>
                <w:sz w:val="18"/>
                <w:szCs w:val="18"/>
                <w:lang w:eastAsia="ja-JP"/>
              </w:rPr>
            </w:pPr>
            <w:r w:rsidRPr="00C5178F">
              <w:rPr>
                <w:color w:val="000000"/>
                <w:sz w:val="18"/>
                <w:szCs w:val="18"/>
                <w:lang w:eastAsia="ja-JP"/>
              </w:rPr>
              <w:t>All mandatory input parameters are present</w:t>
            </w:r>
          </w:p>
          <w:p w14:paraId="1647DFE2" w14:textId="77777777" w:rsidR="00C5178F" w:rsidRPr="00C5178F" w:rsidRDefault="00C5178F" w:rsidP="00C5178F">
            <w:pPr>
              <w:keepLines/>
              <w:numPr>
                <w:ilvl w:val="0"/>
                <w:numId w:val="833"/>
              </w:numPr>
              <w:overflowPunct w:val="0"/>
              <w:autoSpaceDE w:val="0"/>
              <w:autoSpaceDN w:val="0"/>
              <w:adjustRightInd w:val="0"/>
              <w:spacing w:before="0" w:after="120" w:line="276" w:lineRule="auto"/>
              <w:ind w:left="249" w:hanging="249"/>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p w14:paraId="5E64A489" w14:textId="77777777" w:rsidR="00C5178F" w:rsidRPr="00C5178F" w:rsidRDefault="00C5178F" w:rsidP="00C5178F">
            <w:pPr>
              <w:keepLines/>
              <w:numPr>
                <w:ilvl w:val="0"/>
                <w:numId w:val="833"/>
              </w:numPr>
              <w:overflowPunct w:val="0"/>
              <w:autoSpaceDE w:val="0"/>
              <w:autoSpaceDN w:val="0"/>
              <w:adjustRightInd w:val="0"/>
              <w:spacing w:before="0" w:after="120" w:line="276" w:lineRule="auto"/>
              <w:ind w:left="249" w:hanging="249"/>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scenarioParameter</w:t>
            </w:r>
            <w:r w:rsidRPr="00C5178F">
              <w:rPr>
                <w:color w:val="000000"/>
                <w:sz w:val="18"/>
                <w:szCs w:val="18"/>
                <w:lang w:eastAsia="ja-JP"/>
              </w:rPr>
              <w:t xml:space="preserve"> SHALL be set to ‘09’, ‘0B’, ‘0D’ or ‘0F’</w:t>
            </w:r>
          </w:p>
          <w:p w14:paraId="560907E4" w14:textId="77777777" w:rsidR="00C5178F" w:rsidRPr="00C5178F" w:rsidRDefault="00C5178F" w:rsidP="00C5178F">
            <w:pPr>
              <w:keepLines/>
              <w:numPr>
                <w:ilvl w:val="0"/>
                <w:numId w:val="833"/>
              </w:numPr>
              <w:overflowPunct w:val="0"/>
              <w:autoSpaceDE w:val="0"/>
              <w:autoSpaceDN w:val="0"/>
              <w:adjustRightInd w:val="0"/>
              <w:spacing w:before="0" w:after="120" w:line="276" w:lineRule="auto"/>
              <w:ind w:left="249" w:hanging="249"/>
              <w:contextualSpacing/>
              <w:jc w:val="left"/>
              <w:textAlignment w:val="baseline"/>
              <w:rPr>
                <w:color w:val="000000"/>
                <w:sz w:val="18"/>
                <w:szCs w:val="18"/>
                <w:lang w:eastAsia="ja-JP"/>
              </w:rPr>
            </w:pPr>
            <w:r w:rsidRPr="00C5178F">
              <w:rPr>
                <w:rFonts w:ascii="Courier New" w:hAnsi="Courier New" w:cs="Courier New"/>
                <w:color w:val="000000"/>
                <w:sz w:val="18"/>
                <w:szCs w:val="18"/>
                <w:lang w:eastAsia="ja-JP"/>
              </w:rPr>
              <w:t>hostId</w:t>
            </w:r>
            <w:r w:rsidRPr="00C5178F">
              <w:rPr>
                <w:color w:val="000000"/>
                <w:sz w:val="18"/>
                <w:szCs w:val="18"/>
                <w:lang w:eastAsia="ja-JP"/>
              </w:rPr>
              <w:t xml:space="preserve"> parameter SHALL be empty if and only if </w:t>
            </w:r>
            <w:r w:rsidRPr="00C5178F">
              <w:rPr>
                <w:rFonts w:ascii="Courier New" w:hAnsi="Courier New" w:cs="Courier New"/>
                <w:color w:val="000000"/>
                <w:sz w:val="18"/>
                <w:szCs w:val="18"/>
                <w:lang w:eastAsia="ja-JP"/>
              </w:rPr>
              <w:t>scenarioParameter</w:t>
            </w:r>
            <w:r w:rsidRPr="00C5178F">
              <w:rPr>
                <w:color w:val="000000"/>
                <w:sz w:val="18"/>
                <w:szCs w:val="18"/>
                <w:lang w:eastAsia="ja-JP"/>
              </w:rPr>
              <w:t xml:space="preserve"> indicates that Host and Card ID are included in the key derivation process (i.e. bit3 is set to 1)</w:t>
            </w:r>
          </w:p>
        </w:tc>
        <w:tc>
          <w:tcPr>
            <w:tcW w:w="1418" w:type="dxa"/>
            <w:tcBorders>
              <w:top w:val="single" w:sz="6" w:space="0" w:color="auto"/>
              <w:left w:val="single" w:sz="6" w:space="0" w:color="auto"/>
              <w:bottom w:val="single" w:sz="6" w:space="0" w:color="auto"/>
              <w:right w:val="single" w:sz="6" w:space="0" w:color="auto"/>
            </w:tcBorders>
          </w:tcPr>
          <w:p w14:paraId="338093CA"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EUICC_REQ38</w:t>
            </w:r>
          </w:p>
          <w:p w14:paraId="66B27DAE"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PROC_REQ13</w:t>
            </w:r>
          </w:p>
        </w:tc>
      </w:tr>
      <w:tr w:rsidR="00C5178F" w:rsidRPr="00C5178F" w14:paraId="50C70AA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B43DD17"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vAlign w:val="center"/>
          </w:tcPr>
          <w:p w14:paraId="2585AB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1414EA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016E08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w:t>
            </w:r>
            <w:r w:rsidRPr="00C5178F">
              <w:rPr>
                <w:color w:val="000000"/>
                <w:sz w:val="18"/>
                <w:szCs w:val="18"/>
                <w:lang w:eastAsia="ja-JP"/>
              </w:rPr>
              <w:t xml:space="preserve">, </w:t>
            </w:r>
          </w:p>
          <w:p w14:paraId="753CB5FB"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DR}, {RECEIPT}</w:t>
            </w:r>
            <w:r w:rsidRPr="00C5178F">
              <w:rPr>
                <w:rFonts w:ascii="Courier New" w:hAnsi="Courier New" w:cs="Courier New"/>
                <w:color w:val="000000"/>
                <w:sz w:val="18"/>
                <w:szCs w:val="18"/>
                <w:lang w:eastAsia="ja-JP"/>
              </w:rPr>
              <w:t>)</w:t>
            </w:r>
          </w:p>
          <w:p w14:paraId="351E6641"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p>
          <w:p w14:paraId="6A45AB9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If </w:t>
            </w:r>
            <w:r w:rsidRPr="00C5178F">
              <w:rPr>
                <w:rFonts w:ascii="Courier New" w:hAnsi="Courier New" w:cs="Courier New"/>
                <w:color w:val="000000"/>
                <w:sz w:val="18"/>
                <w:szCs w:val="18"/>
                <w:lang w:eastAsia="ja-JP"/>
              </w:rPr>
              <w:t>scenarioParameter</w:t>
            </w:r>
            <w:r w:rsidRPr="00C5178F">
              <w:rPr>
                <w:color w:val="000000"/>
                <w:sz w:val="18"/>
                <w:szCs w:val="18"/>
                <w:lang w:eastAsia="ja-JP"/>
              </w:rPr>
              <w:t xml:space="preserve"> (passed in step 6) indicates that a derivation random is included in the key derivation process (i.e. bit2 is set to 1), </w:t>
            </w:r>
            <w:r w:rsidRPr="00C5178F">
              <w:rPr>
                <w:rFonts w:cs="Arial"/>
                <w:color w:val="000000"/>
                <w:sz w:val="18"/>
                <w:szCs w:val="18"/>
                <w:lang w:eastAsia="ja-JP"/>
              </w:rPr>
              <w:t xml:space="preserve">a </w:t>
            </w:r>
            <w:r w:rsidRPr="00C5178F">
              <w:rPr>
                <w:rFonts w:ascii="Courier New" w:hAnsi="Courier New" w:cs="Courier New"/>
                <w:sz w:val="18"/>
                <w:szCs w:val="18"/>
                <w:lang w:eastAsia="de-DE"/>
              </w:rPr>
              <w:t>{DR}</w:t>
            </w:r>
            <w:r w:rsidRPr="00C5178F">
              <w:rPr>
                <w:rFonts w:cs="Arial"/>
                <w:color w:val="000000"/>
                <w:sz w:val="18"/>
                <w:szCs w:val="18"/>
                <w:lang w:eastAsia="ja-JP"/>
              </w:rPr>
              <w:t xml:space="preserve"> of 16 bytes SHALL be randomly generated . Otherwise, the </w:t>
            </w:r>
            <w:r w:rsidRPr="00C5178F">
              <w:rPr>
                <w:rFonts w:ascii="Courier New" w:hAnsi="Courier New" w:cs="Courier New"/>
                <w:sz w:val="18"/>
                <w:szCs w:val="18"/>
                <w:lang w:eastAsia="de-DE"/>
              </w:rPr>
              <w:t>{DR}</w:t>
            </w:r>
            <w:r w:rsidRPr="00C5178F">
              <w:rPr>
                <w:rFonts w:cs="Arial"/>
                <w:color w:val="000000"/>
                <w:sz w:val="18"/>
                <w:szCs w:val="18"/>
                <w:lang w:eastAsia="ja-JP"/>
              </w:rPr>
              <w:t xml:space="preserve"> SHALL be set to an empty value.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RECEIPT}</w:t>
            </w:r>
            <w:r w:rsidRPr="00C5178F">
              <w:rPr>
                <w:rFonts w:cs="Arial"/>
                <w:sz w:val="18"/>
                <w:szCs w:val="18"/>
                <w:lang w:eastAsia="de-DE"/>
              </w:rPr>
              <w:t xml:space="preserve"> </w:t>
            </w:r>
            <w:r w:rsidRPr="00C5178F">
              <w:rPr>
                <w:rFonts w:cs="Arial"/>
                <w:color w:val="000000"/>
                <w:sz w:val="18"/>
                <w:szCs w:val="18"/>
                <w:lang w:eastAsia="ja-JP"/>
              </w:rPr>
              <w:t>is randomly generated (16 bytes long)</w:t>
            </w:r>
          </w:p>
          <w:p w14:paraId="0DD4DA3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2693" w:type="dxa"/>
            <w:tcBorders>
              <w:top w:val="single" w:sz="6" w:space="0" w:color="auto"/>
              <w:left w:val="single" w:sz="6" w:space="0" w:color="auto"/>
              <w:bottom w:val="single" w:sz="6" w:space="0" w:color="auto"/>
              <w:right w:val="single" w:sz="6" w:space="0" w:color="auto"/>
            </w:tcBorders>
          </w:tcPr>
          <w:p w14:paraId="39C403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D9C77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2AB98A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F0BFB8" w14:textId="77777777" w:rsidR="00C5178F" w:rsidRPr="00C5178F" w:rsidRDefault="00C5178F" w:rsidP="00C5178F">
            <w:pPr>
              <w:keepLines/>
              <w:numPr>
                <w:ilvl w:val="0"/>
                <w:numId w:val="83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67" w:type="dxa"/>
            <w:tcBorders>
              <w:top w:val="single" w:sz="6" w:space="0" w:color="auto"/>
              <w:left w:val="single" w:sz="6" w:space="0" w:color="auto"/>
              <w:bottom w:val="single" w:sz="6" w:space="0" w:color="auto"/>
              <w:right w:val="single" w:sz="6" w:space="0" w:color="auto"/>
            </w:tcBorders>
            <w:vAlign w:val="center"/>
          </w:tcPr>
          <w:p w14:paraId="74F7FD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68BAEF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68A2D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5E09C7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38268003" w14:textId="77777777" w:rsidR="00C5178F" w:rsidRPr="00C5178F" w:rsidRDefault="00C5178F" w:rsidP="00C5178F">
            <w:pPr>
              <w:keepLines/>
              <w:numPr>
                <w:ilvl w:val="0"/>
                <w:numId w:val="835"/>
              </w:numPr>
              <w:overflowPunct w:val="0"/>
              <w:autoSpaceDE w:val="0"/>
              <w:autoSpaceDN w:val="0"/>
              <w:adjustRightInd w:val="0"/>
              <w:spacing w:after="120" w:line="276" w:lineRule="auto"/>
              <w:ind w:left="360"/>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3809CCB4" w14:textId="77777777" w:rsidR="00C5178F" w:rsidRPr="00C5178F" w:rsidRDefault="00C5178F" w:rsidP="00C5178F">
            <w:pPr>
              <w:keepLines/>
              <w:numPr>
                <w:ilvl w:val="0"/>
                <w:numId w:val="83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CERT_REQ</w:t>
            </w:r>
          </w:p>
          <w:p w14:paraId="6AFEF885" w14:textId="77777777" w:rsidR="00C5178F" w:rsidRPr="00C5178F" w:rsidRDefault="00C5178F" w:rsidP="00C5178F">
            <w:pPr>
              <w:keepLines/>
              <w:numPr>
                <w:ilvl w:val="0"/>
                <w:numId w:val="83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VERIFICATION_FAILED</w:t>
            </w:r>
          </w:p>
        </w:tc>
        <w:tc>
          <w:tcPr>
            <w:tcW w:w="1418" w:type="dxa"/>
            <w:tcBorders>
              <w:top w:val="single" w:sz="6" w:space="0" w:color="auto"/>
              <w:left w:val="single" w:sz="6" w:space="0" w:color="auto"/>
              <w:bottom w:val="single" w:sz="6" w:space="0" w:color="auto"/>
              <w:right w:val="single" w:sz="6" w:space="0" w:color="auto"/>
            </w:tcBorders>
          </w:tcPr>
          <w:p w14:paraId="5290EC1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EUICC_REQ39</w:t>
            </w:r>
          </w:p>
          <w:p w14:paraId="1CBD3BCB"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r w:rsidRPr="00C5178F">
              <w:rPr>
                <w:rFonts w:cs="Arial"/>
                <w:color w:val="000000"/>
                <w:sz w:val="18"/>
                <w:szCs w:val="18"/>
                <w:lang w:eastAsia="ja-JP"/>
              </w:rPr>
              <w:t>PROC_REQ13</w:t>
            </w:r>
          </w:p>
        </w:tc>
      </w:tr>
      <w:tr w:rsidR="00C5178F" w:rsidRPr="00C5178F" w14:paraId="5049CB6E"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C0B8067" w14:textId="77777777" w:rsidR="00C5178F" w:rsidRPr="00C5178F" w:rsidRDefault="00C5178F" w:rsidP="00C5178F">
            <w:pPr>
              <w:autoSpaceDE w:val="0"/>
              <w:autoSpaceDN w:val="0"/>
              <w:adjustRightInd w:val="0"/>
              <w:spacing w:after="120"/>
              <w:rPr>
                <w:rFonts w:cs="Arial"/>
                <w:color w:val="000000"/>
                <w:sz w:val="20"/>
              </w:rPr>
            </w:pPr>
          </w:p>
        </w:tc>
      </w:tr>
    </w:tbl>
    <w:p w14:paraId="3A0E16E6" w14:textId="77777777" w:rsidR="00C5178F" w:rsidRPr="00C5178F" w:rsidRDefault="00C5178F" w:rsidP="00C5178F">
      <w:pPr>
        <w:tabs>
          <w:tab w:val="left" w:pos="426"/>
        </w:tabs>
        <w:spacing w:before="0" w:after="200" w:line="276" w:lineRule="auto"/>
        <w:jc w:val="left"/>
        <w:rPr>
          <w:szCs w:val="22"/>
          <w:lang w:eastAsia="fr-FR"/>
        </w:rPr>
      </w:pPr>
    </w:p>
    <w:p w14:paraId="49914A86"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sz w:val="24"/>
          <w:szCs w:val="26"/>
          <w:lang w:val="de-DE" w:eastAsia="en-US"/>
        </w:rPr>
      </w:pPr>
      <w:bookmarkStart w:id="913" w:name="_Toc40714799"/>
      <w:bookmarkStart w:id="914" w:name="_Toc54687377"/>
      <w:r w:rsidRPr="00C5178F">
        <w:rPr>
          <w:rFonts w:eastAsia="Times New Roman" w:cs="Arial"/>
          <w:b/>
          <w:bCs/>
          <w:iCs/>
          <w:sz w:val="24"/>
          <w:szCs w:val="26"/>
          <w:lang w:val="de-DE" w:eastAsia="en-US"/>
        </w:rPr>
        <w:t>ES2 (MNO – SM-DP): Usage of WSA fields</w:t>
      </w:r>
      <w:bookmarkEnd w:id="913"/>
      <w:bookmarkEnd w:id="914"/>
    </w:p>
    <w:p w14:paraId="65E4CFC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6039149" w14:textId="77777777" w:rsidR="00C5178F" w:rsidRPr="00C5178F" w:rsidRDefault="00C5178F" w:rsidP="00C5178F">
      <w:pPr>
        <w:autoSpaceDE w:val="0"/>
        <w:autoSpaceDN w:val="0"/>
        <w:adjustRightInd w:val="0"/>
        <w:rPr>
          <w:b/>
        </w:rPr>
      </w:pPr>
    </w:p>
    <w:p w14:paraId="21E95365" w14:textId="77777777" w:rsidR="00C5178F" w:rsidRPr="00C5178F" w:rsidRDefault="00C5178F" w:rsidP="00C5178F">
      <w:pPr>
        <w:autoSpaceDE w:val="0"/>
        <w:autoSpaceDN w:val="0"/>
        <w:adjustRightInd w:val="0"/>
        <w:rPr>
          <w:b/>
        </w:rPr>
      </w:pPr>
      <w:r w:rsidRPr="00C5178F">
        <w:rPr>
          <w:b/>
        </w:rPr>
        <w:t xml:space="preserve">References </w:t>
      </w:r>
    </w:p>
    <w:p w14:paraId="0F31142C" w14:textId="10EB205D"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68DFA496" w14:textId="77777777" w:rsidR="00C5178F" w:rsidRPr="00C5178F" w:rsidRDefault="00C5178F" w:rsidP="00C5178F">
      <w:pPr>
        <w:autoSpaceDE w:val="0"/>
        <w:autoSpaceDN w:val="0"/>
        <w:adjustRightInd w:val="0"/>
        <w:rPr>
          <w:b/>
        </w:rPr>
      </w:pPr>
      <w:r w:rsidRPr="00C5178F">
        <w:rPr>
          <w:b/>
        </w:rPr>
        <w:t>Requirements</w:t>
      </w:r>
    </w:p>
    <w:p w14:paraId="66BA0F1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OAP_REQ_B211_1, SOAP_REQ_B211_2, SOAP_REQ_B211_4, SOAP_REQ_B211_5</w:t>
      </w:r>
    </w:p>
    <w:p w14:paraId="0AE0F3B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lastRenderedPageBreak/>
        <w:t>Test Cases</w:t>
      </w:r>
    </w:p>
    <w:p w14:paraId="72F19215" w14:textId="77777777" w:rsidR="00C5178F" w:rsidRPr="00C5178F" w:rsidRDefault="00C5178F" w:rsidP="00C5178F">
      <w:pPr>
        <w:autoSpaceDE w:val="0"/>
        <w:autoSpaceDN w:val="0"/>
        <w:adjustRightInd w:val="0"/>
        <w:rPr>
          <w:rFonts w:cs="Arial"/>
          <w:b/>
          <w:bCs/>
          <w:color w:val="000000"/>
        </w:rPr>
      </w:pPr>
    </w:p>
    <w:p w14:paraId="387E261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5A8820F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US"/>
        </w:rPr>
      </w:pPr>
      <w:r w:rsidRPr="00C5178F">
        <w:rPr>
          <w:rFonts w:ascii="Courier New" w:hAnsi="Courier New" w:cs="Courier New"/>
          <w:szCs w:val="22"/>
          <w:lang w:eastAsia="en-GB"/>
        </w:rPr>
        <w:t>#MNO1_S_ID, #MNO1_S_ACCESSPOINT</w:t>
      </w:r>
      <w:r w:rsidRPr="00C5178F">
        <w:rPr>
          <w:szCs w:val="22"/>
          <w:lang w:eastAsia="en-GB"/>
        </w:rPr>
        <w:t xml:space="preserve">, </w:t>
      </w:r>
      <w:r w:rsidRPr="00C5178F">
        <w:rPr>
          <w:rFonts w:ascii="Courier New" w:hAnsi="Courier New" w:cs="Courier New"/>
          <w:szCs w:val="22"/>
          <w:lang w:eastAsia="en-GB"/>
        </w:rPr>
        <w:t xml:space="preserve">#MNO2_S_ID </w:t>
      </w:r>
      <w:r w:rsidRPr="00C5178F">
        <w:rPr>
          <w:szCs w:val="22"/>
          <w:lang w:eastAsia="en-GB"/>
        </w:rPr>
        <w:t>and</w:t>
      </w:r>
      <w:r w:rsidRPr="00C5178F">
        <w:rPr>
          <w:rFonts w:ascii="Courier New" w:hAnsi="Courier New" w:cs="Courier New"/>
          <w:szCs w:val="22"/>
          <w:lang w:eastAsia="en-GB"/>
        </w:rPr>
        <w:t xml:space="preserve"> #MNO2_S_ACCESSPOINT</w:t>
      </w:r>
      <w:r w:rsidRPr="00C5178F">
        <w:rPr>
          <w:szCs w:val="22"/>
          <w:lang w:eastAsia="en-GB"/>
        </w:rPr>
        <w:t xml:space="preserve"> well known to the SM-DP-UT</w:t>
      </w:r>
    </w:p>
    <w:p w14:paraId="3364763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US"/>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3017424B" w14:textId="77777777" w:rsidR="00C5178F" w:rsidRPr="00C5178F" w:rsidRDefault="00C5178F" w:rsidP="00C5178F">
      <w:pPr>
        <w:tabs>
          <w:tab w:val="left" w:pos="680"/>
        </w:tabs>
        <w:rPr>
          <w:rFonts w:eastAsia="Calibri" w:cs="Arial"/>
          <w:b/>
          <w:bCs/>
          <w:color w:val="000000"/>
        </w:rPr>
      </w:pPr>
      <w:r w:rsidRPr="00C5178F">
        <w:rPr>
          <w:rFonts w:eastAsia="Calibri" w:cs="Arial"/>
          <w:b/>
          <w:bCs/>
          <w:color w:val="000000"/>
        </w:rPr>
        <w:t>Test Environment</w:t>
      </w:r>
    </w:p>
    <w:p w14:paraId="075700D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tartuml</w:t>
      </w:r>
    </w:p>
    <w:p w14:paraId="2FC786B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148872E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51ABC50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45B28C9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lang w:val="en-US"/>
        </w:rPr>
        <w:tab/>
      </w:r>
      <w:r w:rsidRPr="00C5178F">
        <w:rPr>
          <w:rFonts w:ascii="Courier New" w:hAnsi="Courier New" w:cs="Courier New"/>
          <w:noProof/>
          <w:color w:val="008000"/>
          <w:sz w:val="18"/>
        </w:rPr>
        <w:t>skinparam lifelineStrategy solid</w:t>
      </w:r>
    </w:p>
    <w:p w14:paraId="6DC837A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p>
    <w:p w14:paraId="350CB1E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4310C9E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761E492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02E8694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291ABC9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1-S" as OP #99CC00</w:t>
      </w:r>
    </w:p>
    <w:p w14:paraId="01C23F8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UT" as DP #CC3300</w:t>
      </w:r>
    </w:p>
    <w:p w14:paraId="140D12B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S" as SR #99CC00</w:t>
      </w:r>
    </w:p>
    <w:p w14:paraId="5494A29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2D979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group Test sequence n°1</w:t>
      </w:r>
    </w:p>
    <w:p w14:paraId="211CC8C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gt;&gt;DP: ES2-EnableProfile</w:t>
      </w:r>
    </w:p>
    <w:p w14:paraId="684E729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DP-&gt;&gt;SR: ES3-EnableProfile</w:t>
      </w:r>
    </w:p>
    <w:p w14:paraId="248F334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4AFAAA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DP: ES3-EnableProfile response</w:t>
      </w:r>
    </w:p>
    <w:p w14:paraId="02336DF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DP-&gt;&gt;OP: ES2-EnableProfile response</w:t>
      </w:r>
    </w:p>
    <w:p w14:paraId="0A0D67C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3F53241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39CA5A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group Test sequence n°2</w:t>
      </w:r>
    </w:p>
    <w:p w14:paraId="5B8B7BF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DP: ES3.handleprofileDisabledNotification</w:t>
      </w:r>
    </w:p>
    <w:p w14:paraId="111E8DA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DP-&gt;&gt;OP: ES2. handleprofileDisabledNotification</w:t>
      </w:r>
    </w:p>
    <w:p w14:paraId="5C2D86A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5994857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1D138A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4276C292" w14:textId="77777777" w:rsidR="00C5178F" w:rsidRPr="00C5178F" w:rsidRDefault="00C5178F" w:rsidP="00C5178F">
      <w:pPr>
        <w:tabs>
          <w:tab w:val="left" w:pos="680"/>
        </w:tabs>
        <w:spacing w:before="0" w:after="200" w:line="276" w:lineRule="auto"/>
        <w:contextualSpacing/>
        <w:jc w:val="left"/>
        <w:rPr>
          <w:szCs w:val="22"/>
          <w:lang w:eastAsia="en-US"/>
        </w:rPr>
      </w:pPr>
      <w:r w:rsidRPr="00C5178F">
        <w:rPr>
          <w:rFonts w:cs="Courier New"/>
          <w:noProof/>
          <w:color w:val="008000"/>
          <w:szCs w:val="22"/>
          <w:lang w:eastAsia="en-GB" w:bidi="ar-SA"/>
        </w:rPr>
        <w:drawing>
          <wp:inline distT="0" distB="0" distL="0" distR="0" wp14:anchorId="3850A09B" wp14:editId="082E2BC2">
            <wp:extent cx="5400040" cy="2857784"/>
            <wp:effectExtent l="0" t="0" r="0" b="0"/>
            <wp:docPr id="2622" name="Picture 262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2">
                      <a:extLst>
                        <a:ext uri="{28A0092B-C50C-407E-A947-70E740481C1C}">
                          <a14:useLocalDpi xmlns:a14="http://schemas.microsoft.com/office/drawing/2010/main" val="0"/>
                        </a:ext>
                      </a:extLst>
                    </a:blip>
                    <a:stretch>
                      <a:fillRect/>
                    </a:stretch>
                  </pic:blipFill>
                  <pic:spPr>
                    <a:xfrm>
                      <a:off x="0" y="0"/>
                      <a:ext cx="5400040" cy="2857784"/>
                    </a:xfrm>
                    <a:prstGeom prst="rect">
                      <a:avLst/>
                    </a:prstGeom>
                  </pic:spPr>
                </pic:pic>
              </a:graphicData>
            </a:graphic>
          </wp:inline>
        </w:drawing>
      </w:r>
    </w:p>
    <w:p w14:paraId="61133075"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915" w:name="_TC.ES2.WSA.1:_WSA_field"/>
      <w:bookmarkEnd w:id="915"/>
      <w:r w:rsidRPr="00C5178F">
        <w:rPr>
          <w:rFonts w:ascii="Arial Bold" w:eastAsia="Times New Roman" w:hAnsi="Arial Bold" w:cs="Arial"/>
          <w:b/>
          <w:bCs/>
          <w:szCs w:val="26"/>
          <w:lang w:val="en-US" w:eastAsia="en-US"/>
        </w:rPr>
        <w:t>TC.ES2.WSA.1: WSA field usage through the SM-DP</w:t>
      </w:r>
    </w:p>
    <w:p w14:paraId="3836D50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A97C6FD" w14:textId="77777777" w:rsidR="00C5178F" w:rsidRPr="00C5178F" w:rsidRDefault="00C5178F" w:rsidP="00C5178F">
      <w:pPr>
        <w:autoSpaceDE w:val="0"/>
        <w:autoSpaceDN w:val="0"/>
        <w:adjustRightInd w:val="0"/>
        <w:rPr>
          <w:rFonts w:eastAsia="Times New Roman" w:cs="Arial"/>
          <w:b/>
          <w:bCs/>
          <w:color w:val="000000"/>
          <w:lang w:eastAsia="fr-FR"/>
        </w:rPr>
      </w:pPr>
    </w:p>
    <w:p w14:paraId="1BB99009" w14:textId="77777777" w:rsidR="00C5178F" w:rsidRPr="00C5178F" w:rsidRDefault="00C5178F" w:rsidP="00C5178F">
      <w:pPr>
        <w:spacing w:before="0" w:after="200" w:line="276" w:lineRule="auto"/>
        <w:jc w:val="left"/>
        <w:rPr>
          <w:rFonts w:eastAsia="Times New Roman" w:cs="Arial"/>
          <w:i/>
          <w:iCs/>
          <w:color w:val="000000"/>
          <w:lang w:eastAsia="fr-FR"/>
        </w:rPr>
      </w:pPr>
      <w:r w:rsidRPr="00C5178F">
        <w:rPr>
          <w:rFonts w:eastAsia="Times New Roman" w:cs="Arial"/>
          <w:i/>
          <w:iCs/>
          <w:color w:val="000000"/>
          <w:lang w:eastAsia="fr-FR"/>
        </w:rPr>
        <w:lastRenderedPageBreak/>
        <w:t>To ensure an Operator can match an ES2 response to the corresponding ES2 request, and that a tracing context is maintained across the chain of calls down to the SM-SR.</w:t>
      </w:r>
    </w:p>
    <w:p w14:paraId="38D75E9F" w14:textId="77777777" w:rsidR="00C5178F" w:rsidRPr="00C5178F" w:rsidRDefault="00C5178F" w:rsidP="00C5178F">
      <w:pPr>
        <w:autoSpaceDE w:val="0"/>
        <w:autoSpaceDN w:val="0"/>
        <w:adjustRightInd w:val="0"/>
        <w:rPr>
          <w:rFonts w:eastAsia="Times New Roman" w:cs="Arial"/>
          <w:b/>
          <w:iCs/>
          <w:color w:val="000000"/>
          <w:lang w:eastAsia="fr-FR"/>
        </w:rPr>
      </w:pPr>
    </w:p>
    <w:p w14:paraId="3955B9D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8C6B91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OAP_REQ_B211_1, SOAP_REQ_B211_2, SOAP_REQ_B211_4, SOAP_REQ_B211_5</w:t>
      </w:r>
    </w:p>
    <w:p w14:paraId="6AB8186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338CE7D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None</w:t>
      </w:r>
    </w:p>
    <w:p w14:paraId="3FA79E7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WSA field from MNO down to SM-SR</w:t>
      </w:r>
    </w:p>
    <w:p w14:paraId="1C780AC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4419D27" w14:textId="77777777" w:rsidR="00C5178F" w:rsidRPr="00C5178F" w:rsidRDefault="00C5178F" w:rsidP="00C5178F">
      <w:pPr>
        <w:numPr>
          <w:ilvl w:val="0"/>
          <w:numId w:val="917"/>
        </w:numPr>
        <w:tabs>
          <w:tab w:val="left" w:pos="680"/>
        </w:tabs>
        <w:spacing w:before="0" w:after="200" w:line="276" w:lineRule="auto"/>
        <w:contextualSpacing/>
        <w:jc w:val="left"/>
        <w:rPr>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103"/>
        <w:gridCol w:w="3003"/>
        <w:gridCol w:w="3118"/>
        <w:gridCol w:w="1598"/>
      </w:tblGrid>
      <w:tr w:rsidR="00C5178F" w:rsidRPr="00C5178F" w14:paraId="47FD5CB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436B17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tep</w:t>
            </w:r>
          </w:p>
        </w:tc>
        <w:tc>
          <w:tcPr>
            <w:tcW w:w="1103" w:type="dxa"/>
            <w:tcBorders>
              <w:top w:val="single" w:sz="6" w:space="0" w:color="auto"/>
              <w:left w:val="single" w:sz="6" w:space="0" w:color="auto"/>
              <w:bottom w:val="single" w:sz="6" w:space="0" w:color="auto"/>
              <w:right w:val="single" w:sz="6" w:space="0" w:color="auto"/>
            </w:tcBorders>
            <w:shd w:val="clear" w:color="auto" w:fill="C00000"/>
            <w:vAlign w:val="center"/>
          </w:tcPr>
          <w:p w14:paraId="6143FD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Direction</w:t>
            </w:r>
          </w:p>
        </w:tc>
        <w:tc>
          <w:tcPr>
            <w:tcW w:w="3003" w:type="dxa"/>
            <w:tcBorders>
              <w:top w:val="single" w:sz="6" w:space="0" w:color="auto"/>
              <w:left w:val="single" w:sz="6" w:space="0" w:color="auto"/>
              <w:bottom w:val="single" w:sz="6" w:space="0" w:color="auto"/>
              <w:right w:val="single" w:sz="6" w:space="0" w:color="auto"/>
            </w:tcBorders>
            <w:shd w:val="clear" w:color="auto" w:fill="C00000"/>
            <w:vAlign w:val="center"/>
          </w:tcPr>
          <w:p w14:paraId="086D53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equence / Descrip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6522A8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 xml:space="preserve">Expected result + </w:t>
            </w:r>
            <w:r w:rsidRPr="00C5178F">
              <w:rPr>
                <w:b/>
                <w:i/>
                <w:color w:val="FFFFFF"/>
                <w:lang w:eastAsia="de-DE"/>
              </w:rPr>
              <w:t>commen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7DB5F177"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19F2488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DDB97E6" w14:textId="77777777" w:rsidR="00C5178F" w:rsidRPr="00C5178F" w:rsidRDefault="00C5178F" w:rsidP="00C5178F">
            <w:pPr>
              <w:keepLines/>
              <w:numPr>
                <w:ilvl w:val="0"/>
                <w:numId w:val="988"/>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tcPr>
          <w:p w14:paraId="4C5F39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NO1-S → SM-DP-UT</w:t>
            </w:r>
          </w:p>
        </w:tc>
        <w:tc>
          <w:tcPr>
            <w:tcW w:w="3003" w:type="dxa"/>
            <w:tcBorders>
              <w:top w:val="single" w:sz="6" w:space="0" w:color="auto"/>
              <w:left w:val="single" w:sz="6" w:space="0" w:color="auto"/>
              <w:bottom w:val="single" w:sz="6" w:space="0" w:color="auto"/>
              <w:right w:val="single" w:sz="6" w:space="0" w:color="auto"/>
            </w:tcBorders>
            <w:vAlign w:val="center"/>
          </w:tcPr>
          <w:p w14:paraId="7C227A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OAP_REQ(</w:t>
            </w:r>
          </w:p>
          <w:p w14:paraId="51B8B47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ps3:ES2-EnableProfileRequest,   </w:t>
            </w:r>
          </w:p>
          <w:p w14:paraId="35F0943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9740C4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2406EB8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From&gt;&lt;wsa:Address&gt; </w:t>
            </w:r>
            <w:hyperlink r:id="rId23" w:history="1">
              <w:r w:rsidRPr="00C5178F">
                <w:rPr>
                  <w:rFonts w:ascii="Courier New" w:hAnsi="Courier New" w:cs="Courier New"/>
                  <w:color w:val="0000FF"/>
                  <w:sz w:val="18"/>
                  <w:szCs w:val="18"/>
                  <w:u w:val="single"/>
                  <w:lang w:eastAsia="ja-JP"/>
                </w:rPr>
                <w:t>http://example.com/</w:t>
              </w:r>
            </w:hyperlink>
            <w:r w:rsidRPr="00C5178F">
              <w:rPr>
                <w:rFonts w:ascii="Courier New" w:hAnsi="Courier New" w:cs="Courier New"/>
                <w:color w:val="000000"/>
                <w:sz w:val="18"/>
                <w:szCs w:val="18"/>
                <w:lang w:eastAsia="ja-JP"/>
              </w:rPr>
              <w:t>? EntityId=#MNO1_S_ID</w:t>
            </w:r>
          </w:p>
          <w:p w14:paraId="3885C88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Address&gt;&lt;/wsa:From&gt;,</w:t>
            </w:r>
          </w:p>
          <w:p w14:paraId="7F6A7E8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To&gt; PF_SM_DP_UT_ES2_URI? EntityId=#SM_DP_ID&lt;/wsa:To&gt;,</w:t>
            </w:r>
          </w:p>
          <w:p w14:paraId="3385676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MessageId&gt;#RPS_MESSAGE_ID?TransactionId=#RPS_TRANSACTION_ID?ContextId=#RPS_CONTEXT_ID?MessageDate={CURRENT_DATE}&lt;/wsa:MessageId&gt;</w:t>
            </w:r>
          </w:p>
          <w:p w14:paraId="1FDB8F7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Action&gt;http://gsma.com/ES2/PlatformManagement/ES2-EnableProfile&lt;/wsa:Action&gt;</w:t>
            </w:r>
          </w:p>
          <w:p w14:paraId="451A93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tcPr>
          <w:p w14:paraId="278851FC"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r w:rsidRPr="00C5178F">
              <w:rPr>
                <w:color w:val="000000"/>
                <w:sz w:val="18"/>
                <w:szCs w:val="18"/>
                <w:lang w:eastAsia="ja-JP"/>
              </w:rPr>
              <w:t xml:space="preserve">The simulator shall record the </w:t>
            </w:r>
            <w:r w:rsidRPr="00C5178F">
              <w:rPr>
                <w:rFonts w:ascii="Courier New" w:hAnsi="Courier New" w:cs="Courier New"/>
                <w:color w:val="000000"/>
                <w:sz w:val="18"/>
                <w:szCs w:val="18"/>
                <w:lang w:eastAsia="ja-JP"/>
              </w:rPr>
              <w:t>{CURRENT_DATE}</w:t>
            </w:r>
            <w:r w:rsidRPr="00C5178F">
              <w:rPr>
                <w:color w:val="000000"/>
                <w:sz w:val="18"/>
                <w:szCs w:val="18"/>
                <w:lang w:eastAsia="ja-JP"/>
              </w:rPr>
              <w:t xml:space="preserve"> added in the request. This value is referred to as </w:t>
            </w:r>
            <w:r w:rsidRPr="00C5178F">
              <w:rPr>
                <w:rFonts w:ascii="Courier New" w:hAnsi="Courier New" w:cs="Courier New"/>
                <w:color w:val="000000"/>
                <w:sz w:val="18"/>
                <w:szCs w:val="18"/>
                <w:lang w:eastAsia="ja-JP"/>
              </w:rPr>
              <w:t xml:space="preserve">{DATE_OF_REQUEST} </w:t>
            </w:r>
            <w:r w:rsidRPr="00C5178F">
              <w:rPr>
                <w:color w:val="000000"/>
                <w:sz w:val="18"/>
                <w:szCs w:val="18"/>
                <w:lang w:eastAsia="ja-JP"/>
              </w:rPr>
              <w:t xml:space="preserve">in the following. </w:t>
            </w:r>
          </w:p>
        </w:tc>
        <w:tc>
          <w:tcPr>
            <w:tcW w:w="1598" w:type="dxa"/>
            <w:tcBorders>
              <w:top w:val="single" w:sz="6" w:space="0" w:color="auto"/>
              <w:left w:val="single" w:sz="6" w:space="0" w:color="auto"/>
              <w:bottom w:val="single" w:sz="6" w:space="0" w:color="auto"/>
              <w:right w:val="single" w:sz="6" w:space="0" w:color="auto"/>
            </w:tcBorders>
          </w:tcPr>
          <w:p w14:paraId="33BDF87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FB84A8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D5EFBB" w14:textId="77777777" w:rsidR="00C5178F" w:rsidRPr="00C5178F" w:rsidRDefault="00C5178F" w:rsidP="00C5178F">
            <w:pPr>
              <w:keepLines/>
              <w:numPr>
                <w:ilvl w:val="0"/>
                <w:numId w:val="988"/>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tcPr>
          <w:p w14:paraId="705AE71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UT → SM-SR-S</w:t>
            </w:r>
          </w:p>
        </w:tc>
        <w:tc>
          <w:tcPr>
            <w:tcW w:w="3003" w:type="dxa"/>
            <w:tcBorders>
              <w:top w:val="single" w:sz="6" w:space="0" w:color="auto"/>
              <w:left w:val="single" w:sz="6" w:space="0" w:color="auto"/>
              <w:bottom w:val="single" w:sz="6" w:space="0" w:color="auto"/>
              <w:right w:val="single" w:sz="6" w:space="0" w:color="auto"/>
            </w:tcBorders>
            <w:vAlign w:val="center"/>
          </w:tcPr>
          <w:p w14:paraId="6A5F8D6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EC0AF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w:t>
            </w:r>
          </w:p>
          <w:p w14:paraId="712B60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quest</w:t>
            </w:r>
          </w:p>
        </w:tc>
        <w:tc>
          <w:tcPr>
            <w:tcW w:w="3118" w:type="dxa"/>
            <w:tcBorders>
              <w:top w:val="single" w:sz="6" w:space="0" w:color="auto"/>
              <w:left w:val="single" w:sz="6" w:space="0" w:color="auto"/>
              <w:bottom w:val="single" w:sz="6" w:space="0" w:color="auto"/>
              <w:right w:val="single" w:sz="6" w:space="0" w:color="auto"/>
            </w:tcBorders>
          </w:tcPr>
          <w:p w14:paraId="282BDE00" w14:textId="77777777" w:rsidR="00C5178F" w:rsidRPr="00C5178F" w:rsidRDefault="00C5178F" w:rsidP="00C5178F">
            <w:pPr>
              <w:keepLines/>
              <w:numPr>
                <w:ilvl w:val="0"/>
                <w:numId w:val="892"/>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rps:ContextId&gt;</w:t>
            </w:r>
            <w:r w:rsidRPr="00C5178F">
              <w:rPr>
                <w:rFonts w:cs="Arial"/>
                <w:color w:val="000000"/>
                <w:sz w:val="18"/>
                <w:szCs w:val="18"/>
                <w:lang w:eastAsia="ja-JP"/>
              </w:rPr>
              <w:t xml:space="preserve"> is present and equal to </w:t>
            </w:r>
            <w:r w:rsidRPr="00C5178F">
              <w:rPr>
                <w:rFonts w:ascii="Courier New" w:hAnsi="Courier New" w:cs="Courier New"/>
                <w:color w:val="000000"/>
                <w:sz w:val="18"/>
                <w:szCs w:val="18"/>
                <w:lang w:eastAsia="ja-JP"/>
              </w:rPr>
              <w:t>#RPS_CONTEXT_ID</w:t>
            </w:r>
          </w:p>
          <w:p w14:paraId="35F072A7" w14:textId="77777777" w:rsidR="00C5178F" w:rsidRPr="00C5178F" w:rsidRDefault="00C5178F" w:rsidP="00C5178F">
            <w:pPr>
              <w:keepLines/>
              <w:numPr>
                <w:ilvl w:val="0"/>
                <w:numId w:val="892"/>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rps:MnoId&gt;</w:t>
            </w:r>
            <w:r w:rsidRPr="00C5178F">
              <w:rPr>
                <w:rFonts w:cs="Arial"/>
                <w:color w:val="000000"/>
                <w:sz w:val="18"/>
                <w:szCs w:val="18"/>
                <w:lang w:eastAsia="ja-JP"/>
              </w:rPr>
              <w:t xml:space="preserve"> is present and equal to </w:t>
            </w:r>
            <w:r w:rsidRPr="00C5178F">
              <w:rPr>
                <w:rFonts w:ascii="Courier New" w:hAnsi="Courier New" w:cs="Courier New"/>
                <w:color w:val="000000"/>
                <w:sz w:val="18"/>
                <w:szCs w:val="18"/>
                <w:lang w:eastAsia="ja-JP"/>
              </w:rPr>
              <w:t>#MNO1_S_ID</w:t>
            </w:r>
          </w:p>
          <w:p w14:paraId="646B4389"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p w14:paraId="020ADAEE"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Note: The transport technology may or may not be SOAP; this is why the fields above are expressed in terms of the abstract </w:t>
            </w:r>
            <w:r w:rsidRPr="00C5178F">
              <w:rPr>
                <w:rFonts w:ascii="Courier New" w:hAnsi="Courier New" w:cs="Courier New"/>
                <w:color w:val="000000"/>
                <w:sz w:val="18"/>
                <w:szCs w:val="18"/>
                <w:lang w:eastAsia="ja-JP"/>
              </w:rPr>
              <w:t>&lt;rps:xxx&gt;</w:t>
            </w:r>
            <w:r w:rsidRPr="00C5178F">
              <w:rPr>
                <w:rFonts w:cs="Arial"/>
                <w:color w:val="000000"/>
                <w:sz w:val="18"/>
                <w:szCs w:val="18"/>
                <w:lang w:eastAsia="ja-JP"/>
              </w:rPr>
              <w:t xml:space="preserve"> fields</w:t>
            </w:r>
          </w:p>
        </w:tc>
        <w:tc>
          <w:tcPr>
            <w:tcW w:w="1598" w:type="dxa"/>
            <w:tcBorders>
              <w:top w:val="single" w:sz="6" w:space="0" w:color="auto"/>
              <w:left w:val="single" w:sz="6" w:space="0" w:color="auto"/>
              <w:bottom w:val="single" w:sz="6" w:space="0" w:color="auto"/>
              <w:right w:val="single" w:sz="6" w:space="0" w:color="auto"/>
            </w:tcBorders>
          </w:tcPr>
          <w:p w14:paraId="757D8F1C"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p w14:paraId="6CE81D48"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r w:rsidRPr="00C5178F">
              <w:rPr>
                <w:rFonts w:cs="Arial"/>
                <w:color w:val="000000"/>
                <w:sz w:val="18"/>
                <w:szCs w:val="18"/>
                <w:lang w:eastAsia="ja-JP"/>
              </w:rPr>
              <w:t>SOAP_REQ_B211_4</w:t>
            </w:r>
          </w:p>
        </w:tc>
      </w:tr>
      <w:tr w:rsidR="00C5178F" w:rsidRPr="00C5178F" w14:paraId="1D27696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C0F916D" w14:textId="77777777" w:rsidR="00C5178F" w:rsidRPr="00C5178F" w:rsidRDefault="00C5178F" w:rsidP="00C5178F">
            <w:pPr>
              <w:keepLines/>
              <w:numPr>
                <w:ilvl w:val="0"/>
                <w:numId w:val="988"/>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tcPr>
          <w:p w14:paraId="7C4AFC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S → SM-DP-UT</w:t>
            </w:r>
          </w:p>
        </w:tc>
        <w:tc>
          <w:tcPr>
            <w:tcW w:w="3003" w:type="dxa"/>
            <w:tcBorders>
              <w:top w:val="single" w:sz="6" w:space="0" w:color="auto"/>
              <w:left w:val="single" w:sz="6" w:space="0" w:color="auto"/>
              <w:bottom w:val="single" w:sz="6" w:space="0" w:color="auto"/>
              <w:right w:val="single" w:sz="6" w:space="0" w:color="auto"/>
            </w:tcBorders>
            <w:vAlign w:val="center"/>
          </w:tcPr>
          <w:p w14:paraId="63D42E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5E036B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w:t>
            </w:r>
          </w:p>
          <w:p w14:paraId="4441917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i/>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tcPr>
          <w:p w14:paraId="227606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tcPr>
          <w:p w14:paraId="24EFC36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AE5316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049135" w14:textId="77777777" w:rsidR="00C5178F" w:rsidRPr="00C5178F" w:rsidRDefault="00C5178F" w:rsidP="00C5178F">
            <w:pPr>
              <w:keepLines/>
              <w:numPr>
                <w:ilvl w:val="0"/>
                <w:numId w:val="988"/>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tcPr>
          <w:p w14:paraId="2643557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DP-UT → MNO1-S</w:t>
            </w:r>
          </w:p>
        </w:tc>
        <w:tc>
          <w:tcPr>
            <w:tcW w:w="3003" w:type="dxa"/>
            <w:tcBorders>
              <w:top w:val="single" w:sz="6" w:space="0" w:color="auto"/>
              <w:left w:val="single" w:sz="6" w:space="0" w:color="auto"/>
              <w:bottom w:val="single" w:sz="6" w:space="0" w:color="auto"/>
              <w:right w:val="single" w:sz="6" w:space="0" w:color="auto"/>
            </w:tcBorders>
            <w:vAlign w:val="center"/>
          </w:tcPr>
          <w:p w14:paraId="0032FE2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F4C76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w:t>
            </w:r>
          </w:p>
          <w:p w14:paraId="7360966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18" w:type="dxa"/>
            <w:tcBorders>
              <w:top w:val="single" w:sz="6" w:space="0" w:color="auto"/>
              <w:left w:val="single" w:sz="6" w:space="0" w:color="auto"/>
              <w:bottom w:val="single" w:sz="6" w:space="0" w:color="auto"/>
              <w:right w:val="single" w:sz="6" w:space="0" w:color="auto"/>
            </w:tcBorders>
            <w:vAlign w:val="center"/>
          </w:tcPr>
          <w:p w14:paraId="5B766433"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The response is a SOAP message</w:t>
            </w:r>
          </w:p>
          <w:p w14:paraId="67EEEBB1"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p w14:paraId="53D4C61B"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From&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 SM_DP_ID</w:t>
            </w:r>
          </w:p>
          <w:p w14:paraId="24C0EDBA"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MNO1_S_ID</w:t>
            </w:r>
          </w:p>
          <w:p w14:paraId="186CABF9"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Action&gt;</w:t>
            </w:r>
            <w:r w:rsidRPr="00C5178F">
              <w:rPr>
                <w:rFonts w:cs="Arial"/>
                <w:color w:val="000000"/>
                <w:sz w:val="18"/>
                <w:szCs w:val="18"/>
                <w:lang w:eastAsia="ja-JP"/>
              </w:rPr>
              <w:t xml:space="preserve"> is present and equals to “</w:t>
            </w:r>
            <w:r w:rsidRPr="00C5178F">
              <w:rPr>
                <w:rFonts w:ascii="Courier New" w:hAnsi="Courier New" w:cs="Courier New"/>
                <w:color w:val="000000"/>
                <w:sz w:val="18"/>
                <w:szCs w:val="18"/>
                <w:lang w:eastAsia="ja-JP"/>
              </w:rPr>
              <w:t>http://gsma.com/ES2/PlatformManagementCallback/ES2-EnableProfile</w:t>
            </w:r>
          </w:p>
          <w:p w14:paraId="1C0E3A2A"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TransactionId=#RPS_TRANSACTION_ID</w:t>
            </w:r>
          </w:p>
          <w:p w14:paraId="68DA1467" w14:textId="77777777" w:rsidR="00C5178F" w:rsidRPr="00C5178F" w:rsidRDefault="00C5178F" w:rsidP="00C5178F">
            <w:pPr>
              <w:keepLines/>
              <w:numPr>
                <w:ilvl w:val="0"/>
                <w:numId w:val="891"/>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RelatesTo&gt;</w:t>
            </w:r>
            <w:r w:rsidRPr="00C5178F">
              <w:rPr>
                <w:rFonts w:cs="Arial"/>
                <w:color w:val="000000"/>
                <w:sz w:val="18"/>
                <w:szCs w:val="18"/>
                <w:lang w:eastAsia="ja-JP"/>
              </w:rPr>
              <w:t xml:space="preserve"> is present and is equal to </w:t>
            </w:r>
            <w:r w:rsidRPr="00C5178F">
              <w:rPr>
                <w:rFonts w:ascii="Courier New" w:hAnsi="Courier New" w:cs="Courier New"/>
                <w:color w:val="000000"/>
                <w:sz w:val="18"/>
                <w:szCs w:val="18"/>
                <w:lang w:eastAsia="ja-JP"/>
              </w:rPr>
              <w:t xml:space="preserve">#RPS_MESSAGE_ID?TransactionId=#RPS_TRANSACTION_ID?ContextId=#RPS_CONTEXT_ID?MessageDate={DATE_OF_REQUEST} </w:t>
            </w:r>
            <w:r w:rsidRPr="00C5178F">
              <w:rPr>
                <w:rFonts w:cs="Arial"/>
                <w:color w:val="000000"/>
                <w:sz w:val="18"/>
                <w:szCs w:val="18"/>
                <w:lang w:eastAsia="ja-JP"/>
              </w:rPr>
              <w:t xml:space="preserve">(i.e. the full value of 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of the request at step 1)</w:t>
            </w:r>
          </w:p>
          <w:p w14:paraId="114DA7A3" w14:textId="77777777" w:rsidR="00C5178F" w:rsidRPr="00C5178F" w:rsidRDefault="00C5178F" w:rsidP="00C5178F">
            <w:pPr>
              <w:keepLines/>
              <w:overflowPunct w:val="0"/>
              <w:autoSpaceDE w:val="0"/>
              <w:autoSpaceDN w:val="0"/>
              <w:adjustRightInd w:val="0"/>
              <w:spacing w:before="0"/>
              <w:contextualSpacing/>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6B24C120"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SOAP_REQ_B211_1</w:t>
            </w:r>
          </w:p>
          <w:p w14:paraId="7C11C934"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SOAP_REQ_B211_2</w:t>
            </w:r>
          </w:p>
          <w:p w14:paraId="5160D556"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rFonts w:cs="Arial"/>
                <w:color w:val="000000"/>
                <w:sz w:val="18"/>
                <w:szCs w:val="18"/>
                <w:lang w:eastAsia="ja-JP"/>
              </w:rPr>
              <w:t>SOAP_REQ_B211_5</w:t>
            </w:r>
          </w:p>
        </w:tc>
      </w:tr>
    </w:tbl>
    <w:p w14:paraId="15A57BF0" w14:textId="77777777" w:rsidR="00C5178F" w:rsidRPr="00C5178F" w:rsidRDefault="00C5178F" w:rsidP="00C5178F">
      <w:pPr>
        <w:spacing w:before="0" w:after="200" w:line="276" w:lineRule="auto"/>
        <w:jc w:val="left"/>
        <w:rPr>
          <w:szCs w:val="22"/>
          <w:lang w:val="en-US" w:eastAsia="en-US"/>
        </w:rPr>
      </w:pPr>
    </w:p>
    <w:p w14:paraId="0890642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WSA fields from SM-SR up to MNO</w:t>
      </w:r>
    </w:p>
    <w:p w14:paraId="265F0E5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7B55E0C" w14:textId="77777777" w:rsidR="00C5178F" w:rsidRPr="00C5178F" w:rsidRDefault="00C5178F" w:rsidP="00C5178F">
      <w:pPr>
        <w:numPr>
          <w:ilvl w:val="0"/>
          <w:numId w:val="917"/>
        </w:numPr>
        <w:spacing w:before="0" w:after="200" w:line="276" w:lineRule="auto"/>
        <w:jc w:val="left"/>
        <w:rPr>
          <w:szCs w:val="22"/>
          <w:lang w:val="en-US" w:eastAsia="en-US"/>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103"/>
        <w:gridCol w:w="2410"/>
        <w:gridCol w:w="3686"/>
        <w:gridCol w:w="1623"/>
      </w:tblGrid>
      <w:tr w:rsidR="00C5178F" w:rsidRPr="00C5178F" w14:paraId="34AEA2A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3E5A84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tep</w:t>
            </w:r>
          </w:p>
        </w:tc>
        <w:tc>
          <w:tcPr>
            <w:tcW w:w="1103" w:type="dxa"/>
            <w:tcBorders>
              <w:top w:val="single" w:sz="6" w:space="0" w:color="auto"/>
              <w:left w:val="single" w:sz="6" w:space="0" w:color="auto"/>
              <w:bottom w:val="single" w:sz="6" w:space="0" w:color="auto"/>
              <w:right w:val="single" w:sz="6" w:space="0" w:color="auto"/>
            </w:tcBorders>
            <w:shd w:val="clear" w:color="auto" w:fill="C00000"/>
            <w:vAlign w:val="center"/>
          </w:tcPr>
          <w:p w14:paraId="4C76B0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Direction</w:t>
            </w:r>
          </w:p>
        </w:tc>
        <w:tc>
          <w:tcPr>
            <w:tcW w:w="2410" w:type="dxa"/>
            <w:tcBorders>
              <w:top w:val="single" w:sz="6" w:space="0" w:color="auto"/>
              <w:left w:val="single" w:sz="6" w:space="0" w:color="auto"/>
              <w:bottom w:val="single" w:sz="6" w:space="0" w:color="auto"/>
              <w:right w:val="single" w:sz="6" w:space="0" w:color="auto"/>
            </w:tcBorders>
            <w:shd w:val="clear" w:color="auto" w:fill="C00000"/>
            <w:vAlign w:val="center"/>
          </w:tcPr>
          <w:p w14:paraId="005066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equence / Description</w:t>
            </w:r>
          </w:p>
        </w:tc>
        <w:tc>
          <w:tcPr>
            <w:tcW w:w="3686" w:type="dxa"/>
            <w:tcBorders>
              <w:top w:val="single" w:sz="6" w:space="0" w:color="auto"/>
              <w:left w:val="single" w:sz="6" w:space="0" w:color="auto"/>
              <w:bottom w:val="single" w:sz="6" w:space="0" w:color="auto"/>
              <w:right w:val="single" w:sz="6" w:space="0" w:color="auto"/>
            </w:tcBorders>
            <w:shd w:val="clear" w:color="auto" w:fill="C00000"/>
            <w:vAlign w:val="center"/>
          </w:tcPr>
          <w:p w14:paraId="2773DF5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Expected result</w:t>
            </w:r>
          </w:p>
        </w:tc>
        <w:tc>
          <w:tcPr>
            <w:tcW w:w="1623" w:type="dxa"/>
            <w:tcBorders>
              <w:top w:val="single" w:sz="6" w:space="0" w:color="auto"/>
              <w:left w:val="single" w:sz="6" w:space="0" w:color="auto"/>
              <w:bottom w:val="single" w:sz="6" w:space="0" w:color="auto"/>
              <w:right w:val="single" w:sz="6" w:space="0" w:color="auto"/>
            </w:tcBorders>
            <w:shd w:val="clear" w:color="auto" w:fill="C00000"/>
            <w:vAlign w:val="center"/>
          </w:tcPr>
          <w:p w14:paraId="234BF97B"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1951F7C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A19DC8" w14:textId="77777777" w:rsidR="00C5178F" w:rsidRPr="00C5178F" w:rsidRDefault="00C5178F" w:rsidP="00C5178F">
            <w:pPr>
              <w:keepLines/>
              <w:numPr>
                <w:ilvl w:val="0"/>
                <w:numId w:val="894"/>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tcPr>
          <w:p w14:paraId="152ECA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S → SM-DP-UT</w:t>
            </w:r>
          </w:p>
        </w:tc>
        <w:tc>
          <w:tcPr>
            <w:tcW w:w="2410" w:type="dxa"/>
            <w:tcBorders>
              <w:top w:val="single" w:sz="6" w:space="0" w:color="auto"/>
              <w:left w:val="single" w:sz="6" w:space="0" w:color="auto"/>
              <w:bottom w:val="single" w:sz="6" w:space="0" w:color="auto"/>
              <w:right w:val="single" w:sz="6" w:space="0" w:color="auto"/>
            </w:tcBorders>
            <w:vAlign w:val="center"/>
          </w:tcPr>
          <w:p w14:paraId="3F15266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296FED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HandleProfileDisabledNotification,</w:t>
            </w:r>
          </w:p>
          <w:p w14:paraId="45FBFEA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F64F2E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0EC6940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MnoId&gt;#MNO1_S_ID&lt;/MnoId&gt;,</w:t>
            </w:r>
          </w:p>
          <w:p w14:paraId="7328C45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ProfileType&gt;#PROFILE_TYPE1&lt;/ProfileType&gt;</w:t>
            </w:r>
          </w:p>
          <w:p w14:paraId="7E0190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686" w:type="dxa"/>
            <w:tcBorders>
              <w:top w:val="single" w:sz="6" w:space="0" w:color="auto"/>
              <w:left w:val="single" w:sz="6" w:space="0" w:color="auto"/>
              <w:bottom w:val="single" w:sz="6" w:space="0" w:color="auto"/>
              <w:right w:val="single" w:sz="6" w:space="0" w:color="auto"/>
            </w:tcBorders>
          </w:tcPr>
          <w:p w14:paraId="1D09D17C"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1CB6511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5D2E9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9AB8D8" w14:textId="77777777" w:rsidR="00C5178F" w:rsidRPr="00C5178F" w:rsidRDefault="00C5178F" w:rsidP="00C5178F">
            <w:pPr>
              <w:keepLines/>
              <w:numPr>
                <w:ilvl w:val="0"/>
                <w:numId w:val="894"/>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tcPr>
          <w:p w14:paraId="62B241D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UT → MNO1-S</w:t>
            </w:r>
          </w:p>
        </w:tc>
        <w:tc>
          <w:tcPr>
            <w:tcW w:w="2410" w:type="dxa"/>
            <w:tcBorders>
              <w:top w:val="single" w:sz="6" w:space="0" w:color="auto"/>
              <w:left w:val="single" w:sz="6" w:space="0" w:color="auto"/>
              <w:bottom w:val="single" w:sz="6" w:space="0" w:color="auto"/>
              <w:right w:val="single" w:sz="6" w:space="0" w:color="auto"/>
            </w:tcBorders>
            <w:vAlign w:val="center"/>
          </w:tcPr>
          <w:p w14:paraId="6B9482E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B6E17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HandleProfileDisabledNotification </w:t>
            </w:r>
            <w:r w:rsidRPr="00C5178F">
              <w:rPr>
                <w:rFonts w:cs="Arial"/>
                <w:color w:val="000000"/>
                <w:sz w:val="18"/>
                <w:szCs w:val="18"/>
                <w:lang w:eastAsia="ja-JP"/>
              </w:rPr>
              <w:t>notification</w:t>
            </w:r>
          </w:p>
        </w:tc>
        <w:tc>
          <w:tcPr>
            <w:tcW w:w="3686" w:type="dxa"/>
            <w:tcBorders>
              <w:top w:val="single" w:sz="6" w:space="0" w:color="auto"/>
              <w:left w:val="single" w:sz="6" w:space="0" w:color="auto"/>
              <w:bottom w:val="single" w:sz="6" w:space="0" w:color="auto"/>
              <w:right w:val="single" w:sz="6" w:space="0" w:color="auto"/>
            </w:tcBorders>
          </w:tcPr>
          <w:p w14:paraId="098D5B53" w14:textId="77777777" w:rsidR="00C5178F" w:rsidRPr="00C5178F" w:rsidRDefault="00C5178F" w:rsidP="00C5178F">
            <w:pPr>
              <w:keepLines/>
              <w:numPr>
                <w:ilvl w:val="0"/>
                <w:numId w:val="918"/>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The notification is a SOAP message</w:t>
            </w:r>
          </w:p>
          <w:p w14:paraId="0EF53ED8" w14:textId="77777777" w:rsidR="00C5178F" w:rsidRPr="00C5178F" w:rsidRDefault="00C5178F" w:rsidP="00C5178F">
            <w:pPr>
              <w:keepLines/>
              <w:numPr>
                <w:ilvl w:val="0"/>
                <w:numId w:val="918"/>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From&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 SM_DP_ID</w:t>
            </w:r>
          </w:p>
          <w:p w14:paraId="7178A714" w14:textId="77777777" w:rsidR="00C5178F" w:rsidRPr="00C5178F" w:rsidRDefault="00C5178F" w:rsidP="00C5178F">
            <w:pPr>
              <w:keepLines/>
              <w:numPr>
                <w:ilvl w:val="0"/>
                <w:numId w:val="918"/>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MNO1_S_ID</w:t>
            </w:r>
          </w:p>
          <w:p w14:paraId="3CAE9676" w14:textId="77777777" w:rsidR="00C5178F" w:rsidRPr="00C5178F" w:rsidRDefault="00C5178F" w:rsidP="00C5178F">
            <w:pPr>
              <w:keepLines/>
              <w:numPr>
                <w:ilvl w:val="0"/>
                <w:numId w:val="918"/>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Action&gt;</w:t>
            </w:r>
            <w:r w:rsidRPr="00C5178F">
              <w:rPr>
                <w:rFonts w:cs="Arial"/>
                <w:color w:val="000000"/>
                <w:sz w:val="18"/>
                <w:szCs w:val="18"/>
                <w:lang w:eastAsia="ja-JP"/>
              </w:rPr>
              <w:t xml:space="preserve"> is present and equal to “</w:t>
            </w:r>
            <w:r w:rsidRPr="00C5178F">
              <w:rPr>
                <w:rFonts w:ascii="Courier New" w:hAnsi="Courier New" w:cs="Courier New"/>
                <w:color w:val="000000"/>
                <w:sz w:val="18"/>
                <w:szCs w:val="18"/>
                <w:lang w:eastAsia="ja-JP"/>
              </w:rPr>
              <w:t>http://gsma.com/ES2/PlatformManagement/ES2-</w:t>
            </w:r>
            <w:r w:rsidRPr="00C5178F">
              <w:t xml:space="preserve"> </w:t>
            </w:r>
            <w:r w:rsidRPr="00C5178F">
              <w:rPr>
                <w:rFonts w:ascii="Courier New" w:hAnsi="Courier New" w:cs="Courier New"/>
                <w:color w:val="000000"/>
                <w:sz w:val="18"/>
                <w:szCs w:val="18"/>
                <w:lang w:eastAsia="ja-JP"/>
              </w:rPr>
              <w:t>HandleProfileDisabledNotification”</w:t>
            </w:r>
          </w:p>
          <w:p w14:paraId="10CF11CC" w14:textId="77777777" w:rsidR="00C5178F" w:rsidRPr="00C5178F" w:rsidRDefault="00C5178F" w:rsidP="00C5178F">
            <w:pPr>
              <w:keepLines/>
              <w:numPr>
                <w:ilvl w:val="0"/>
                <w:numId w:val="918"/>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ProfileId=#PROFILE_TYPE1</w:t>
            </w:r>
          </w:p>
          <w:p w14:paraId="72EA8C48"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623" w:type="dxa"/>
            <w:tcBorders>
              <w:top w:val="single" w:sz="6" w:space="0" w:color="auto"/>
              <w:left w:val="single" w:sz="6" w:space="0" w:color="auto"/>
              <w:bottom w:val="single" w:sz="6" w:space="0" w:color="auto"/>
              <w:right w:val="single" w:sz="6" w:space="0" w:color="auto"/>
            </w:tcBorders>
          </w:tcPr>
          <w:p w14:paraId="2B14A9CF"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SOAP_REQ_B211_1</w:t>
            </w:r>
          </w:p>
          <w:p w14:paraId="52C32338"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SOAP_REQ_B211_2</w:t>
            </w:r>
          </w:p>
          <w:p w14:paraId="232AFDF4"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SOAP_REQ_B211_4</w:t>
            </w:r>
          </w:p>
        </w:tc>
      </w:tr>
    </w:tbl>
    <w:p w14:paraId="68D226FB" w14:textId="77777777" w:rsidR="00C5178F" w:rsidRPr="00C5178F" w:rsidRDefault="00C5178F" w:rsidP="00C5178F">
      <w:pPr>
        <w:spacing w:before="0" w:after="200" w:line="276" w:lineRule="auto"/>
        <w:jc w:val="left"/>
        <w:rPr>
          <w:szCs w:val="22"/>
          <w:lang w:val="en-US" w:eastAsia="en-US"/>
        </w:rPr>
      </w:pPr>
    </w:p>
    <w:p w14:paraId="612E653D" w14:textId="77777777" w:rsidR="00C5178F" w:rsidRPr="00C5178F" w:rsidRDefault="00C5178F" w:rsidP="00C5178F">
      <w:pPr>
        <w:keepNext/>
        <w:keepLines/>
        <w:numPr>
          <w:ilvl w:val="2"/>
          <w:numId w:val="1"/>
        </w:numPr>
        <w:spacing w:before="240" w:after="60" w:line="276" w:lineRule="auto"/>
        <w:jc w:val="left"/>
        <w:outlineLvl w:val="2"/>
        <w:rPr>
          <w:rFonts w:ascii="Courier New" w:eastAsia="Times New Roman" w:hAnsi="Courier New" w:cs="Courier New"/>
          <w:b/>
          <w:bCs/>
          <w:iCs/>
          <w:sz w:val="24"/>
          <w:szCs w:val="26"/>
          <w:lang w:eastAsia="en-US"/>
        </w:rPr>
      </w:pPr>
      <w:bookmarkStart w:id="916" w:name="_Toc40714800"/>
      <w:bookmarkStart w:id="917" w:name="_Toc54687378"/>
      <w:r w:rsidRPr="00C5178F">
        <w:rPr>
          <w:rFonts w:eastAsia="Times New Roman" w:cs="Arial"/>
          <w:b/>
          <w:bCs/>
          <w:iCs/>
          <w:sz w:val="24"/>
          <w:szCs w:val="26"/>
          <w:lang w:val="de-DE" w:eastAsia="en-US"/>
        </w:rPr>
        <w:t>ES4 (M2MSP – SM-SR): SetEmergencyProfileAttribute not authorised</w:t>
      </w:r>
      <w:bookmarkEnd w:id="916"/>
      <w:bookmarkEnd w:id="917"/>
      <w:r w:rsidRPr="00C5178F" w:rsidDel="00215A8B">
        <w:rPr>
          <w:rFonts w:ascii="Courier New" w:eastAsia="Times New Roman" w:hAnsi="Courier New" w:cs="Courier New"/>
          <w:b/>
          <w:bCs/>
          <w:iCs/>
          <w:sz w:val="24"/>
          <w:szCs w:val="26"/>
          <w:lang w:eastAsia="en-US"/>
        </w:rPr>
        <w:t xml:space="preserve"> </w:t>
      </w:r>
    </w:p>
    <w:p w14:paraId="4BEED13E" w14:textId="77777777" w:rsidR="00C5178F" w:rsidRPr="00C5178F" w:rsidRDefault="00C5178F" w:rsidP="00C5178F">
      <w:pPr>
        <w:keepNext/>
        <w:keepLines/>
        <w:numPr>
          <w:ilvl w:val="3"/>
          <w:numId w:val="1"/>
        </w:numPr>
        <w:spacing w:before="240" w:after="60" w:line="276" w:lineRule="auto"/>
        <w:jc w:val="left"/>
        <w:outlineLvl w:val="3"/>
        <w:rPr>
          <w:rFonts w:ascii="Courier New" w:eastAsia="Times New Roman" w:hAnsi="Courier New" w:cs="Courier New"/>
          <w:b/>
          <w:iCs/>
          <w:szCs w:val="28"/>
          <w:lang w:eastAsia="en-US"/>
        </w:rPr>
      </w:pPr>
      <w:r w:rsidRPr="00C5178F">
        <w:rPr>
          <w:rFonts w:ascii="Arial Bold" w:eastAsia="Times New Roman" w:hAnsi="Arial Bold" w:cs="Arial"/>
          <w:b/>
          <w:iCs/>
          <w:szCs w:val="28"/>
          <w:lang w:eastAsia="en-US"/>
        </w:rPr>
        <w:t>Conformance Requirements</w:t>
      </w:r>
    </w:p>
    <w:p w14:paraId="23DE0992" w14:textId="77777777" w:rsidR="00C5178F" w:rsidRPr="00C5178F" w:rsidRDefault="00C5178F" w:rsidP="00C5178F">
      <w:pPr>
        <w:autoSpaceDE w:val="0"/>
        <w:autoSpaceDN w:val="0"/>
        <w:adjustRightInd w:val="0"/>
        <w:rPr>
          <w:b/>
        </w:rPr>
      </w:pPr>
    </w:p>
    <w:p w14:paraId="1821FBE9" w14:textId="77777777" w:rsidR="00C5178F" w:rsidRPr="00C5178F" w:rsidRDefault="00C5178F" w:rsidP="00C5178F">
      <w:pPr>
        <w:autoSpaceDE w:val="0"/>
        <w:autoSpaceDN w:val="0"/>
        <w:adjustRightInd w:val="0"/>
        <w:rPr>
          <w:b/>
        </w:rPr>
      </w:pPr>
      <w:r w:rsidRPr="00C5178F">
        <w:rPr>
          <w:b/>
        </w:rPr>
        <w:t xml:space="preserve">References </w:t>
      </w:r>
    </w:p>
    <w:p w14:paraId="6AC9D343" w14:textId="6C4805EF"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5BBAA554" w14:textId="77777777" w:rsidR="00C5178F" w:rsidRPr="00C5178F" w:rsidRDefault="00C5178F" w:rsidP="00C5178F">
      <w:pPr>
        <w:autoSpaceDE w:val="0"/>
        <w:autoSpaceDN w:val="0"/>
        <w:adjustRightInd w:val="0"/>
        <w:contextualSpacing/>
      </w:pPr>
    </w:p>
    <w:p w14:paraId="22656840" w14:textId="77777777" w:rsidR="00C5178F" w:rsidRPr="00C5178F" w:rsidRDefault="00C5178F" w:rsidP="00C5178F">
      <w:pPr>
        <w:autoSpaceDE w:val="0"/>
        <w:autoSpaceDN w:val="0"/>
        <w:adjustRightInd w:val="0"/>
        <w:rPr>
          <w:b/>
        </w:rPr>
      </w:pPr>
      <w:r w:rsidRPr="00C5178F">
        <w:rPr>
          <w:b/>
        </w:rPr>
        <w:t>Requirements</w:t>
      </w:r>
    </w:p>
    <w:p w14:paraId="275D25D6" w14:textId="77777777" w:rsidR="00C5178F" w:rsidRPr="00C5178F" w:rsidRDefault="00C5178F" w:rsidP="00C5178F">
      <w:pPr>
        <w:numPr>
          <w:ilvl w:val="0"/>
          <w:numId w:val="27"/>
        </w:numPr>
        <w:autoSpaceDE w:val="0"/>
        <w:autoSpaceDN w:val="0"/>
        <w:adjustRightInd w:val="0"/>
        <w:contextualSpacing/>
        <w:rPr>
          <w:rFonts w:ascii="Courier New" w:hAnsi="Courier New" w:cs="Courier New"/>
        </w:rPr>
      </w:pPr>
      <w:r w:rsidRPr="00C5178F">
        <w:t>PROC_REQ_3.26_1, PF_REQ_5.4.23, PF_REQ_5.5.18</w:t>
      </w:r>
    </w:p>
    <w:p w14:paraId="3B813A44" w14:textId="77777777" w:rsidR="00C5178F" w:rsidRPr="00C5178F" w:rsidRDefault="00C5178F" w:rsidP="00C5178F">
      <w:pPr>
        <w:keepNext/>
        <w:keepLines/>
        <w:numPr>
          <w:ilvl w:val="3"/>
          <w:numId w:val="1"/>
        </w:numPr>
        <w:spacing w:before="240" w:after="60" w:line="276" w:lineRule="auto"/>
        <w:jc w:val="left"/>
        <w:outlineLvl w:val="3"/>
        <w:rPr>
          <w:rFonts w:ascii="Courier New" w:eastAsia="Times New Roman" w:hAnsi="Courier New" w:cs="Courier New"/>
          <w:b/>
          <w:iCs/>
          <w:szCs w:val="28"/>
          <w:lang w:eastAsia="en-US"/>
        </w:rPr>
      </w:pPr>
      <w:r w:rsidRPr="00C5178F">
        <w:rPr>
          <w:rFonts w:ascii="Arial Bold" w:eastAsia="Times New Roman" w:hAnsi="Arial Bold" w:cs="Arial"/>
          <w:b/>
          <w:iCs/>
          <w:szCs w:val="28"/>
          <w:lang w:eastAsia="en-US"/>
        </w:rPr>
        <w:t>Test Cases</w:t>
      </w:r>
      <w:r w:rsidRPr="00C5178F" w:rsidDel="00215A8B">
        <w:rPr>
          <w:rFonts w:ascii="Courier New" w:eastAsia="Times New Roman" w:hAnsi="Courier New" w:cs="Courier New"/>
          <w:b/>
          <w:iCs/>
          <w:szCs w:val="28"/>
          <w:lang w:eastAsia="en-US"/>
        </w:rPr>
        <w:t xml:space="preserve"> </w:t>
      </w:r>
    </w:p>
    <w:p w14:paraId="67A50D08" w14:textId="77777777" w:rsidR="00C5178F" w:rsidRPr="00C5178F" w:rsidRDefault="00C5178F" w:rsidP="00C5178F">
      <w:pPr>
        <w:autoSpaceDE w:val="0"/>
        <w:autoSpaceDN w:val="0"/>
        <w:adjustRightInd w:val="0"/>
        <w:rPr>
          <w:rFonts w:cs="Arial"/>
          <w:b/>
          <w:bCs/>
          <w:color w:val="000000"/>
        </w:rPr>
      </w:pPr>
    </w:p>
    <w:p w14:paraId="41F1CCF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44FF5A4"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and </w:t>
      </w:r>
      <w:r w:rsidRPr="00C5178F">
        <w:rPr>
          <w:rFonts w:ascii="Courier New" w:hAnsi="Courier New" w:cs="Courier New"/>
          <w:lang w:eastAsia="en-GB"/>
        </w:rPr>
        <w:t>#MNO2_S_ID</w:t>
      </w:r>
      <w:r w:rsidRPr="00C5178F">
        <w:rPr>
          <w:lang w:eastAsia="en-GB"/>
        </w:rPr>
        <w:t xml:space="preserve"> well known to the SM-SR-UT</w:t>
      </w:r>
    </w:p>
    <w:p w14:paraId="3A8F8858"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2_S_ACCESSPOINT</w:t>
      </w:r>
      <w:r w:rsidRPr="00C5178F">
        <w:rPr>
          <w:lang w:eastAsia="en-GB"/>
        </w:rPr>
        <w:t xml:space="preserve"> well known to the SM-SR-UT</w:t>
      </w:r>
    </w:p>
    <w:p w14:paraId="2F6E63DF" w14:textId="77777777" w:rsidR="00C5178F" w:rsidRPr="00C5178F" w:rsidRDefault="00C5178F" w:rsidP="00C5178F">
      <w:pPr>
        <w:numPr>
          <w:ilvl w:val="1"/>
          <w:numId w:val="57"/>
        </w:numPr>
        <w:tabs>
          <w:tab w:val="left" w:pos="680"/>
        </w:tabs>
        <w:ind w:left="993" w:hanging="284"/>
        <w:contextualSpacing/>
        <w:rPr>
          <w:lang w:eastAsia="en-GB"/>
        </w:rPr>
      </w:pPr>
      <w:r w:rsidRPr="00C5178F">
        <w:rPr>
          <w:lang w:eastAsia="en-GB"/>
        </w:rPr>
        <w:t>A direct connection exists between the MNO2-S and the SM-SR-UT</w:t>
      </w:r>
    </w:p>
    <w:p w14:paraId="38FA3BED"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72D9CBBC" w14:textId="77777777" w:rsidR="00C5178F" w:rsidRPr="00C5178F" w:rsidRDefault="00C5178F" w:rsidP="00C5178F">
      <w:pPr>
        <w:numPr>
          <w:ilvl w:val="0"/>
          <w:numId w:val="57"/>
        </w:numPr>
        <w:tabs>
          <w:tab w:val="left" w:pos="680"/>
        </w:tabs>
        <w:contextualSpacing/>
        <w:rPr>
          <w:lang w:eastAsia="en-US"/>
        </w:rPr>
      </w:pPr>
      <w:r w:rsidRPr="00C5178F">
        <w:rPr>
          <w:lang w:eastAsia="en-GB"/>
        </w:rPr>
        <w:t>The eUICC identified by</w:t>
      </w:r>
      <w:r w:rsidRPr="00C5178F">
        <w:t xml:space="preserve"> </w:t>
      </w:r>
      <w:r w:rsidRPr="00C5178F">
        <w:rPr>
          <w:rFonts w:ascii="Courier New" w:hAnsi="Courier New" w:cs="Courier New"/>
        </w:rPr>
        <w:t>#EID</w:t>
      </w:r>
      <w:r w:rsidRPr="00C5178F">
        <w:t xml:space="preserve"> </w:t>
      </w:r>
      <w:r w:rsidRPr="00C5178F">
        <w:rPr>
          <w:lang w:eastAsia="en-GB"/>
        </w:rPr>
        <w:t>has been provisioned on the SM-SR-UT using the</w:t>
      </w:r>
      <w:r w:rsidRPr="00C5178F">
        <w:t xml:space="preserve"> </w:t>
      </w:r>
      <w:r w:rsidRPr="00C5178F">
        <w:rPr>
          <w:rFonts w:ascii="Courier New" w:hAnsi="Courier New" w:cs="Courier New"/>
        </w:rPr>
        <w:t>#EIS_ES1_RPS</w:t>
      </w:r>
    </w:p>
    <w:p w14:paraId="2869E6EE" w14:textId="77777777" w:rsidR="00C5178F" w:rsidRPr="00C5178F" w:rsidRDefault="00C5178F" w:rsidP="00C5178F">
      <w:pPr>
        <w:numPr>
          <w:ilvl w:val="0"/>
          <w:numId w:val="57"/>
        </w:numPr>
        <w:tabs>
          <w:tab w:val="left" w:pos="680"/>
        </w:tabs>
        <w:contextualSpacing/>
        <w:rPr>
          <w:lang w:eastAsia="en-US"/>
        </w:rPr>
      </w:pPr>
      <w:r w:rsidRPr="00C5178F">
        <w:rPr>
          <w:lang w:eastAsia="en-GB"/>
        </w:rPr>
        <w:t>No PLMA is granted by MNO1 nor MNO2 on any Profile Type</w:t>
      </w:r>
    </w:p>
    <w:p w14:paraId="01CD073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GB" w:bidi="ar-SA"/>
        </w:rPr>
      </w:pPr>
    </w:p>
    <w:p w14:paraId="319A78C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eastAsia="en-GB" w:bidi="ar-SA"/>
        </w:rPr>
      </w:pPr>
      <w:r w:rsidRPr="00C5178F">
        <w:rPr>
          <w:rFonts w:eastAsia="Calibri" w:cs="Arial"/>
          <w:b/>
          <w:bCs/>
          <w:color w:val="000000"/>
          <w:szCs w:val="22"/>
          <w:lang w:eastAsia="en-GB" w:bidi="ar-SA"/>
        </w:rPr>
        <w:t>Test Environment</w:t>
      </w:r>
    </w:p>
    <w:p w14:paraId="0E188C8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5ED3781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71B3303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024EC09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223E793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51BD9E4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726D21F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5FBBFDD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4A05A1C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551C417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_S" as OP2 #99CC00</w:t>
      </w:r>
    </w:p>
    <w:p w14:paraId="380904F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1 #99CC00</w:t>
      </w:r>
    </w:p>
    <w:p w14:paraId="4D11610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2EC46B2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ther #99CC00</w:t>
      </w:r>
    </w:p>
    <w:p w14:paraId="404FFC6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791F21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P1-&gt;&gt;SR: ES4-SetEmergencyProfileAttribute</w:t>
      </w:r>
    </w:p>
    <w:p w14:paraId="15009EC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SP1: ES4-SetEmergencyProfileAttribute response</w:t>
      </w:r>
    </w:p>
    <w:p w14:paraId="53D7933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0370F1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lt;&lt;-&gt;&gt;SR: ES4A-SetPLMA</w:t>
      </w:r>
    </w:p>
    <w:p w14:paraId="2B4B30C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E9B6EC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ther-&gt;&gt;SR: ES4-SetEmergencyProfileAttribute</w:t>
      </w:r>
    </w:p>
    <w:p w14:paraId="2BF5A76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Other: ES4-SetEmergencyProfileAttribute response</w:t>
      </w:r>
    </w:p>
    <w:p w14:paraId="0A22FB0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B05C7C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27CE4E5A" w14:textId="77777777" w:rsidR="00C5178F" w:rsidRPr="00C5178F" w:rsidRDefault="00C5178F" w:rsidP="00C5178F">
      <w:pPr>
        <w:tabs>
          <w:tab w:val="left" w:pos="680"/>
        </w:tabs>
        <w:spacing w:before="0" w:after="200" w:line="276" w:lineRule="auto"/>
        <w:contextualSpacing/>
        <w:jc w:val="left"/>
        <w:rPr>
          <w:rFonts w:ascii="Courier New" w:hAnsi="Courier New" w:cs="Courier New"/>
          <w:b/>
          <w:szCs w:val="22"/>
          <w:lang w:eastAsia="en-GB" w:bidi="ar-SA"/>
        </w:rPr>
      </w:pPr>
      <w:r w:rsidRPr="00C5178F">
        <w:rPr>
          <w:noProof/>
          <w:szCs w:val="22"/>
          <w:lang w:eastAsia="en-GB" w:bidi="ar-SA"/>
        </w:rPr>
        <w:drawing>
          <wp:inline distT="0" distB="0" distL="0" distR="0" wp14:anchorId="6E5175F5" wp14:editId="462738F5">
            <wp:extent cx="5400040" cy="1637717"/>
            <wp:effectExtent l="0" t="0" r="0" b="635"/>
            <wp:docPr id="2623" name="Picture 262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24">
                      <a:extLst>
                        <a:ext uri="{28A0092B-C50C-407E-A947-70E740481C1C}">
                          <a14:useLocalDpi xmlns:a14="http://schemas.microsoft.com/office/drawing/2010/main" val="0"/>
                        </a:ext>
                      </a:extLst>
                    </a:blip>
                    <a:stretch>
                      <a:fillRect/>
                    </a:stretch>
                  </pic:blipFill>
                  <pic:spPr>
                    <a:xfrm>
                      <a:off x="0" y="0"/>
                      <a:ext cx="5400040" cy="1637717"/>
                    </a:xfrm>
                    <a:prstGeom prst="rect">
                      <a:avLst/>
                    </a:prstGeom>
                  </pic:spPr>
                </pic:pic>
              </a:graphicData>
            </a:graphic>
          </wp:inline>
        </w:drawing>
      </w:r>
    </w:p>
    <w:p w14:paraId="30A08E90"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918" w:name="_TC.ES4.SEPA.1:_SetEmergencyProfileA"/>
      <w:bookmarkEnd w:id="918"/>
      <w:r w:rsidRPr="00C5178F">
        <w:rPr>
          <w:rFonts w:ascii="Arial Bold" w:eastAsia="Times New Roman" w:hAnsi="Arial Bold" w:cs="Arial"/>
          <w:b/>
          <w:bCs/>
          <w:szCs w:val="26"/>
          <w:lang w:val="en-US" w:eastAsia="en-US"/>
        </w:rPr>
        <w:t>TC.ES4.SEPA.1: SetEmergencyProfileAttribute not authorized</w:t>
      </w:r>
    </w:p>
    <w:p w14:paraId="1A8A092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C8EB52D" w14:textId="77777777" w:rsidR="00C5178F" w:rsidRPr="00C5178F" w:rsidRDefault="00C5178F" w:rsidP="00C5178F">
      <w:pPr>
        <w:autoSpaceDE w:val="0"/>
        <w:autoSpaceDN w:val="0"/>
        <w:adjustRightInd w:val="0"/>
        <w:rPr>
          <w:rFonts w:eastAsia="Times New Roman" w:cs="Arial"/>
          <w:b/>
          <w:bCs/>
          <w:color w:val="000000"/>
          <w:lang w:eastAsia="fr-FR"/>
        </w:rPr>
      </w:pPr>
    </w:p>
    <w:p w14:paraId="49C9512B" w14:textId="77777777" w:rsidR="00C5178F" w:rsidRPr="00C5178F" w:rsidRDefault="00C5178F" w:rsidP="00C5178F">
      <w:pPr>
        <w:spacing w:before="0" w:after="200" w:line="276" w:lineRule="auto"/>
        <w:jc w:val="left"/>
        <w:rPr>
          <w:rFonts w:eastAsia="Times New Roman" w:cs="Arial"/>
          <w:i/>
          <w:iCs/>
          <w:color w:val="000000"/>
          <w:lang w:eastAsia="fr-FR"/>
        </w:rPr>
      </w:pPr>
      <w:r w:rsidRPr="00C5178F">
        <w:rPr>
          <w:rFonts w:eastAsia="Times New Roman" w:cs="Arial"/>
          <w:i/>
          <w:iCs/>
          <w:color w:val="000000"/>
          <w:lang w:eastAsia="fr-FR"/>
        </w:rPr>
        <w:t>To ensure M2M SP cannot set the Emergency Profile Attribute if the appropriate authorisations are not granted.</w:t>
      </w:r>
    </w:p>
    <w:p w14:paraId="4B3BC5F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F25C143" w14:textId="77777777" w:rsidR="00C5178F" w:rsidRPr="00C5178F" w:rsidRDefault="00C5178F" w:rsidP="00C5178F">
      <w:pPr>
        <w:numPr>
          <w:ilvl w:val="0"/>
          <w:numId w:val="27"/>
        </w:numPr>
        <w:autoSpaceDE w:val="0"/>
        <w:autoSpaceDN w:val="0"/>
        <w:adjustRightInd w:val="0"/>
        <w:contextualSpacing/>
        <w:rPr>
          <w:lang w:val="en-US" w:eastAsia="en-US"/>
        </w:rPr>
      </w:pPr>
      <w:r w:rsidRPr="00C5178F">
        <w:t>PROC_REQ_3.26_1, PF_REQ_5.4.23, PF_REQ_5.5.18</w:t>
      </w:r>
    </w:p>
    <w:p w14:paraId="7673F3D7" w14:textId="77777777" w:rsidR="00C5178F" w:rsidRPr="00C5178F" w:rsidRDefault="00C5178F" w:rsidP="00C5178F">
      <w:pPr>
        <w:autoSpaceDE w:val="0"/>
        <w:autoSpaceDN w:val="0"/>
        <w:adjustRightInd w:val="0"/>
        <w:contextualSpacing/>
        <w:rPr>
          <w:lang w:val="en-US" w:eastAsia="en-US"/>
        </w:rPr>
      </w:pPr>
    </w:p>
    <w:p w14:paraId="595E6A6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624CF75" w14:textId="77777777" w:rsidR="00C5178F" w:rsidRPr="00C5178F" w:rsidRDefault="00C5178F" w:rsidP="00C5178F">
      <w:pPr>
        <w:numPr>
          <w:ilvl w:val="0"/>
          <w:numId w:val="27"/>
        </w:numPr>
        <w:autoSpaceDE w:val="0"/>
        <w:autoSpaceDN w:val="0"/>
        <w:adjustRightInd w:val="0"/>
        <w:contextualSpacing/>
        <w:rPr>
          <w:lang w:val="en-US" w:eastAsia="en-US"/>
        </w:rPr>
      </w:pPr>
      <w:r w:rsidRPr="00C5178F">
        <w:t>None</w:t>
      </w:r>
    </w:p>
    <w:p w14:paraId="1D376D69" w14:textId="77777777" w:rsidR="00C5178F" w:rsidRPr="00C5178F" w:rsidRDefault="00C5178F" w:rsidP="00C5178F">
      <w:pPr>
        <w:autoSpaceDE w:val="0"/>
        <w:autoSpaceDN w:val="0"/>
        <w:adjustRightInd w:val="0"/>
        <w:contextualSpacing/>
      </w:pPr>
    </w:p>
    <w:p w14:paraId="726D0792"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Error Case: setEmergencyProfileAttribute by Operator rejected</w:t>
      </w:r>
    </w:p>
    <w:p w14:paraId="5BC84F3E"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This test sequence is FFS.</w:t>
      </w:r>
    </w:p>
    <w:p w14:paraId="2E94EA3F"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2 – Error case: setEmergencyProfileAttribute by M2M SP rejected</w:t>
      </w:r>
    </w:p>
    <w:p w14:paraId="21EB3BD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8648A57" w14:textId="77777777" w:rsidR="00C5178F" w:rsidRPr="00C5178F" w:rsidRDefault="00C5178F" w:rsidP="00C5178F">
      <w:pPr>
        <w:numPr>
          <w:ilvl w:val="0"/>
          <w:numId w:val="57"/>
        </w:numPr>
        <w:tabs>
          <w:tab w:val="left" w:pos="680"/>
        </w:tabs>
        <w:contextualSpacing/>
        <w:rPr>
          <w:rFonts w:ascii="Courier New" w:hAnsi="Courier New" w:cs="Courier New"/>
          <w:lang w:eastAsia="en-GB"/>
        </w:rPr>
      </w:pPr>
      <w:r w:rsidRPr="00C5178F">
        <w:rPr>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387"/>
        <w:gridCol w:w="3260"/>
        <w:gridCol w:w="2577"/>
        <w:gridCol w:w="1598"/>
      </w:tblGrid>
      <w:tr w:rsidR="00C5178F" w:rsidRPr="00C5178F" w14:paraId="6D23E2F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41C0B8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lastRenderedPageBreak/>
              <w:t>Step</w:t>
            </w:r>
          </w:p>
        </w:tc>
        <w:tc>
          <w:tcPr>
            <w:tcW w:w="1387" w:type="dxa"/>
            <w:tcBorders>
              <w:top w:val="single" w:sz="6" w:space="0" w:color="auto"/>
              <w:left w:val="single" w:sz="6" w:space="0" w:color="auto"/>
              <w:bottom w:val="single" w:sz="6" w:space="0" w:color="auto"/>
              <w:right w:val="single" w:sz="6" w:space="0" w:color="auto"/>
            </w:tcBorders>
            <w:shd w:val="clear" w:color="auto" w:fill="C00000"/>
            <w:vAlign w:val="center"/>
          </w:tcPr>
          <w:p w14:paraId="62F28D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0E2F7E8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equence / Description</w:t>
            </w:r>
          </w:p>
        </w:tc>
        <w:tc>
          <w:tcPr>
            <w:tcW w:w="2577" w:type="dxa"/>
            <w:tcBorders>
              <w:top w:val="single" w:sz="6" w:space="0" w:color="auto"/>
              <w:left w:val="single" w:sz="6" w:space="0" w:color="auto"/>
              <w:bottom w:val="single" w:sz="6" w:space="0" w:color="auto"/>
              <w:right w:val="single" w:sz="6" w:space="0" w:color="auto"/>
            </w:tcBorders>
            <w:shd w:val="clear" w:color="auto" w:fill="C00000"/>
            <w:vAlign w:val="center"/>
          </w:tcPr>
          <w:p w14:paraId="4F15C74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Expected resul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1189C3A9"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6F05B88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C6FCE4"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30E084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1-S → SM-SR-UT</w:t>
            </w:r>
          </w:p>
        </w:tc>
        <w:tc>
          <w:tcPr>
            <w:tcW w:w="3260" w:type="dxa"/>
            <w:tcBorders>
              <w:top w:val="single" w:sz="6" w:space="0" w:color="auto"/>
              <w:left w:val="single" w:sz="6" w:space="0" w:color="auto"/>
              <w:bottom w:val="single" w:sz="6" w:space="0" w:color="auto"/>
              <w:right w:val="single" w:sz="6" w:space="0" w:color="auto"/>
            </w:tcBorders>
            <w:vAlign w:val="center"/>
          </w:tcPr>
          <w:p w14:paraId="304ED6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B8733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EmergencyProfileAttribute,   </w:t>
            </w:r>
          </w:p>
          <w:p w14:paraId="6CD4867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0389C4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06CFA6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577" w:type="dxa"/>
            <w:tcBorders>
              <w:top w:val="single" w:sz="6" w:space="0" w:color="auto"/>
              <w:left w:val="single" w:sz="6" w:space="0" w:color="auto"/>
              <w:bottom w:val="single" w:sz="6" w:space="0" w:color="auto"/>
              <w:right w:val="single" w:sz="6" w:space="0" w:color="auto"/>
            </w:tcBorders>
          </w:tcPr>
          <w:p w14:paraId="672DE01A"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tcPr>
          <w:p w14:paraId="65FB26A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BE4A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848B7A"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7CE793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260" w:type="dxa"/>
            <w:tcBorders>
              <w:top w:val="single" w:sz="6" w:space="0" w:color="auto"/>
              <w:left w:val="single" w:sz="6" w:space="0" w:color="auto"/>
              <w:bottom w:val="single" w:sz="6" w:space="0" w:color="auto"/>
              <w:right w:val="single" w:sz="6" w:space="0" w:color="auto"/>
            </w:tcBorders>
            <w:vAlign w:val="center"/>
          </w:tcPr>
          <w:p w14:paraId="5B248A5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3DB8E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 SetEmergencyProfileAttribute</w:t>
            </w:r>
          </w:p>
          <w:p w14:paraId="38F505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577" w:type="dxa"/>
            <w:tcBorders>
              <w:top w:val="single" w:sz="6" w:space="0" w:color="auto"/>
              <w:left w:val="single" w:sz="6" w:space="0" w:color="auto"/>
              <w:bottom w:val="single" w:sz="6" w:space="0" w:color="auto"/>
              <w:right w:val="single" w:sz="6" w:space="0" w:color="auto"/>
            </w:tcBorders>
          </w:tcPr>
          <w:p w14:paraId="2ADF2303" w14:textId="77777777" w:rsidR="00C5178F" w:rsidRPr="00C5178F" w:rsidRDefault="00C5178F" w:rsidP="00C5178F">
            <w:pPr>
              <w:keepLines/>
              <w:numPr>
                <w:ilvl w:val="0"/>
                <w:numId w:val="893"/>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4D4EE4D5"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color w:val="000000"/>
                <w:sz w:val="18"/>
                <w:szCs w:val="18"/>
                <w:lang w:eastAsia="ja-JP"/>
              </w:rPr>
            </w:pPr>
            <w:r w:rsidRPr="00C5178F">
              <w:rPr>
                <w:rFonts w:cs="Arial"/>
                <w:i/>
                <w:color w:val="000000"/>
                <w:sz w:val="18"/>
                <w:szCs w:val="18"/>
                <w:lang w:eastAsia="ja-JP"/>
              </w:rPr>
              <w:t>(because M2MSP1 doesn’t have authorization from MNO2 to set the Emergency profile Attribute on MNO2’s Profile)</w:t>
            </w:r>
          </w:p>
          <w:p w14:paraId="66ADA8CD" w14:textId="77777777" w:rsidR="00C5178F" w:rsidRPr="00C5178F" w:rsidRDefault="00C5178F" w:rsidP="00C5178F">
            <w:pPr>
              <w:keepLines/>
              <w:numPr>
                <w:ilvl w:val="0"/>
                <w:numId w:val="893"/>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2F31B01E" w14:textId="77777777" w:rsidR="00C5178F" w:rsidRPr="00C5178F" w:rsidRDefault="00C5178F" w:rsidP="00C5178F">
            <w:pPr>
              <w:keepLines/>
              <w:numPr>
                <w:ilvl w:val="0"/>
                <w:numId w:val="893"/>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Reason code is equal to </w:t>
            </w:r>
            <w:r w:rsidRPr="00C5178F">
              <w:rPr>
                <w:rFonts w:ascii="Courier New" w:hAnsi="Courier New" w:cs="Courier New"/>
                <w:color w:val="000000"/>
                <w:sz w:val="18"/>
                <w:szCs w:val="18"/>
                <w:lang w:eastAsia="ja-JP"/>
              </w:rPr>
              <w:t>#RC_REFUSED</w:t>
            </w:r>
          </w:p>
          <w:p w14:paraId="203E3B1A"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tcPr>
          <w:p w14:paraId="0E6E23D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6_1,</w:t>
            </w:r>
          </w:p>
          <w:p w14:paraId="3262EA2B"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18</w:t>
            </w:r>
          </w:p>
        </w:tc>
      </w:tr>
      <w:tr w:rsidR="00C5178F" w:rsidRPr="00C5178F" w14:paraId="3BB2C80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389ED7"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693287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NO2-S → SM-SR-UT</w:t>
            </w:r>
          </w:p>
        </w:tc>
        <w:tc>
          <w:tcPr>
            <w:tcW w:w="3260" w:type="dxa"/>
            <w:tcBorders>
              <w:top w:val="single" w:sz="6" w:space="0" w:color="auto"/>
              <w:left w:val="single" w:sz="6" w:space="0" w:color="auto"/>
              <w:bottom w:val="single" w:sz="6" w:space="0" w:color="auto"/>
              <w:right w:val="single" w:sz="6" w:space="0" w:color="auto"/>
            </w:tcBorders>
            <w:vAlign w:val="center"/>
          </w:tcPr>
          <w:p w14:paraId="527216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7DD987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4A-SetPLMA,</w:t>
            </w:r>
          </w:p>
          <w:p w14:paraId="1D3F9C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2_FOR_M2MSP1_RPS,</w:t>
            </w:r>
          </w:p>
          <w:p w14:paraId="2C53B28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2577" w:type="dxa"/>
            <w:tcBorders>
              <w:top w:val="single" w:sz="6" w:space="0" w:color="auto"/>
              <w:left w:val="single" w:sz="6" w:space="0" w:color="auto"/>
              <w:bottom w:val="single" w:sz="6" w:space="0" w:color="auto"/>
              <w:right w:val="single" w:sz="6" w:space="0" w:color="auto"/>
            </w:tcBorders>
          </w:tcPr>
          <w:p w14:paraId="21F420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tcPr>
          <w:p w14:paraId="2D80A7D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C0416C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AFA85A"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71DA64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UT → MNO2-S</w:t>
            </w:r>
          </w:p>
        </w:tc>
        <w:tc>
          <w:tcPr>
            <w:tcW w:w="3260" w:type="dxa"/>
            <w:tcBorders>
              <w:top w:val="single" w:sz="6" w:space="0" w:color="auto"/>
              <w:left w:val="single" w:sz="6" w:space="0" w:color="auto"/>
              <w:bottom w:val="single" w:sz="6" w:space="0" w:color="auto"/>
              <w:right w:val="single" w:sz="6" w:space="0" w:color="auto"/>
            </w:tcBorders>
            <w:vAlign w:val="center"/>
          </w:tcPr>
          <w:p w14:paraId="6246D57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5278C5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SetPLMA</w:t>
            </w:r>
          </w:p>
          <w:p w14:paraId="7E2E1BC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77" w:type="dxa"/>
            <w:tcBorders>
              <w:top w:val="single" w:sz="6" w:space="0" w:color="auto"/>
              <w:left w:val="single" w:sz="6" w:space="0" w:color="auto"/>
              <w:bottom w:val="single" w:sz="6" w:space="0" w:color="auto"/>
              <w:right w:val="single" w:sz="6" w:space="0" w:color="auto"/>
            </w:tcBorders>
            <w:vAlign w:val="center"/>
          </w:tcPr>
          <w:p w14:paraId="49EBCCD9"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r w:rsidRPr="00C5178F">
              <w:rPr>
                <w:rFonts w:cs="Arial"/>
                <w:color w:val="000000"/>
                <w:sz w:val="18"/>
                <w:szCs w:val="18"/>
                <w:lang w:eastAsia="ja-JP"/>
              </w:rPr>
              <w:t xml:space="preserve">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61E85E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8A1CD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3E9E586"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0F16FF6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260" w:type="dxa"/>
            <w:tcBorders>
              <w:top w:val="single" w:sz="6" w:space="0" w:color="auto"/>
              <w:left w:val="single" w:sz="6" w:space="0" w:color="auto"/>
              <w:bottom w:val="single" w:sz="6" w:space="0" w:color="auto"/>
              <w:right w:val="single" w:sz="6" w:space="0" w:color="auto"/>
            </w:tcBorders>
            <w:vAlign w:val="center"/>
          </w:tcPr>
          <w:p w14:paraId="004FDA7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27D0A3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61FD5A3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2577" w:type="dxa"/>
            <w:tcBorders>
              <w:top w:val="single" w:sz="6" w:space="0" w:color="auto"/>
              <w:left w:val="single" w:sz="6" w:space="0" w:color="auto"/>
              <w:bottom w:val="single" w:sz="6" w:space="0" w:color="auto"/>
              <w:right w:val="single" w:sz="6" w:space="0" w:color="auto"/>
            </w:tcBorders>
          </w:tcPr>
          <w:p w14:paraId="4F7AB259" w14:textId="77777777" w:rsidR="00C5178F" w:rsidRPr="00C5178F" w:rsidRDefault="00C5178F" w:rsidP="00C5178F">
            <w:pPr>
              <w:keepLines/>
              <w:numPr>
                <w:ilvl w:val="0"/>
                <w:numId w:val="89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PLMA_MNO2_FOR_M2MSP1_RPS</w:t>
            </w:r>
          </w:p>
          <w:p w14:paraId="3118DF7E" w14:textId="77777777" w:rsidR="00C5178F" w:rsidRPr="00C5178F" w:rsidRDefault="00C5178F" w:rsidP="00C5178F">
            <w:pPr>
              <w:keepLines/>
              <w:numPr>
                <w:ilvl w:val="0"/>
                <w:numId w:val="89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2242B27A" w14:textId="77777777" w:rsidR="00C5178F" w:rsidRPr="00C5178F" w:rsidRDefault="00C5178F" w:rsidP="00C5178F">
            <w:pPr>
              <w:keepLines/>
              <w:overflowPunct w:val="0"/>
              <w:autoSpaceDE w:val="0"/>
              <w:autoSpaceDN w:val="0"/>
              <w:adjustRightInd w:val="0"/>
              <w:spacing w:before="0"/>
              <w:contextualSpacing/>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3C5B3A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001AA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781DBE6"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1BDDADF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260" w:type="dxa"/>
            <w:tcBorders>
              <w:top w:val="single" w:sz="6" w:space="0" w:color="auto"/>
              <w:left w:val="single" w:sz="6" w:space="0" w:color="auto"/>
              <w:bottom w:val="single" w:sz="6" w:space="0" w:color="auto"/>
              <w:right w:val="single" w:sz="6" w:space="0" w:color="auto"/>
            </w:tcBorders>
            <w:vAlign w:val="center"/>
          </w:tcPr>
          <w:p w14:paraId="2267E2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66509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 SetEmergencyProfileAttribute,   </w:t>
            </w:r>
          </w:p>
          <w:p w14:paraId="6D1A384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1EE664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51D6AFE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3426D8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highlight w:val="yellow"/>
                <w:lang w:eastAsia="ja-JP"/>
              </w:rPr>
            </w:pPr>
            <w:r w:rsidRPr="00C5178F">
              <w:rPr>
                <w:rFonts w:ascii="Courier New" w:hAnsi="Courier New" w:cs="Courier New"/>
                <w:color w:val="000000"/>
                <w:sz w:val="18"/>
                <w:szCs w:val="18"/>
                <w:lang w:eastAsia="ja-JP"/>
              </w:rPr>
              <w:t xml:space="preserve">   )</w:t>
            </w:r>
          </w:p>
        </w:tc>
        <w:tc>
          <w:tcPr>
            <w:tcW w:w="2577" w:type="dxa"/>
            <w:tcBorders>
              <w:top w:val="single" w:sz="6" w:space="0" w:color="auto"/>
              <w:left w:val="single" w:sz="6" w:space="0" w:color="auto"/>
              <w:bottom w:val="single" w:sz="6" w:space="0" w:color="auto"/>
              <w:right w:val="single" w:sz="6" w:space="0" w:color="auto"/>
            </w:tcBorders>
            <w:vAlign w:val="center"/>
          </w:tcPr>
          <w:p w14:paraId="515CFC26" w14:textId="77777777" w:rsidR="00C5178F" w:rsidRPr="00C5178F" w:rsidRDefault="00C5178F" w:rsidP="00C5178F">
            <w:pPr>
              <w:keepLines/>
              <w:overflowPunct w:val="0"/>
              <w:autoSpaceDE w:val="0"/>
              <w:autoSpaceDN w:val="0"/>
              <w:adjustRightInd w:val="0"/>
              <w:spacing w:after="120"/>
              <w:ind w:left="360"/>
              <w:contextualSpacing/>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74227E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773968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F8B0C7" w14:textId="77777777" w:rsidR="00C5178F" w:rsidRPr="00C5178F" w:rsidRDefault="00C5178F" w:rsidP="00C5178F">
            <w:pPr>
              <w:keepLines/>
              <w:numPr>
                <w:ilvl w:val="0"/>
                <w:numId w:val="989"/>
              </w:numPr>
              <w:overflowPunct w:val="0"/>
              <w:autoSpaceDE w:val="0"/>
              <w:autoSpaceDN w:val="0"/>
              <w:adjustRightInd w:val="0"/>
              <w:spacing w:after="120"/>
              <w:contextualSpacing/>
              <w:textAlignment w:val="baseline"/>
              <w:rPr>
                <w:color w:val="000000"/>
                <w:sz w:val="18"/>
                <w:szCs w:val="18"/>
                <w:lang w:eastAsia="ja-JP"/>
              </w:rPr>
            </w:pPr>
          </w:p>
        </w:tc>
        <w:tc>
          <w:tcPr>
            <w:tcW w:w="1387" w:type="dxa"/>
            <w:tcBorders>
              <w:top w:val="single" w:sz="6" w:space="0" w:color="auto"/>
              <w:left w:val="single" w:sz="6" w:space="0" w:color="auto"/>
              <w:bottom w:val="single" w:sz="6" w:space="0" w:color="auto"/>
              <w:right w:val="single" w:sz="6" w:space="0" w:color="auto"/>
            </w:tcBorders>
            <w:vAlign w:val="center"/>
          </w:tcPr>
          <w:p w14:paraId="51A275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260" w:type="dxa"/>
            <w:tcBorders>
              <w:top w:val="single" w:sz="6" w:space="0" w:color="auto"/>
              <w:left w:val="single" w:sz="6" w:space="0" w:color="auto"/>
              <w:bottom w:val="single" w:sz="6" w:space="0" w:color="auto"/>
              <w:right w:val="single" w:sz="6" w:space="0" w:color="auto"/>
            </w:tcBorders>
            <w:vAlign w:val="center"/>
          </w:tcPr>
          <w:p w14:paraId="6089F85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80A0BA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 SetEmergencyProfileAttribute</w:t>
            </w:r>
          </w:p>
          <w:p w14:paraId="246E20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577" w:type="dxa"/>
            <w:tcBorders>
              <w:top w:val="single" w:sz="6" w:space="0" w:color="auto"/>
              <w:left w:val="single" w:sz="6" w:space="0" w:color="auto"/>
              <w:bottom w:val="single" w:sz="6" w:space="0" w:color="auto"/>
              <w:right w:val="single" w:sz="6" w:space="0" w:color="auto"/>
            </w:tcBorders>
          </w:tcPr>
          <w:p w14:paraId="2FD7E02A" w14:textId="77777777" w:rsidR="00C5178F" w:rsidRPr="00C5178F" w:rsidRDefault="00C5178F" w:rsidP="00C5178F">
            <w:pPr>
              <w:keepLines/>
              <w:numPr>
                <w:ilvl w:val="0"/>
                <w:numId w:val="896"/>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07BF657B"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color w:val="000000"/>
                <w:sz w:val="18"/>
                <w:szCs w:val="18"/>
                <w:lang w:eastAsia="ja-JP"/>
              </w:rPr>
            </w:pPr>
            <w:r w:rsidRPr="00C5178F">
              <w:rPr>
                <w:rFonts w:cs="Arial"/>
                <w:i/>
                <w:color w:val="000000"/>
                <w:sz w:val="18"/>
                <w:szCs w:val="18"/>
                <w:lang w:eastAsia="ja-JP"/>
              </w:rPr>
              <w:t>(because MNO1 doesn’t have authorisation from MNO2 to set the Fall-Back Attribute on MNO2’s Profile)</w:t>
            </w:r>
          </w:p>
          <w:p w14:paraId="54A4D854" w14:textId="77777777" w:rsidR="00C5178F" w:rsidRPr="00C5178F" w:rsidRDefault="00C5178F" w:rsidP="00C5178F">
            <w:pPr>
              <w:keepLines/>
              <w:numPr>
                <w:ilvl w:val="0"/>
                <w:numId w:val="896"/>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530BF4A4" w14:textId="77777777" w:rsidR="00C5178F" w:rsidRPr="00C5178F" w:rsidRDefault="00C5178F" w:rsidP="00C5178F">
            <w:pPr>
              <w:keepLines/>
              <w:numPr>
                <w:ilvl w:val="0"/>
                <w:numId w:val="896"/>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Reason code is equal to </w:t>
            </w:r>
            <w:r w:rsidRPr="00C5178F">
              <w:rPr>
                <w:rFonts w:ascii="Courier New" w:hAnsi="Courier New" w:cs="Courier New"/>
                <w:color w:val="000000"/>
                <w:sz w:val="18"/>
                <w:szCs w:val="18"/>
                <w:lang w:eastAsia="ja-JP"/>
              </w:rPr>
              <w:t>#RC_REFUSED</w:t>
            </w:r>
          </w:p>
          <w:p w14:paraId="0CB52786"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CBA016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6_1,</w:t>
            </w:r>
          </w:p>
          <w:p w14:paraId="26D43EA2"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color w:val="000000"/>
                <w:sz w:val="18"/>
                <w:szCs w:val="18"/>
                <w:lang w:eastAsia="ja-JP"/>
              </w:rPr>
              <w:t>PF_REQ_5.4.23</w:t>
            </w:r>
          </w:p>
        </w:tc>
      </w:tr>
    </w:tbl>
    <w:p w14:paraId="6861C1E8" w14:textId="77777777" w:rsidR="00C5178F" w:rsidRPr="00C5178F" w:rsidRDefault="00C5178F" w:rsidP="00C5178F">
      <w:pPr>
        <w:tabs>
          <w:tab w:val="left" w:pos="680"/>
        </w:tabs>
        <w:contextualSpacing/>
        <w:rPr>
          <w:rFonts w:ascii="Courier New" w:hAnsi="Courier New" w:cs="Courier New"/>
          <w:lang w:eastAsia="en-GB"/>
        </w:rPr>
      </w:pPr>
    </w:p>
    <w:p w14:paraId="0958C278" w14:textId="77777777" w:rsidR="00C5178F" w:rsidRPr="00C5178F" w:rsidRDefault="00C5178F" w:rsidP="00C5178F">
      <w:pPr>
        <w:keepNext/>
        <w:keepLines/>
        <w:numPr>
          <w:ilvl w:val="2"/>
          <w:numId w:val="1"/>
        </w:numPr>
        <w:spacing w:before="240" w:after="60" w:line="276" w:lineRule="auto"/>
        <w:jc w:val="left"/>
        <w:outlineLvl w:val="2"/>
        <w:rPr>
          <w:rFonts w:ascii="Arial Bold" w:eastAsia="Times New Roman" w:hAnsi="Arial Bold" w:cs="Arial"/>
          <w:b/>
          <w:bCs/>
          <w:iCs/>
          <w:sz w:val="24"/>
          <w:szCs w:val="26"/>
          <w:lang w:eastAsia="en-US"/>
        </w:rPr>
      </w:pPr>
      <w:bookmarkStart w:id="919" w:name="_Toc40714801"/>
      <w:bookmarkStart w:id="920" w:name="_Toc54687379"/>
      <w:r w:rsidRPr="00C5178F">
        <w:rPr>
          <w:rFonts w:eastAsia="Times New Roman" w:cs="Arial"/>
          <w:b/>
          <w:bCs/>
          <w:iCs/>
          <w:sz w:val="24"/>
          <w:szCs w:val="26"/>
          <w:lang w:eastAsia="en-US"/>
        </w:rPr>
        <w:lastRenderedPageBreak/>
        <w:t xml:space="preserve">ES4 (M2M SP – SM-SR): </w:t>
      </w:r>
      <w:r w:rsidRPr="00C5178F">
        <w:rPr>
          <w:rFonts w:ascii="Arial Bold" w:eastAsia="Times New Roman" w:hAnsi="Arial Bold" w:cs="Arial"/>
          <w:b/>
          <w:bCs/>
          <w:iCs/>
          <w:sz w:val="24"/>
          <w:szCs w:val="26"/>
          <w:lang w:eastAsia="en-US"/>
        </w:rPr>
        <w:t>Enable Profile by M2M SP with errors</w:t>
      </w:r>
      <w:bookmarkEnd w:id="919"/>
      <w:bookmarkEnd w:id="920"/>
    </w:p>
    <w:p w14:paraId="2D29194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CBAE480" w14:textId="77777777" w:rsidR="00C5178F" w:rsidRPr="00C5178F" w:rsidRDefault="00C5178F" w:rsidP="00C5178F">
      <w:pPr>
        <w:autoSpaceDE w:val="0"/>
        <w:autoSpaceDN w:val="0"/>
        <w:adjustRightInd w:val="0"/>
        <w:rPr>
          <w:b/>
        </w:rPr>
      </w:pPr>
    </w:p>
    <w:p w14:paraId="48DCCF14" w14:textId="77777777" w:rsidR="00C5178F" w:rsidRPr="00C5178F" w:rsidRDefault="00C5178F" w:rsidP="00C5178F">
      <w:pPr>
        <w:autoSpaceDE w:val="0"/>
        <w:autoSpaceDN w:val="0"/>
        <w:adjustRightInd w:val="0"/>
        <w:rPr>
          <w:b/>
        </w:rPr>
      </w:pPr>
      <w:r w:rsidRPr="00C5178F">
        <w:rPr>
          <w:b/>
        </w:rPr>
        <w:t xml:space="preserve">References </w:t>
      </w:r>
    </w:p>
    <w:p w14:paraId="5A00FE2B" w14:textId="2BC38A06" w:rsidR="00C5178F" w:rsidRPr="00C5178F" w:rsidRDefault="00C5178F" w:rsidP="00C5178F">
      <w:pPr>
        <w:numPr>
          <w:ilvl w:val="0"/>
          <w:numId w:val="27"/>
        </w:numPr>
        <w:autoSpaceDE w:val="0"/>
        <w:autoSpaceDN w:val="0"/>
        <w:adjustRightInd w:val="0"/>
        <w:contextualSpacing/>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3239188" w14:textId="77777777" w:rsidR="00C5178F" w:rsidRPr="00C5178F" w:rsidRDefault="00C5178F" w:rsidP="00C5178F">
      <w:pPr>
        <w:autoSpaceDE w:val="0"/>
        <w:autoSpaceDN w:val="0"/>
        <w:adjustRightInd w:val="0"/>
        <w:rPr>
          <w:b/>
        </w:rPr>
      </w:pPr>
      <w:r w:rsidRPr="00C5178F">
        <w:rPr>
          <w:b/>
        </w:rPr>
        <w:t>Requirements</w:t>
      </w:r>
    </w:p>
    <w:p w14:paraId="36930D69" w14:textId="77777777" w:rsidR="00C5178F" w:rsidRPr="00C5178F" w:rsidRDefault="00C5178F" w:rsidP="00C5178F">
      <w:pPr>
        <w:numPr>
          <w:ilvl w:val="0"/>
          <w:numId w:val="27"/>
        </w:numPr>
        <w:autoSpaceDE w:val="0"/>
        <w:autoSpaceDN w:val="0"/>
        <w:adjustRightInd w:val="0"/>
        <w:contextualSpacing/>
        <w:jc w:val="left"/>
        <w:rPr>
          <w:rFonts w:eastAsia="Times New Roman" w:cs="Arial"/>
          <w:lang w:eastAsia="fr-FR"/>
        </w:rPr>
      </w:pPr>
      <w:r w:rsidRPr="00C5178F">
        <w:rPr>
          <w:rFonts w:eastAsia="Times New Roman" w:cs="Arial"/>
          <w:lang w:eastAsia="fr-FR"/>
        </w:rPr>
        <w:t>PROC_REQ_3.17.1, PROC_REQ_3.20.2, PF_REQ24, PF_REQ26, PF_REQ_5.4.16</w:t>
      </w:r>
    </w:p>
    <w:p w14:paraId="42764A7D" w14:textId="77777777" w:rsidR="00C5178F" w:rsidRPr="00C5178F" w:rsidRDefault="00C5178F" w:rsidP="00C5178F">
      <w:pPr>
        <w:autoSpaceDE w:val="0"/>
        <w:autoSpaceDN w:val="0"/>
        <w:adjustRightInd w:val="0"/>
        <w:contextualSpacing/>
        <w:rPr>
          <w:lang w:eastAsia="en-US"/>
        </w:rPr>
      </w:pPr>
    </w:p>
    <w:p w14:paraId="4F1472F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E8BCB4B" w14:textId="77777777" w:rsidR="00C5178F" w:rsidRPr="00C5178F" w:rsidRDefault="00C5178F" w:rsidP="00C5178F">
      <w:pPr>
        <w:autoSpaceDE w:val="0"/>
        <w:autoSpaceDN w:val="0"/>
        <w:adjustRightInd w:val="0"/>
        <w:rPr>
          <w:rFonts w:cs="Arial"/>
          <w:b/>
          <w:bCs/>
          <w:color w:val="000000"/>
        </w:rPr>
      </w:pPr>
    </w:p>
    <w:p w14:paraId="3402DA5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C7FB44A"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well known to the SM-SR-UT</w:t>
      </w:r>
    </w:p>
    <w:p w14:paraId="7A3475E9"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ACCESSPOINT</w:t>
      </w:r>
      <w:r w:rsidRPr="00C5178F">
        <w:rPr>
          <w:lang w:eastAsia="en-GB"/>
        </w:rPr>
        <w:t xml:space="preserve"> well known to the SM-SR-UT</w:t>
      </w:r>
    </w:p>
    <w:p w14:paraId="499C75BD" w14:textId="77777777" w:rsidR="00C5178F" w:rsidRPr="00C5178F" w:rsidRDefault="00C5178F" w:rsidP="00C5178F">
      <w:pPr>
        <w:numPr>
          <w:ilvl w:val="1"/>
          <w:numId w:val="57"/>
        </w:numPr>
        <w:tabs>
          <w:tab w:val="left" w:pos="680"/>
        </w:tabs>
        <w:ind w:left="993" w:hanging="284"/>
        <w:contextualSpacing/>
        <w:rPr>
          <w:lang w:eastAsia="en-GB"/>
        </w:rPr>
      </w:pPr>
      <w:r w:rsidRPr="00C5178F">
        <w:rPr>
          <w:lang w:eastAsia="en-GB"/>
        </w:rPr>
        <w:t>A direct connection exists between the MNO1-S and the SM-SR-UT</w:t>
      </w:r>
    </w:p>
    <w:p w14:paraId="125DA483"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M2MSP1_S_ACCESSPOINT</w:t>
      </w:r>
      <w:r w:rsidRPr="00C5178F">
        <w:rPr>
          <w:lang w:eastAsia="en-GB"/>
        </w:rPr>
        <w:t xml:space="preserve"> well known to the SM-SR-UT</w:t>
      </w:r>
    </w:p>
    <w:p w14:paraId="2D7CE8B1"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2_S_ID</w:t>
      </w:r>
      <w:r w:rsidRPr="00C5178F">
        <w:rPr>
          <w:lang w:eastAsia="en-GB"/>
        </w:rPr>
        <w:t xml:space="preserve"> and </w:t>
      </w:r>
      <w:r w:rsidRPr="00C5178F">
        <w:rPr>
          <w:rFonts w:ascii="Courier New" w:hAnsi="Courier New" w:cs="Courier New"/>
          <w:lang w:eastAsia="en-GB"/>
        </w:rPr>
        <w:t>#M2MSP2_S_ACCESSPOINT</w:t>
      </w:r>
      <w:r w:rsidRPr="00C5178F">
        <w:rPr>
          <w:lang w:eastAsia="en-GB"/>
        </w:rPr>
        <w:t xml:space="preserve"> well known to the SM-SR-UT</w:t>
      </w:r>
    </w:p>
    <w:p w14:paraId="2BF7A37F" w14:textId="77777777" w:rsidR="00C5178F" w:rsidRPr="00C5178F" w:rsidRDefault="00C5178F" w:rsidP="00C5178F">
      <w:pPr>
        <w:numPr>
          <w:ilvl w:val="0"/>
          <w:numId w:val="57"/>
        </w:numPr>
        <w:tabs>
          <w:tab w:val="left" w:pos="680"/>
        </w:tabs>
        <w:contextualSpacing/>
        <w:rPr>
          <w:lang w:eastAsia="en-GB"/>
        </w:rPr>
      </w:pPr>
      <w:r w:rsidRPr="00C5178F">
        <w:rPr>
          <w:lang w:eastAsia="en-GB"/>
        </w:rPr>
        <w:t>No PLMA is granted by MNO1 nor MNO2 on any Profile Type</w:t>
      </w:r>
    </w:p>
    <w:p w14:paraId="564806C4" w14:textId="77777777" w:rsidR="00C5178F" w:rsidRPr="00C5178F" w:rsidRDefault="00C5178F" w:rsidP="00C5178F">
      <w:pPr>
        <w:tabs>
          <w:tab w:val="left" w:pos="680"/>
        </w:tabs>
        <w:rPr>
          <w:rFonts w:eastAsia="Calibri" w:cs="Arial"/>
          <w:b/>
          <w:bCs/>
          <w:color w:val="000000"/>
        </w:rPr>
      </w:pPr>
      <w:r w:rsidRPr="00C5178F">
        <w:rPr>
          <w:rFonts w:eastAsia="Calibri" w:cs="Arial"/>
          <w:b/>
          <w:bCs/>
          <w:color w:val="000000"/>
        </w:rPr>
        <w:t>Test Environment</w:t>
      </w:r>
    </w:p>
    <w:p w14:paraId="24387FE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bookmarkStart w:id="921" w:name="_Hlk2702616"/>
      <w:r w:rsidRPr="00C5178F">
        <w:rPr>
          <w:rFonts w:ascii="Courier New" w:hAnsi="Courier New" w:cs="Courier New"/>
          <w:noProof/>
          <w:color w:val="008000"/>
          <w:sz w:val="18"/>
        </w:rPr>
        <w:lastRenderedPageBreak/>
        <w:t>@startuml</w:t>
      </w:r>
    </w:p>
    <w:p w14:paraId="269037B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05B6E73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54D0DA2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6B4D2A2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0A58332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74AE3BB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5B37088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694EB32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0B3BBB0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2-S" as SP2 #99CC00</w:t>
      </w:r>
    </w:p>
    <w:p w14:paraId="0D82EFE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1 #99CC00</w:t>
      </w:r>
    </w:p>
    <w:p w14:paraId="733A747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2493DE1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57BCDE5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3ABA23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A7A678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EnableProfile</w:t>
      </w:r>
    </w:p>
    <w:p w14:paraId="74E185B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 xml:space="preserve">SR-[#red]&gt;&gt;SP1: </w:t>
      </w:r>
      <w:r w:rsidRPr="00C5178F">
        <w:rPr>
          <w:rFonts w:ascii="Courier New" w:hAnsi="Courier New" w:cs="Courier New"/>
          <w:noProof/>
          <w:color w:val="000000"/>
          <w:sz w:val="18"/>
          <w:szCs w:val="18"/>
          <w:lang w:val="es-ES" w:eastAsia="ja-JP"/>
        </w:rPr>
        <w:t>ES4-EnableProfile</w:t>
      </w:r>
      <w:r w:rsidRPr="00C5178F">
        <w:rPr>
          <w:rFonts w:ascii="Courier New" w:hAnsi="Courier New" w:cs="Courier New"/>
          <w:noProof/>
          <w:color w:val="008000"/>
          <w:sz w:val="18"/>
          <w:lang w:val="es-ES"/>
        </w:rPr>
        <w:t xml:space="preserve"> response</w:t>
      </w:r>
    </w:p>
    <w:p w14:paraId="0AD2E29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574BAE7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SR: ES4-SetPLMA</w:t>
      </w:r>
    </w:p>
    <w:p w14:paraId="0D7115D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gt;&gt;OP1: ES4-SetPLMA response</w:t>
      </w:r>
    </w:p>
    <w:p w14:paraId="4660010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C13F8D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DeleteProfile</w:t>
      </w:r>
    </w:p>
    <w:p w14:paraId="553DB8F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red]&gt;&gt;SP1: </w:t>
      </w:r>
      <w:r w:rsidRPr="00C5178F">
        <w:rPr>
          <w:rFonts w:ascii="Courier New" w:hAnsi="Courier New" w:cs="Courier New"/>
          <w:noProof/>
          <w:color w:val="000000"/>
          <w:sz w:val="18"/>
          <w:szCs w:val="18"/>
          <w:lang w:val="de-DE" w:eastAsia="ja-JP"/>
        </w:rPr>
        <w:t>ES4- DeleteProfile</w:t>
      </w:r>
      <w:r w:rsidRPr="00C5178F">
        <w:rPr>
          <w:rFonts w:ascii="Courier New" w:hAnsi="Courier New" w:cs="Courier New"/>
          <w:noProof/>
          <w:color w:val="008000"/>
          <w:sz w:val="18"/>
          <w:lang w:val="de-DE"/>
        </w:rPr>
        <w:t xml:space="preserve"> response</w:t>
      </w:r>
    </w:p>
    <w:p w14:paraId="3BED3DA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76442A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2-&gt;&gt;SR: </w:t>
      </w:r>
      <w:r w:rsidRPr="00C5178F">
        <w:rPr>
          <w:rFonts w:ascii="Courier New" w:hAnsi="Courier New" w:cs="Courier New"/>
          <w:noProof/>
          <w:color w:val="000000"/>
          <w:sz w:val="18"/>
          <w:szCs w:val="18"/>
          <w:lang w:val="de-DE" w:eastAsia="ja-JP"/>
        </w:rPr>
        <w:t>ES4-EnableProfile</w:t>
      </w:r>
    </w:p>
    <w:p w14:paraId="7C5D157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red]&gt;&gt;SP2: </w:t>
      </w:r>
      <w:r w:rsidRPr="00C5178F">
        <w:rPr>
          <w:rFonts w:ascii="Courier New" w:hAnsi="Courier New" w:cs="Courier New"/>
          <w:noProof/>
          <w:color w:val="000000"/>
          <w:sz w:val="18"/>
          <w:szCs w:val="18"/>
          <w:lang w:val="de-DE" w:eastAsia="ja-JP"/>
        </w:rPr>
        <w:t>ES4-EnableProfile</w:t>
      </w:r>
      <w:r w:rsidRPr="00C5178F">
        <w:rPr>
          <w:rFonts w:ascii="Courier New" w:hAnsi="Courier New" w:cs="Courier New"/>
          <w:noProof/>
          <w:color w:val="008000"/>
          <w:sz w:val="18"/>
          <w:lang w:val="de-DE"/>
        </w:rPr>
        <w:t xml:space="preserve"> response</w:t>
      </w:r>
    </w:p>
    <w:p w14:paraId="1A0C930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F713A7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5DE1AD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enduml</w:t>
      </w:r>
      <w:bookmarkEnd w:id="921"/>
    </w:p>
    <w:p w14:paraId="14B96C8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28851B29" w14:textId="77777777" w:rsidR="00C5178F" w:rsidRPr="00C5178F" w:rsidRDefault="00C5178F" w:rsidP="00C5178F">
      <w:pPr>
        <w:autoSpaceDE w:val="0"/>
        <w:autoSpaceDN w:val="0"/>
        <w:adjustRightInd w:val="0"/>
        <w:contextualSpacing/>
        <w:rPr>
          <w:lang w:eastAsia="en-US"/>
        </w:rPr>
      </w:pPr>
      <w:r w:rsidRPr="00C5178F">
        <w:rPr>
          <w:noProof/>
          <w:lang w:eastAsia="en-GB" w:bidi="ar-SA"/>
        </w:rPr>
        <w:drawing>
          <wp:inline distT="0" distB="0" distL="0" distR="0" wp14:anchorId="69C0D9B5" wp14:editId="266CD244">
            <wp:extent cx="4352925" cy="2981325"/>
            <wp:effectExtent l="0" t="0" r="9525" b="9525"/>
            <wp:docPr id="2627" name="Picture 262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25">
                      <a:extLst>
                        <a:ext uri="{28A0092B-C50C-407E-A947-70E740481C1C}">
                          <a14:useLocalDpi xmlns:a14="http://schemas.microsoft.com/office/drawing/2010/main" val="0"/>
                        </a:ext>
                      </a:extLst>
                    </a:blip>
                    <a:stretch>
                      <a:fillRect/>
                    </a:stretch>
                  </pic:blipFill>
                  <pic:spPr>
                    <a:xfrm>
                      <a:off x="0" y="0"/>
                      <a:ext cx="4352925" cy="2981325"/>
                    </a:xfrm>
                    <a:prstGeom prst="rect">
                      <a:avLst/>
                    </a:prstGeom>
                  </pic:spPr>
                </pic:pic>
              </a:graphicData>
            </a:graphic>
          </wp:inline>
        </w:drawing>
      </w:r>
    </w:p>
    <w:p w14:paraId="156FBC81" w14:textId="77777777" w:rsidR="00C5178F" w:rsidRPr="00C5178F" w:rsidRDefault="00C5178F" w:rsidP="00C5178F">
      <w:pPr>
        <w:autoSpaceDE w:val="0"/>
        <w:autoSpaceDN w:val="0"/>
        <w:adjustRightInd w:val="0"/>
        <w:contextualSpacing/>
        <w:rPr>
          <w:lang w:eastAsia="en-US"/>
        </w:rPr>
      </w:pPr>
    </w:p>
    <w:p w14:paraId="7A9F54B6"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22" w:name="_TC.ES4._EPM2MSP.1:_Enable"/>
      <w:bookmarkEnd w:id="922"/>
      <w:r w:rsidRPr="00C5178F">
        <w:rPr>
          <w:rFonts w:ascii="Arial Bold" w:eastAsia="Times New Roman" w:hAnsi="Arial Bold" w:cs="Arial"/>
          <w:b/>
          <w:bCs/>
          <w:szCs w:val="26"/>
          <w:lang w:val="en-US" w:eastAsia="en-US"/>
        </w:rPr>
        <w:t>TC.ES4.</w:t>
      </w:r>
      <w:r w:rsidRPr="00C5178F">
        <w:rPr>
          <w:rFonts w:eastAsia="Times New Roman" w:cs="Arial"/>
          <w:b/>
          <w:bCs/>
          <w:szCs w:val="26"/>
          <w:lang w:val="en-US" w:eastAsia="en-US"/>
        </w:rPr>
        <w:t xml:space="preserve"> EPM2MSP</w:t>
      </w:r>
      <w:r w:rsidRPr="00C5178F">
        <w:rPr>
          <w:rFonts w:ascii="Arial Bold" w:eastAsia="Times New Roman" w:hAnsi="Arial Bold" w:cs="Arial"/>
          <w:b/>
          <w:bCs/>
          <w:szCs w:val="26"/>
          <w:lang w:val="en-US" w:eastAsia="en-US"/>
        </w:rPr>
        <w:t>.1: Enable Profile by M2M SP with errors</w:t>
      </w:r>
    </w:p>
    <w:p w14:paraId="4D81BEA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57B11B7"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Life Cycle Management command can be executed on the targeted Profile by the SM-SR, when an M2M SP requests it, only if:</w:t>
      </w:r>
    </w:p>
    <w:p w14:paraId="5D634A2F" w14:textId="77777777" w:rsidR="00C5178F" w:rsidRPr="00C5178F" w:rsidRDefault="00C5178F" w:rsidP="00C5178F">
      <w:pPr>
        <w:numPr>
          <w:ilvl w:val="1"/>
          <w:numId w:val="410"/>
        </w:numPr>
        <w:autoSpaceDE w:val="0"/>
        <w:autoSpaceDN w:val="0"/>
        <w:adjustRightInd w:val="0"/>
        <w:contextualSpacing/>
        <w:rPr>
          <w:lang w:val="en-US" w:eastAsia="en-US"/>
        </w:rPr>
      </w:pPr>
      <w:r w:rsidRPr="00C5178F">
        <w:rPr>
          <w:rFonts w:eastAsia="Times New Roman" w:cs="Arial"/>
          <w:i/>
          <w:iCs/>
          <w:color w:val="000000"/>
          <w:lang w:eastAsia="fr-FR"/>
        </w:rPr>
        <w:t>A PLMA has been configured by the MNO owning the profile for the requester M2M SP</w:t>
      </w:r>
    </w:p>
    <w:p w14:paraId="4521C976" w14:textId="77777777" w:rsidR="00C5178F" w:rsidRPr="00C5178F" w:rsidRDefault="00C5178F" w:rsidP="00C5178F">
      <w:pPr>
        <w:numPr>
          <w:ilvl w:val="1"/>
          <w:numId w:val="410"/>
        </w:numPr>
        <w:autoSpaceDE w:val="0"/>
        <w:autoSpaceDN w:val="0"/>
        <w:adjustRightInd w:val="0"/>
        <w:contextualSpacing/>
        <w:rPr>
          <w:lang w:val="en-US" w:eastAsia="en-US"/>
        </w:rPr>
      </w:pPr>
      <w:r w:rsidRPr="00C5178F">
        <w:rPr>
          <w:rFonts w:eastAsia="Times New Roman" w:cs="Arial"/>
          <w:i/>
          <w:iCs/>
          <w:color w:val="000000"/>
          <w:lang w:eastAsia="fr-FR"/>
        </w:rPr>
        <w:t>The commend has been explicitly authorized by the MNO</w:t>
      </w:r>
    </w:p>
    <w:p w14:paraId="3C3A8C48" w14:textId="77777777" w:rsidR="00C5178F" w:rsidRPr="00C5178F" w:rsidRDefault="00C5178F" w:rsidP="00C5178F">
      <w:pPr>
        <w:autoSpaceDE w:val="0"/>
        <w:autoSpaceDN w:val="0"/>
        <w:adjustRightInd w:val="0"/>
        <w:contextualSpacing/>
        <w:rPr>
          <w:rFonts w:eastAsia="Times New Roman" w:cs="Arial"/>
          <w:i/>
          <w:iCs/>
          <w:color w:val="000000"/>
          <w:lang w:val="en-US" w:eastAsia="fr-FR"/>
        </w:rPr>
      </w:pPr>
    </w:p>
    <w:p w14:paraId="2D248CE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lastRenderedPageBreak/>
        <w:t>Referenced Requirements</w:t>
      </w:r>
    </w:p>
    <w:p w14:paraId="6E3D9510" w14:textId="77777777" w:rsidR="00C5178F" w:rsidRPr="00C5178F" w:rsidRDefault="00C5178F" w:rsidP="00C5178F">
      <w:pPr>
        <w:numPr>
          <w:ilvl w:val="0"/>
          <w:numId w:val="27"/>
        </w:numPr>
        <w:autoSpaceDE w:val="0"/>
        <w:autoSpaceDN w:val="0"/>
        <w:adjustRightInd w:val="0"/>
        <w:contextualSpacing/>
        <w:rPr>
          <w:rFonts w:eastAsia="Times New Roman" w:cs="Arial"/>
          <w:highlight w:val="yellow"/>
          <w:lang w:eastAsia="fr-FR"/>
        </w:rPr>
      </w:pPr>
      <w:r w:rsidRPr="00C5178F">
        <w:rPr>
          <w:rFonts w:eastAsia="Times New Roman" w:cs="Arial"/>
          <w:lang w:eastAsia="fr-FR"/>
        </w:rPr>
        <w:t>PROC_REQ_3.17.1, PROC_REQ_3.20.2, PF_REQ24, PF_REQ26, PF_REQ_5.4.16</w:t>
      </w:r>
    </w:p>
    <w:p w14:paraId="4B8C7448" w14:textId="77777777" w:rsidR="00C5178F" w:rsidRPr="00C5178F" w:rsidRDefault="00C5178F" w:rsidP="00C5178F">
      <w:pPr>
        <w:autoSpaceDE w:val="0"/>
        <w:autoSpaceDN w:val="0"/>
        <w:adjustRightInd w:val="0"/>
        <w:contextualSpacing/>
        <w:rPr>
          <w:lang w:val="en-US" w:eastAsia="en-US"/>
        </w:rPr>
      </w:pPr>
    </w:p>
    <w:p w14:paraId="6655D68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613FA39" w14:textId="77777777" w:rsidR="00C5178F" w:rsidRPr="00C5178F" w:rsidRDefault="00C5178F" w:rsidP="00C5178F">
      <w:pPr>
        <w:numPr>
          <w:ilvl w:val="0"/>
          <w:numId w:val="27"/>
        </w:numPr>
        <w:autoSpaceDE w:val="0"/>
        <w:autoSpaceDN w:val="0"/>
        <w:adjustRightInd w:val="0"/>
        <w:contextualSpacing/>
        <w:rPr>
          <w:lang w:val="en-US" w:eastAsia="en-US"/>
        </w:rPr>
      </w:pPr>
      <w:r w:rsidRPr="00C5178F">
        <w:rPr>
          <w:lang w:eastAsia="en-GB"/>
        </w:rPr>
        <w:t>None</w:t>
      </w:r>
    </w:p>
    <w:p w14:paraId="477315E1" w14:textId="77777777" w:rsidR="00C5178F" w:rsidRPr="00C5178F" w:rsidRDefault="00C5178F" w:rsidP="00C5178F">
      <w:pPr>
        <w:autoSpaceDE w:val="0"/>
        <w:autoSpaceDN w:val="0"/>
        <w:adjustRightInd w:val="0"/>
        <w:contextualSpacing/>
        <w:rPr>
          <w:lang w:eastAsia="en-GB"/>
        </w:rPr>
      </w:pPr>
    </w:p>
    <w:p w14:paraId="251B22EB"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Normal Case: Unauthorised call rejected</w:t>
      </w:r>
    </w:p>
    <w:p w14:paraId="1D17647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57613EE" w14:textId="77777777" w:rsidR="00C5178F" w:rsidRPr="00C5178F" w:rsidRDefault="00C5178F" w:rsidP="00C5178F">
      <w:pPr>
        <w:numPr>
          <w:ilvl w:val="0"/>
          <w:numId w:val="27"/>
        </w:numPr>
        <w:autoSpaceDE w:val="0"/>
        <w:autoSpaceDN w:val="0"/>
        <w:adjustRightInd w:val="0"/>
        <w:contextualSpacing/>
        <w:rPr>
          <w:lang w:eastAsia="en-GB"/>
        </w:rPr>
      </w:pPr>
      <w:r w:rsidRPr="00C5178F">
        <w:rPr>
          <w:lang w:eastAsia="en-GB"/>
        </w:rPr>
        <w:t>The eUICC identified by #EID has been provisioned on the SM-SR-UT using the #EIS_ES1_RPS</w:t>
      </w:r>
    </w:p>
    <w:p w14:paraId="3DE75E1D" w14:textId="77777777" w:rsidR="00C5178F" w:rsidRPr="00C5178F" w:rsidRDefault="00C5178F" w:rsidP="00C5178F">
      <w:pPr>
        <w:autoSpaceDE w:val="0"/>
        <w:autoSpaceDN w:val="0"/>
        <w:adjustRightInd w:val="0"/>
        <w:contextualSpacing/>
        <w:rPr>
          <w:lang w:eastAsia="en-GB"/>
        </w:rPr>
      </w:pPr>
    </w:p>
    <w:tbl>
      <w:tblPr>
        <w:tblW w:w="9631" w:type="dxa"/>
        <w:tblLayout w:type="fixed"/>
        <w:tblCellMar>
          <w:left w:w="56" w:type="dxa"/>
          <w:right w:w="56" w:type="dxa"/>
        </w:tblCellMar>
        <w:tblLook w:val="0000" w:firstRow="0" w:lastRow="0" w:firstColumn="0" w:lastColumn="0" w:noHBand="0" w:noVBand="0"/>
      </w:tblPr>
      <w:tblGrid>
        <w:gridCol w:w="590"/>
        <w:gridCol w:w="1812"/>
        <w:gridCol w:w="3041"/>
        <w:gridCol w:w="2835"/>
        <w:gridCol w:w="1353"/>
      </w:tblGrid>
      <w:tr w:rsidR="00C5178F" w:rsidRPr="00C5178F" w14:paraId="3EA447D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012516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tep</w:t>
            </w:r>
          </w:p>
        </w:tc>
        <w:tc>
          <w:tcPr>
            <w:tcW w:w="1812" w:type="dxa"/>
            <w:tcBorders>
              <w:top w:val="single" w:sz="6" w:space="0" w:color="auto"/>
              <w:left w:val="single" w:sz="6" w:space="0" w:color="auto"/>
              <w:bottom w:val="single" w:sz="6" w:space="0" w:color="auto"/>
              <w:right w:val="single" w:sz="6" w:space="0" w:color="auto"/>
            </w:tcBorders>
            <w:shd w:val="clear" w:color="auto" w:fill="C00000"/>
            <w:vAlign w:val="center"/>
          </w:tcPr>
          <w:p w14:paraId="09C9D89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Direction</w:t>
            </w:r>
          </w:p>
        </w:tc>
        <w:tc>
          <w:tcPr>
            <w:tcW w:w="3041" w:type="dxa"/>
            <w:tcBorders>
              <w:top w:val="single" w:sz="6" w:space="0" w:color="auto"/>
              <w:left w:val="single" w:sz="6" w:space="0" w:color="auto"/>
              <w:bottom w:val="single" w:sz="6" w:space="0" w:color="auto"/>
              <w:right w:val="single" w:sz="6" w:space="0" w:color="auto"/>
            </w:tcBorders>
            <w:shd w:val="clear" w:color="auto" w:fill="C00000"/>
            <w:vAlign w:val="center"/>
          </w:tcPr>
          <w:p w14:paraId="1F8658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7FFDB2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Expected result</w:t>
            </w:r>
          </w:p>
        </w:tc>
        <w:tc>
          <w:tcPr>
            <w:tcW w:w="1353" w:type="dxa"/>
            <w:tcBorders>
              <w:top w:val="single" w:sz="6" w:space="0" w:color="auto"/>
              <w:left w:val="single" w:sz="6" w:space="0" w:color="auto"/>
              <w:bottom w:val="single" w:sz="6" w:space="0" w:color="auto"/>
              <w:right w:val="single" w:sz="6" w:space="0" w:color="auto"/>
            </w:tcBorders>
            <w:shd w:val="clear" w:color="auto" w:fill="C00000"/>
            <w:vAlign w:val="center"/>
          </w:tcPr>
          <w:p w14:paraId="42B541A6"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280B1A7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F65927F" w14:textId="77777777" w:rsidR="00C5178F" w:rsidRPr="00C5178F" w:rsidRDefault="00C5178F" w:rsidP="00C5178F">
            <w:pPr>
              <w:keepLines/>
              <w:numPr>
                <w:ilvl w:val="0"/>
                <w:numId w:val="990"/>
              </w:numPr>
              <w:overflowPunct w:val="0"/>
              <w:autoSpaceDE w:val="0"/>
              <w:autoSpaceDN w:val="0"/>
              <w:adjustRightInd w:val="0"/>
              <w:spacing w:before="0" w:after="24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36B1E83B" w14:textId="77777777" w:rsidR="00C5178F" w:rsidRPr="00C5178F" w:rsidRDefault="00C5178F" w:rsidP="00C5178F">
            <w:pPr>
              <w:keepLines/>
              <w:overflowPunct w:val="0"/>
              <w:autoSpaceDE w:val="0"/>
              <w:autoSpaceDN w:val="0"/>
              <w:adjustRightInd w:val="0"/>
              <w:spacing w:before="0" w:after="240"/>
              <w:textAlignment w:val="baseline"/>
              <w:rPr>
                <w:color w:val="000000"/>
                <w:sz w:val="18"/>
                <w:szCs w:val="18"/>
                <w:lang w:eastAsia="ja-JP"/>
              </w:rPr>
            </w:pPr>
            <w:r w:rsidRPr="00C5178F">
              <w:rPr>
                <w:rFonts w:cs="Arial"/>
                <w:color w:val="000000"/>
                <w:sz w:val="18"/>
                <w:szCs w:val="18"/>
                <w:lang w:eastAsia="ja-JP"/>
              </w:rPr>
              <w:t>M2MSP1-S → SM-SR-UT</w:t>
            </w:r>
          </w:p>
        </w:tc>
        <w:tc>
          <w:tcPr>
            <w:tcW w:w="3041" w:type="dxa"/>
            <w:tcBorders>
              <w:top w:val="single" w:sz="6" w:space="0" w:color="auto"/>
              <w:left w:val="single" w:sz="6" w:space="0" w:color="auto"/>
              <w:bottom w:val="single" w:sz="6" w:space="0" w:color="auto"/>
              <w:right w:val="single" w:sz="6" w:space="0" w:color="auto"/>
            </w:tcBorders>
            <w:vAlign w:val="center"/>
          </w:tcPr>
          <w:p w14:paraId="6226EDF5" w14:textId="77777777" w:rsidR="00C5178F" w:rsidRPr="00C5178F" w:rsidRDefault="00C5178F" w:rsidP="00C5178F">
            <w:pPr>
              <w:keepLines/>
              <w:overflowPunct w:val="0"/>
              <w:autoSpaceDE w:val="0"/>
              <w:autoSpaceDN w:val="0"/>
              <w:adjustRightInd w:val="0"/>
              <w:spacing w:before="0" w:after="24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A83B7A2" w14:textId="77777777" w:rsidR="00C5178F" w:rsidRPr="00C5178F" w:rsidRDefault="00C5178F" w:rsidP="00C5178F">
            <w:pPr>
              <w:keepLines/>
              <w:overflowPunct w:val="0"/>
              <w:autoSpaceDE w:val="0"/>
              <w:autoSpaceDN w:val="0"/>
              <w:adjustRightInd w:val="0"/>
              <w:spacing w:before="0" w:after="24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7A287D57" w14:textId="77777777" w:rsidR="00C5178F" w:rsidRPr="00C5178F" w:rsidRDefault="00C5178F" w:rsidP="00C5178F">
            <w:pPr>
              <w:autoSpaceDE w:val="0"/>
              <w:autoSpaceDN w:val="0"/>
              <w:adjustRightInd w:val="0"/>
              <w:spacing w:before="0" w:after="2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E5D7B59" w14:textId="77777777" w:rsidR="00C5178F" w:rsidRPr="00C5178F" w:rsidRDefault="00C5178F" w:rsidP="00C5178F">
            <w:pPr>
              <w:autoSpaceDE w:val="0"/>
              <w:autoSpaceDN w:val="0"/>
              <w:adjustRightInd w:val="0"/>
              <w:spacing w:before="0" w:after="2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6351F233" w14:textId="77777777" w:rsidR="00C5178F" w:rsidRPr="00C5178F" w:rsidRDefault="00C5178F" w:rsidP="00C5178F">
            <w:pPr>
              <w:keepLines/>
              <w:overflowPunct w:val="0"/>
              <w:autoSpaceDE w:val="0"/>
              <w:autoSpaceDN w:val="0"/>
              <w:adjustRightInd w:val="0"/>
              <w:spacing w:before="0" w:after="24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tcPr>
          <w:p w14:paraId="59C58BE2" w14:textId="77777777" w:rsidR="00C5178F" w:rsidRPr="00C5178F" w:rsidRDefault="00C5178F" w:rsidP="00C5178F">
            <w:pPr>
              <w:keepLines/>
              <w:numPr>
                <w:ilvl w:val="0"/>
                <w:numId w:val="939"/>
              </w:numPr>
              <w:overflowPunct w:val="0"/>
              <w:autoSpaceDE w:val="0"/>
              <w:autoSpaceDN w:val="0"/>
              <w:adjustRightInd w:val="0"/>
              <w:spacing w:before="0" w:after="240"/>
              <w:contextualSpacing/>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0A943286" w14:textId="77777777" w:rsidR="00C5178F" w:rsidRPr="00C5178F" w:rsidRDefault="00C5178F" w:rsidP="00C5178F">
            <w:pPr>
              <w:keepLines/>
              <w:numPr>
                <w:ilvl w:val="0"/>
                <w:numId w:val="939"/>
              </w:numPr>
              <w:overflowPunct w:val="0"/>
              <w:autoSpaceDE w:val="0"/>
              <w:autoSpaceDN w:val="0"/>
              <w:adjustRightInd w:val="0"/>
              <w:spacing w:before="0" w:after="240"/>
              <w:ind w:left="227" w:hanging="227"/>
              <w:contextualSpacing/>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LMA</w:t>
            </w:r>
          </w:p>
          <w:p w14:paraId="7262F4DA" w14:textId="77777777" w:rsidR="00C5178F" w:rsidRPr="00C5178F" w:rsidRDefault="00C5178F" w:rsidP="00C5178F">
            <w:pPr>
              <w:keepLines/>
              <w:numPr>
                <w:ilvl w:val="0"/>
                <w:numId w:val="939"/>
              </w:numPr>
              <w:overflowPunct w:val="0"/>
              <w:autoSpaceDE w:val="0"/>
              <w:autoSpaceDN w:val="0"/>
              <w:adjustRightInd w:val="0"/>
              <w:spacing w:before="0" w:after="240"/>
              <w:ind w:left="227" w:hanging="227"/>
              <w:contextualSpacing/>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tc>
        <w:tc>
          <w:tcPr>
            <w:tcW w:w="1353" w:type="dxa"/>
            <w:tcBorders>
              <w:top w:val="single" w:sz="6" w:space="0" w:color="auto"/>
              <w:left w:val="single" w:sz="6" w:space="0" w:color="auto"/>
              <w:bottom w:val="single" w:sz="6" w:space="0" w:color="auto"/>
              <w:right w:val="single" w:sz="6" w:space="0" w:color="auto"/>
            </w:tcBorders>
          </w:tcPr>
          <w:p w14:paraId="5958358C" w14:textId="77777777" w:rsidR="00C5178F" w:rsidRPr="00C5178F" w:rsidRDefault="00C5178F" w:rsidP="00C5178F">
            <w:pPr>
              <w:autoSpaceDE w:val="0"/>
              <w:autoSpaceDN w:val="0"/>
              <w:adjustRightInd w:val="0"/>
              <w:spacing w:after="240"/>
              <w:rPr>
                <w:color w:val="000000"/>
                <w:sz w:val="18"/>
                <w:szCs w:val="18"/>
                <w:lang w:eastAsia="ja-JP"/>
              </w:rPr>
            </w:pPr>
            <w:r w:rsidRPr="00C5178F">
              <w:rPr>
                <w:rFonts w:cs="Arial"/>
                <w:color w:val="000000"/>
                <w:sz w:val="18"/>
                <w:szCs w:val="18"/>
                <w:lang w:eastAsia="ja-JP"/>
              </w:rPr>
              <w:t>PROC_REQ_3.17.1, PF_REQ24</w:t>
            </w:r>
          </w:p>
        </w:tc>
      </w:tr>
      <w:tr w:rsidR="00C5178F" w:rsidRPr="00C5178F" w14:paraId="574E538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D043D6C" w14:textId="77777777" w:rsidR="00C5178F" w:rsidRPr="00C5178F" w:rsidRDefault="00C5178F" w:rsidP="00C5178F">
            <w:pPr>
              <w:keepLines/>
              <w:numPr>
                <w:ilvl w:val="0"/>
                <w:numId w:val="990"/>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36B536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DP-S → SM-SR-UT</w:t>
            </w:r>
          </w:p>
        </w:tc>
        <w:tc>
          <w:tcPr>
            <w:tcW w:w="3041" w:type="dxa"/>
            <w:tcBorders>
              <w:top w:val="single" w:sz="6" w:space="0" w:color="auto"/>
              <w:left w:val="single" w:sz="6" w:space="0" w:color="auto"/>
              <w:bottom w:val="single" w:sz="6" w:space="0" w:color="auto"/>
              <w:right w:val="single" w:sz="6" w:space="0" w:color="auto"/>
            </w:tcBorders>
            <w:vAlign w:val="center"/>
          </w:tcPr>
          <w:p w14:paraId="60F58D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4731E27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5FC939B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1_RPS,</w:t>
            </w:r>
          </w:p>
          <w:p w14:paraId="45B8A09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eastAsia="ja-JP"/>
              </w:rPr>
              <w:t>#MNO1_S_ID    )</w:t>
            </w:r>
            <w:r w:rsidRPr="00C5178F">
              <w:rPr>
                <w:i/>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tcPr>
          <w:p w14:paraId="56F66D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53" w:type="dxa"/>
            <w:tcBorders>
              <w:top w:val="single" w:sz="6" w:space="0" w:color="auto"/>
              <w:left w:val="single" w:sz="6" w:space="0" w:color="auto"/>
              <w:bottom w:val="single" w:sz="6" w:space="0" w:color="auto"/>
              <w:right w:val="single" w:sz="6" w:space="0" w:color="auto"/>
            </w:tcBorders>
          </w:tcPr>
          <w:p w14:paraId="46C6E50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ROC_REQ_3.20.2, PF_REQ_5.4.16</w:t>
            </w:r>
          </w:p>
        </w:tc>
      </w:tr>
      <w:tr w:rsidR="00C5178F" w:rsidRPr="00C5178F" w14:paraId="583160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E65AA5" w14:textId="77777777" w:rsidR="00C5178F" w:rsidRPr="00C5178F" w:rsidRDefault="00C5178F" w:rsidP="00C5178F">
            <w:pPr>
              <w:keepLines/>
              <w:numPr>
                <w:ilvl w:val="0"/>
                <w:numId w:val="990"/>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0A3063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UT → SM-DP-S</w:t>
            </w:r>
          </w:p>
        </w:tc>
        <w:tc>
          <w:tcPr>
            <w:tcW w:w="3041" w:type="dxa"/>
            <w:tcBorders>
              <w:top w:val="single" w:sz="6" w:space="0" w:color="auto"/>
              <w:left w:val="single" w:sz="6" w:space="0" w:color="auto"/>
              <w:bottom w:val="single" w:sz="6" w:space="0" w:color="auto"/>
              <w:right w:val="single" w:sz="6" w:space="0" w:color="auto"/>
            </w:tcBorders>
            <w:vAlign w:val="center"/>
          </w:tcPr>
          <w:p w14:paraId="7D6707F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4AA35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40D3392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vAlign w:val="center"/>
          </w:tcPr>
          <w:p w14:paraId="02447C4A"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353" w:type="dxa"/>
            <w:tcBorders>
              <w:top w:val="single" w:sz="6" w:space="0" w:color="auto"/>
              <w:left w:val="single" w:sz="6" w:space="0" w:color="auto"/>
              <w:bottom w:val="single" w:sz="6" w:space="0" w:color="auto"/>
              <w:right w:val="single" w:sz="6" w:space="0" w:color="auto"/>
            </w:tcBorders>
            <w:shd w:val="clear" w:color="auto" w:fill="auto"/>
          </w:tcPr>
          <w:p w14:paraId="1860E4AC" w14:textId="77777777" w:rsidR="00C5178F" w:rsidRPr="00C5178F" w:rsidRDefault="00C5178F" w:rsidP="00C5178F">
            <w:pPr>
              <w:autoSpaceDE w:val="0"/>
              <w:autoSpaceDN w:val="0"/>
              <w:adjustRightInd w:val="0"/>
              <w:spacing w:before="0" w:after="120"/>
              <w:rPr>
                <w:rFonts w:eastAsia="Times New Roman" w:cs="Arial"/>
                <w:sz w:val="18"/>
                <w:szCs w:val="18"/>
                <w:lang w:eastAsia="fr-FR"/>
              </w:rPr>
            </w:pPr>
          </w:p>
        </w:tc>
      </w:tr>
      <w:tr w:rsidR="00C5178F" w:rsidRPr="00C5178F" w14:paraId="6420896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94BDF3A" w14:textId="77777777" w:rsidR="00C5178F" w:rsidRPr="00C5178F" w:rsidRDefault="00C5178F" w:rsidP="00C5178F">
            <w:pPr>
              <w:keepLines/>
              <w:numPr>
                <w:ilvl w:val="0"/>
                <w:numId w:val="990"/>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6EBF9A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1-S → SM-SR-UT</w:t>
            </w:r>
          </w:p>
        </w:tc>
        <w:tc>
          <w:tcPr>
            <w:tcW w:w="3041" w:type="dxa"/>
            <w:tcBorders>
              <w:top w:val="single" w:sz="6" w:space="0" w:color="auto"/>
              <w:left w:val="single" w:sz="6" w:space="0" w:color="auto"/>
              <w:bottom w:val="single" w:sz="6" w:space="0" w:color="auto"/>
              <w:right w:val="single" w:sz="6" w:space="0" w:color="auto"/>
            </w:tcBorders>
            <w:vAlign w:val="center"/>
          </w:tcPr>
          <w:p w14:paraId="4793FF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3CBD1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0D2C0EA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E3B71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798B160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tcPr>
          <w:p w14:paraId="67D8EAF9" w14:textId="77777777" w:rsidR="00C5178F" w:rsidRPr="00C5178F" w:rsidRDefault="00C5178F" w:rsidP="00C5178F">
            <w:pPr>
              <w:keepLines/>
              <w:numPr>
                <w:ilvl w:val="0"/>
                <w:numId w:val="940"/>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07BB49F9" w14:textId="77777777" w:rsidR="00C5178F" w:rsidRPr="00C5178F" w:rsidRDefault="00C5178F" w:rsidP="00C5178F">
            <w:pPr>
              <w:keepLines/>
              <w:numPr>
                <w:ilvl w:val="0"/>
                <w:numId w:val="940"/>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37117E12" w14:textId="77777777" w:rsidR="00C5178F" w:rsidRPr="00C5178F" w:rsidRDefault="00C5178F" w:rsidP="00C5178F">
            <w:pPr>
              <w:keepLines/>
              <w:numPr>
                <w:ilvl w:val="0"/>
                <w:numId w:val="940"/>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Reason code is equal to </w:t>
            </w:r>
            <w:r w:rsidRPr="00C5178F">
              <w:rPr>
                <w:rFonts w:ascii="Courier New" w:hAnsi="Courier New" w:cs="Courier New"/>
                <w:color w:val="000000"/>
                <w:sz w:val="18"/>
                <w:szCs w:val="18"/>
                <w:lang w:eastAsia="ja-JP"/>
              </w:rPr>
              <w:t>#RC_REFUSED</w:t>
            </w:r>
          </w:p>
        </w:tc>
        <w:tc>
          <w:tcPr>
            <w:tcW w:w="1353" w:type="dxa"/>
            <w:tcBorders>
              <w:top w:val="single" w:sz="6" w:space="0" w:color="auto"/>
              <w:left w:val="single" w:sz="6" w:space="0" w:color="auto"/>
              <w:bottom w:val="single" w:sz="6" w:space="0" w:color="auto"/>
              <w:right w:val="single" w:sz="6" w:space="0" w:color="auto"/>
            </w:tcBorders>
            <w:shd w:val="clear" w:color="auto" w:fill="auto"/>
          </w:tcPr>
          <w:p w14:paraId="351E3D4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PF_REQ26</w:t>
            </w:r>
          </w:p>
        </w:tc>
      </w:tr>
      <w:tr w:rsidR="00C5178F" w:rsidRPr="00C5178F" w14:paraId="46602E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4332DE" w14:textId="77777777" w:rsidR="00C5178F" w:rsidRPr="00C5178F" w:rsidRDefault="00C5178F" w:rsidP="00C5178F">
            <w:pPr>
              <w:keepLines/>
              <w:numPr>
                <w:ilvl w:val="0"/>
                <w:numId w:val="990"/>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600346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2-S → SM-SR-UT</w:t>
            </w:r>
          </w:p>
        </w:tc>
        <w:tc>
          <w:tcPr>
            <w:tcW w:w="3041" w:type="dxa"/>
            <w:tcBorders>
              <w:top w:val="single" w:sz="6" w:space="0" w:color="auto"/>
              <w:left w:val="single" w:sz="6" w:space="0" w:color="auto"/>
              <w:bottom w:val="single" w:sz="6" w:space="0" w:color="auto"/>
              <w:right w:val="single" w:sz="6" w:space="0" w:color="auto"/>
            </w:tcBorders>
            <w:vAlign w:val="center"/>
          </w:tcPr>
          <w:p w14:paraId="78AD58D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D35C1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0241382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B14620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78024871"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ascii="Courier New" w:hAnsi="Courier New" w:cs="Courier New"/>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tcPr>
          <w:p w14:paraId="0AA1FEFB" w14:textId="77777777" w:rsidR="00C5178F" w:rsidRPr="00C5178F" w:rsidRDefault="00C5178F" w:rsidP="00C5178F">
            <w:pPr>
              <w:keepLines/>
              <w:numPr>
                <w:ilvl w:val="0"/>
                <w:numId w:val="1052"/>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The Status is equal to #FAILED</w:t>
            </w:r>
          </w:p>
          <w:p w14:paraId="03BF9444" w14:textId="77777777" w:rsidR="00C5178F" w:rsidRPr="00C5178F" w:rsidRDefault="00C5178F" w:rsidP="00C5178F">
            <w:pPr>
              <w:keepLines/>
              <w:numPr>
                <w:ilvl w:val="0"/>
                <w:numId w:val="1052"/>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The Subject code is equal to #SC_PLMA</w:t>
            </w:r>
          </w:p>
          <w:p w14:paraId="67A7A734" w14:textId="77777777" w:rsidR="00C5178F" w:rsidRPr="00C5178F" w:rsidRDefault="00C5178F" w:rsidP="00C5178F">
            <w:pPr>
              <w:keepLines/>
              <w:numPr>
                <w:ilvl w:val="0"/>
                <w:numId w:val="1052"/>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The Reason code is equal to #RC_REFUSED</w:t>
            </w:r>
          </w:p>
        </w:tc>
        <w:tc>
          <w:tcPr>
            <w:tcW w:w="1353" w:type="dxa"/>
            <w:tcBorders>
              <w:top w:val="single" w:sz="6" w:space="0" w:color="auto"/>
              <w:left w:val="single" w:sz="6" w:space="0" w:color="auto"/>
              <w:bottom w:val="single" w:sz="6" w:space="0" w:color="auto"/>
              <w:right w:val="single" w:sz="6" w:space="0" w:color="auto"/>
            </w:tcBorders>
            <w:shd w:val="clear" w:color="auto" w:fill="auto"/>
          </w:tcPr>
          <w:p w14:paraId="25C6601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F_REQ24</w:t>
            </w:r>
          </w:p>
        </w:tc>
      </w:tr>
    </w:tbl>
    <w:p w14:paraId="72E161DC" w14:textId="77777777" w:rsidR="00C5178F" w:rsidRPr="00C5178F" w:rsidRDefault="00C5178F" w:rsidP="00C5178F">
      <w:pPr>
        <w:autoSpaceDE w:val="0"/>
        <w:autoSpaceDN w:val="0"/>
        <w:adjustRightInd w:val="0"/>
        <w:contextualSpacing/>
        <w:rPr>
          <w:lang w:eastAsia="en-GB"/>
        </w:rPr>
      </w:pPr>
    </w:p>
    <w:p w14:paraId="4B742E7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923" w:name="_Toc40714802"/>
      <w:bookmarkStart w:id="924" w:name="_Toc54687380"/>
      <w:r w:rsidRPr="00C5178F">
        <w:rPr>
          <w:rFonts w:eastAsia="Times New Roman" w:cs="Arial"/>
          <w:b/>
          <w:bCs/>
          <w:iCs/>
          <w:sz w:val="24"/>
          <w:szCs w:val="26"/>
          <w:lang w:eastAsia="en-US"/>
        </w:rPr>
        <w:t>ES4 (M2M SP– SM-SR): GetPLMA</w:t>
      </w:r>
      <w:bookmarkEnd w:id="923"/>
      <w:bookmarkEnd w:id="924"/>
    </w:p>
    <w:p w14:paraId="432709F5"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BB5D279" w14:textId="77777777" w:rsidR="00C5178F" w:rsidRPr="00C5178F" w:rsidRDefault="00C5178F" w:rsidP="00C5178F">
      <w:pPr>
        <w:autoSpaceDE w:val="0"/>
        <w:autoSpaceDN w:val="0"/>
        <w:adjustRightInd w:val="0"/>
        <w:spacing w:before="0"/>
        <w:rPr>
          <w:b/>
        </w:rPr>
      </w:pPr>
    </w:p>
    <w:p w14:paraId="195836F7" w14:textId="77777777" w:rsidR="00C5178F" w:rsidRPr="00C5178F" w:rsidRDefault="00C5178F" w:rsidP="00C5178F">
      <w:pPr>
        <w:autoSpaceDE w:val="0"/>
        <w:autoSpaceDN w:val="0"/>
        <w:adjustRightInd w:val="0"/>
        <w:spacing w:before="0"/>
        <w:rPr>
          <w:b/>
        </w:rPr>
      </w:pPr>
      <w:r w:rsidRPr="00C5178F">
        <w:rPr>
          <w:b/>
        </w:rPr>
        <w:lastRenderedPageBreak/>
        <w:t xml:space="preserve">References </w:t>
      </w:r>
    </w:p>
    <w:p w14:paraId="68414E63" w14:textId="11E61291" w:rsidR="00C5178F" w:rsidRPr="00C5178F" w:rsidRDefault="00C5178F" w:rsidP="00C5178F">
      <w:pPr>
        <w:numPr>
          <w:ilvl w:val="0"/>
          <w:numId w:val="27"/>
        </w:numPr>
        <w:autoSpaceDE w:val="0"/>
        <w:autoSpaceDN w:val="0"/>
        <w:adjustRightInd w:val="0"/>
        <w:spacing w:before="0"/>
        <w:contextualSpacing/>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C690FB2" w14:textId="77777777" w:rsidR="00C5178F" w:rsidRPr="00C5178F" w:rsidRDefault="00C5178F" w:rsidP="00C5178F">
      <w:pPr>
        <w:autoSpaceDE w:val="0"/>
        <w:autoSpaceDN w:val="0"/>
        <w:adjustRightInd w:val="0"/>
        <w:rPr>
          <w:b/>
        </w:rPr>
      </w:pPr>
      <w:r w:rsidRPr="00C5178F">
        <w:rPr>
          <w:b/>
        </w:rPr>
        <w:t>Requirements</w:t>
      </w:r>
    </w:p>
    <w:p w14:paraId="558BF070" w14:textId="77777777" w:rsidR="00C5178F" w:rsidRPr="00C5178F" w:rsidRDefault="00C5178F" w:rsidP="00C5178F">
      <w:pPr>
        <w:numPr>
          <w:ilvl w:val="0"/>
          <w:numId w:val="27"/>
        </w:numPr>
        <w:autoSpaceDE w:val="0"/>
        <w:autoSpaceDN w:val="0"/>
        <w:adjustRightInd w:val="0"/>
        <w:contextualSpacing/>
        <w:jc w:val="left"/>
        <w:rPr>
          <w:rFonts w:eastAsia="Times New Roman" w:cs="Arial"/>
          <w:lang w:eastAsia="fr-FR"/>
        </w:rPr>
      </w:pPr>
      <w:r w:rsidRPr="00C5178F">
        <w:rPr>
          <w:rFonts w:eastAsia="Times New Roman" w:cs="Arial"/>
          <w:lang w:eastAsia="fr-FR"/>
        </w:rPr>
        <w:t>PROC_REQ_3.20.2, PROC_REQ_3.20.5, PF_REQ_5.4.16, PF_REQ_5.5.17</w:t>
      </w:r>
    </w:p>
    <w:p w14:paraId="7493CB2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4E6A363" w14:textId="77777777" w:rsidR="00C5178F" w:rsidRPr="00C5178F" w:rsidRDefault="00C5178F" w:rsidP="00C5178F">
      <w:pPr>
        <w:autoSpaceDE w:val="0"/>
        <w:autoSpaceDN w:val="0"/>
        <w:adjustRightInd w:val="0"/>
        <w:rPr>
          <w:rFonts w:cs="Arial"/>
          <w:b/>
          <w:bCs/>
          <w:color w:val="000000"/>
        </w:rPr>
      </w:pPr>
    </w:p>
    <w:p w14:paraId="7F16FA9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F981C5E"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and </w:t>
      </w:r>
      <w:r w:rsidRPr="00C5178F">
        <w:rPr>
          <w:rFonts w:ascii="Courier New" w:hAnsi="Courier New" w:cs="Courier New"/>
          <w:lang w:eastAsia="en-GB"/>
        </w:rPr>
        <w:t>#MNO2_S_ID</w:t>
      </w:r>
      <w:r w:rsidRPr="00C5178F">
        <w:rPr>
          <w:lang w:eastAsia="en-GB"/>
        </w:rPr>
        <w:t xml:space="preserve"> well known to the SM-SR-UT</w:t>
      </w:r>
    </w:p>
    <w:p w14:paraId="79850DE6"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ACCESSPOINT</w:t>
      </w:r>
      <w:r w:rsidRPr="00C5178F">
        <w:rPr>
          <w:lang w:eastAsia="en-GB"/>
        </w:rPr>
        <w:t xml:space="preserve"> well known to the SM-SR-UT</w:t>
      </w:r>
    </w:p>
    <w:p w14:paraId="007322E6" w14:textId="77777777" w:rsidR="00C5178F" w:rsidRPr="00C5178F" w:rsidRDefault="00C5178F" w:rsidP="00C5178F">
      <w:pPr>
        <w:numPr>
          <w:ilvl w:val="0"/>
          <w:numId w:val="57"/>
        </w:numPr>
        <w:tabs>
          <w:tab w:val="left" w:pos="680"/>
        </w:tabs>
        <w:contextualSpacing/>
        <w:rPr>
          <w:rFonts w:ascii="Courier New" w:hAnsi="Courier New" w:cs="Courier New"/>
          <w:lang w:eastAsia="en-GB"/>
        </w:rPr>
      </w:pPr>
      <w:r w:rsidRPr="00C5178F">
        <w:rPr>
          <w:rFonts w:ascii="Courier New" w:hAnsi="Courier New" w:cs="Courier New"/>
          <w:lang w:eastAsia="en-GB"/>
        </w:rPr>
        <w:t>A direct connection exists between the MNO1-S and the SM-SR-UT</w:t>
      </w:r>
    </w:p>
    <w:p w14:paraId="5C0E8C39" w14:textId="77777777" w:rsidR="00C5178F" w:rsidRPr="00C5178F" w:rsidRDefault="00C5178F" w:rsidP="00C5178F">
      <w:pPr>
        <w:numPr>
          <w:ilvl w:val="0"/>
          <w:numId w:val="57"/>
        </w:numPr>
        <w:tabs>
          <w:tab w:val="left" w:pos="680"/>
        </w:tabs>
        <w:contextualSpacing/>
        <w:rPr>
          <w:lang w:eastAsia="en-US"/>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M2MSP1_S_ACCESSPOINT</w:t>
      </w:r>
      <w:r w:rsidRPr="00C5178F">
        <w:rPr>
          <w:lang w:eastAsia="en-GB"/>
        </w:rPr>
        <w:t xml:space="preserve"> well known to the SM-SR-UT</w:t>
      </w:r>
    </w:p>
    <w:p w14:paraId="3526492A" w14:textId="77777777" w:rsidR="00C5178F" w:rsidRPr="00C5178F" w:rsidRDefault="00C5178F" w:rsidP="00C5178F">
      <w:pPr>
        <w:numPr>
          <w:ilvl w:val="0"/>
          <w:numId w:val="57"/>
        </w:numPr>
        <w:tabs>
          <w:tab w:val="left" w:pos="680"/>
        </w:tabs>
        <w:contextualSpacing/>
        <w:rPr>
          <w:lang w:eastAsia="en-US"/>
        </w:rPr>
      </w:pPr>
      <w:r w:rsidRPr="00C5178F">
        <w:rPr>
          <w:lang w:eastAsia="en-US"/>
        </w:rPr>
        <w:t>No PLMA is granted by MNO1 nor MNO2 on any Profile Type</w:t>
      </w:r>
    </w:p>
    <w:p w14:paraId="18D1A920" w14:textId="77777777" w:rsidR="00C5178F" w:rsidRPr="00C5178F" w:rsidRDefault="00C5178F" w:rsidP="00C5178F">
      <w:pPr>
        <w:tabs>
          <w:tab w:val="left" w:pos="680"/>
        </w:tabs>
        <w:contextualSpacing/>
        <w:rPr>
          <w:rFonts w:ascii="Courier New" w:hAnsi="Courier New" w:cs="Courier New"/>
          <w:lang w:eastAsia="en-GB"/>
        </w:rPr>
      </w:pPr>
    </w:p>
    <w:p w14:paraId="3E51F46F" w14:textId="77777777" w:rsidR="00C5178F" w:rsidRPr="00C5178F" w:rsidRDefault="00C5178F" w:rsidP="00C5178F">
      <w:pPr>
        <w:tabs>
          <w:tab w:val="left" w:pos="680"/>
        </w:tabs>
        <w:contextualSpacing/>
        <w:rPr>
          <w:rFonts w:eastAsia="Calibri" w:cs="Arial"/>
          <w:b/>
          <w:bCs/>
          <w:color w:val="000000"/>
        </w:rPr>
      </w:pPr>
      <w:r w:rsidRPr="00C5178F">
        <w:rPr>
          <w:rFonts w:eastAsia="Calibri" w:cs="Arial"/>
          <w:b/>
          <w:bCs/>
          <w:color w:val="000000"/>
        </w:rPr>
        <w:t>Test Environment</w:t>
      </w:r>
    </w:p>
    <w:p w14:paraId="691B2EE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52E4037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10654C5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192D645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7D7032A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5455107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5E652AD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6A29B89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5D9AAEE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1234A3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S" as OP2 #99CC00</w:t>
      </w:r>
    </w:p>
    <w:p w14:paraId="085FAFA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1 #99CC00</w:t>
      </w:r>
    </w:p>
    <w:p w14:paraId="59E20DD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5039636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44A6EA5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277E9F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D584A1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GetPLMA</w:t>
      </w:r>
    </w:p>
    <w:p w14:paraId="1F1FB45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red]&gt;&gt;SP1: </w:t>
      </w:r>
      <w:r w:rsidRPr="00C5178F">
        <w:rPr>
          <w:rFonts w:ascii="Courier New" w:hAnsi="Courier New" w:cs="Courier New"/>
          <w:noProof/>
          <w:color w:val="000000"/>
          <w:sz w:val="18"/>
          <w:szCs w:val="18"/>
          <w:lang w:val="de-DE" w:eastAsia="ja-JP"/>
        </w:rPr>
        <w:t>ES4-GetPLMA</w:t>
      </w:r>
      <w:r w:rsidRPr="00C5178F">
        <w:rPr>
          <w:rFonts w:ascii="Courier New" w:hAnsi="Courier New" w:cs="Courier New"/>
          <w:noProof/>
          <w:color w:val="008000"/>
          <w:sz w:val="18"/>
          <w:lang w:val="de-DE"/>
        </w:rPr>
        <w:t xml:space="preserve"> response</w:t>
      </w:r>
    </w:p>
    <w:p w14:paraId="1E555E5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C11246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SR: ES4-SetPLMA</w:t>
      </w:r>
    </w:p>
    <w:p w14:paraId="48AEFD8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gt;&gt;OP1: ES4-SetPLMA response</w:t>
      </w:r>
    </w:p>
    <w:p w14:paraId="7C410A0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62A43D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GetPLMA</w:t>
      </w:r>
    </w:p>
    <w:p w14:paraId="7E78BF9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SP1: </w:t>
      </w:r>
      <w:r w:rsidRPr="00C5178F">
        <w:rPr>
          <w:rFonts w:ascii="Courier New" w:hAnsi="Courier New" w:cs="Courier New"/>
          <w:noProof/>
          <w:color w:val="000000"/>
          <w:sz w:val="18"/>
          <w:szCs w:val="18"/>
          <w:lang w:val="de-DE" w:eastAsia="ja-JP"/>
        </w:rPr>
        <w:t>ES4-GetPLMA</w:t>
      </w:r>
      <w:r w:rsidRPr="00C5178F">
        <w:rPr>
          <w:rFonts w:ascii="Courier New" w:hAnsi="Courier New" w:cs="Courier New"/>
          <w:noProof/>
          <w:color w:val="008000"/>
          <w:sz w:val="18"/>
          <w:lang w:val="de-DE"/>
        </w:rPr>
        <w:t xml:space="preserve"> response</w:t>
      </w:r>
    </w:p>
    <w:p w14:paraId="795B81D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691CC2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OP2-&gt;&gt;SR: </w:t>
      </w:r>
      <w:r w:rsidRPr="00C5178F">
        <w:rPr>
          <w:rFonts w:ascii="Courier New" w:hAnsi="Courier New" w:cs="Courier New"/>
          <w:noProof/>
          <w:color w:val="000000"/>
          <w:sz w:val="18"/>
          <w:szCs w:val="18"/>
          <w:lang w:val="de-DE" w:eastAsia="ja-JP"/>
        </w:rPr>
        <w:t>ES4-GetPLMA</w:t>
      </w:r>
    </w:p>
    <w:p w14:paraId="62510DE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red]&gt;&gt;OP2: </w:t>
      </w:r>
      <w:r w:rsidRPr="00C5178F">
        <w:rPr>
          <w:rFonts w:ascii="Courier New" w:hAnsi="Courier New" w:cs="Courier New"/>
          <w:noProof/>
          <w:color w:val="000000"/>
          <w:sz w:val="18"/>
          <w:szCs w:val="18"/>
          <w:lang w:val="de-DE" w:eastAsia="ja-JP"/>
        </w:rPr>
        <w:t>ES4-GetPLMA</w:t>
      </w:r>
      <w:r w:rsidRPr="00C5178F">
        <w:rPr>
          <w:rFonts w:ascii="Courier New" w:hAnsi="Courier New" w:cs="Courier New"/>
          <w:noProof/>
          <w:color w:val="008000"/>
          <w:sz w:val="18"/>
          <w:lang w:val="de-DE"/>
        </w:rPr>
        <w:t xml:space="preserve"> response</w:t>
      </w:r>
    </w:p>
    <w:p w14:paraId="5A8EBFF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316836C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SR: ES4-SetPLMA</w:t>
      </w:r>
    </w:p>
    <w:p w14:paraId="060A89C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gt;&gt;OP1: ES4-SetPLMA response</w:t>
      </w:r>
    </w:p>
    <w:p w14:paraId="5D533E3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5D8708B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GetPLMA</w:t>
      </w:r>
    </w:p>
    <w:p w14:paraId="20673A6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SP1: </w:t>
      </w:r>
      <w:r w:rsidRPr="00C5178F">
        <w:rPr>
          <w:rFonts w:ascii="Courier New" w:hAnsi="Courier New" w:cs="Courier New"/>
          <w:noProof/>
          <w:color w:val="000000"/>
          <w:sz w:val="18"/>
          <w:szCs w:val="18"/>
          <w:lang w:val="de-DE" w:eastAsia="ja-JP"/>
        </w:rPr>
        <w:t>ES4-GetPLMA</w:t>
      </w:r>
      <w:r w:rsidRPr="00C5178F">
        <w:rPr>
          <w:rFonts w:ascii="Courier New" w:hAnsi="Courier New" w:cs="Courier New"/>
          <w:noProof/>
          <w:color w:val="008000"/>
          <w:sz w:val="18"/>
          <w:lang w:val="de-DE"/>
        </w:rPr>
        <w:t xml:space="preserve"> response</w:t>
      </w:r>
    </w:p>
    <w:p w14:paraId="3338C2B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2393720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A8B28B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enduml</w:t>
      </w:r>
    </w:p>
    <w:p w14:paraId="77A53BE8" w14:textId="77777777" w:rsidR="00C5178F" w:rsidRPr="00C5178F" w:rsidRDefault="00C5178F" w:rsidP="00C5178F">
      <w:pPr>
        <w:tabs>
          <w:tab w:val="left" w:pos="680"/>
        </w:tabs>
        <w:contextualSpacing/>
        <w:rPr>
          <w:rFonts w:eastAsia="Calibri" w:cs="Arial"/>
          <w:b/>
          <w:bCs/>
          <w:color w:val="000000"/>
        </w:rPr>
      </w:pPr>
      <w:r w:rsidRPr="00C5178F">
        <w:rPr>
          <w:noProof/>
          <w:lang w:eastAsia="en-GB" w:bidi="ar-SA"/>
        </w:rPr>
        <w:drawing>
          <wp:inline distT="0" distB="0" distL="0" distR="0" wp14:anchorId="37CB488E" wp14:editId="0CAB3EDD">
            <wp:extent cx="4191000" cy="4133850"/>
            <wp:effectExtent l="0" t="0" r="0" b="0"/>
            <wp:docPr id="2628" name="Picture 26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26">
                      <a:extLst>
                        <a:ext uri="{28A0092B-C50C-407E-A947-70E740481C1C}">
                          <a14:useLocalDpi xmlns:a14="http://schemas.microsoft.com/office/drawing/2010/main" val="0"/>
                        </a:ext>
                      </a:extLst>
                    </a:blip>
                    <a:stretch>
                      <a:fillRect/>
                    </a:stretch>
                  </pic:blipFill>
                  <pic:spPr>
                    <a:xfrm>
                      <a:off x="0" y="0"/>
                      <a:ext cx="4191000" cy="4133850"/>
                    </a:xfrm>
                    <a:prstGeom prst="rect">
                      <a:avLst/>
                    </a:prstGeom>
                  </pic:spPr>
                </pic:pic>
              </a:graphicData>
            </a:graphic>
          </wp:inline>
        </w:drawing>
      </w:r>
    </w:p>
    <w:p w14:paraId="18F82E2B"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25" w:name="_TC.ES4.GPLMA.1:_Retrieve_PLMA"/>
      <w:bookmarkEnd w:id="925"/>
      <w:r w:rsidRPr="00C5178F">
        <w:rPr>
          <w:rFonts w:ascii="Arial Bold" w:eastAsia="Times New Roman" w:hAnsi="Arial Bold" w:cs="Arial"/>
          <w:b/>
          <w:bCs/>
          <w:szCs w:val="26"/>
          <w:lang w:val="en-US" w:eastAsia="en-US"/>
        </w:rPr>
        <w:lastRenderedPageBreak/>
        <w:t>TC.ES4.GPLMA.1: Retrieve PLMA</w:t>
      </w:r>
    </w:p>
    <w:p w14:paraId="040FD6E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EB426FE" w14:textId="77777777" w:rsidR="00C5178F" w:rsidRPr="00C5178F" w:rsidRDefault="00C5178F" w:rsidP="00C5178F">
      <w:pPr>
        <w:autoSpaceDE w:val="0"/>
        <w:autoSpaceDN w:val="0"/>
        <w:adjustRightInd w:val="0"/>
        <w:rPr>
          <w:rFonts w:eastAsia="Times New Roman" w:cs="Arial"/>
          <w:bCs/>
          <w:color w:val="000000"/>
          <w:lang w:eastAsia="fr-FR"/>
        </w:rPr>
      </w:pPr>
    </w:p>
    <w:p w14:paraId="1048DEA1" w14:textId="77777777" w:rsidR="00C5178F" w:rsidRPr="00C5178F" w:rsidRDefault="00C5178F" w:rsidP="00C5178F">
      <w:pPr>
        <w:autoSpaceDE w:val="0"/>
        <w:autoSpaceDN w:val="0"/>
        <w:adjustRightInd w:val="0"/>
        <w:rPr>
          <w:rFonts w:eastAsia="Times New Roman" w:cs="Arial"/>
          <w:bCs/>
          <w:color w:val="000000"/>
          <w:lang w:eastAsia="fr-FR"/>
        </w:rPr>
      </w:pPr>
      <w:r w:rsidRPr="00C5178F">
        <w:rPr>
          <w:rFonts w:eastAsia="Times New Roman" w:cs="Arial"/>
          <w:bCs/>
          <w:color w:val="000000"/>
          <w:lang w:eastAsia="fr-FR"/>
        </w:rPr>
        <w:t>To ensure PLMA(s) can be retrieved from a SM-SR, only if:</w:t>
      </w:r>
    </w:p>
    <w:p w14:paraId="56917FCF" w14:textId="77777777" w:rsidR="00C5178F" w:rsidRPr="00C5178F" w:rsidRDefault="00C5178F" w:rsidP="00C5178F">
      <w:pPr>
        <w:numPr>
          <w:ilvl w:val="0"/>
          <w:numId w:val="410"/>
        </w:numPr>
        <w:autoSpaceDE w:val="0"/>
        <w:autoSpaceDN w:val="0"/>
        <w:adjustRightInd w:val="0"/>
        <w:contextualSpacing/>
        <w:rPr>
          <w:rFonts w:eastAsia="Times New Roman" w:cs="Arial"/>
          <w:i/>
          <w:iCs/>
          <w:color w:val="000000"/>
          <w:lang w:eastAsia="fr-FR"/>
        </w:rPr>
      </w:pPr>
      <w:r w:rsidRPr="00C5178F">
        <w:rPr>
          <w:rFonts w:eastAsia="Times New Roman" w:cs="Arial"/>
          <w:i/>
          <w:iCs/>
          <w:color w:val="000000"/>
          <w:lang w:eastAsia="fr-FR"/>
        </w:rPr>
        <w:t>At least one PLMA exists for the requester M2M SP and the targeted eUICC</w:t>
      </w:r>
    </w:p>
    <w:p w14:paraId="26E10051" w14:textId="77777777" w:rsidR="00C5178F" w:rsidRPr="00C5178F" w:rsidRDefault="00C5178F" w:rsidP="00C5178F">
      <w:pPr>
        <w:numPr>
          <w:ilvl w:val="0"/>
          <w:numId w:val="410"/>
        </w:numPr>
        <w:autoSpaceDE w:val="0"/>
        <w:autoSpaceDN w:val="0"/>
        <w:adjustRightInd w:val="0"/>
        <w:contextualSpacing/>
        <w:rPr>
          <w:rFonts w:eastAsia="Times New Roman" w:cs="Arial"/>
          <w:i/>
          <w:iCs/>
          <w:color w:val="000000"/>
          <w:lang w:eastAsia="fr-FR"/>
        </w:rPr>
      </w:pPr>
      <w:r w:rsidRPr="00C5178F">
        <w:rPr>
          <w:rFonts w:eastAsia="Times New Roman" w:cs="Arial"/>
          <w:i/>
          <w:iCs/>
          <w:color w:val="000000"/>
          <w:lang w:eastAsia="fr-FR"/>
        </w:rPr>
        <w:t>To verify that in case a M2M SP has been granted a PLMA on a given Profile, it will be able to retrieve all PLMAs granted for this Profile (including for other M2M SPs)</w:t>
      </w:r>
    </w:p>
    <w:p w14:paraId="20D5EE4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A23053D" w14:textId="77777777" w:rsidR="00C5178F" w:rsidRPr="00C5178F" w:rsidRDefault="00C5178F" w:rsidP="00C5178F">
      <w:pPr>
        <w:numPr>
          <w:ilvl w:val="0"/>
          <w:numId w:val="27"/>
        </w:numPr>
        <w:autoSpaceDE w:val="0"/>
        <w:autoSpaceDN w:val="0"/>
        <w:adjustRightInd w:val="0"/>
        <w:contextualSpacing/>
        <w:jc w:val="left"/>
        <w:rPr>
          <w:rFonts w:eastAsia="Times New Roman" w:cs="Arial"/>
          <w:highlight w:val="yellow"/>
          <w:lang w:eastAsia="fr-FR"/>
        </w:rPr>
      </w:pPr>
      <w:r w:rsidRPr="00C5178F">
        <w:rPr>
          <w:rFonts w:eastAsia="Times New Roman" w:cs="Arial"/>
          <w:lang w:eastAsia="fr-FR"/>
        </w:rPr>
        <w:t>PROC_REQ_3.20.2, PROC_REQ_3.20.5, PF_REQ_5.4.16, PF_REQ_5.5.17</w:t>
      </w:r>
    </w:p>
    <w:p w14:paraId="3C8CE12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3A5A561" w14:textId="77777777" w:rsidR="00C5178F" w:rsidRPr="00C5178F" w:rsidRDefault="00C5178F" w:rsidP="00C5178F">
      <w:pPr>
        <w:numPr>
          <w:ilvl w:val="0"/>
          <w:numId w:val="9"/>
        </w:numPr>
        <w:tabs>
          <w:tab w:val="left" w:pos="680"/>
        </w:tabs>
        <w:contextualSpacing/>
        <w:rPr>
          <w:lang w:eastAsia="en-GB"/>
        </w:rPr>
      </w:pPr>
      <w:r w:rsidRPr="00C5178F">
        <w:rPr>
          <w:lang w:eastAsia="en-GB"/>
        </w:rPr>
        <w:t>None</w:t>
      </w:r>
    </w:p>
    <w:p w14:paraId="04C62D6B" w14:textId="77777777" w:rsidR="00C5178F" w:rsidRPr="00C5178F" w:rsidRDefault="00C5178F" w:rsidP="00C5178F">
      <w:pPr>
        <w:tabs>
          <w:tab w:val="left" w:pos="680"/>
        </w:tabs>
        <w:contextualSpacing/>
        <w:rPr>
          <w:rFonts w:eastAsia="Calibri" w:cs="Arial"/>
          <w:b/>
          <w:bCs/>
          <w:color w:val="000000"/>
        </w:rPr>
      </w:pPr>
    </w:p>
    <w:p w14:paraId="41C917AB" w14:textId="77777777" w:rsidR="00C5178F" w:rsidRPr="00C5178F" w:rsidRDefault="00C5178F" w:rsidP="00C5178F">
      <w:pPr>
        <w:keepNext/>
        <w:keepLines/>
        <w:numPr>
          <w:ilvl w:val="5"/>
          <w:numId w:val="1"/>
        </w:numPr>
        <w:spacing w:before="240" w:after="60" w:line="276" w:lineRule="auto"/>
        <w:jc w:val="left"/>
        <w:outlineLvl w:val="5"/>
        <w:rPr>
          <w:rFonts w:ascii="Arial Bold" w:eastAsia="Calibri" w:hAnsi="Arial Bold" w:cs="Arial"/>
          <w:b/>
          <w:bCs/>
          <w:color w:val="000000"/>
          <w:szCs w:val="22"/>
          <w:lang w:val="en-US" w:eastAsia="en-US"/>
        </w:rPr>
      </w:pPr>
      <w:r w:rsidRPr="00C5178F">
        <w:rPr>
          <w:rFonts w:ascii="Arial Bold" w:eastAsia="Times New Roman" w:hAnsi="Arial Bold" w:cs="Arial"/>
          <w:b/>
          <w:szCs w:val="22"/>
          <w:lang w:val="en-US" w:eastAsia="en-US"/>
        </w:rPr>
        <w:t>Test Sequence N°1 – Normal Case: Retrieve PLMAs from various origins</w:t>
      </w:r>
    </w:p>
    <w:p w14:paraId="5A9DE4F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66D75C" w14:textId="77777777" w:rsidR="00C5178F" w:rsidRPr="00C5178F" w:rsidRDefault="00C5178F" w:rsidP="00C5178F">
      <w:pPr>
        <w:numPr>
          <w:ilvl w:val="0"/>
          <w:numId w:val="9"/>
        </w:numPr>
        <w:tabs>
          <w:tab w:val="left" w:pos="680"/>
        </w:tabs>
        <w:contextualSpacing/>
        <w:rPr>
          <w:lang w:eastAsia="en-GB"/>
        </w:rPr>
      </w:pPr>
      <w:r w:rsidRPr="00C5178F">
        <w:rPr>
          <w:lang w:eastAsia="en-GB"/>
        </w:rPr>
        <w:t>The eUICC identified by #EID has been provisioned on the SM-SR-UT using the #EIS_ES1_RPS</w:t>
      </w:r>
    </w:p>
    <w:p w14:paraId="6260E49F" w14:textId="77777777" w:rsidR="00C5178F" w:rsidRPr="00C5178F" w:rsidRDefault="00C5178F" w:rsidP="00C5178F">
      <w:pPr>
        <w:tabs>
          <w:tab w:val="left" w:pos="680"/>
        </w:tabs>
        <w:ind w:left="680"/>
        <w:contextualSpacing/>
        <w:rPr>
          <w:lang w:eastAsia="en-GB"/>
        </w:rPr>
      </w:pPr>
    </w:p>
    <w:tbl>
      <w:tblPr>
        <w:tblW w:w="9915" w:type="dxa"/>
        <w:tblLayout w:type="fixed"/>
        <w:tblCellMar>
          <w:left w:w="56" w:type="dxa"/>
          <w:right w:w="56" w:type="dxa"/>
        </w:tblCellMar>
        <w:tblLook w:val="0000" w:firstRow="0" w:lastRow="0" w:firstColumn="0" w:lastColumn="0" w:noHBand="0" w:noVBand="0"/>
      </w:tblPr>
      <w:tblGrid>
        <w:gridCol w:w="590"/>
        <w:gridCol w:w="1812"/>
        <w:gridCol w:w="3041"/>
        <w:gridCol w:w="2835"/>
        <w:gridCol w:w="1637"/>
      </w:tblGrid>
      <w:tr w:rsidR="00C5178F" w:rsidRPr="00C5178F" w14:paraId="10919EC8"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A2F9FD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tep</w:t>
            </w:r>
          </w:p>
        </w:tc>
        <w:tc>
          <w:tcPr>
            <w:tcW w:w="1812" w:type="dxa"/>
            <w:tcBorders>
              <w:top w:val="single" w:sz="6" w:space="0" w:color="auto"/>
              <w:left w:val="single" w:sz="6" w:space="0" w:color="auto"/>
              <w:bottom w:val="single" w:sz="6" w:space="0" w:color="auto"/>
              <w:right w:val="single" w:sz="6" w:space="0" w:color="auto"/>
            </w:tcBorders>
            <w:shd w:val="clear" w:color="auto" w:fill="C00000"/>
            <w:vAlign w:val="center"/>
          </w:tcPr>
          <w:p w14:paraId="50150E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Direction</w:t>
            </w:r>
          </w:p>
        </w:tc>
        <w:tc>
          <w:tcPr>
            <w:tcW w:w="3041" w:type="dxa"/>
            <w:tcBorders>
              <w:top w:val="single" w:sz="6" w:space="0" w:color="auto"/>
              <w:left w:val="single" w:sz="6" w:space="0" w:color="auto"/>
              <w:bottom w:val="single" w:sz="6" w:space="0" w:color="auto"/>
              <w:right w:val="single" w:sz="6" w:space="0" w:color="auto"/>
            </w:tcBorders>
            <w:shd w:val="clear" w:color="auto" w:fill="C00000"/>
            <w:vAlign w:val="center"/>
          </w:tcPr>
          <w:p w14:paraId="52D51C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54B7A58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lang w:eastAsia="de-DE"/>
              </w:rPr>
              <w:t>Expected result</w:t>
            </w:r>
          </w:p>
        </w:tc>
        <w:tc>
          <w:tcPr>
            <w:tcW w:w="1637" w:type="dxa"/>
            <w:tcBorders>
              <w:top w:val="single" w:sz="6" w:space="0" w:color="auto"/>
              <w:left w:val="single" w:sz="6" w:space="0" w:color="auto"/>
              <w:bottom w:val="single" w:sz="6" w:space="0" w:color="auto"/>
              <w:right w:val="single" w:sz="6" w:space="0" w:color="auto"/>
            </w:tcBorders>
            <w:shd w:val="clear" w:color="auto" w:fill="C00000"/>
            <w:vAlign w:val="center"/>
          </w:tcPr>
          <w:p w14:paraId="2455F480"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37D0053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850EB0"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349139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1-S → SM-SR-UT</w:t>
            </w:r>
          </w:p>
        </w:tc>
        <w:tc>
          <w:tcPr>
            <w:tcW w:w="3041" w:type="dxa"/>
            <w:tcBorders>
              <w:top w:val="single" w:sz="6" w:space="0" w:color="auto"/>
              <w:left w:val="single" w:sz="6" w:space="0" w:color="auto"/>
              <w:bottom w:val="single" w:sz="6" w:space="0" w:color="auto"/>
              <w:right w:val="single" w:sz="6" w:space="0" w:color="auto"/>
            </w:tcBorders>
            <w:vAlign w:val="center"/>
          </w:tcPr>
          <w:p w14:paraId="4269DC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SEND_REQ(</w:t>
            </w:r>
          </w:p>
          <w:p w14:paraId="7240BC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ES4-GetPLMA,   </w:t>
            </w:r>
          </w:p>
          <w:p w14:paraId="389D17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ICCID1_RPS</w:t>
            </w:r>
          </w:p>
          <w:p w14:paraId="7D9AB0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de-DE" w:eastAsia="ja-JP"/>
              </w:rPr>
              <w:t xml:space="preserve">   </w:t>
            </w: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tcPr>
          <w:p w14:paraId="327FC655" w14:textId="77777777" w:rsidR="00C5178F" w:rsidRPr="00C5178F" w:rsidRDefault="00C5178F" w:rsidP="00C5178F">
            <w:pPr>
              <w:keepLines/>
              <w:numPr>
                <w:ilvl w:val="0"/>
                <w:numId w:val="942"/>
              </w:numPr>
              <w:overflowPunct w:val="0"/>
              <w:autoSpaceDE w:val="0"/>
              <w:autoSpaceDN w:val="0"/>
              <w:adjustRightInd w:val="0"/>
              <w:spacing w:after="120"/>
              <w:contextualSpacing/>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AE87F9F" w14:textId="77777777" w:rsidR="00C5178F" w:rsidRPr="00C5178F" w:rsidRDefault="00C5178F" w:rsidP="00C5178F">
            <w:pPr>
              <w:keepLines/>
              <w:numPr>
                <w:ilvl w:val="0"/>
                <w:numId w:val="942"/>
              </w:numPr>
              <w:overflowPunct w:val="0"/>
              <w:autoSpaceDE w:val="0"/>
              <w:autoSpaceDN w:val="0"/>
              <w:adjustRightInd w:val="0"/>
              <w:spacing w:after="120"/>
              <w:ind w:left="227" w:hanging="227"/>
              <w:contextualSpacing/>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FUN_REQ</w:t>
            </w:r>
          </w:p>
          <w:p w14:paraId="7474E14F" w14:textId="77777777" w:rsidR="00C5178F" w:rsidRPr="00C5178F" w:rsidRDefault="00C5178F" w:rsidP="00C5178F">
            <w:pPr>
              <w:keepLines/>
              <w:numPr>
                <w:ilvl w:val="0"/>
                <w:numId w:val="942"/>
              </w:numPr>
              <w:overflowPunct w:val="0"/>
              <w:autoSpaceDE w:val="0"/>
              <w:autoSpaceDN w:val="0"/>
              <w:adjustRightInd w:val="0"/>
              <w:spacing w:after="120"/>
              <w:ind w:left="227" w:hanging="227"/>
              <w:contextualSpacing/>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NOT_ALLOWED</w:t>
            </w:r>
          </w:p>
        </w:tc>
        <w:tc>
          <w:tcPr>
            <w:tcW w:w="1637" w:type="dxa"/>
            <w:tcBorders>
              <w:top w:val="single" w:sz="6" w:space="0" w:color="auto"/>
              <w:left w:val="single" w:sz="6" w:space="0" w:color="auto"/>
              <w:bottom w:val="single" w:sz="6" w:space="0" w:color="auto"/>
              <w:right w:val="single" w:sz="6" w:space="0" w:color="auto"/>
            </w:tcBorders>
          </w:tcPr>
          <w:p w14:paraId="42F478E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F_REQ_5.5.17</w:t>
            </w:r>
          </w:p>
        </w:tc>
      </w:tr>
      <w:tr w:rsidR="00C5178F" w:rsidRPr="00C5178F" w14:paraId="1CF29BD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2652F7A"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3EDB380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041" w:type="dxa"/>
            <w:tcBorders>
              <w:top w:val="single" w:sz="6" w:space="0" w:color="auto"/>
              <w:left w:val="single" w:sz="6" w:space="0" w:color="auto"/>
              <w:bottom w:val="single" w:sz="6" w:space="0" w:color="auto"/>
              <w:right w:val="single" w:sz="6" w:space="0" w:color="auto"/>
            </w:tcBorders>
            <w:vAlign w:val="center"/>
          </w:tcPr>
          <w:p w14:paraId="7B0072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5B3B46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0C1C352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1_RPS,</w:t>
            </w:r>
          </w:p>
          <w:p w14:paraId="31310C1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eastAsia="ja-JP"/>
              </w:rPr>
              <w:t>#MNO1_S_ID</w:t>
            </w:r>
          </w:p>
          <w:p w14:paraId="41A8A0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tcPr>
          <w:p w14:paraId="7D1A5F51"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637" w:type="dxa"/>
            <w:tcBorders>
              <w:top w:val="single" w:sz="6" w:space="0" w:color="auto"/>
              <w:left w:val="single" w:sz="6" w:space="0" w:color="auto"/>
              <w:bottom w:val="single" w:sz="6" w:space="0" w:color="auto"/>
              <w:right w:val="single" w:sz="6" w:space="0" w:color="auto"/>
            </w:tcBorders>
          </w:tcPr>
          <w:p w14:paraId="77C7B337"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PROC_REQ_3.20.2,</w:t>
            </w:r>
          </w:p>
          <w:p w14:paraId="43332A82"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PF_REQ_5.4.16</w:t>
            </w:r>
          </w:p>
        </w:tc>
      </w:tr>
      <w:tr w:rsidR="00C5178F" w:rsidRPr="00C5178F" w14:paraId="7D34912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523093"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461E2F3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041" w:type="dxa"/>
            <w:tcBorders>
              <w:top w:val="single" w:sz="6" w:space="0" w:color="auto"/>
              <w:left w:val="single" w:sz="6" w:space="0" w:color="auto"/>
              <w:bottom w:val="single" w:sz="6" w:space="0" w:color="auto"/>
              <w:right w:val="single" w:sz="6" w:space="0" w:color="auto"/>
            </w:tcBorders>
            <w:vAlign w:val="center"/>
          </w:tcPr>
          <w:p w14:paraId="0F0683E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07FF52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690105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vAlign w:val="center"/>
          </w:tcPr>
          <w:p w14:paraId="6746A2CA"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637" w:type="dxa"/>
            <w:tcBorders>
              <w:top w:val="single" w:sz="6" w:space="0" w:color="auto"/>
              <w:left w:val="single" w:sz="6" w:space="0" w:color="auto"/>
              <w:bottom w:val="single" w:sz="6" w:space="0" w:color="auto"/>
              <w:right w:val="single" w:sz="6" w:space="0" w:color="auto"/>
            </w:tcBorders>
          </w:tcPr>
          <w:p w14:paraId="1BE00BE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351983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4B24E67"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2776A45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2MSP1-S → SM-SR-UT</w:t>
            </w:r>
          </w:p>
        </w:tc>
        <w:tc>
          <w:tcPr>
            <w:tcW w:w="3041" w:type="dxa"/>
            <w:tcBorders>
              <w:top w:val="single" w:sz="6" w:space="0" w:color="auto"/>
              <w:left w:val="single" w:sz="6" w:space="0" w:color="auto"/>
              <w:bottom w:val="single" w:sz="6" w:space="0" w:color="auto"/>
              <w:right w:val="single" w:sz="6" w:space="0" w:color="auto"/>
            </w:tcBorders>
            <w:vAlign w:val="center"/>
          </w:tcPr>
          <w:p w14:paraId="0D8BEF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SEND_REQ(</w:t>
            </w:r>
          </w:p>
          <w:p w14:paraId="4C7D72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ES4-GetPLMA,   </w:t>
            </w:r>
          </w:p>
          <w:p w14:paraId="039535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ICCID1_RPS</w:t>
            </w:r>
          </w:p>
          <w:p w14:paraId="0E3916A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val="de-DE" w:eastAsia="ja-JP"/>
              </w:rPr>
              <w:t xml:space="preserve">   </w:t>
            </w: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tcPr>
          <w:p w14:paraId="3F27A2BF" w14:textId="77777777" w:rsidR="00C5178F" w:rsidRPr="00C5178F" w:rsidRDefault="00C5178F" w:rsidP="00C5178F">
            <w:pPr>
              <w:keepLines/>
              <w:numPr>
                <w:ilvl w:val="0"/>
                <w:numId w:val="943"/>
              </w:numPr>
              <w:overflowPunct w:val="0"/>
              <w:autoSpaceDE w:val="0"/>
              <w:autoSpaceDN w:val="0"/>
              <w:adjustRightInd w:val="0"/>
              <w:spacing w:after="120"/>
              <w:contextualSpacing/>
              <w:textAlignment w:val="baseline"/>
              <w:rPr>
                <w:rFonts w:ascii="Courier New" w:hAnsi="Courier New" w:cs="Courier New"/>
                <w:color w:val="000000"/>
                <w:sz w:val="18"/>
                <w:szCs w:val="18"/>
                <w:lang w:eastAsia="ja-JP"/>
              </w:rPr>
            </w:pPr>
            <w:r w:rsidRPr="00C5178F">
              <w:rPr>
                <w:color w:val="000000"/>
                <w:sz w:val="18"/>
                <w:szCs w:val="18"/>
                <w:lang w:eastAsia="ja-JP"/>
              </w:rPr>
              <w:t>The Status is equal to #SUCCESS</w:t>
            </w:r>
          </w:p>
          <w:p w14:paraId="6E9B4031" w14:textId="77777777" w:rsidR="00C5178F" w:rsidRPr="00C5178F" w:rsidRDefault="00C5178F" w:rsidP="00C5178F">
            <w:pPr>
              <w:keepLines/>
              <w:numPr>
                <w:ilvl w:val="0"/>
                <w:numId w:val="94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 &lt;Plma&gt; parameter is equal to #PLMA_MNO1_FOR_M2MSP1_RPS</w:t>
            </w:r>
          </w:p>
        </w:tc>
        <w:tc>
          <w:tcPr>
            <w:tcW w:w="1637" w:type="dxa"/>
            <w:tcBorders>
              <w:top w:val="single" w:sz="6" w:space="0" w:color="auto"/>
              <w:left w:val="single" w:sz="6" w:space="0" w:color="auto"/>
              <w:bottom w:val="single" w:sz="6" w:space="0" w:color="auto"/>
              <w:right w:val="single" w:sz="6" w:space="0" w:color="auto"/>
            </w:tcBorders>
          </w:tcPr>
          <w:p w14:paraId="54FA8A97"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PROC_REQ_3.20.5</w:t>
            </w:r>
          </w:p>
          <w:p w14:paraId="2AA3A730"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PF_REQ_5.5.17</w:t>
            </w:r>
          </w:p>
        </w:tc>
      </w:tr>
      <w:tr w:rsidR="00C5178F" w:rsidRPr="00C5178F" w14:paraId="325C9CA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C49E753"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4A3C377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2-S → SM-SR-UT</w:t>
            </w:r>
          </w:p>
        </w:tc>
        <w:tc>
          <w:tcPr>
            <w:tcW w:w="3041" w:type="dxa"/>
            <w:tcBorders>
              <w:top w:val="single" w:sz="6" w:space="0" w:color="auto"/>
              <w:left w:val="single" w:sz="6" w:space="0" w:color="auto"/>
              <w:bottom w:val="single" w:sz="6" w:space="0" w:color="auto"/>
              <w:right w:val="single" w:sz="6" w:space="0" w:color="auto"/>
            </w:tcBorders>
            <w:vAlign w:val="center"/>
          </w:tcPr>
          <w:p w14:paraId="0328A1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SEND_REQ(</w:t>
            </w:r>
          </w:p>
          <w:p w14:paraId="48CF54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ES4A-GetPLMA,   </w:t>
            </w:r>
          </w:p>
          <w:p w14:paraId="54F10B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ICCID1_RPS</w:t>
            </w:r>
          </w:p>
          <w:p w14:paraId="3E499E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w:t>
            </w: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tcPr>
          <w:p w14:paraId="2948A45D" w14:textId="77777777" w:rsidR="00C5178F" w:rsidRPr="00C5178F" w:rsidRDefault="00C5178F" w:rsidP="00C5178F">
            <w:pPr>
              <w:keepLines/>
              <w:numPr>
                <w:ilvl w:val="0"/>
                <w:numId w:val="945"/>
              </w:numPr>
              <w:overflowPunct w:val="0"/>
              <w:autoSpaceDE w:val="0"/>
              <w:autoSpaceDN w:val="0"/>
              <w:adjustRightInd w:val="0"/>
              <w:spacing w:after="120"/>
              <w:contextualSpacing/>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62D65694" w14:textId="77777777" w:rsidR="00C5178F" w:rsidRPr="00C5178F" w:rsidRDefault="00C5178F" w:rsidP="00C5178F">
            <w:pPr>
              <w:keepLines/>
              <w:numPr>
                <w:ilvl w:val="0"/>
                <w:numId w:val="945"/>
              </w:numPr>
              <w:overflowPunct w:val="0"/>
              <w:autoSpaceDE w:val="0"/>
              <w:autoSpaceDN w:val="0"/>
              <w:adjustRightInd w:val="0"/>
              <w:spacing w:after="120"/>
              <w:ind w:left="227" w:hanging="227"/>
              <w:contextualSpacing/>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FUN_REQ</w:t>
            </w:r>
          </w:p>
          <w:p w14:paraId="53C460F4" w14:textId="77777777" w:rsidR="00C5178F" w:rsidRPr="00C5178F" w:rsidRDefault="00C5178F" w:rsidP="00C5178F">
            <w:pPr>
              <w:keepLines/>
              <w:numPr>
                <w:ilvl w:val="0"/>
                <w:numId w:val="943"/>
              </w:numPr>
              <w:overflowPunct w:val="0"/>
              <w:autoSpaceDE w:val="0"/>
              <w:autoSpaceDN w:val="0"/>
              <w:adjustRightInd w:val="0"/>
              <w:spacing w:after="120"/>
              <w:contextualSpacing/>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NOT_ALLOWED</w:t>
            </w:r>
          </w:p>
        </w:tc>
        <w:tc>
          <w:tcPr>
            <w:tcW w:w="1637" w:type="dxa"/>
            <w:tcBorders>
              <w:top w:val="single" w:sz="6" w:space="0" w:color="auto"/>
              <w:left w:val="single" w:sz="6" w:space="0" w:color="auto"/>
              <w:bottom w:val="single" w:sz="6" w:space="0" w:color="auto"/>
              <w:right w:val="single" w:sz="6" w:space="0" w:color="auto"/>
            </w:tcBorders>
          </w:tcPr>
          <w:p w14:paraId="2FC84DC7"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F_REQ_5.7.2</w:t>
            </w:r>
          </w:p>
        </w:tc>
      </w:tr>
      <w:tr w:rsidR="00C5178F" w:rsidRPr="00C5178F" w14:paraId="51D079C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F309A4"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77C590E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041" w:type="dxa"/>
            <w:tcBorders>
              <w:top w:val="single" w:sz="6" w:space="0" w:color="auto"/>
              <w:left w:val="single" w:sz="6" w:space="0" w:color="auto"/>
              <w:bottom w:val="single" w:sz="6" w:space="0" w:color="auto"/>
              <w:right w:val="single" w:sz="6" w:space="0" w:color="auto"/>
            </w:tcBorders>
            <w:vAlign w:val="center"/>
          </w:tcPr>
          <w:p w14:paraId="71559E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7CA8BC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706124F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2_RPS,</w:t>
            </w:r>
          </w:p>
          <w:p w14:paraId="59D540F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eastAsia="ja-JP"/>
              </w:rPr>
              <w:t>#MNO1_S_ID</w:t>
            </w:r>
          </w:p>
          <w:p w14:paraId="65297C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tcPr>
          <w:p w14:paraId="03AA50FD"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637" w:type="dxa"/>
            <w:tcBorders>
              <w:top w:val="single" w:sz="6" w:space="0" w:color="auto"/>
              <w:left w:val="single" w:sz="6" w:space="0" w:color="auto"/>
              <w:bottom w:val="single" w:sz="6" w:space="0" w:color="auto"/>
              <w:right w:val="single" w:sz="6" w:space="0" w:color="auto"/>
            </w:tcBorders>
          </w:tcPr>
          <w:p w14:paraId="37F1B8ED"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PROC_REQ_3.20.2</w:t>
            </w:r>
          </w:p>
          <w:p w14:paraId="4F502CB8"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PF_REQ_5.4.16</w:t>
            </w:r>
          </w:p>
        </w:tc>
      </w:tr>
      <w:tr w:rsidR="00C5178F" w:rsidRPr="00C5178F" w14:paraId="067664C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5DC35C2"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2C07405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041" w:type="dxa"/>
            <w:tcBorders>
              <w:top w:val="single" w:sz="6" w:space="0" w:color="auto"/>
              <w:left w:val="single" w:sz="6" w:space="0" w:color="auto"/>
              <w:bottom w:val="single" w:sz="6" w:space="0" w:color="auto"/>
              <w:right w:val="single" w:sz="6" w:space="0" w:color="auto"/>
            </w:tcBorders>
            <w:vAlign w:val="center"/>
          </w:tcPr>
          <w:p w14:paraId="2D3C6D4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0237FE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3932F9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vAlign w:val="center"/>
          </w:tcPr>
          <w:p w14:paraId="73A1948D"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color w:val="000000"/>
                <w:sz w:val="18"/>
                <w:szCs w:val="18"/>
                <w:lang w:eastAsia="ja-JP"/>
              </w:rPr>
              <w:t xml:space="preserve">The Status is equal to #SUCCESS </w:t>
            </w:r>
          </w:p>
        </w:tc>
        <w:tc>
          <w:tcPr>
            <w:tcW w:w="1637" w:type="dxa"/>
            <w:tcBorders>
              <w:top w:val="single" w:sz="6" w:space="0" w:color="auto"/>
              <w:left w:val="single" w:sz="6" w:space="0" w:color="auto"/>
              <w:bottom w:val="single" w:sz="6" w:space="0" w:color="auto"/>
              <w:right w:val="single" w:sz="6" w:space="0" w:color="auto"/>
            </w:tcBorders>
          </w:tcPr>
          <w:p w14:paraId="18CCDE3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19081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70452D4" w14:textId="77777777" w:rsidR="00C5178F" w:rsidRPr="00C5178F" w:rsidRDefault="00C5178F" w:rsidP="00C5178F">
            <w:pPr>
              <w:keepLines/>
              <w:numPr>
                <w:ilvl w:val="0"/>
                <w:numId w:val="941"/>
              </w:numPr>
              <w:overflowPunct w:val="0"/>
              <w:autoSpaceDE w:val="0"/>
              <w:autoSpaceDN w:val="0"/>
              <w:adjustRightInd w:val="0"/>
              <w:spacing w:after="120"/>
              <w:contextualSpacing/>
              <w:textAlignment w:val="baseline"/>
              <w:rPr>
                <w:color w:val="000000"/>
                <w:sz w:val="18"/>
                <w:szCs w:val="18"/>
                <w:lang w:eastAsia="ja-JP"/>
              </w:rPr>
            </w:pPr>
          </w:p>
        </w:tc>
        <w:tc>
          <w:tcPr>
            <w:tcW w:w="1812" w:type="dxa"/>
            <w:tcBorders>
              <w:top w:val="single" w:sz="6" w:space="0" w:color="auto"/>
              <w:left w:val="single" w:sz="6" w:space="0" w:color="auto"/>
              <w:bottom w:val="single" w:sz="6" w:space="0" w:color="auto"/>
              <w:right w:val="single" w:sz="6" w:space="0" w:color="auto"/>
            </w:tcBorders>
            <w:vAlign w:val="center"/>
          </w:tcPr>
          <w:p w14:paraId="4BEA352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2MSP1-S → SM-SR-UT</w:t>
            </w:r>
          </w:p>
        </w:tc>
        <w:tc>
          <w:tcPr>
            <w:tcW w:w="3041" w:type="dxa"/>
            <w:tcBorders>
              <w:top w:val="single" w:sz="6" w:space="0" w:color="auto"/>
              <w:left w:val="single" w:sz="6" w:space="0" w:color="auto"/>
              <w:bottom w:val="single" w:sz="6" w:space="0" w:color="auto"/>
              <w:right w:val="single" w:sz="6" w:space="0" w:color="auto"/>
            </w:tcBorders>
            <w:vAlign w:val="center"/>
          </w:tcPr>
          <w:p w14:paraId="730604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SEND_REQ(</w:t>
            </w:r>
          </w:p>
          <w:p w14:paraId="48E627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ES4-GetPLMA,   </w:t>
            </w:r>
          </w:p>
          <w:p w14:paraId="407D34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ICCID1_RPS</w:t>
            </w:r>
          </w:p>
          <w:p w14:paraId="1E4269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w:t>
            </w: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tcPr>
          <w:p w14:paraId="74DFF032" w14:textId="77777777" w:rsidR="00C5178F" w:rsidRPr="00C5178F" w:rsidRDefault="00C5178F" w:rsidP="00C5178F">
            <w:pPr>
              <w:keepLines/>
              <w:numPr>
                <w:ilvl w:val="0"/>
                <w:numId w:val="944"/>
              </w:numPr>
              <w:overflowPunct w:val="0"/>
              <w:autoSpaceDE w:val="0"/>
              <w:autoSpaceDN w:val="0"/>
              <w:adjustRightInd w:val="0"/>
              <w:spacing w:after="120"/>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 Status is equal to #SUCCESS</w:t>
            </w:r>
          </w:p>
          <w:p w14:paraId="4E0E9B42" w14:textId="77777777" w:rsidR="00C5178F" w:rsidRPr="00C5178F" w:rsidRDefault="00C5178F" w:rsidP="00C5178F">
            <w:pPr>
              <w:keepLines/>
              <w:numPr>
                <w:ilvl w:val="0"/>
                <w:numId w:val="944"/>
              </w:numPr>
              <w:overflowPunct w:val="0"/>
              <w:autoSpaceDE w:val="0"/>
              <w:autoSpaceDN w:val="0"/>
              <w:adjustRightInd w:val="0"/>
              <w:spacing w:after="120"/>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 response contains two &lt;Plma&gt; parameters, in any order</w:t>
            </w:r>
          </w:p>
          <w:p w14:paraId="21671ECD" w14:textId="77777777" w:rsidR="00C5178F" w:rsidRPr="00C5178F" w:rsidRDefault="00C5178F" w:rsidP="00C5178F">
            <w:pPr>
              <w:keepLines/>
              <w:numPr>
                <w:ilvl w:val="0"/>
                <w:numId w:val="944"/>
              </w:numPr>
              <w:overflowPunct w:val="0"/>
              <w:autoSpaceDE w:val="0"/>
              <w:autoSpaceDN w:val="0"/>
              <w:adjustRightInd w:val="0"/>
              <w:spacing w:after="120"/>
              <w:contextualSpacing/>
              <w:jc w:val="left"/>
              <w:textAlignment w:val="baseline"/>
              <w:rPr>
                <w:color w:val="000000"/>
                <w:sz w:val="18"/>
                <w:szCs w:val="18"/>
                <w:lang w:eastAsia="ja-JP"/>
              </w:rPr>
            </w:pPr>
            <w:r w:rsidRPr="00C5178F">
              <w:rPr>
                <w:color w:val="000000"/>
                <w:sz w:val="18"/>
                <w:szCs w:val="18"/>
                <w:lang w:eastAsia="ja-JP"/>
              </w:rPr>
              <w:t>One &lt;Plma&gt; parameter is equal to #PLMA_MNO1_FOR_M2MSP1_RPS</w:t>
            </w:r>
          </w:p>
          <w:p w14:paraId="0C156090" w14:textId="77777777" w:rsidR="00C5178F" w:rsidRPr="00C5178F" w:rsidRDefault="00C5178F" w:rsidP="00C5178F">
            <w:pPr>
              <w:keepLines/>
              <w:numPr>
                <w:ilvl w:val="0"/>
                <w:numId w:val="944"/>
              </w:numPr>
              <w:overflowPunct w:val="0"/>
              <w:autoSpaceDE w:val="0"/>
              <w:autoSpaceDN w:val="0"/>
              <w:adjustRightInd w:val="0"/>
              <w:spacing w:after="120"/>
              <w:contextualSpacing/>
              <w:jc w:val="left"/>
              <w:textAlignment w:val="baseline"/>
              <w:rPr>
                <w:color w:val="000000"/>
                <w:sz w:val="18"/>
                <w:szCs w:val="18"/>
                <w:lang w:eastAsia="ja-JP"/>
              </w:rPr>
            </w:pPr>
            <w:r w:rsidRPr="00C5178F">
              <w:rPr>
                <w:color w:val="000000"/>
                <w:sz w:val="18"/>
                <w:szCs w:val="18"/>
                <w:lang w:eastAsia="ja-JP"/>
              </w:rPr>
              <w:t>One other &lt;Plma&gt; parameter is equal to PLMA_MNO1_FOR_M2MSP2_RPS</w:t>
            </w:r>
          </w:p>
          <w:p w14:paraId="2B262FBB" w14:textId="77777777" w:rsidR="00C5178F" w:rsidRPr="00C5178F" w:rsidRDefault="00C5178F" w:rsidP="00C5178F">
            <w:pPr>
              <w:keepLines/>
              <w:overflowPunct w:val="0"/>
              <w:autoSpaceDE w:val="0"/>
              <w:autoSpaceDN w:val="0"/>
              <w:adjustRightInd w:val="0"/>
              <w:spacing w:before="0" w:after="120"/>
              <w:contextualSpacing/>
              <w:jc w:val="left"/>
              <w:textAlignment w:val="baseline"/>
              <w:rPr>
                <w:color w:val="000000"/>
                <w:sz w:val="18"/>
                <w:szCs w:val="18"/>
                <w:lang w:eastAsia="ja-JP"/>
              </w:rPr>
            </w:pPr>
          </w:p>
        </w:tc>
        <w:tc>
          <w:tcPr>
            <w:tcW w:w="1637" w:type="dxa"/>
            <w:tcBorders>
              <w:top w:val="single" w:sz="6" w:space="0" w:color="auto"/>
              <w:left w:val="single" w:sz="6" w:space="0" w:color="auto"/>
              <w:bottom w:val="single" w:sz="6" w:space="0" w:color="auto"/>
              <w:right w:val="single" w:sz="6" w:space="0" w:color="auto"/>
            </w:tcBorders>
          </w:tcPr>
          <w:p w14:paraId="7301F458"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PROC_REQ_3.20.5</w:t>
            </w:r>
          </w:p>
          <w:p w14:paraId="2D07C4E3"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PF_REQ_5.5.17</w:t>
            </w:r>
          </w:p>
        </w:tc>
      </w:tr>
    </w:tbl>
    <w:p w14:paraId="41591D99" w14:textId="77777777" w:rsidR="00C5178F" w:rsidRPr="00C5178F" w:rsidRDefault="00C5178F" w:rsidP="00C5178F">
      <w:pPr>
        <w:tabs>
          <w:tab w:val="left" w:pos="680"/>
        </w:tabs>
        <w:contextualSpacing/>
        <w:rPr>
          <w:rFonts w:eastAsia="Calibri" w:cs="Arial"/>
          <w:b/>
          <w:bCs/>
          <w:color w:val="000000"/>
        </w:rPr>
      </w:pPr>
    </w:p>
    <w:p w14:paraId="12D140FD"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926" w:name="_Toc40714803"/>
      <w:bookmarkStart w:id="927" w:name="_Toc54687381"/>
      <w:r w:rsidRPr="00C5178F">
        <w:rPr>
          <w:rFonts w:eastAsia="Times New Roman" w:cs="Arial"/>
          <w:b/>
          <w:bCs/>
          <w:iCs/>
          <w:sz w:val="24"/>
          <w:szCs w:val="26"/>
          <w:lang w:eastAsia="en-US"/>
        </w:rPr>
        <w:t>ES2 (MNO - SM-DP): AuditEIS</w:t>
      </w:r>
      <w:bookmarkEnd w:id="926"/>
      <w:bookmarkEnd w:id="927"/>
    </w:p>
    <w:p w14:paraId="00B6EB8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4773833" w14:textId="77777777" w:rsidR="00C5178F" w:rsidRPr="00C5178F" w:rsidRDefault="00C5178F" w:rsidP="00C5178F">
      <w:pPr>
        <w:autoSpaceDE w:val="0"/>
        <w:autoSpaceDN w:val="0"/>
        <w:adjustRightInd w:val="0"/>
        <w:rPr>
          <w:b/>
        </w:rPr>
      </w:pPr>
    </w:p>
    <w:p w14:paraId="6CB3A3F0" w14:textId="77777777" w:rsidR="00C5178F" w:rsidRPr="00C5178F" w:rsidRDefault="00C5178F" w:rsidP="00C5178F">
      <w:pPr>
        <w:autoSpaceDE w:val="0"/>
        <w:autoSpaceDN w:val="0"/>
        <w:adjustRightInd w:val="0"/>
        <w:rPr>
          <w:b/>
        </w:rPr>
      </w:pPr>
      <w:r w:rsidRPr="00C5178F">
        <w:rPr>
          <w:b/>
        </w:rPr>
        <w:t xml:space="preserve">References </w:t>
      </w:r>
    </w:p>
    <w:p w14:paraId="42A5285B" w14:textId="25B4790C"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5509F084" w14:textId="77777777" w:rsidR="00C5178F" w:rsidRPr="00C5178F" w:rsidRDefault="00C5178F" w:rsidP="00C5178F">
      <w:pPr>
        <w:autoSpaceDE w:val="0"/>
        <w:autoSpaceDN w:val="0"/>
        <w:adjustRightInd w:val="0"/>
        <w:rPr>
          <w:b/>
        </w:rPr>
      </w:pPr>
      <w:r w:rsidRPr="00C5178F">
        <w:rPr>
          <w:b/>
        </w:rPr>
        <w:t xml:space="preserve">Requirements </w:t>
      </w:r>
    </w:p>
    <w:p w14:paraId="795CE066" w14:textId="77777777" w:rsidR="00C5178F" w:rsidRPr="00C5178F" w:rsidRDefault="00C5178F" w:rsidP="00C5178F">
      <w:pPr>
        <w:numPr>
          <w:ilvl w:val="0"/>
          <w:numId w:val="23"/>
        </w:numPr>
        <w:autoSpaceDE w:val="0"/>
        <w:autoSpaceDN w:val="0"/>
        <w:adjustRightInd w:val="0"/>
        <w:contextualSpacing/>
      </w:pPr>
      <w:r w:rsidRPr="00C5178F">
        <w:rPr>
          <w:rFonts w:eastAsia="Times New Roman" w:cs="Arial"/>
          <w:lang w:eastAsia="fr-FR"/>
        </w:rPr>
        <w:t>PM_REQ15, PF_REQ_5.3.12</w:t>
      </w:r>
    </w:p>
    <w:p w14:paraId="7B19B13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23AFCD04" w14:textId="77777777" w:rsidR="00C5178F" w:rsidRPr="00C5178F" w:rsidRDefault="00C5178F" w:rsidP="00C5178F">
      <w:pPr>
        <w:autoSpaceDE w:val="0"/>
        <w:autoSpaceDN w:val="0"/>
        <w:adjustRightInd w:val="0"/>
        <w:rPr>
          <w:rFonts w:cs="Arial"/>
          <w:b/>
          <w:bCs/>
        </w:rPr>
      </w:pPr>
    </w:p>
    <w:p w14:paraId="2A58E40D" w14:textId="77777777" w:rsidR="00C5178F" w:rsidRPr="00C5178F" w:rsidRDefault="00C5178F" w:rsidP="00C5178F">
      <w:pPr>
        <w:autoSpaceDE w:val="0"/>
        <w:autoSpaceDN w:val="0"/>
        <w:adjustRightInd w:val="0"/>
        <w:rPr>
          <w:rFonts w:cs="Arial"/>
          <w:b/>
          <w:bCs/>
        </w:rPr>
      </w:pPr>
      <w:r w:rsidRPr="00C5178F">
        <w:rPr>
          <w:rFonts w:cs="Arial"/>
          <w:b/>
          <w:bCs/>
        </w:rPr>
        <w:t xml:space="preserve">General Initial Conditions </w:t>
      </w:r>
    </w:p>
    <w:p w14:paraId="2F319925" w14:textId="77777777" w:rsidR="00C5178F" w:rsidRPr="00C5178F" w:rsidRDefault="00C5178F" w:rsidP="00C5178F">
      <w:pPr>
        <w:numPr>
          <w:ilvl w:val="0"/>
          <w:numId w:val="869"/>
        </w:numPr>
        <w:tabs>
          <w:tab w:val="left" w:pos="680"/>
        </w:tabs>
        <w:spacing w:before="0" w:after="200" w:line="276" w:lineRule="auto"/>
        <w:contextualSpacing/>
        <w:jc w:val="left"/>
        <w:rPr>
          <w:szCs w:val="22"/>
          <w:lang w:eastAsia="en-US"/>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1CCCF2CA" w14:textId="77777777" w:rsidR="00C5178F" w:rsidRPr="00C5178F" w:rsidRDefault="00C5178F" w:rsidP="00C5178F">
      <w:pPr>
        <w:numPr>
          <w:ilvl w:val="0"/>
          <w:numId w:val="869"/>
        </w:numPr>
        <w:tabs>
          <w:tab w:val="left" w:pos="680"/>
        </w:tabs>
        <w:spacing w:before="0" w:after="200" w:line="276" w:lineRule="auto"/>
        <w:contextualSpacing/>
        <w:jc w:val="left"/>
        <w:rPr>
          <w:szCs w:val="22"/>
          <w:lang w:eastAsia="en-US"/>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7D8AFAC2"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s-ES" w:eastAsia="en-US"/>
        </w:rPr>
      </w:pPr>
      <w:bookmarkStart w:id="928" w:name="_TC.ES2.AEIS.1:_AuditEIS_via"/>
      <w:bookmarkEnd w:id="928"/>
      <w:r w:rsidRPr="00C5178F">
        <w:rPr>
          <w:rFonts w:ascii="Arial Bold" w:eastAsia="Times New Roman" w:hAnsi="Arial Bold" w:cs="Arial"/>
          <w:b/>
          <w:bCs/>
          <w:szCs w:val="26"/>
          <w:lang w:val="es-ES" w:eastAsia="en-US"/>
        </w:rPr>
        <w:t>TC.ES2.AEIS.1: AuditEIS via ES2</w:t>
      </w:r>
    </w:p>
    <w:p w14:paraId="57C2DA56"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693F0ACD" w14:textId="77777777" w:rsidR="00C5178F" w:rsidRPr="00C5178F" w:rsidRDefault="00C5178F" w:rsidP="00C5178F">
      <w:pPr>
        <w:numPr>
          <w:ilvl w:val="0"/>
          <w:numId w:val="869"/>
        </w:numPr>
        <w:tabs>
          <w:tab w:val="left" w:pos="680"/>
        </w:tabs>
        <w:contextualSpacing/>
        <w:rPr>
          <w:rFonts w:cs="Arial"/>
          <w:i/>
          <w:color w:val="000000"/>
          <w:lang w:eastAsia="ja-JP"/>
        </w:rPr>
      </w:pPr>
      <w:r w:rsidRPr="00C5178F">
        <w:rPr>
          <w:rFonts w:cs="Arial"/>
          <w:i/>
          <w:color w:val="000000"/>
          <w:lang w:eastAsia="ja-JP"/>
        </w:rPr>
        <w:t>To ensure that an Operator is able to retrieve an eUICC capability by calling the AuditEIS function via ES2/ES3</w:t>
      </w:r>
    </w:p>
    <w:p w14:paraId="328E5A74" w14:textId="77777777" w:rsidR="00C5178F" w:rsidRPr="00C5178F" w:rsidRDefault="00C5178F" w:rsidP="00C5178F">
      <w:pPr>
        <w:numPr>
          <w:ilvl w:val="0"/>
          <w:numId w:val="869"/>
        </w:numPr>
        <w:tabs>
          <w:tab w:val="left" w:pos="680"/>
        </w:tabs>
        <w:contextualSpacing/>
        <w:rPr>
          <w:rFonts w:cs="Arial"/>
          <w:i/>
          <w:color w:val="000000"/>
          <w:lang w:eastAsia="ja-JP"/>
        </w:rPr>
      </w:pPr>
      <w:r w:rsidRPr="00C5178F">
        <w:rPr>
          <w:rFonts w:cs="Arial"/>
          <w:i/>
          <w:color w:val="000000"/>
          <w:lang w:eastAsia="ja-JP"/>
        </w:rPr>
        <w:t>Only information that are related to profiles owned by the calling MNO can be retrieved through this function</w:t>
      </w:r>
    </w:p>
    <w:p w14:paraId="1A30D0E9" w14:textId="77777777" w:rsidR="00C5178F" w:rsidRPr="00C5178F" w:rsidRDefault="00C5178F" w:rsidP="00C5178F">
      <w:pPr>
        <w:tabs>
          <w:tab w:val="left" w:pos="680"/>
        </w:tabs>
        <w:ind w:left="720"/>
        <w:contextualSpacing/>
        <w:rPr>
          <w:rFonts w:cs="Arial"/>
          <w:i/>
          <w:color w:val="000000"/>
          <w:lang w:eastAsia="ja-JP"/>
        </w:rPr>
      </w:pPr>
    </w:p>
    <w:p w14:paraId="5DCB3A08" w14:textId="77777777" w:rsidR="00C5178F" w:rsidRPr="00C5178F" w:rsidRDefault="00C5178F" w:rsidP="00C5178F">
      <w:pPr>
        <w:spacing w:before="0" w:after="200" w:line="276" w:lineRule="auto"/>
        <w:jc w:val="left"/>
        <w:rPr>
          <w:szCs w:val="22"/>
          <w:lang w:eastAsia="en-US"/>
        </w:rPr>
      </w:pPr>
      <w:r w:rsidRPr="00C5178F">
        <w:rPr>
          <w:rFonts w:cs="Arial"/>
          <w:b/>
          <w:bCs/>
          <w:color w:val="000000"/>
        </w:rPr>
        <w:t>Test Environment</w:t>
      </w:r>
    </w:p>
    <w:p w14:paraId="587E385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7D456AD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6B202A7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4C0932C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17ECD9C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746B5B9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55A5A7D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4F23CF6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2BD93B8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47CE577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1-S" as OP1 #99CC00</w:t>
      </w:r>
    </w:p>
    <w:p w14:paraId="51FED98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UT" as DP #CC3300</w:t>
      </w:r>
    </w:p>
    <w:p w14:paraId="38ED0E8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S" as SR #99CC00</w:t>
      </w:r>
    </w:p>
    <w:p w14:paraId="79541BA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AB4B24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127151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3611D6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eastAsia="ja-JP"/>
        </w:rPr>
      </w:pPr>
    </w:p>
    <w:p w14:paraId="3FB0B5D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DP: ES2-AuditEIS</w:t>
      </w:r>
    </w:p>
    <w:p w14:paraId="793C6A9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eastAsia="ja-JP"/>
        </w:rPr>
      </w:pPr>
    </w:p>
    <w:p w14:paraId="1DD133B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DP&lt;&lt;-&gt;&gt;SR: ES3-AuditEIS</w:t>
      </w:r>
    </w:p>
    <w:p w14:paraId="7DBAA54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eastAsia="ja-JP"/>
        </w:rPr>
      </w:pPr>
    </w:p>
    <w:p w14:paraId="7C62DFB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es-ES" w:eastAsia="ja-JP"/>
        </w:rPr>
      </w:pPr>
      <w:r w:rsidRPr="00C5178F">
        <w:rPr>
          <w:rFonts w:ascii="Courier New" w:hAnsi="Courier New" w:cs="Courier New"/>
          <w:noProof/>
          <w:color w:val="008000"/>
          <w:sz w:val="18"/>
          <w:lang w:val="es-ES"/>
        </w:rPr>
        <w:t xml:space="preserve">DP-&gt;&gt;OP1: </w:t>
      </w:r>
      <w:r w:rsidRPr="00C5178F">
        <w:rPr>
          <w:rFonts w:ascii="Courier New" w:hAnsi="Courier New" w:cs="Courier New"/>
          <w:noProof/>
          <w:color w:val="000000"/>
          <w:sz w:val="18"/>
          <w:szCs w:val="18"/>
          <w:lang w:val="es-ES" w:eastAsia="ja-JP"/>
        </w:rPr>
        <w:t>ES2-AuditEIS response</w:t>
      </w:r>
    </w:p>
    <w:p w14:paraId="782E652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es-ES" w:eastAsia="ja-JP"/>
        </w:rPr>
      </w:pPr>
    </w:p>
    <w:p w14:paraId="26EB36A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es-ES" w:eastAsia="ja-JP"/>
        </w:rPr>
      </w:pPr>
    </w:p>
    <w:p w14:paraId="289C620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1269C4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7E92AC7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enduml</w:t>
      </w:r>
    </w:p>
    <w:p w14:paraId="5BF03716" w14:textId="77777777" w:rsidR="00C5178F" w:rsidRPr="00C5178F" w:rsidRDefault="00C5178F" w:rsidP="00C5178F">
      <w:pPr>
        <w:spacing w:before="0" w:after="200" w:line="276" w:lineRule="auto"/>
        <w:jc w:val="left"/>
        <w:rPr>
          <w:szCs w:val="22"/>
          <w:lang w:val="es-ES" w:eastAsia="en-US"/>
        </w:rPr>
      </w:pPr>
      <w:r w:rsidRPr="00C5178F">
        <w:rPr>
          <w:noProof/>
          <w:szCs w:val="22"/>
          <w:lang w:eastAsia="en-GB" w:bidi="ar-SA"/>
        </w:rPr>
        <w:drawing>
          <wp:inline distT="0" distB="0" distL="0" distR="0" wp14:anchorId="20975E82" wp14:editId="6A1159DF">
            <wp:extent cx="3362325" cy="1533525"/>
            <wp:effectExtent l="0" t="0" r="9525" b="9525"/>
            <wp:docPr id="2629" name="Picture 262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27">
                      <a:extLst>
                        <a:ext uri="{28A0092B-C50C-407E-A947-70E740481C1C}">
                          <a14:useLocalDpi xmlns:a14="http://schemas.microsoft.com/office/drawing/2010/main" val="0"/>
                        </a:ext>
                      </a:extLst>
                    </a:blip>
                    <a:stretch>
                      <a:fillRect/>
                    </a:stretch>
                  </pic:blipFill>
                  <pic:spPr>
                    <a:xfrm>
                      <a:off x="0" y="0"/>
                      <a:ext cx="3362325" cy="1533525"/>
                    </a:xfrm>
                    <a:prstGeom prst="rect">
                      <a:avLst/>
                    </a:prstGeom>
                  </pic:spPr>
                </pic:pic>
              </a:graphicData>
            </a:graphic>
          </wp:inline>
        </w:drawing>
      </w:r>
    </w:p>
    <w:p w14:paraId="297E349D" w14:textId="77777777" w:rsidR="00C5178F" w:rsidRPr="00C5178F" w:rsidRDefault="00C5178F" w:rsidP="00C5178F">
      <w:pPr>
        <w:tabs>
          <w:tab w:val="left" w:pos="680"/>
        </w:tabs>
        <w:spacing w:before="0"/>
        <w:contextualSpacing/>
        <w:rPr>
          <w:rFonts w:eastAsia="Times New Roman" w:cs="Arial"/>
          <w:b/>
          <w:iCs/>
          <w:color w:val="000000"/>
          <w:lang w:eastAsia="fr-FR"/>
        </w:rPr>
      </w:pPr>
      <w:r w:rsidRPr="00C5178F">
        <w:rPr>
          <w:rFonts w:eastAsia="Times New Roman" w:cs="Arial"/>
          <w:b/>
          <w:iCs/>
          <w:color w:val="000000"/>
          <w:lang w:eastAsia="fr-FR"/>
        </w:rPr>
        <w:t>Referenced Requirements</w:t>
      </w:r>
    </w:p>
    <w:p w14:paraId="69B53AE8" w14:textId="77777777" w:rsidR="00C5178F" w:rsidRPr="00C5178F" w:rsidRDefault="00C5178F" w:rsidP="00C5178F">
      <w:pPr>
        <w:numPr>
          <w:ilvl w:val="0"/>
          <w:numId w:val="23"/>
        </w:numPr>
        <w:autoSpaceDE w:val="0"/>
        <w:autoSpaceDN w:val="0"/>
        <w:adjustRightInd w:val="0"/>
        <w:spacing w:before="0"/>
        <w:contextualSpacing/>
        <w:rPr>
          <w:rFonts w:eastAsia="Times New Roman" w:cs="Arial"/>
          <w:lang w:eastAsia="fr-FR"/>
        </w:rPr>
      </w:pPr>
      <w:r w:rsidRPr="00C5178F">
        <w:rPr>
          <w:rFonts w:eastAsia="Times New Roman" w:cs="Arial"/>
          <w:lang w:eastAsia="fr-FR"/>
        </w:rPr>
        <w:t>PM_REQ15, PF_REQ_5.3.12</w:t>
      </w:r>
    </w:p>
    <w:p w14:paraId="68A1C83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18BFD4B" w14:textId="77777777" w:rsidR="00C5178F" w:rsidRPr="00C5178F" w:rsidRDefault="00C5178F" w:rsidP="00C5178F">
      <w:pPr>
        <w:numPr>
          <w:ilvl w:val="0"/>
          <w:numId w:val="57"/>
        </w:numPr>
        <w:tabs>
          <w:tab w:val="left" w:pos="680"/>
        </w:tabs>
        <w:contextualSpacing/>
        <w:rPr>
          <w:rFonts w:cs="Arial"/>
          <w:lang w:eastAsia="en-GB"/>
        </w:rPr>
      </w:pPr>
      <w:r w:rsidRPr="00C5178F">
        <w:rPr>
          <w:rFonts w:cs="Arial"/>
          <w:lang w:eastAsia="en-GB"/>
        </w:rPr>
        <w:t>None</w:t>
      </w:r>
    </w:p>
    <w:p w14:paraId="1280E903" w14:textId="77777777" w:rsidR="00C5178F" w:rsidRPr="00C5178F" w:rsidRDefault="00C5178F" w:rsidP="00C5178F">
      <w:pPr>
        <w:autoSpaceDE w:val="0"/>
        <w:autoSpaceDN w:val="0"/>
        <w:adjustRightInd w:val="0"/>
        <w:spacing w:before="0"/>
        <w:contextualSpacing/>
        <w:rPr>
          <w:rFonts w:eastAsia="Times New Roman" w:cs="Arial"/>
          <w:lang w:eastAsia="fr-FR"/>
        </w:rPr>
      </w:pPr>
    </w:p>
    <w:p w14:paraId="7677C57E"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s-ES" w:eastAsia="en-US"/>
        </w:rPr>
      </w:pPr>
      <w:r w:rsidRPr="00C5178F">
        <w:rPr>
          <w:rFonts w:ascii="Arial Bold" w:eastAsia="Times New Roman" w:hAnsi="Arial Bold" w:cs="Arial"/>
          <w:b/>
          <w:szCs w:val="22"/>
          <w:lang w:val="en-US" w:eastAsia="en-US"/>
        </w:rPr>
        <w:t>Test Sequence N°1 – Normal Case: AuditEIS via ES2</w:t>
      </w:r>
    </w:p>
    <w:p w14:paraId="6BE075D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D14EDA8" w14:textId="77777777" w:rsidR="00C5178F" w:rsidRPr="00C5178F" w:rsidRDefault="00C5178F" w:rsidP="00C5178F">
      <w:pPr>
        <w:numPr>
          <w:ilvl w:val="0"/>
          <w:numId w:val="57"/>
        </w:numPr>
        <w:tabs>
          <w:tab w:val="left" w:pos="680"/>
        </w:tabs>
        <w:contextualSpacing/>
        <w:rPr>
          <w:lang w:eastAsia="en-GB"/>
        </w:rPr>
      </w:pPr>
      <w:r w:rsidRPr="00C5178F">
        <w:rPr>
          <w:lang w:eastAsia="en-GB"/>
        </w:rPr>
        <w:t>None</w:t>
      </w:r>
    </w:p>
    <w:tbl>
      <w:tblPr>
        <w:tblW w:w="9490" w:type="dxa"/>
        <w:tblLayout w:type="fixed"/>
        <w:tblCellMar>
          <w:left w:w="56" w:type="dxa"/>
          <w:right w:w="56" w:type="dxa"/>
        </w:tblCellMar>
        <w:tblLook w:val="0000" w:firstRow="0" w:lastRow="0" w:firstColumn="0" w:lastColumn="0" w:noHBand="0" w:noVBand="0"/>
      </w:tblPr>
      <w:tblGrid>
        <w:gridCol w:w="589"/>
        <w:gridCol w:w="1108"/>
        <w:gridCol w:w="3115"/>
        <w:gridCol w:w="3182"/>
        <w:gridCol w:w="1496"/>
      </w:tblGrid>
      <w:tr w:rsidR="00C5178F" w:rsidRPr="00C5178F" w14:paraId="65A3702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6EDFCF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330DFB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3A8774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799D14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96" w:type="dxa"/>
            <w:tcBorders>
              <w:top w:val="single" w:sz="6" w:space="0" w:color="auto"/>
              <w:left w:val="single" w:sz="6" w:space="0" w:color="auto"/>
              <w:bottom w:val="single" w:sz="6" w:space="0" w:color="auto"/>
              <w:right w:val="single" w:sz="6" w:space="0" w:color="auto"/>
            </w:tcBorders>
            <w:shd w:val="clear" w:color="auto" w:fill="C00000"/>
            <w:vAlign w:val="center"/>
          </w:tcPr>
          <w:p w14:paraId="1A2702C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BFA8C5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A116CEB" w14:textId="77777777" w:rsidR="00C5178F" w:rsidRPr="00C5178F" w:rsidRDefault="00C5178F" w:rsidP="00C5178F">
            <w:pPr>
              <w:keepLines/>
              <w:numPr>
                <w:ilvl w:val="0"/>
                <w:numId w:val="946"/>
              </w:numPr>
              <w:overflowPunct w:val="0"/>
              <w:autoSpaceDE w:val="0"/>
              <w:autoSpaceDN w:val="0"/>
              <w:adjustRightInd w:val="0"/>
              <w:spacing w:before="0"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98C3F6D"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469FA16"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SEND_REQ(</w:t>
            </w:r>
          </w:p>
          <w:p w14:paraId="60ABEE63"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 xml:space="preserve">   ES2-AUDIT-EIS,   </w:t>
            </w:r>
          </w:p>
          <w:p w14:paraId="3EE54859" w14:textId="77777777" w:rsidR="00C5178F" w:rsidRPr="00C5178F" w:rsidRDefault="00C5178F" w:rsidP="00C5178F">
            <w:pPr>
              <w:autoSpaceDE w:val="0"/>
              <w:autoSpaceDN w:val="0"/>
              <w:adjustRightInd w:val="0"/>
              <w:spacing w:before="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val="de-DE" w:eastAsia="ja-JP"/>
              </w:rPr>
              <w:t xml:space="preserve">   </w:t>
            </w:r>
            <w:r w:rsidRPr="00C5178F">
              <w:rPr>
                <w:rFonts w:ascii="Courier New" w:hAnsi="Courier New" w:cs="Courier New"/>
                <w:color w:val="000000"/>
                <w:sz w:val="18"/>
                <w:szCs w:val="18"/>
                <w:lang w:eastAsia="ja-JP"/>
              </w:rPr>
              <w:t xml:space="preserve">#VIRTUAL_EID_RPS,   </w:t>
            </w:r>
          </w:p>
          <w:p w14:paraId="7D1545E3" w14:textId="77777777" w:rsidR="00C5178F" w:rsidRPr="00C5178F" w:rsidRDefault="00C5178F" w:rsidP="00C5178F">
            <w:pPr>
              <w:autoSpaceDE w:val="0"/>
              <w:autoSpaceDN w:val="0"/>
              <w:adjustRightInd w:val="0"/>
              <w:spacing w:before="0"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34270136" w14:textId="77777777" w:rsidR="00C5178F" w:rsidRPr="00C5178F" w:rsidRDefault="00C5178F" w:rsidP="00C5178F">
            <w:pPr>
              <w:autoSpaceDE w:val="0"/>
              <w:autoSpaceDN w:val="0"/>
              <w:adjustRightInd w:val="0"/>
              <w:spacing w:before="0" w:after="120"/>
              <w:rPr>
                <w:rFonts w:ascii="Courier New" w:hAnsi="Courier New" w:cs="Courier New"/>
                <w:color w:val="000000"/>
                <w:sz w:val="18"/>
                <w:szCs w:val="18"/>
                <w:lang w:val="de-DE" w:eastAsia="ja-JP"/>
              </w:rPr>
            </w:pPr>
            <w:r w:rsidRPr="00C5178F">
              <w:rPr>
                <w:rFonts w:ascii="Courier New" w:hAnsi="Courier New" w:cs="Courier New"/>
                <w:color w:val="000000"/>
                <w:sz w:val="18"/>
                <w:szCs w:val="18"/>
                <w:lang w:val="de-DE" w:eastAsia="ja-JP"/>
              </w:rPr>
              <w: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5766563F" w14:textId="77777777" w:rsidR="00C5178F" w:rsidRPr="00C5178F" w:rsidRDefault="00C5178F" w:rsidP="00C5178F">
            <w:pPr>
              <w:autoSpaceDE w:val="0"/>
              <w:autoSpaceDN w:val="0"/>
              <w:adjustRightInd w:val="0"/>
              <w:spacing w:before="0"/>
              <w:rPr>
                <w:color w:val="000000"/>
                <w:sz w:val="18"/>
                <w:szCs w:val="18"/>
                <w:lang w:val="de-DE" w:eastAsia="ja-JP"/>
              </w:rPr>
            </w:pPr>
          </w:p>
        </w:tc>
        <w:tc>
          <w:tcPr>
            <w:tcW w:w="1496" w:type="dxa"/>
            <w:tcBorders>
              <w:top w:val="single" w:sz="6" w:space="0" w:color="auto"/>
              <w:left w:val="single" w:sz="6" w:space="0" w:color="auto"/>
              <w:bottom w:val="single" w:sz="6" w:space="0" w:color="auto"/>
              <w:right w:val="single" w:sz="6" w:space="0" w:color="auto"/>
            </w:tcBorders>
            <w:shd w:val="clear" w:color="auto" w:fill="auto"/>
          </w:tcPr>
          <w:p w14:paraId="0C07A2BB" w14:textId="77777777" w:rsidR="00C5178F" w:rsidRPr="00C5178F" w:rsidRDefault="00C5178F" w:rsidP="00C5178F">
            <w:pPr>
              <w:autoSpaceDE w:val="0"/>
              <w:autoSpaceDN w:val="0"/>
              <w:adjustRightInd w:val="0"/>
              <w:rPr>
                <w:color w:val="000000"/>
                <w:sz w:val="18"/>
                <w:szCs w:val="18"/>
                <w:lang w:val="de-DE" w:eastAsia="ja-JP"/>
              </w:rPr>
            </w:pPr>
            <w:r w:rsidRPr="00C5178F">
              <w:rPr>
                <w:rFonts w:cs="Arial"/>
                <w:color w:val="000000"/>
                <w:sz w:val="18"/>
                <w:szCs w:val="18"/>
                <w:lang w:eastAsia="ja-JP"/>
              </w:rPr>
              <w:t>PF_REQ_5.3.12</w:t>
            </w:r>
          </w:p>
        </w:tc>
      </w:tr>
      <w:tr w:rsidR="00C5178F" w:rsidRPr="00C5178F" w14:paraId="2BE929FE" w14:textId="77777777" w:rsidTr="00155F5A">
        <w:trPr>
          <w:cantSplit/>
          <w:trHeight w:val="1145"/>
        </w:trPr>
        <w:tc>
          <w:tcPr>
            <w:tcW w:w="589" w:type="dxa"/>
            <w:tcBorders>
              <w:top w:val="single" w:sz="6" w:space="0" w:color="auto"/>
              <w:left w:val="single" w:sz="6" w:space="0" w:color="auto"/>
              <w:bottom w:val="single" w:sz="6" w:space="0" w:color="auto"/>
              <w:right w:val="single" w:sz="6" w:space="0" w:color="auto"/>
            </w:tcBorders>
            <w:vAlign w:val="center"/>
          </w:tcPr>
          <w:p w14:paraId="75E7C0F8" w14:textId="77777777" w:rsidR="00C5178F" w:rsidRPr="00C5178F" w:rsidRDefault="00C5178F" w:rsidP="00C5178F">
            <w:pPr>
              <w:keepLines/>
              <w:numPr>
                <w:ilvl w:val="0"/>
                <w:numId w:val="946"/>
              </w:numPr>
              <w:overflowPunct w:val="0"/>
              <w:autoSpaceDE w:val="0"/>
              <w:autoSpaceDN w:val="0"/>
              <w:adjustRightInd w:val="0"/>
              <w:spacing w:after="120"/>
              <w:contextualSpacing/>
              <w:textAlignment w:val="baseline"/>
              <w:rPr>
                <w:color w:val="000000"/>
                <w:sz w:val="18"/>
                <w:szCs w:val="18"/>
                <w:lang w:val="de-DE"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6E2ED9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AC1B1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3C9B1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AuditEIS</w:t>
            </w:r>
            <w:r w:rsidRPr="00C5178F">
              <w:rPr>
                <w:color w:val="000000"/>
                <w:sz w:val="18"/>
                <w:szCs w:val="18"/>
                <w:lang w:eastAsia="ja-JP"/>
              </w:rPr>
              <w:t xml:space="preserve"> </w:t>
            </w:r>
          </w:p>
          <w:p w14:paraId="7BAF61E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ques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124B7F30" w14:textId="77777777" w:rsidR="00C5178F" w:rsidRPr="00C5178F" w:rsidRDefault="00C5178F" w:rsidP="00C5178F">
            <w:pPr>
              <w:keepLines/>
              <w:numPr>
                <w:ilvl w:val="0"/>
                <w:numId w:val="1058"/>
              </w:numPr>
              <w:overflowPunct w:val="0"/>
              <w:autoSpaceDE w:val="0"/>
              <w:autoSpaceDN w:val="0"/>
              <w:adjustRightInd w:val="0"/>
              <w:spacing w:before="0" w:after="120" w:line="276" w:lineRule="auto"/>
              <w:contextualSpacing/>
              <w:textAlignment w:val="baseline"/>
              <w:rPr>
                <w:color w:val="000000"/>
                <w:sz w:val="18"/>
                <w:szCs w:val="18"/>
                <w:lang w:eastAsia="ja-JP"/>
              </w:rPr>
            </w:pPr>
            <w:r w:rsidRPr="00C5178F">
              <w:rPr>
                <w:color w:val="000000"/>
                <w:sz w:val="18"/>
                <w:szCs w:val="18"/>
                <w:lang w:eastAsia="ja-JP"/>
              </w:rPr>
              <w:t>The EID parameter is equal to #VIRTUAL_EID_RPS</w:t>
            </w:r>
          </w:p>
          <w:p w14:paraId="755B049D" w14:textId="77777777" w:rsidR="00C5178F" w:rsidRPr="00C5178F" w:rsidRDefault="00C5178F" w:rsidP="00C5178F">
            <w:pPr>
              <w:numPr>
                <w:ilvl w:val="0"/>
                <w:numId w:val="1058"/>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3FCCF35F"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p>
        </w:tc>
        <w:tc>
          <w:tcPr>
            <w:tcW w:w="1496" w:type="dxa"/>
            <w:tcBorders>
              <w:top w:val="single" w:sz="6" w:space="0" w:color="auto"/>
              <w:left w:val="single" w:sz="6" w:space="0" w:color="auto"/>
              <w:bottom w:val="single" w:sz="6" w:space="0" w:color="auto"/>
              <w:right w:val="single" w:sz="6" w:space="0" w:color="auto"/>
            </w:tcBorders>
            <w:shd w:val="clear" w:color="auto" w:fill="auto"/>
          </w:tcPr>
          <w:p w14:paraId="34A15290"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M_REQ15</w:t>
            </w:r>
          </w:p>
        </w:tc>
      </w:tr>
      <w:tr w:rsidR="00C5178F" w:rsidRPr="00C5178F" w14:paraId="54FCF1D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AFCBA49" w14:textId="77777777" w:rsidR="00C5178F" w:rsidRPr="00C5178F" w:rsidRDefault="00C5178F" w:rsidP="00C5178F">
            <w:pPr>
              <w:keepLines/>
              <w:numPr>
                <w:ilvl w:val="0"/>
                <w:numId w:val="946"/>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C8341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26796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2AF3D6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ES3-AuditEIS</w:t>
            </w:r>
            <w:r w:rsidRPr="00C5178F">
              <w:rPr>
                <w:color w:val="000000"/>
                <w:sz w:val="18"/>
                <w:szCs w:val="18"/>
                <w:lang w:eastAsia="ja-JP"/>
              </w:rPr>
              <w:t xml:space="preserve">, </w:t>
            </w:r>
          </w:p>
          <w:p w14:paraId="67842F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de-DE" w:eastAsia="ja-JP"/>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de-DE" w:eastAsia="de-DE"/>
              </w:rPr>
              <w:t>#</w:t>
            </w:r>
            <w:r w:rsidRPr="00C5178F">
              <w:rPr>
                <w:rFonts w:ascii="Courier New" w:hAnsi="Courier New" w:cs="Courier New"/>
                <w:color w:val="000000"/>
                <w:sz w:val="18"/>
                <w:szCs w:val="18"/>
                <w:lang w:val="de-DE" w:eastAsia="ja-JP"/>
              </w:rPr>
              <w:t>EIS_ES3_RPS)</w:t>
            </w:r>
          </w:p>
          <w:p w14:paraId="552A56D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val="de-DE" w:eastAsia="ja-JP"/>
              </w:rPr>
            </w:pPr>
            <w:r w:rsidRPr="00C5178F">
              <w:rPr>
                <w:color w:val="000000"/>
                <w:sz w:val="18"/>
                <w:szCs w:val="18"/>
                <w:lang w:eastAsia="ja-JP"/>
              </w:rPr>
              <w:t xml:space="preserve">Note: the SM-SR-S SHALL only include the profile </w:t>
            </w:r>
            <w:r w:rsidRPr="00C5178F">
              <w:rPr>
                <w:rFonts w:ascii="Courier New" w:eastAsia="Times New Roman" w:hAnsi="Courier New" w:cs="Courier New"/>
                <w:color w:val="000000"/>
                <w:sz w:val="18"/>
                <w:szCs w:val="18"/>
                <w:lang w:eastAsia="fr-FR"/>
              </w:rPr>
              <w:t xml:space="preserve">#PROFILE1_RPS </w:t>
            </w:r>
            <w:r w:rsidRPr="00C5178F">
              <w:rPr>
                <w:color w:val="000000"/>
                <w:sz w:val="18"/>
                <w:szCs w:val="18"/>
                <w:lang w:eastAsia="ja-JP"/>
              </w:rPr>
              <w:t>in this EIS</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54532723" w14:textId="77777777" w:rsidR="00C5178F" w:rsidRPr="00C5178F" w:rsidRDefault="00C5178F" w:rsidP="00C5178F">
            <w:pPr>
              <w:autoSpaceDE w:val="0"/>
              <w:autoSpaceDN w:val="0"/>
              <w:rPr>
                <w:rFonts w:cs="Arial"/>
                <w:color w:val="000000"/>
                <w:sz w:val="18"/>
                <w:szCs w:val="18"/>
                <w:lang w:val="de-DE"/>
              </w:rPr>
            </w:pPr>
          </w:p>
        </w:tc>
        <w:tc>
          <w:tcPr>
            <w:tcW w:w="1496" w:type="dxa"/>
            <w:tcBorders>
              <w:top w:val="single" w:sz="6" w:space="0" w:color="auto"/>
              <w:left w:val="single" w:sz="6" w:space="0" w:color="auto"/>
              <w:bottom w:val="single" w:sz="6" w:space="0" w:color="auto"/>
              <w:right w:val="single" w:sz="6" w:space="0" w:color="auto"/>
            </w:tcBorders>
            <w:shd w:val="clear" w:color="auto" w:fill="auto"/>
          </w:tcPr>
          <w:p w14:paraId="1511552A" w14:textId="77777777" w:rsidR="00C5178F" w:rsidRPr="00C5178F" w:rsidRDefault="00C5178F" w:rsidP="00C5178F">
            <w:pPr>
              <w:autoSpaceDE w:val="0"/>
              <w:autoSpaceDN w:val="0"/>
              <w:adjustRightInd w:val="0"/>
              <w:rPr>
                <w:color w:val="000000"/>
                <w:sz w:val="18"/>
                <w:szCs w:val="18"/>
                <w:lang w:val="de-DE" w:eastAsia="ja-JP"/>
              </w:rPr>
            </w:pPr>
            <w:r w:rsidRPr="00C5178F">
              <w:rPr>
                <w:rFonts w:cs="Arial"/>
                <w:color w:val="000000"/>
                <w:sz w:val="18"/>
                <w:szCs w:val="18"/>
                <w:lang w:eastAsia="ja-JP"/>
              </w:rPr>
              <w:t>PM_REQ15</w:t>
            </w:r>
          </w:p>
        </w:tc>
      </w:tr>
      <w:tr w:rsidR="00C5178F" w:rsidRPr="00C5178F" w14:paraId="6C90E86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6D7A1AD" w14:textId="77777777" w:rsidR="00C5178F" w:rsidRPr="00C5178F" w:rsidRDefault="00C5178F" w:rsidP="00C5178F">
            <w:pPr>
              <w:keepLines/>
              <w:numPr>
                <w:ilvl w:val="0"/>
                <w:numId w:val="946"/>
              </w:numPr>
              <w:overflowPunct w:val="0"/>
              <w:autoSpaceDE w:val="0"/>
              <w:autoSpaceDN w:val="0"/>
              <w:adjustRightInd w:val="0"/>
              <w:spacing w:before="0" w:after="120"/>
              <w:contextualSpacing/>
              <w:textAlignment w:val="baseline"/>
              <w:rPr>
                <w:color w:val="000000"/>
                <w:sz w:val="18"/>
                <w:szCs w:val="18"/>
                <w:lang w:val="de-DE"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9621D07"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4004B57" w14:textId="77777777" w:rsidR="00C5178F" w:rsidRPr="00C5178F" w:rsidRDefault="00C5178F" w:rsidP="00C5178F">
            <w:pPr>
              <w:keepLines/>
              <w:overflowPunct w:val="0"/>
              <w:autoSpaceDE w:val="0"/>
              <w:autoSpaceDN w:val="0"/>
              <w:adjustRightInd w:val="0"/>
              <w:spacing w:before="0" w:after="120"/>
              <w:textAlignment w:val="baseline"/>
              <w:rPr>
                <w:color w:val="000000"/>
                <w:sz w:val="18"/>
                <w:szCs w:val="18"/>
                <w:lang w:eastAsia="ja-JP"/>
              </w:rPr>
            </w:pPr>
            <w:r w:rsidRPr="00C5178F">
              <w:rPr>
                <w:color w:val="000000"/>
                <w:sz w:val="18"/>
                <w:szCs w:val="18"/>
                <w:lang w:eastAsia="ja-JP"/>
              </w:rPr>
              <w:t xml:space="preserve">Send the  </w:t>
            </w:r>
          </w:p>
          <w:p w14:paraId="7A57327A" w14:textId="77777777" w:rsidR="00C5178F" w:rsidRPr="00C5178F" w:rsidRDefault="00C5178F" w:rsidP="00C5178F">
            <w:pPr>
              <w:keepLines/>
              <w:overflowPunct w:val="0"/>
              <w:autoSpaceDE w:val="0"/>
              <w:autoSpaceDN w:val="0"/>
              <w:adjustRightInd w:val="0"/>
              <w:spacing w:before="0" w:after="120"/>
              <w:textAlignment w:val="baseline"/>
              <w:rPr>
                <w:color w:val="000000"/>
                <w:sz w:val="18"/>
                <w:szCs w:val="18"/>
                <w:lang w:eastAsia="ja-JP"/>
              </w:rPr>
            </w:pPr>
            <w:r w:rsidRPr="00C5178F">
              <w:rPr>
                <w:rFonts w:ascii="Courier New" w:hAnsi="Courier New" w:cs="Courier New"/>
                <w:color w:val="000000"/>
                <w:sz w:val="18"/>
                <w:szCs w:val="18"/>
                <w:lang w:eastAsia="ja-JP"/>
              </w:rPr>
              <w:t>ES2-AuditEIS</w:t>
            </w:r>
            <w:r w:rsidRPr="00C5178F">
              <w:rPr>
                <w:color w:val="000000"/>
                <w:sz w:val="18"/>
                <w:szCs w:val="18"/>
                <w:lang w:eastAsia="ja-JP"/>
              </w:rPr>
              <w:t xml:space="preserve"> </w:t>
            </w:r>
          </w:p>
          <w:p w14:paraId="7E386568"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549746FC" w14:textId="77777777" w:rsidR="00C5178F" w:rsidRPr="00C5178F" w:rsidRDefault="00C5178F" w:rsidP="00C5178F">
            <w:pPr>
              <w:numPr>
                <w:ilvl w:val="0"/>
                <w:numId w:val="947"/>
              </w:numPr>
              <w:autoSpaceDE w:val="0"/>
              <w:autoSpaceDN w:val="0"/>
              <w:spacing w:before="0"/>
              <w:contextualSpacing/>
              <w:jc w:val="left"/>
              <w:rPr>
                <w:color w:val="000000"/>
                <w:sz w:val="18"/>
                <w:szCs w:val="18"/>
                <w:lang w:eastAsia="ja-JP"/>
              </w:rPr>
            </w:pPr>
            <w:r w:rsidRPr="00C5178F">
              <w:rPr>
                <w:color w:val="000000"/>
                <w:sz w:val="18"/>
                <w:szCs w:val="18"/>
                <w:lang w:eastAsia="ja-JP"/>
              </w:rPr>
              <w:t>The Status is equal to #SUCCESS</w:t>
            </w:r>
          </w:p>
          <w:p w14:paraId="4A8B034B" w14:textId="77777777" w:rsidR="00C5178F" w:rsidRPr="00C5178F" w:rsidRDefault="00C5178F" w:rsidP="00C5178F">
            <w:pPr>
              <w:numPr>
                <w:ilvl w:val="0"/>
                <w:numId w:val="947"/>
              </w:numPr>
              <w:autoSpaceDE w:val="0"/>
              <w:autoSpaceDN w:val="0"/>
              <w:spacing w:before="0"/>
              <w:contextualSpacing/>
              <w:jc w:val="left"/>
              <w:rPr>
                <w:rFonts w:cs="Arial"/>
                <w:color w:val="000000"/>
                <w:sz w:val="18"/>
                <w:szCs w:val="18"/>
              </w:rPr>
            </w:pPr>
            <w:r w:rsidRPr="00C5178F">
              <w:rPr>
                <w:color w:val="000000"/>
                <w:sz w:val="18"/>
                <w:szCs w:val="18"/>
                <w:lang w:eastAsia="ja-JP"/>
              </w:rPr>
              <w:t>The EIS returned is equal to #EIS_ES2_RPS</w:t>
            </w:r>
          </w:p>
        </w:tc>
        <w:tc>
          <w:tcPr>
            <w:tcW w:w="1496" w:type="dxa"/>
            <w:tcBorders>
              <w:top w:val="single" w:sz="6" w:space="0" w:color="auto"/>
              <w:left w:val="single" w:sz="6" w:space="0" w:color="auto"/>
              <w:bottom w:val="single" w:sz="6" w:space="0" w:color="auto"/>
              <w:right w:val="single" w:sz="6" w:space="0" w:color="auto"/>
            </w:tcBorders>
            <w:shd w:val="clear" w:color="auto" w:fill="auto"/>
          </w:tcPr>
          <w:p w14:paraId="520A349A"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F_REQ_5.3.12</w:t>
            </w:r>
          </w:p>
        </w:tc>
      </w:tr>
    </w:tbl>
    <w:p w14:paraId="0E30F6A3" w14:textId="77777777" w:rsidR="00C5178F" w:rsidRPr="00C5178F" w:rsidRDefault="00C5178F" w:rsidP="00C5178F">
      <w:pPr>
        <w:spacing w:before="0" w:after="200" w:line="276" w:lineRule="auto"/>
        <w:jc w:val="left"/>
        <w:rPr>
          <w:szCs w:val="22"/>
          <w:lang w:val="en-US" w:eastAsia="en-US"/>
        </w:rPr>
      </w:pPr>
    </w:p>
    <w:p w14:paraId="077293AD"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de-DE" w:eastAsia="en-US"/>
        </w:rPr>
      </w:pPr>
      <w:bookmarkStart w:id="929" w:name="_Toc40714804"/>
      <w:bookmarkStart w:id="930" w:name="_Toc54687382"/>
      <w:r w:rsidRPr="00C5178F">
        <w:rPr>
          <w:rFonts w:eastAsia="Times New Roman" w:cs="Arial"/>
          <w:b/>
          <w:bCs/>
          <w:iCs/>
          <w:sz w:val="24"/>
          <w:szCs w:val="26"/>
          <w:lang w:val="de-DE" w:eastAsia="en-US"/>
        </w:rPr>
        <w:t>ES4 (MNO – SM-SR and M2MSP – SM-SR): SetFallBackAttribute not authorised</w:t>
      </w:r>
      <w:bookmarkEnd w:id="929"/>
      <w:bookmarkEnd w:id="930"/>
    </w:p>
    <w:p w14:paraId="5197F9C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val="de-DE" w:eastAsia="en-US"/>
        </w:rPr>
      </w:pPr>
      <w:r w:rsidRPr="00C5178F">
        <w:rPr>
          <w:rFonts w:ascii="Arial Bold" w:eastAsia="Times New Roman" w:hAnsi="Arial Bold" w:cs="Arial"/>
          <w:b/>
          <w:iCs/>
          <w:szCs w:val="28"/>
          <w:lang w:eastAsia="en-US"/>
        </w:rPr>
        <w:t>Conformance Requirements</w:t>
      </w:r>
    </w:p>
    <w:p w14:paraId="4E55843B" w14:textId="77777777" w:rsidR="00C5178F" w:rsidRPr="00C5178F" w:rsidRDefault="00C5178F" w:rsidP="00C5178F">
      <w:pPr>
        <w:autoSpaceDE w:val="0"/>
        <w:autoSpaceDN w:val="0"/>
        <w:adjustRightInd w:val="0"/>
        <w:rPr>
          <w:b/>
        </w:rPr>
      </w:pPr>
    </w:p>
    <w:p w14:paraId="41BEB5D5" w14:textId="77777777" w:rsidR="00C5178F" w:rsidRPr="00C5178F" w:rsidRDefault="00C5178F" w:rsidP="00C5178F">
      <w:pPr>
        <w:autoSpaceDE w:val="0"/>
        <w:autoSpaceDN w:val="0"/>
        <w:adjustRightInd w:val="0"/>
        <w:rPr>
          <w:b/>
        </w:rPr>
      </w:pPr>
      <w:r w:rsidRPr="00C5178F">
        <w:rPr>
          <w:b/>
        </w:rPr>
        <w:t xml:space="preserve">References </w:t>
      </w:r>
    </w:p>
    <w:p w14:paraId="4C528385" w14:textId="313C040F" w:rsidR="00C5178F" w:rsidRPr="00C5178F" w:rsidRDefault="00C5178F" w:rsidP="00C5178F">
      <w:pPr>
        <w:numPr>
          <w:ilvl w:val="0"/>
          <w:numId w:val="27"/>
        </w:numPr>
        <w:autoSpaceDE w:val="0"/>
        <w:autoSpaceDN w:val="0"/>
        <w:adjustRightInd w:val="0"/>
        <w:contextualSpacing/>
        <w:jc w:val="left"/>
        <w:rPr>
          <w:lang w:eastAsia="en-US"/>
        </w:rPr>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 MERGEFORMAT </w:instrText>
        </w:r>
        <w:r w:rsidRPr="00C5178F">
          <w:rPr>
            <w:color w:val="0000FF"/>
            <w:u w:val="single"/>
          </w:rPr>
        </w:r>
        <w:r w:rsidRPr="00C5178F">
          <w:rPr>
            <w:color w:val="0000FF"/>
            <w:u w:val="single"/>
          </w:rPr>
          <w:fldChar w:fldCharType="separate"/>
        </w:r>
        <w:r w:rsidR="008B422D" w:rsidRPr="008B422D">
          <w:t>[2]</w:t>
        </w:r>
        <w:r w:rsidRPr="00C5178F">
          <w:rPr>
            <w:color w:val="0000FF"/>
            <w:u w:val="single"/>
          </w:rPr>
          <w:fldChar w:fldCharType="end"/>
        </w:r>
      </w:hyperlink>
    </w:p>
    <w:p w14:paraId="148C68AD" w14:textId="77777777" w:rsidR="00C5178F" w:rsidRPr="00C5178F" w:rsidRDefault="00C5178F" w:rsidP="00C5178F">
      <w:pPr>
        <w:spacing w:before="0" w:after="200" w:line="276" w:lineRule="auto"/>
        <w:jc w:val="left"/>
        <w:rPr>
          <w:szCs w:val="22"/>
          <w:lang w:val="en-US" w:eastAsia="en-US"/>
        </w:rPr>
      </w:pPr>
    </w:p>
    <w:p w14:paraId="699862C7" w14:textId="77777777" w:rsidR="00C5178F" w:rsidRPr="00C5178F" w:rsidRDefault="00C5178F" w:rsidP="00C5178F">
      <w:pPr>
        <w:autoSpaceDE w:val="0"/>
        <w:autoSpaceDN w:val="0"/>
        <w:adjustRightInd w:val="0"/>
        <w:rPr>
          <w:b/>
        </w:rPr>
      </w:pPr>
      <w:r w:rsidRPr="00C5178F">
        <w:rPr>
          <w:b/>
        </w:rPr>
        <w:t>Requirements</w:t>
      </w:r>
    </w:p>
    <w:p w14:paraId="16125366" w14:textId="77777777" w:rsidR="00C5178F" w:rsidRPr="00C5178F" w:rsidRDefault="00C5178F" w:rsidP="00C5178F">
      <w:pPr>
        <w:numPr>
          <w:ilvl w:val="0"/>
          <w:numId w:val="27"/>
        </w:numPr>
        <w:autoSpaceDE w:val="0"/>
        <w:autoSpaceDN w:val="0"/>
        <w:adjustRightInd w:val="0"/>
        <w:contextualSpacing/>
        <w:jc w:val="left"/>
        <w:rPr>
          <w:lang w:val="en-US" w:eastAsia="en-US"/>
        </w:rPr>
      </w:pPr>
      <w:r w:rsidRPr="00C5178F">
        <w:t>PROC_REQ_3.27_1, PROC_REQ_3.27_2, PROC_REQ_3.29_1, PF_REQ_5.5.21</w:t>
      </w:r>
    </w:p>
    <w:p w14:paraId="58162122" w14:textId="77777777" w:rsidR="00C5178F" w:rsidRPr="00C5178F" w:rsidRDefault="00C5178F" w:rsidP="00C5178F">
      <w:pPr>
        <w:autoSpaceDE w:val="0"/>
        <w:autoSpaceDN w:val="0"/>
        <w:adjustRightInd w:val="0"/>
        <w:contextualSpacing/>
      </w:pPr>
    </w:p>
    <w:p w14:paraId="6401EE3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91C9E28" w14:textId="77777777" w:rsidR="00C5178F" w:rsidRPr="00C5178F" w:rsidRDefault="00C5178F" w:rsidP="00C5178F">
      <w:pPr>
        <w:spacing w:before="0" w:after="200" w:line="276" w:lineRule="auto"/>
        <w:jc w:val="left"/>
        <w:rPr>
          <w:szCs w:val="22"/>
          <w:lang w:eastAsia="en-US"/>
        </w:rPr>
      </w:pPr>
    </w:p>
    <w:p w14:paraId="19EC26C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13981CED" w14:textId="77777777" w:rsidR="00C5178F" w:rsidRPr="00C5178F" w:rsidRDefault="00C5178F" w:rsidP="00C5178F">
      <w:pPr>
        <w:numPr>
          <w:ilvl w:val="0"/>
          <w:numId w:val="57"/>
        </w:numPr>
        <w:tabs>
          <w:tab w:val="left" w:pos="680"/>
        </w:tabs>
        <w:contextualSpacing/>
        <w:rPr>
          <w:szCs w:val="22"/>
          <w:lang w:eastAsia="en-GB"/>
        </w:rPr>
      </w:pPr>
      <w:r w:rsidRPr="00C5178F">
        <w:rPr>
          <w:rFonts w:ascii="Courier New" w:hAnsi="Courier New" w:cs="Courier New"/>
          <w:lang w:eastAsia="en-GB"/>
        </w:rPr>
        <w:t>#MNO1_S_ID</w:t>
      </w:r>
      <w:r w:rsidRPr="00C5178F">
        <w:rPr>
          <w:lang w:eastAsia="en-GB"/>
        </w:rPr>
        <w:t xml:space="preserve"> and </w:t>
      </w:r>
      <w:r w:rsidRPr="00C5178F">
        <w:rPr>
          <w:rFonts w:ascii="Courier New" w:hAnsi="Courier New" w:cs="Courier New"/>
          <w:lang w:eastAsia="en-GB"/>
        </w:rPr>
        <w:t>#MNO2_S_ID</w:t>
      </w:r>
      <w:r w:rsidRPr="00C5178F">
        <w:rPr>
          <w:lang w:eastAsia="en-GB"/>
        </w:rPr>
        <w:t xml:space="preserve"> well known to the SM-SR-UT</w:t>
      </w:r>
    </w:p>
    <w:p w14:paraId="4D9A5CE7"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2_S_ACCESSPOINT</w:t>
      </w:r>
      <w:r w:rsidRPr="00C5178F">
        <w:rPr>
          <w:lang w:eastAsia="en-GB"/>
        </w:rPr>
        <w:t xml:space="preserve"> well known to the SM-SR-UT</w:t>
      </w:r>
    </w:p>
    <w:p w14:paraId="35EAFB96" w14:textId="77777777" w:rsidR="00C5178F" w:rsidRPr="00C5178F" w:rsidRDefault="00C5178F" w:rsidP="00C5178F">
      <w:pPr>
        <w:numPr>
          <w:ilvl w:val="1"/>
          <w:numId w:val="57"/>
        </w:numPr>
        <w:tabs>
          <w:tab w:val="left" w:pos="680"/>
        </w:tabs>
        <w:ind w:left="993" w:hanging="284"/>
        <w:contextualSpacing/>
        <w:rPr>
          <w:lang w:eastAsia="en-GB"/>
        </w:rPr>
      </w:pPr>
      <w:r w:rsidRPr="00C5178F">
        <w:rPr>
          <w:lang w:eastAsia="en-GB"/>
        </w:rPr>
        <w:t>A direct connection exists between the MNO2-S and the SM-SR-UT</w:t>
      </w:r>
    </w:p>
    <w:p w14:paraId="12C27207" w14:textId="77777777" w:rsidR="00C5178F" w:rsidRPr="00C5178F" w:rsidRDefault="00C5178F" w:rsidP="00C5178F">
      <w:pPr>
        <w:numPr>
          <w:ilvl w:val="0"/>
          <w:numId w:val="57"/>
        </w:numPr>
        <w:tabs>
          <w:tab w:val="left" w:pos="680"/>
        </w:tabs>
        <w:contextualSpacing/>
        <w:rPr>
          <w:lang w:eastAsia="en-GB" w:bidi="ar-SA"/>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489D236D"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2_S_ID</w:t>
      </w:r>
      <w:r w:rsidRPr="00C5178F">
        <w:rPr>
          <w:lang w:eastAsia="en-GB"/>
        </w:rPr>
        <w:t xml:space="preserve"> and </w:t>
      </w:r>
      <w:r w:rsidRPr="00C5178F">
        <w:rPr>
          <w:rFonts w:ascii="Courier New" w:hAnsi="Courier New" w:cs="Courier New"/>
          <w:lang w:eastAsia="en-GB"/>
        </w:rPr>
        <w:t># M2MSP2_S_ACCESSPOINT</w:t>
      </w:r>
      <w:r w:rsidRPr="00C5178F">
        <w:rPr>
          <w:lang w:eastAsia="en-GB"/>
        </w:rPr>
        <w:t xml:space="preserve"> well known to the SM-SR-UT</w:t>
      </w:r>
    </w:p>
    <w:p w14:paraId="4F64DEDE" w14:textId="77777777" w:rsidR="00C5178F" w:rsidRPr="00C5178F" w:rsidRDefault="00C5178F" w:rsidP="00C5178F">
      <w:pPr>
        <w:numPr>
          <w:ilvl w:val="0"/>
          <w:numId w:val="57"/>
        </w:numPr>
        <w:tabs>
          <w:tab w:val="left" w:pos="680"/>
        </w:tabs>
        <w:contextualSpacing/>
        <w:rPr>
          <w:lang w:eastAsia="en-GB"/>
        </w:rPr>
      </w:pPr>
      <w:r w:rsidRPr="00C5178F">
        <w:rPr>
          <w:lang w:eastAsia="en-GB"/>
        </w:rPr>
        <w:t>The eUICC identified by</w:t>
      </w:r>
      <w:r w:rsidRPr="00C5178F">
        <w:t xml:space="preserve"> </w:t>
      </w:r>
      <w:r w:rsidRPr="00C5178F">
        <w:rPr>
          <w:rFonts w:ascii="Courier New" w:hAnsi="Courier New" w:cs="Courier New"/>
        </w:rPr>
        <w:t>#EID</w:t>
      </w:r>
      <w:r w:rsidRPr="00C5178F">
        <w:t xml:space="preserve"> </w:t>
      </w:r>
      <w:r w:rsidRPr="00C5178F">
        <w:rPr>
          <w:lang w:eastAsia="en-GB"/>
        </w:rPr>
        <w:t>has been provisioned on the SM-SR-UT using the</w:t>
      </w:r>
      <w:r w:rsidRPr="00C5178F">
        <w:t xml:space="preserve"> </w:t>
      </w:r>
      <w:r w:rsidRPr="00C5178F">
        <w:rPr>
          <w:rFonts w:ascii="Courier New" w:hAnsi="Courier New" w:cs="Courier New"/>
        </w:rPr>
        <w:t>#EIS_ES1_RPS</w:t>
      </w:r>
    </w:p>
    <w:p w14:paraId="6BC6D56B" w14:textId="77777777" w:rsidR="00C5178F" w:rsidRPr="00C5178F" w:rsidRDefault="00C5178F" w:rsidP="00C5178F">
      <w:pPr>
        <w:numPr>
          <w:ilvl w:val="0"/>
          <w:numId w:val="57"/>
        </w:numPr>
        <w:tabs>
          <w:tab w:val="left" w:pos="680"/>
        </w:tabs>
        <w:contextualSpacing/>
        <w:rPr>
          <w:lang w:eastAsia="en-GB"/>
        </w:rPr>
      </w:pPr>
      <w:r w:rsidRPr="00C5178F">
        <w:rPr>
          <w:lang w:eastAsia="en-GB"/>
        </w:rPr>
        <w:t>No PLMA is granted by MNO1 nor MNO2 on any Profile Type</w:t>
      </w:r>
    </w:p>
    <w:p w14:paraId="45F663DB" w14:textId="77777777" w:rsidR="00C5178F" w:rsidRPr="00C5178F" w:rsidRDefault="00C5178F" w:rsidP="00C5178F">
      <w:pPr>
        <w:spacing w:before="0" w:after="200" w:line="276" w:lineRule="auto"/>
        <w:jc w:val="left"/>
        <w:rPr>
          <w:szCs w:val="22"/>
          <w:lang w:eastAsia="en-US"/>
        </w:rPr>
      </w:pPr>
    </w:p>
    <w:p w14:paraId="18619750" w14:textId="77777777" w:rsidR="00C5178F" w:rsidRPr="00C5178F" w:rsidRDefault="00C5178F" w:rsidP="00C5178F">
      <w:pPr>
        <w:spacing w:before="0" w:after="200" w:line="276" w:lineRule="auto"/>
        <w:jc w:val="left"/>
        <w:rPr>
          <w:rFonts w:eastAsia="Calibri" w:cs="Arial"/>
          <w:b/>
          <w:bCs/>
          <w:color w:val="000000"/>
          <w:szCs w:val="22"/>
          <w:lang w:eastAsia="en-GB" w:bidi="ar-SA"/>
        </w:rPr>
      </w:pPr>
      <w:r w:rsidRPr="00C5178F">
        <w:rPr>
          <w:rFonts w:eastAsia="Calibri" w:cs="Arial"/>
          <w:b/>
          <w:bCs/>
          <w:color w:val="000000"/>
          <w:szCs w:val="22"/>
          <w:lang w:eastAsia="en-GB" w:bidi="ar-SA"/>
        </w:rPr>
        <w:t>Test Environment</w:t>
      </w:r>
    </w:p>
    <w:p w14:paraId="72F687D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76C7252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50E8B9A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0B274B4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7D80D10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51E0677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ab/>
        <w:t>ParticipantBorderColor Black</w:t>
      </w:r>
    </w:p>
    <w:p w14:paraId="28ED28C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2D4316A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01C8671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002701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1 as "SM-DP-S" #99CC00</w:t>
      </w:r>
    </w:p>
    <w:p w14:paraId="735FE53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2 as "MNO2_S" #99CC00</w:t>
      </w:r>
    </w:p>
    <w:p w14:paraId="40E9D7E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P as "M2MSP1-S" #99CC00</w:t>
      </w:r>
    </w:p>
    <w:p w14:paraId="660D847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 as "SM-SR-UT" #CC3300</w:t>
      </w:r>
    </w:p>
    <w:p w14:paraId="2FA00CF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ther #99CC00</w:t>
      </w:r>
    </w:p>
    <w:p w14:paraId="2A1D647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4A4578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 ES4-SetFallBackAttribute</w:t>
      </w:r>
    </w:p>
    <w:p w14:paraId="6FBE297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OP1: ES4-SetFallBackAttribute response</w:t>
      </w:r>
    </w:p>
    <w:p w14:paraId="6D496AC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4926F7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P-&gt;&gt;SR: ES4-SetFallBackAttribute</w:t>
      </w:r>
    </w:p>
    <w:p w14:paraId="70CB2F5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SP: ES4-SetFallBackAttribute response</w:t>
      </w:r>
    </w:p>
    <w:p w14:paraId="3DE3701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9504D1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lt;&lt;-&gt;&gt;SR: ES4A-SetPLMA</w:t>
      </w:r>
    </w:p>
    <w:p w14:paraId="78AB502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F2F34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P-&gt;&gt;SR: ES4-SetFallBackAttribute</w:t>
      </w:r>
    </w:p>
    <w:p w14:paraId="30EC93A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SP: ES4-SetFallBackAttribute response</w:t>
      </w:r>
    </w:p>
    <w:p w14:paraId="7EE8C7E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349D42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lt;&lt;-&gt;&gt;SR: ES3-SetPLMA</w:t>
      </w:r>
    </w:p>
    <w:p w14:paraId="025C403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81887B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ther-&gt;&gt;SR: ES4-SetFallBackAttribute</w:t>
      </w:r>
    </w:p>
    <w:p w14:paraId="501AB25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Other: ES4-SetFallBackAttribute response</w:t>
      </w:r>
    </w:p>
    <w:p w14:paraId="2B37F1E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C47AC9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04B4105E" w14:textId="77777777" w:rsidR="00C5178F" w:rsidRPr="00C5178F" w:rsidRDefault="00C5178F" w:rsidP="00C5178F">
      <w:pPr>
        <w:spacing w:before="0" w:after="200" w:line="276" w:lineRule="auto"/>
        <w:jc w:val="left"/>
        <w:rPr>
          <w:szCs w:val="22"/>
          <w:lang w:eastAsia="en-US"/>
        </w:rPr>
      </w:pPr>
      <w:r w:rsidRPr="00C5178F">
        <w:rPr>
          <w:noProof/>
          <w:szCs w:val="22"/>
          <w:lang w:eastAsia="en-GB" w:bidi="ar-SA"/>
        </w:rPr>
        <w:drawing>
          <wp:inline distT="0" distB="0" distL="0" distR="0" wp14:anchorId="36B1A624" wp14:editId="583F7CA8">
            <wp:extent cx="5400040" cy="2820691"/>
            <wp:effectExtent l="0" t="0" r="0" b="0"/>
            <wp:docPr id="2630" name="Picture 263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00040" cy="2820691"/>
                    </a:xfrm>
                    <a:prstGeom prst="rect">
                      <a:avLst/>
                    </a:prstGeom>
                  </pic:spPr>
                </pic:pic>
              </a:graphicData>
            </a:graphic>
          </wp:inline>
        </w:drawing>
      </w:r>
    </w:p>
    <w:p w14:paraId="0AE4A9E3"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31" w:name="_TC.ES4.SFBA.1:_SetFallBackAttribute"/>
      <w:bookmarkStart w:id="932" w:name="_Hlk3191188"/>
      <w:bookmarkEnd w:id="931"/>
      <w:r w:rsidRPr="00C5178F">
        <w:rPr>
          <w:rFonts w:ascii="Arial Bold" w:eastAsia="Times New Roman" w:hAnsi="Arial Bold" w:cs="Arial"/>
          <w:b/>
          <w:bCs/>
          <w:szCs w:val="26"/>
          <w:lang w:val="en-US" w:eastAsia="en-US"/>
        </w:rPr>
        <w:t>TC.ES4.SFBA.1: SetFallBackAttribute not authorized</w:t>
      </w:r>
      <w:bookmarkEnd w:id="932"/>
    </w:p>
    <w:p w14:paraId="015624B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0CC0DC5" w14:textId="77777777" w:rsidR="00C5178F" w:rsidRPr="00C5178F" w:rsidRDefault="00C5178F" w:rsidP="00C5178F">
      <w:pPr>
        <w:spacing w:before="0" w:after="200" w:line="276" w:lineRule="auto"/>
        <w:jc w:val="left"/>
        <w:rPr>
          <w:rFonts w:eastAsia="Times New Roman" w:cs="Arial"/>
          <w:i/>
          <w:iCs/>
          <w:color w:val="000000"/>
          <w:lang w:eastAsia="fr-FR"/>
        </w:rPr>
      </w:pPr>
    </w:p>
    <w:p w14:paraId="0F3937BB" w14:textId="77777777" w:rsidR="00C5178F" w:rsidRPr="00C5178F" w:rsidRDefault="00C5178F" w:rsidP="00C5178F">
      <w:pPr>
        <w:spacing w:before="0" w:after="200" w:line="276" w:lineRule="auto"/>
        <w:jc w:val="left"/>
        <w:rPr>
          <w:szCs w:val="22"/>
          <w:lang w:eastAsia="en-US"/>
        </w:rPr>
      </w:pPr>
      <w:r w:rsidRPr="00C5178F">
        <w:rPr>
          <w:rFonts w:eastAsia="Times New Roman" w:cs="Arial"/>
          <w:i/>
          <w:iCs/>
          <w:color w:val="000000"/>
          <w:lang w:eastAsia="fr-FR"/>
        </w:rPr>
        <w:t>To ensure an Operator or M2M SP cannot set the Fall-Back Attribute if the appropriate authorisations are not granted.</w:t>
      </w:r>
    </w:p>
    <w:p w14:paraId="211BB4DC"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EF6310A" w14:textId="77777777" w:rsidR="00C5178F" w:rsidRPr="00C5178F" w:rsidRDefault="00C5178F" w:rsidP="00C5178F">
      <w:pPr>
        <w:numPr>
          <w:ilvl w:val="0"/>
          <w:numId w:val="27"/>
        </w:numPr>
        <w:autoSpaceDE w:val="0"/>
        <w:autoSpaceDN w:val="0"/>
        <w:adjustRightInd w:val="0"/>
        <w:contextualSpacing/>
        <w:rPr>
          <w:lang w:eastAsia="en-US"/>
        </w:rPr>
      </w:pPr>
      <w:r w:rsidRPr="00C5178F">
        <w:t>PROC_REQ_3.27_1, PROC_REQ_3.27_2, PROC_REQ_3.29_1, PF_REQ_5.5.21</w:t>
      </w:r>
    </w:p>
    <w:p w14:paraId="05C433A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lastRenderedPageBreak/>
        <w:t>Initial Conditions</w:t>
      </w:r>
    </w:p>
    <w:p w14:paraId="52FEAADE" w14:textId="77777777" w:rsidR="00C5178F" w:rsidRPr="00C5178F" w:rsidRDefault="00C5178F" w:rsidP="00C5178F">
      <w:pPr>
        <w:numPr>
          <w:ilvl w:val="0"/>
          <w:numId w:val="27"/>
        </w:numPr>
        <w:spacing w:before="0" w:after="200" w:line="276" w:lineRule="auto"/>
        <w:jc w:val="left"/>
        <w:rPr>
          <w:szCs w:val="22"/>
          <w:lang w:eastAsia="en-US"/>
        </w:rPr>
      </w:pPr>
      <w:r w:rsidRPr="00C5178F">
        <w:rPr>
          <w:szCs w:val="22"/>
          <w:lang w:eastAsia="en-GB"/>
        </w:rPr>
        <w:t>None</w:t>
      </w:r>
    </w:p>
    <w:p w14:paraId="0EEDE3A3"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Error Case: setFallBackAttribute by Operator rejected</w:t>
      </w:r>
    </w:p>
    <w:p w14:paraId="5742A7A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326776D" w14:textId="77777777" w:rsidR="00C5178F" w:rsidRPr="00C5178F" w:rsidRDefault="00C5178F" w:rsidP="00C5178F">
      <w:pPr>
        <w:numPr>
          <w:ilvl w:val="0"/>
          <w:numId w:val="27"/>
        </w:numPr>
        <w:spacing w:before="0" w:after="200" w:line="276" w:lineRule="auto"/>
        <w:jc w:val="left"/>
        <w:rPr>
          <w:szCs w:val="22"/>
          <w:lang w:eastAsia="en-US"/>
        </w:rPr>
      </w:pPr>
      <w:r w:rsidRPr="00C5178F">
        <w:rPr>
          <w:szCs w:val="22"/>
          <w:lang w:eastAsia="en-GB"/>
        </w:rPr>
        <w:t>None</w:t>
      </w:r>
    </w:p>
    <w:tbl>
      <w:tblPr>
        <w:tblW w:w="9405" w:type="dxa"/>
        <w:tblLayout w:type="fixed"/>
        <w:tblCellMar>
          <w:left w:w="56" w:type="dxa"/>
          <w:right w:w="56" w:type="dxa"/>
        </w:tblCellMar>
        <w:tblLook w:val="04A0" w:firstRow="1" w:lastRow="0" w:firstColumn="1" w:lastColumn="0" w:noHBand="0" w:noVBand="1"/>
      </w:tblPr>
      <w:tblGrid>
        <w:gridCol w:w="589"/>
        <w:gridCol w:w="1104"/>
        <w:gridCol w:w="2999"/>
        <w:gridCol w:w="3116"/>
        <w:gridCol w:w="1597"/>
      </w:tblGrid>
      <w:tr w:rsidR="00C5178F" w:rsidRPr="00C5178F" w14:paraId="34C11E8C"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5C06E8E"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Step</w:t>
            </w:r>
          </w:p>
        </w:tc>
        <w:tc>
          <w:tcPr>
            <w:tcW w:w="110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25E3540"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Direction</w:t>
            </w:r>
          </w:p>
        </w:tc>
        <w:tc>
          <w:tcPr>
            <w:tcW w:w="299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32D8ECD"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Sequence / Description</w:t>
            </w:r>
          </w:p>
        </w:tc>
        <w:tc>
          <w:tcPr>
            <w:tcW w:w="311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5CC0AF0"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 xml:space="preserve">Expected result + </w:t>
            </w:r>
            <w:r w:rsidRPr="00C5178F">
              <w:rPr>
                <w:b/>
                <w:i/>
                <w:color w:val="FFFFFF"/>
                <w:lang w:eastAsia="de-DE"/>
              </w:rPr>
              <w:t>comment</w:t>
            </w:r>
          </w:p>
        </w:tc>
        <w:tc>
          <w:tcPr>
            <w:tcW w:w="159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FCC896F"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3416EF2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FBDB5AD"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5BEF9F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NO2-S → SM-SR-UT</w:t>
            </w:r>
          </w:p>
        </w:tc>
        <w:tc>
          <w:tcPr>
            <w:tcW w:w="2999" w:type="dxa"/>
            <w:tcBorders>
              <w:top w:val="single" w:sz="6" w:space="0" w:color="auto"/>
              <w:left w:val="single" w:sz="6" w:space="0" w:color="auto"/>
              <w:bottom w:val="single" w:sz="6" w:space="0" w:color="auto"/>
              <w:right w:val="single" w:sz="6" w:space="0" w:color="auto"/>
            </w:tcBorders>
            <w:vAlign w:val="center"/>
            <w:hideMark/>
          </w:tcPr>
          <w:p w14:paraId="12C193D2" w14:textId="77777777" w:rsidR="00C5178F" w:rsidRPr="00C5178F" w:rsidRDefault="00C5178F" w:rsidP="00C5178F">
            <w:pPr>
              <w:keepLines/>
              <w:overflowPunct w:val="0"/>
              <w:autoSpaceDE w:val="0"/>
              <w:autoSpaceDN w:val="0"/>
              <w:adjustRightInd w:val="0"/>
              <w:spacing w:after="120"/>
              <w:textAlignment w:val="baseline"/>
              <w:rPr>
                <w:rFonts w:ascii="Courier New" w:eastAsiaTheme="minorEastAsia" w:hAnsi="Courier New" w:cs="Courier New"/>
                <w:color w:val="000000"/>
                <w:sz w:val="18"/>
                <w:szCs w:val="18"/>
                <w:lang w:val="en-US" w:eastAsia="ja-JP" w:bidi="ar-SA"/>
              </w:rPr>
            </w:pPr>
            <w:r w:rsidRPr="00C5178F">
              <w:rPr>
                <w:rFonts w:ascii="Courier New" w:hAnsi="Courier New" w:cs="Courier New"/>
                <w:color w:val="000000"/>
                <w:sz w:val="18"/>
                <w:szCs w:val="18"/>
                <w:lang w:eastAsia="ja-JP"/>
              </w:rPr>
              <w:t>SEND_REQ(</w:t>
            </w:r>
          </w:p>
          <w:p w14:paraId="27509B6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   </w:t>
            </w:r>
          </w:p>
          <w:p w14:paraId="5A65CC0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E500E3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303D40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16" w:type="dxa"/>
            <w:tcBorders>
              <w:top w:val="single" w:sz="6" w:space="0" w:color="auto"/>
              <w:left w:val="single" w:sz="6" w:space="0" w:color="auto"/>
              <w:bottom w:val="single" w:sz="6" w:space="0" w:color="auto"/>
              <w:right w:val="single" w:sz="6" w:space="0" w:color="auto"/>
            </w:tcBorders>
          </w:tcPr>
          <w:p w14:paraId="38E9BC26"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p>
        </w:tc>
        <w:tc>
          <w:tcPr>
            <w:tcW w:w="1597" w:type="dxa"/>
            <w:tcBorders>
              <w:top w:val="single" w:sz="6" w:space="0" w:color="auto"/>
              <w:left w:val="single" w:sz="6" w:space="0" w:color="auto"/>
              <w:bottom w:val="single" w:sz="6" w:space="0" w:color="auto"/>
              <w:right w:val="single" w:sz="6" w:space="0" w:color="auto"/>
            </w:tcBorders>
          </w:tcPr>
          <w:p w14:paraId="79E3D2B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F34BB6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EE161A3"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576BAC70"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NO2-S</w:t>
            </w:r>
          </w:p>
        </w:tc>
        <w:tc>
          <w:tcPr>
            <w:tcW w:w="2999" w:type="dxa"/>
            <w:tcBorders>
              <w:top w:val="single" w:sz="6" w:space="0" w:color="auto"/>
              <w:left w:val="single" w:sz="6" w:space="0" w:color="auto"/>
              <w:bottom w:val="single" w:sz="6" w:space="0" w:color="auto"/>
              <w:right w:val="single" w:sz="6" w:space="0" w:color="auto"/>
            </w:tcBorders>
            <w:vAlign w:val="center"/>
            <w:hideMark/>
          </w:tcPr>
          <w:p w14:paraId="58C339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547644A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w:t>
            </w:r>
          </w:p>
          <w:p w14:paraId="583570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16" w:type="dxa"/>
            <w:tcBorders>
              <w:top w:val="single" w:sz="6" w:space="0" w:color="auto"/>
              <w:left w:val="single" w:sz="6" w:space="0" w:color="auto"/>
              <w:bottom w:val="single" w:sz="6" w:space="0" w:color="auto"/>
              <w:right w:val="single" w:sz="6" w:space="0" w:color="auto"/>
            </w:tcBorders>
            <w:hideMark/>
          </w:tcPr>
          <w:p w14:paraId="153AD46D" w14:textId="77777777" w:rsidR="00C5178F" w:rsidRPr="00C5178F" w:rsidRDefault="00C5178F" w:rsidP="00C5178F">
            <w:pPr>
              <w:keepLines/>
              <w:numPr>
                <w:ilvl w:val="0"/>
                <w:numId w:val="995"/>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0CF40B47"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i/>
                <w:color w:val="000000"/>
                <w:sz w:val="18"/>
                <w:szCs w:val="18"/>
                <w:lang w:eastAsia="ja-JP"/>
              </w:rPr>
            </w:pPr>
            <w:r w:rsidRPr="00C5178F">
              <w:rPr>
                <w:rFonts w:cs="Arial"/>
                <w:i/>
                <w:color w:val="000000"/>
                <w:sz w:val="18"/>
                <w:szCs w:val="18"/>
                <w:lang w:eastAsia="ja-JP"/>
              </w:rPr>
              <w:t>(because MNO2 doesn’t have authorization from MNO1 to “unset” the Fall-Back Attribute from MNO1’s Profile)</w:t>
            </w:r>
          </w:p>
          <w:p w14:paraId="096166AF" w14:textId="77777777" w:rsidR="00C5178F" w:rsidRPr="00C5178F" w:rsidRDefault="00C5178F" w:rsidP="00C5178F">
            <w:pPr>
              <w:keepLines/>
              <w:numPr>
                <w:ilvl w:val="0"/>
                <w:numId w:val="995"/>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78ACEA6A" w14:textId="77777777" w:rsidR="00C5178F" w:rsidRPr="00C5178F" w:rsidRDefault="00C5178F" w:rsidP="00C5178F">
            <w:pPr>
              <w:keepLines/>
              <w:numPr>
                <w:ilvl w:val="0"/>
                <w:numId w:val="995"/>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The Reason code is equal to #RC_REFUSED</w:t>
            </w:r>
          </w:p>
          <w:p w14:paraId="1CA9D01B" w14:textId="77777777" w:rsidR="00C5178F" w:rsidRPr="00C5178F" w:rsidRDefault="00C5178F" w:rsidP="00C5178F">
            <w:pPr>
              <w:keepLines/>
              <w:overflowPunct w:val="0"/>
              <w:autoSpaceDE w:val="0"/>
              <w:autoSpaceDN w:val="0"/>
              <w:adjustRightInd w:val="0"/>
              <w:spacing w:after="120"/>
              <w:ind w:left="141"/>
              <w:contextualSpacing/>
              <w:textAlignment w:val="baseline"/>
              <w:rPr>
                <w:rFonts w:cs="Arial"/>
                <w:color w:val="000000"/>
                <w:sz w:val="18"/>
                <w:szCs w:val="18"/>
                <w:lang w:eastAsia="ja-JP"/>
              </w:rPr>
            </w:pPr>
          </w:p>
        </w:tc>
        <w:tc>
          <w:tcPr>
            <w:tcW w:w="1597" w:type="dxa"/>
            <w:tcBorders>
              <w:top w:val="single" w:sz="6" w:space="0" w:color="auto"/>
              <w:left w:val="single" w:sz="6" w:space="0" w:color="auto"/>
              <w:bottom w:val="single" w:sz="6" w:space="0" w:color="auto"/>
              <w:right w:val="single" w:sz="6" w:space="0" w:color="auto"/>
            </w:tcBorders>
            <w:hideMark/>
          </w:tcPr>
          <w:p w14:paraId="39A16F5B" w14:textId="77777777" w:rsidR="00C5178F" w:rsidRPr="00C5178F" w:rsidRDefault="00C5178F" w:rsidP="00C5178F">
            <w:pPr>
              <w:autoSpaceDE w:val="0"/>
              <w:autoSpaceDN w:val="0"/>
              <w:adjustRightInd w:val="0"/>
              <w:rPr>
                <w:rFonts w:asciiTheme="minorHAnsi" w:eastAsiaTheme="minorEastAsia" w:hAnsiTheme="minorHAnsi" w:cstheme="minorBidi"/>
                <w:color w:val="000000"/>
                <w:sz w:val="18"/>
                <w:szCs w:val="18"/>
                <w:lang w:val="en-US" w:eastAsia="ja-JP" w:bidi="ar-SA"/>
              </w:rPr>
            </w:pPr>
            <w:r w:rsidRPr="00C5178F">
              <w:rPr>
                <w:color w:val="000000"/>
                <w:sz w:val="18"/>
                <w:szCs w:val="18"/>
                <w:lang w:eastAsia="ja-JP"/>
              </w:rPr>
              <w:t>PROC_REQ_3.27_1</w:t>
            </w:r>
          </w:p>
          <w:p w14:paraId="0139BDD8"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ROC_REQ_3.27_2</w:t>
            </w:r>
          </w:p>
        </w:tc>
      </w:tr>
      <w:tr w:rsidR="00C5178F" w:rsidRPr="00C5178F" w14:paraId="20D7649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505E6D0"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0E7485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DP-S → SM-SR-UT</w:t>
            </w:r>
          </w:p>
        </w:tc>
        <w:tc>
          <w:tcPr>
            <w:tcW w:w="2999" w:type="dxa"/>
            <w:tcBorders>
              <w:top w:val="single" w:sz="6" w:space="0" w:color="auto"/>
              <w:left w:val="single" w:sz="6" w:space="0" w:color="auto"/>
              <w:bottom w:val="single" w:sz="6" w:space="0" w:color="auto"/>
              <w:right w:val="single" w:sz="6" w:space="0" w:color="auto"/>
            </w:tcBorders>
            <w:vAlign w:val="center"/>
            <w:hideMark/>
          </w:tcPr>
          <w:p w14:paraId="273B0F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1FD746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w:t>
            </w:r>
          </w:p>
          <w:p w14:paraId="20BD9C8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PLMA_MNO1_FOR_MNO2_RPS,</w:t>
            </w:r>
          </w:p>
          <w:p w14:paraId="252BB6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b/>
                <w:color w:val="000000"/>
                <w:sz w:val="18"/>
                <w:szCs w:val="18"/>
                <w:lang w:val="es-ES" w:eastAsia="ja-JP"/>
              </w:rPr>
            </w:pPr>
            <w:r w:rsidRPr="00C5178F">
              <w:rPr>
                <w:rFonts w:ascii="Courier New" w:hAnsi="Courier New" w:cs="Courier New"/>
                <w:color w:val="000000"/>
                <w:sz w:val="18"/>
                <w:szCs w:val="18"/>
                <w:lang w:val="es-ES" w:eastAsia="ja-JP"/>
              </w:rPr>
              <w:t>#MNO1_ID_RPS</w:t>
            </w:r>
          </w:p>
          <w:p w14:paraId="18F3C89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i/>
                <w:color w:val="000000"/>
                <w:sz w:val="18"/>
                <w:szCs w:val="18"/>
                <w:lang w:eastAsia="ja-JP"/>
              </w:rPr>
              <w:t xml:space="preserve"> </w:t>
            </w:r>
          </w:p>
        </w:tc>
        <w:tc>
          <w:tcPr>
            <w:tcW w:w="3116" w:type="dxa"/>
            <w:tcBorders>
              <w:top w:val="single" w:sz="6" w:space="0" w:color="auto"/>
              <w:left w:val="single" w:sz="6" w:space="0" w:color="auto"/>
              <w:bottom w:val="single" w:sz="6" w:space="0" w:color="auto"/>
              <w:right w:val="single" w:sz="6" w:space="0" w:color="auto"/>
            </w:tcBorders>
          </w:tcPr>
          <w:p w14:paraId="5B6442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97" w:type="dxa"/>
            <w:tcBorders>
              <w:top w:val="single" w:sz="6" w:space="0" w:color="auto"/>
              <w:left w:val="single" w:sz="6" w:space="0" w:color="auto"/>
              <w:bottom w:val="single" w:sz="6" w:space="0" w:color="auto"/>
              <w:right w:val="single" w:sz="6" w:space="0" w:color="auto"/>
            </w:tcBorders>
          </w:tcPr>
          <w:p w14:paraId="305AA77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40C631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239A41C"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785977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UT → SM-DP-S</w:t>
            </w:r>
          </w:p>
        </w:tc>
        <w:tc>
          <w:tcPr>
            <w:tcW w:w="2999" w:type="dxa"/>
            <w:tcBorders>
              <w:top w:val="single" w:sz="6" w:space="0" w:color="auto"/>
              <w:left w:val="single" w:sz="6" w:space="0" w:color="auto"/>
              <w:bottom w:val="single" w:sz="6" w:space="0" w:color="auto"/>
              <w:right w:val="single" w:sz="6" w:space="0" w:color="auto"/>
            </w:tcBorders>
            <w:vAlign w:val="center"/>
            <w:hideMark/>
          </w:tcPr>
          <w:p w14:paraId="1B51EA58"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end the</w:t>
            </w:r>
          </w:p>
          <w:p w14:paraId="3097F4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507D7EB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16" w:type="dxa"/>
            <w:tcBorders>
              <w:top w:val="single" w:sz="6" w:space="0" w:color="auto"/>
              <w:left w:val="single" w:sz="6" w:space="0" w:color="auto"/>
              <w:bottom w:val="single" w:sz="6" w:space="0" w:color="auto"/>
              <w:right w:val="single" w:sz="6" w:space="0" w:color="auto"/>
            </w:tcBorders>
            <w:vAlign w:val="center"/>
            <w:hideMark/>
          </w:tcPr>
          <w:p w14:paraId="7973EFF3"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r w:rsidRPr="00C5178F">
              <w:rPr>
                <w:rFonts w:cs="Arial"/>
                <w:color w:val="000000"/>
                <w:sz w:val="18"/>
                <w:szCs w:val="18"/>
                <w:lang w:eastAsia="ja-JP"/>
              </w:rPr>
              <w:t xml:space="preserve"> </w:t>
            </w:r>
          </w:p>
        </w:tc>
        <w:tc>
          <w:tcPr>
            <w:tcW w:w="1597" w:type="dxa"/>
            <w:tcBorders>
              <w:top w:val="single" w:sz="6" w:space="0" w:color="auto"/>
              <w:left w:val="single" w:sz="6" w:space="0" w:color="auto"/>
              <w:bottom w:val="single" w:sz="6" w:space="0" w:color="auto"/>
              <w:right w:val="single" w:sz="6" w:space="0" w:color="auto"/>
            </w:tcBorders>
          </w:tcPr>
          <w:p w14:paraId="6FC92E9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906D8B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A425148"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1D350E86"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NO2-S</w:t>
            </w:r>
          </w:p>
        </w:tc>
        <w:tc>
          <w:tcPr>
            <w:tcW w:w="2999" w:type="dxa"/>
            <w:tcBorders>
              <w:top w:val="single" w:sz="6" w:space="0" w:color="auto"/>
              <w:left w:val="single" w:sz="6" w:space="0" w:color="auto"/>
              <w:bottom w:val="single" w:sz="6" w:space="0" w:color="auto"/>
              <w:right w:val="single" w:sz="6" w:space="0" w:color="auto"/>
            </w:tcBorders>
            <w:vAlign w:val="center"/>
            <w:hideMark/>
          </w:tcPr>
          <w:p w14:paraId="177AFC9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43881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66D471E3"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color w:val="000000"/>
                <w:sz w:val="18"/>
                <w:szCs w:val="18"/>
                <w:lang w:eastAsia="ja-JP"/>
              </w:rPr>
            </w:pPr>
            <w:r w:rsidRPr="00C5178F">
              <w:rPr>
                <w:rFonts w:cs="Arial"/>
                <w:color w:val="000000"/>
                <w:sz w:val="18"/>
                <w:szCs w:val="18"/>
                <w:lang w:eastAsia="ja-JP"/>
              </w:rPr>
              <w:t>Notification</w:t>
            </w:r>
          </w:p>
        </w:tc>
        <w:tc>
          <w:tcPr>
            <w:tcW w:w="3116" w:type="dxa"/>
            <w:tcBorders>
              <w:top w:val="single" w:sz="6" w:space="0" w:color="auto"/>
              <w:left w:val="single" w:sz="6" w:space="0" w:color="auto"/>
              <w:bottom w:val="single" w:sz="6" w:space="0" w:color="auto"/>
              <w:right w:val="single" w:sz="6" w:space="0" w:color="auto"/>
            </w:tcBorders>
            <w:hideMark/>
          </w:tcPr>
          <w:p w14:paraId="7F2204B3" w14:textId="77777777" w:rsidR="00C5178F" w:rsidRPr="00C5178F" w:rsidRDefault="00C5178F" w:rsidP="00C5178F">
            <w:pPr>
              <w:keepLines/>
              <w:numPr>
                <w:ilvl w:val="0"/>
                <w:numId w:val="996"/>
              </w:numPr>
              <w:overflowPunct w:val="0"/>
              <w:autoSpaceDE w:val="0"/>
              <w:autoSpaceDN w:val="0"/>
              <w:adjustRightInd w:val="0"/>
              <w:spacing w:after="120" w:line="276" w:lineRule="auto"/>
              <w:ind w:left="227" w:hanging="227"/>
              <w:contextualSpacing/>
              <w:jc w:val="left"/>
              <w:textAlignment w:val="baseline"/>
              <w:rPr>
                <w:rFonts w:cstheme="minorBidi"/>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w:t>
            </w:r>
            <w:r w:rsidRPr="00C5178F">
              <w:rPr>
                <w:rFonts w:ascii="Courier New" w:hAnsi="Courier New" w:cs="Courier New"/>
                <w:color w:val="000000"/>
                <w:sz w:val="18"/>
                <w:szCs w:val="18"/>
                <w:lang w:eastAsia="ja-JP"/>
              </w:rPr>
              <w:t>#PLMA_MNO1_FOR_MNO2_RPS</w:t>
            </w:r>
          </w:p>
          <w:p w14:paraId="571B552A" w14:textId="77777777" w:rsidR="00C5178F" w:rsidRPr="00C5178F" w:rsidRDefault="00C5178F" w:rsidP="00C5178F">
            <w:pPr>
              <w:keepLines/>
              <w:numPr>
                <w:ilvl w:val="0"/>
                <w:numId w:val="99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597" w:type="dxa"/>
            <w:tcBorders>
              <w:top w:val="single" w:sz="6" w:space="0" w:color="auto"/>
              <w:left w:val="single" w:sz="6" w:space="0" w:color="auto"/>
              <w:bottom w:val="single" w:sz="6" w:space="0" w:color="auto"/>
              <w:right w:val="single" w:sz="6" w:space="0" w:color="auto"/>
            </w:tcBorders>
          </w:tcPr>
          <w:p w14:paraId="4E9F1C2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9F883A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6B5675C"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184AFD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1-S → SM-SR-UT</w:t>
            </w:r>
          </w:p>
        </w:tc>
        <w:tc>
          <w:tcPr>
            <w:tcW w:w="2999" w:type="dxa"/>
            <w:tcBorders>
              <w:top w:val="single" w:sz="6" w:space="0" w:color="auto"/>
              <w:left w:val="single" w:sz="6" w:space="0" w:color="auto"/>
              <w:bottom w:val="single" w:sz="6" w:space="0" w:color="auto"/>
              <w:right w:val="single" w:sz="6" w:space="0" w:color="auto"/>
            </w:tcBorders>
            <w:vAlign w:val="center"/>
            <w:hideMark/>
          </w:tcPr>
          <w:p w14:paraId="0FF3AE99" w14:textId="77777777" w:rsidR="00C5178F" w:rsidRPr="00C5178F" w:rsidRDefault="00C5178F" w:rsidP="00C5178F">
            <w:pPr>
              <w:keepLines/>
              <w:overflowPunct w:val="0"/>
              <w:autoSpaceDE w:val="0"/>
              <w:autoSpaceDN w:val="0"/>
              <w:adjustRightInd w:val="0"/>
              <w:spacing w:after="120"/>
              <w:textAlignment w:val="baseline"/>
              <w:rPr>
                <w:rFonts w:ascii="Courier New" w:eastAsiaTheme="minorEastAsia" w:hAnsi="Courier New" w:cs="Courier New"/>
                <w:color w:val="000000"/>
                <w:sz w:val="18"/>
                <w:szCs w:val="18"/>
                <w:lang w:val="en-US" w:eastAsia="ja-JP" w:bidi="ar-SA"/>
              </w:rPr>
            </w:pPr>
            <w:r w:rsidRPr="00C5178F">
              <w:rPr>
                <w:rFonts w:ascii="Courier New" w:hAnsi="Courier New" w:cs="Courier New"/>
                <w:color w:val="000000"/>
                <w:sz w:val="18"/>
                <w:szCs w:val="18"/>
                <w:lang w:eastAsia="ja-JP"/>
              </w:rPr>
              <w:t>SEND_REQ(</w:t>
            </w:r>
          </w:p>
          <w:p w14:paraId="127DCC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   </w:t>
            </w:r>
          </w:p>
          <w:p w14:paraId="7F209E1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15DFBD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2D939AD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3116" w:type="dxa"/>
            <w:tcBorders>
              <w:top w:val="single" w:sz="6" w:space="0" w:color="auto"/>
              <w:left w:val="single" w:sz="6" w:space="0" w:color="auto"/>
              <w:bottom w:val="single" w:sz="6" w:space="0" w:color="auto"/>
              <w:right w:val="single" w:sz="6" w:space="0" w:color="auto"/>
            </w:tcBorders>
          </w:tcPr>
          <w:p w14:paraId="12A8BA66"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597" w:type="dxa"/>
            <w:tcBorders>
              <w:top w:val="single" w:sz="6" w:space="0" w:color="auto"/>
              <w:left w:val="single" w:sz="6" w:space="0" w:color="auto"/>
              <w:bottom w:val="single" w:sz="6" w:space="0" w:color="auto"/>
              <w:right w:val="single" w:sz="6" w:space="0" w:color="auto"/>
            </w:tcBorders>
          </w:tcPr>
          <w:p w14:paraId="6E0391A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B0D2F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DDF3D0F" w14:textId="77777777" w:rsidR="00C5178F" w:rsidRPr="00C5178F" w:rsidRDefault="00C5178F" w:rsidP="00C5178F">
            <w:pPr>
              <w:keepLines/>
              <w:numPr>
                <w:ilvl w:val="0"/>
                <w:numId w:val="1040"/>
              </w:numPr>
              <w:overflowPunct w:val="0"/>
              <w:autoSpaceDE w:val="0"/>
              <w:autoSpaceDN w:val="0"/>
              <w:adjustRightInd w:val="0"/>
              <w:spacing w:after="120"/>
              <w:contextualSpacing/>
              <w:textAlignment w:val="baseline"/>
              <w:rPr>
                <w:color w:val="000000"/>
                <w:sz w:val="18"/>
                <w:szCs w:val="18"/>
                <w:lang w:eastAsia="ja-JP"/>
              </w:rPr>
            </w:pPr>
          </w:p>
        </w:tc>
        <w:tc>
          <w:tcPr>
            <w:tcW w:w="1104" w:type="dxa"/>
            <w:tcBorders>
              <w:top w:val="single" w:sz="6" w:space="0" w:color="auto"/>
              <w:left w:val="single" w:sz="6" w:space="0" w:color="auto"/>
              <w:bottom w:val="single" w:sz="6" w:space="0" w:color="auto"/>
              <w:right w:val="single" w:sz="6" w:space="0" w:color="auto"/>
            </w:tcBorders>
            <w:vAlign w:val="center"/>
            <w:hideMark/>
          </w:tcPr>
          <w:p w14:paraId="28366CC6"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2MSP1-S</w:t>
            </w:r>
          </w:p>
        </w:tc>
        <w:tc>
          <w:tcPr>
            <w:tcW w:w="2999" w:type="dxa"/>
            <w:tcBorders>
              <w:top w:val="single" w:sz="6" w:space="0" w:color="auto"/>
              <w:left w:val="single" w:sz="6" w:space="0" w:color="auto"/>
              <w:bottom w:val="single" w:sz="6" w:space="0" w:color="auto"/>
              <w:right w:val="single" w:sz="6" w:space="0" w:color="auto"/>
            </w:tcBorders>
            <w:vAlign w:val="center"/>
            <w:hideMark/>
          </w:tcPr>
          <w:p w14:paraId="4AF7B96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C8F82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w:t>
            </w:r>
          </w:p>
          <w:p w14:paraId="4896CDC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16" w:type="dxa"/>
            <w:tcBorders>
              <w:top w:val="single" w:sz="6" w:space="0" w:color="auto"/>
              <w:left w:val="single" w:sz="6" w:space="0" w:color="auto"/>
              <w:bottom w:val="single" w:sz="6" w:space="0" w:color="auto"/>
              <w:right w:val="single" w:sz="6" w:space="0" w:color="auto"/>
            </w:tcBorders>
            <w:hideMark/>
          </w:tcPr>
          <w:p w14:paraId="5C61D5BD" w14:textId="77777777" w:rsidR="00C5178F" w:rsidRPr="00C5178F" w:rsidRDefault="00C5178F" w:rsidP="00C5178F">
            <w:pPr>
              <w:keepLines/>
              <w:numPr>
                <w:ilvl w:val="0"/>
                <w:numId w:val="997"/>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30518A34"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i/>
                <w:color w:val="000000"/>
                <w:sz w:val="18"/>
                <w:szCs w:val="18"/>
                <w:lang w:eastAsia="ja-JP"/>
              </w:rPr>
            </w:pPr>
            <w:r w:rsidRPr="00C5178F">
              <w:rPr>
                <w:rFonts w:cs="Arial"/>
                <w:i/>
                <w:color w:val="000000"/>
                <w:sz w:val="18"/>
                <w:szCs w:val="18"/>
                <w:lang w:eastAsia="ja-JP"/>
              </w:rPr>
              <w:t>(because M2MSP1 doesn’t have authorization on “set” or “unset” the Fall-Back Attribute on any Profile)</w:t>
            </w:r>
          </w:p>
          <w:p w14:paraId="432FBEDD" w14:textId="77777777" w:rsidR="00C5178F" w:rsidRPr="00C5178F" w:rsidRDefault="00C5178F" w:rsidP="00C5178F">
            <w:pPr>
              <w:keepLines/>
              <w:numPr>
                <w:ilvl w:val="0"/>
                <w:numId w:val="997"/>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19B9F330" w14:textId="77777777" w:rsidR="00C5178F" w:rsidRPr="00C5178F" w:rsidRDefault="00C5178F" w:rsidP="00C5178F">
            <w:pPr>
              <w:keepLines/>
              <w:numPr>
                <w:ilvl w:val="0"/>
                <w:numId w:val="997"/>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Reason code is equal to </w:t>
            </w:r>
            <w:r w:rsidRPr="00C5178F">
              <w:rPr>
                <w:rFonts w:ascii="Courier New" w:hAnsi="Courier New" w:cs="Courier New"/>
                <w:color w:val="000000"/>
                <w:sz w:val="18"/>
                <w:szCs w:val="18"/>
                <w:lang w:eastAsia="ja-JP"/>
              </w:rPr>
              <w:t>#RC_REFUSED</w:t>
            </w:r>
          </w:p>
          <w:p w14:paraId="0DB3362F"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597" w:type="dxa"/>
            <w:tcBorders>
              <w:top w:val="single" w:sz="6" w:space="0" w:color="auto"/>
              <w:left w:val="single" w:sz="6" w:space="0" w:color="auto"/>
              <w:bottom w:val="single" w:sz="6" w:space="0" w:color="auto"/>
              <w:right w:val="single" w:sz="6" w:space="0" w:color="auto"/>
            </w:tcBorders>
            <w:hideMark/>
          </w:tcPr>
          <w:p w14:paraId="2F324FF7" w14:textId="77777777" w:rsidR="00C5178F" w:rsidRPr="00C5178F" w:rsidRDefault="00C5178F" w:rsidP="00C5178F">
            <w:pPr>
              <w:autoSpaceDE w:val="0"/>
              <w:autoSpaceDN w:val="0"/>
              <w:adjustRightInd w:val="0"/>
              <w:rPr>
                <w:rFonts w:asciiTheme="minorHAnsi" w:eastAsiaTheme="minorEastAsia" w:hAnsiTheme="minorHAnsi" w:cstheme="minorBidi"/>
                <w:color w:val="000000"/>
                <w:sz w:val="18"/>
                <w:szCs w:val="18"/>
                <w:lang w:val="en-US" w:eastAsia="ja-JP" w:bidi="ar-SA"/>
              </w:rPr>
            </w:pPr>
            <w:r w:rsidRPr="00C5178F">
              <w:rPr>
                <w:color w:val="000000"/>
                <w:sz w:val="18"/>
                <w:szCs w:val="18"/>
                <w:lang w:eastAsia="ja-JP"/>
              </w:rPr>
              <w:t>PROC_REQ_3.27_1</w:t>
            </w:r>
          </w:p>
          <w:p w14:paraId="3832749F" w14:textId="77777777" w:rsidR="00C5178F" w:rsidRPr="00C5178F" w:rsidRDefault="00C5178F" w:rsidP="00C5178F">
            <w:pPr>
              <w:autoSpaceDE w:val="0"/>
              <w:autoSpaceDN w:val="0"/>
              <w:adjustRightInd w:val="0"/>
              <w:spacing w:before="0"/>
              <w:rPr>
                <w:rFonts w:eastAsia="Times New Roman" w:cs="Arial"/>
                <w:sz w:val="18"/>
                <w:szCs w:val="18"/>
                <w:lang w:eastAsia="fr-FR"/>
              </w:rPr>
            </w:pPr>
            <w:r w:rsidRPr="00C5178F">
              <w:rPr>
                <w:color w:val="000000"/>
                <w:sz w:val="18"/>
                <w:szCs w:val="18"/>
                <w:lang w:eastAsia="ja-JP"/>
              </w:rPr>
              <w:t>PROC_REQ_3.27_2</w:t>
            </w:r>
          </w:p>
        </w:tc>
      </w:tr>
    </w:tbl>
    <w:p w14:paraId="5499904A" w14:textId="77777777" w:rsidR="00C5178F" w:rsidRPr="00C5178F" w:rsidRDefault="00C5178F" w:rsidP="00C5178F">
      <w:pPr>
        <w:spacing w:before="0" w:after="200" w:line="276" w:lineRule="auto"/>
        <w:jc w:val="left"/>
        <w:rPr>
          <w:szCs w:val="22"/>
          <w:lang w:eastAsia="en-US"/>
        </w:rPr>
      </w:pPr>
    </w:p>
    <w:p w14:paraId="224142D3"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w:t>
      </w:r>
      <w:r w:rsidRPr="00C5178F">
        <w:rPr>
          <w:rFonts w:ascii="Arial Bold" w:eastAsia="Times New Roman" w:hAnsi="Arial Bold" w:cs="Arial"/>
          <w:szCs w:val="22"/>
          <w:lang w:val="en-US" w:eastAsia="en-US"/>
        </w:rPr>
        <w:t xml:space="preserve"> </w:t>
      </w:r>
      <w:r w:rsidRPr="00C5178F">
        <w:rPr>
          <w:rFonts w:ascii="Arial Bold" w:eastAsia="Times New Roman" w:hAnsi="Arial Bold" w:cs="Arial"/>
          <w:b/>
          <w:szCs w:val="22"/>
          <w:lang w:val="en-US" w:eastAsia="en-US"/>
        </w:rPr>
        <w:t>Sequence N°2 – Error case: setFallBackAttribute by M2M SP rejected</w:t>
      </w:r>
    </w:p>
    <w:p w14:paraId="3CAD5E4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206005D" w14:textId="77777777" w:rsidR="00C5178F" w:rsidRPr="00C5178F" w:rsidRDefault="00C5178F" w:rsidP="00C5178F">
      <w:pPr>
        <w:numPr>
          <w:ilvl w:val="0"/>
          <w:numId w:val="27"/>
        </w:numPr>
        <w:spacing w:before="0" w:after="200" w:line="276" w:lineRule="auto"/>
        <w:jc w:val="left"/>
        <w:rPr>
          <w:szCs w:val="22"/>
          <w:lang w:val="en-US" w:eastAsia="en-US"/>
        </w:rPr>
      </w:pPr>
      <w:r w:rsidRPr="00C5178F">
        <w:rPr>
          <w:szCs w:val="22"/>
          <w:lang w:eastAsia="en-GB"/>
        </w:rPr>
        <w:t>None</w:t>
      </w:r>
    </w:p>
    <w:tbl>
      <w:tblPr>
        <w:tblW w:w="9631" w:type="dxa"/>
        <w:tblLayout w:type="fixed"/>
        <w:tblCellMar>
          <w:left w:w="56" w:type="dxa"/>
          <w:right w:w="56" w:type="dxa"/>
        </w:tblCellMar>
        <w:tblLook w:val="04A0" w:firstRow="1" w:lastRow="0" w:firstColumn="1" w:lastColumn="0" w:noHBand="0" w:noVBand="1"/>
      </w:tblPr>
      <w:tblGrid>
        <w:gridCol w:w="590"/>
        <w:gridCol w:w="1103"/>
        <w:gridCol w:w="2977"/>
        <w:gridCol w:w="3138"/>
        <w:gridCol w:w="1823"/>
      </w:tblGrid>
      <w:tr w:rsidR="00C5178F" w:rsidRPr="00C5178F" w14:paraId="1CF7128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B48C954"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Step</w:t>
            </w:r>
          </w:p>
        </w:tc>
        <w:tc>
          <w:tcPr>
            <w:tcW w:w="110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2605150"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Direc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41C53EF"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Sequence / Description</w:t>
            </w:r>
          </w:p>
        </w:tc>
        <w:tc>
          <w:tcPr>
            <w:tcW w:w="313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DCCEAEA" w14:textId="77777777" w:rsidR="00C5178F" w:rsidRPr="00C5178F" w:rsidRDefault="00C5178F" w:rsidP="00C5178F">
            <w:pPr>
              <w:keepLines/>
              <w:overflowPunct w:val="0"/>
              <w:autoSpaceDE w:val="0"/>
              <w:autoSpaceDN w:val="0"/>
              <w:adjustRightInd w:val="0"/>
              <w:jc w:val="center"/>
              <w:textAlignment w:val="baseline"/>
              <w:rPr>
                <w:color w:val="FFFFFF"/>
                <w:lang w:eastAsia="ja-JP"/>
              </w:rPr>
            </w:pPr>
            <w:r w:rsidRPr="00C5178F">
              <w:rPr>
                <w:b/>
                <w:color w:val="FFFFFF"/>
                <w:lang w:eastAsia="de-DE"/>
              </w:rPr>
              <w:t>Expected result</w:t>
            </w:r>
          </w:p>
        </w:tc>
        <w:tc>
          <w:tcPr>
            <w:tcW w:w="182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95CECD9" w14:textId="77777777" w:rsidR="00C5178F" w:rsidRPr="00C5178F" w:rsidRDefault="00C5178F" w:rsidP="00C5178F">
            <w:pPr>
              <w:keepLines/>
              <w:overflowPunct w:val="0"/>
              <w:autoSpaceDE w:val="0"/>
              <w:autoSpaceDN w:val="0"/>
              <w:adjustRightInd w:val="0"/>
              <w:jc w:val="center"/>
              <w:textAlignment w:val="baseline"/>
              <w:rPr>
                <w:b/>
                <w:color w:val="FFFFFF"/>
                <w:lang w:eastAsia="de-DE"/>
              </w:rPr>
            </w:pPr>
            <w:r w:rsidRPr="00C5178F">
              <w:rPr>
                <w:b/>
                <w:color w:val="FFFFFF"/>
                <w:lang w:eastAsia="de-DE"/>
              </w:rPr>
              <w:t>REQ</w:t>
            </w:r>
          </w:p>
        </w:tc>
      </w:tr>
      <w:tr w:rsidR="00C5178F" w:rsidRPr="00C5178F" w14:paraId="659199B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D8DB841"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50E263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1-S → SM-SR-UT</w:t>
            </w:r>
          </w:p>
        </w:tc>
        <w:tc>
          <w:tcPr>
            <w:tcW w:w="2977" w:type="dxa"/>
            <w:tcBorders>
              <w:top w:val="single" w:sz="6" w:space="0" w:color="auto"/>
              <w:left w:val="single" w:sz="6" w:space="0" w:color="auto"/>
              <w:bottom w:val="single" w:sz="6" w:space="0" w:color="auto"/>
              <w:right w:val="single" w:sz="6" w:space="0" w:color="auto"/>
            </w:tcBorders>
            <w:vAlign w:val="center"/>
            <w:hideMark/>
          </w:tcPr>
          <w:p w14:paraId="181CFADC" w14:textId="77777777" w:rsidR="00C5178F" w:rsidRPr="00C5178F" w:rsidRDefault="00C5178F" w:rsidP="00C5178F">
            <w:pPr>
              <w:keepLines/>
              <w:overflowPunct w:val="0"/>
              <w:autoSpaceDE w:val="0"/>
              <w:autoSpaceDN w:val="0"/>
              <w:adjustRightInd w:val="0"/>
              <w:spacing w:after="120"/>
              <w:textAlignment w:val="baseline"/>
              <w:rPr>
                <w:rFonts w:ascii="Courier New" w:eastAsiaTheme="minorEastAsia" w:hAnsi="Courier New" w:cs="Courier New"/>
                <w:color w:val="000000"/>
                <w:sz w:val="18"/>
                <w:szCs w:val="18"/>
                <w:lang w:val="en-US" w:eastAsia="ja-JP" w:bidi="ar-SA"/>
              </w:rPr>
            </w:pPr>
            <w:r w:rsidRPr="00C5178F">
              <w:rPr>
                <w:rFonts w:ascii="Courier New" w:hAnsi="Courier New" w:cs="Courier New"/>
                <w:color w:val="000000"/>
                <w:sz w:val="18"/>
                <w:szCs w:val="18"/>
                <w:lang w:eastAsia="ja-JP"/>
              </w:rPr>
              <w:t>SEND_REQ(</w:t>
            </w:r>
          </w:p>
          <w:p w14:paraId="2AD095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   </w:t>
            </w:r>
          </w:p>
          <w:p w14:paraId="1F13797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4926923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67C3D0E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38" w:type="dxa"/>
            <w:tcBorders>
              <w:top w:val="single" w:sz="6" w:space="0" w:color="auto"/>
              <w:left w:val="single" w:sz="6" w:space="0" w:color="auto"/>
              <w:bottom w:val="single" w:sz="6" w:space="0" w:color="auto"/>
              <w:right w:val="single" w:sz="6" w:space="0" w:color="auto"/>
            </w:tcBorders>
          </w:tcPr>
          <w:p w14:paraId="5E31D2A2"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386A6AD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BD4A36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DC2D2A1"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56173976"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NO2-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54044EF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4553C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w:t>
            </w:r>
          </w:p>
          <w:p w14:paraId="1505C3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38" w:type="dxa"/>
            <w:tcBorders>
              <w:top w:val="single" w:sz="6" w:space="0" w:color="auto"/>
              <w:left w:val="single" w:sz="6" w:space="0" w:color="auto"/>
              <w:bottom w:val="single" w:sz="6" w:space="0" w:color="auto"/>
              <w:right w:val="single" w:sz="6" w:space="0" w:color="auto"/>
            </w:tcBorders>
            <w:hideMark/>
          </w:tcPr>
          <w:p w14:paraId="1936E6C6" w14:textId="77777777" w:rsidR="00C5178F" w:rsidRPr="00C5178F" w:rsidRDefault="00C5178F" w:rsidP="00C5178F">
            <w:pPr>
              <w:keepLines/>
              <w:numPr>
                <w:ilvl w:val="0"/>
                <w:numId w:val="998"/>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The Status is equal to #FAILED</w:t>
            </w:r>
          </w:p>
          <w:p w14:paraId="6A400156" w14:textId="77777777" w:rsidR="00C5178F" w:rsidRPr="00C5178F" w:rsidRDefault="00C5178F" w:rsidP="00C5178F">
            <w:pPr>
              <w:keepLines/>
              <w:overflowPunct w:val="0"/>
              <w:autoSpaceDE w:val="0"/>
              <w:autoSpaceDN w:val="0"/>
              <w:adjustRightInd w:val="0"/>
              <w:spacing w:after="120"/>
              <w:ind w:left="141"/>
              <w:contextualSpacing/>
              <w:textAlignment w:val="baseline"/>
              <w:rPr>
                <w:rFonts w:cs="Arial"/>
                <w:color w:val="000000"/>
                <w:sz w:val="18"/>
                <w:szCs w:val="18"/>
                <w:lang w:eastAsia="ja-JP"/>
              </w:rPr>
            </w:pPr>
            <w:r w:rsidRPr="00C5178F">
              <w:rPr>
                <w:rFonts w:cs="Arial"/>
                <w:color w:val="000000"/>
                <w:sz w:val="18"/>
                <w:szCs w:val="18"/>
                <w:lang w:eastAsia="ja-JP"/>
              </w:rPr>
              <w:t>(because M2MSP1 doesn’t have authorization from MNO2 to set the Fall-Back Attribute on MNO2’s Profile)</w:t>
            </w:r>
          </w:p>
          <w:p w14:paraId="34801E0E" w14:textId="77777777" w:rsidR="00C5178F" w:rsidRPr="00C5178F" w:rsidRDefault="00C5178F" w:rsidP="00C5178F">
            <w:pPr>
              <w:keepLines/>
              <w:numPr>
                <w:ilvl w:val="0"/>
                <w:numId w:val="998"/>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The Subject code is equal to #SC_PLMA</w:t>
            </w:r>
          </w:p>
          <w:p w14:paraId="320DC273" w14:textId="77777777" w:rsidR="00C5178F" w:rsidRPr="00C5178F" w:rsidRDefault="00C5178F" w:rsidP="00C5178F">
            <w:pPr>
              <w:keepLines/>
              <w:numPr>
                <w:ilvl w:val="0"/>
                <w:numId w:val="998"/>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The Reason code is equal to #RC_REFUSED</w:t>
            </w:r>
          </w:p>
          <w:p w14:paraId="54E97491"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hideMark/>
          </w:tcPr>
          <w:p w14:paraId="1B29C0C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p>
        </w:tc>
      </w:tr>
      <w:tr w:rsidR="00C5178F" w:rsidRPr="00C5178F" w14:paraId="5429A96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8D607D"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25BB6C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NO2-S → SM-SR-UT</w:t>
            </w:r>
          </w:p>
        </w:tc>
        <w:tc>
          <w:tcPr>
            <w:tcW w:w="2977" w:type="dxa"/>
            <w:tcBorders>
              <w:top w:val="single" w:sz="6" w:space="0" w:color="auto"/>
              <w:left w:val="single" w:sz="6" w:space="0" w:color="auto"/>
              <w:bottom w:val="single" w:sz="6" w:space="0" w:color="auto"/>
              <w:right w:val="single" w:sz="6" w:space="0" w:color="auto"/>
            </w:tcBorders>
            <w:vAlign w:val="center"/>
            <w:hideMark/>
          </w:tcPr>
          <w:p w14:paraId="223D99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302576E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4A-SetPLMA,</w:t>
            </w:r>
          </w:p>
          <w:p w14:paraId="284FDE2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PLMA_MNO2_FOR_M2MSP1_RPS</w:t>
            </w:r>
            <w:r w:rsidRPr="00C5178F">
              <w:rPr>
                <w:rFonts w:ascii="Courier New" w:hAnsi="Courier New" w:cs="Courier New"/>
                <w:color w:val="000000"/>
                <w:sz w:val="18"/>
                <w:szCs w:val="18"/>
                <w:lang w:eastAsia="ja-JP"/>
              </w:rPr>
              <w:t>)</w:t>
            </w:r>
            <w:r w:rsidRPr="00C5178F">
              <w:rPr>
                <w:i/>
                <w:color w:val="000000"/>
                <w:sz w:val="18"/>
                <w:szCs w:val="18"/>
                <w:lang w:eastAsia="ja-JP"/>
              </w:rPr>
              <w:t xml:space="preserve"> </w:t>
            </w:r>
          </w:p>
        </w:tc>
        <w:tc>
          <w:tcPr>
            <w:tcW w:w="3138" w:type="dxa"/>
            <w:tcBorders>
              <w:top w:val="single" w:sz="6" w:space="0" w:color="auto"/>
              <w:left w:val="single" w:sz="6" w:space="0" w:color="auto"/>
              <w:bottom w:val="single" w:sz="6" w:space="0" w:color="auto"/>
              <w:right w:val="single" w:sz="6" w:space="0" w:color="auto"/>
            </w:tcBorders>
          </w:tcPr>
          <w:p w14:paraId="1B0959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50C5ED3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0C9BD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D5583A7"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34A87B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UT → MNO2-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3E90214E"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end the</w:t>
            </w:r>
          </w:p>
          <w:p w14:paraId="3A5A745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SetPLMA</w:t>
            </w:r>
          </w:p>
          <w:p w14:paraId="3B2F1B7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38" w:type="dxa"/>
            <w:tcBorders>
              <w:top w:val="single" w:sz="6" w:space="0" w:color="auto"/>
              <w:left w:val="single" w:sz="6" w:space="0" w:color="auto"/>
              <w:bottom w:val="single" w:sz="6" w:space="0" w:color="auto"/>
              <w:right w:val="single" w:sz="6" w:space="0" w:color="auto"/>
            </w:tcBorders>
            <w:vAlign w:val="center"/>
            <w:hideMark/>
          </w:tcPr>
          <w:p w14:paraId="193E15A7" w14:textId="77777777" w:rsidR="00C5178F" w:rsidRPr="00C5178F" w:rsidRDefault="00C5178F" w:rsidP="00C5178F">
            <w:pPr>
              <w:keepLines/>
              <w:overflowPunct w:val="0"/>
              <w:autoSpaceDE w:val="0"/>
              <w:autoSpaceDN w:val="0"/>
              <w:adjustRightInd w:val="0"/>
              <w:spacing w:after="120"/>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r w:rsidRPr="00C5178F">
              <w:rPr>
                <w:rFonts w:cs="Arial"/>
                <w:color w:val="000000"/>
                <w:sz w:val="18"/>
                <w:szCs w:val="18"/>
                <w:lang w:eastAsia="ja-JP"/>
              </w:rPr>
              <w:t xml:space="preserve"> </w:t>
            </w:r>
          </w:p>
        </w:tc>
        <w:tc>
          <w:tcPr>
            <w:tcW w:w="1823" w:type="dxa"/>
            <w:tcBorders>
              <w:top w:val="single" w:sz="6" w:space="0" w:color="auto"/>
              <w:left w:val="single" w:sz="6" w:space="0" w:color="auto"/>
              <w:bottom w:val="single" w:sz="6" w:space="0" w:color="auto"/>
              <w:right w:val="single" w:sz="6" w:space="0" w:color="auto"/>
            </w:tcBorders>
          </w:tcPr>
          <w:p w14:paraId="7DD1649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C2E951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C28C26"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558764DF"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2MSP1-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46359B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19770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79C29251"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color w:val="000000"/>
                <w:sz w:val="18"/>
                <w:szCs w:val="18"/>
                <w:lang w:eastAsia="ja-JP"/>
              </w:rPr>
            </w:pPr>
            <w:r w:rsidRPr="00C5178F">
              <w:rPr>
                <w:rFonts w:cs="Arial"/>
                <w:color w:val="000000"/>
                <w:sz w:val="18"/>
                <w:szCs w:val="18"/>
                <w:lang w:eastAsia="ja-JP"/>
              </w:rPr>
              <w:t>Notification</w:t>
            </w:r>
          </w:p>
        </w:tc>
        <w:tc>
          <w:tcPr>
            <w:tcW w:w="3138" w:type="dxa"/>
            <w:tcBorders>
              <w:top w:val="single" w:sz="6" w:space="0" w:color="auto"/>
              <w:left w:val="single" w:sz="6" w:space="0" w:color="auto"/>
              <w:bottom w:val="single" w:sz="6" w:space="0" w:color="auto"/>
              <w:right w:val="single" w:sz="6" w:space="0" w:color="auto"/>
            </w:tcBorders>
          </w:tcPr>
          <w:p w14:paraId="38742EC1" w14:textId="77777777" w:rsidR="00C5178F" w:rsidRPr="00C5178F" w:rsidRDefault="00C5178F" w:rsidP="00C5178F">
            <w:pPr>
              <w:keepLines/>
              <w:numPr>
                <w:ilvl w:val="0"/>
                <w:numId w:val="999"/>
              </w:numPr>
              <w:overflowPunct w:val="0"/>
              <w:autoSpaceDE w:val="0"/>
              <w:autoSpaceDN w:val="0"/>
              <w:adjustRightInd w:val="0"/>
              <w:spacing w:after="120" w:line="276" w:lineRule="auto"/>
              <w:contextualSpacing/>
              <w:jc w:val="left"/>
              <w:textAlignment w:val="baseline"/>
              <w:rPr>
                <w:rFonts w:cstheme="minorBidi"/>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PLMA_MNO2_FOR_M2MSP1_RPS</w:t>
            </w:r>
          </w:p>
          <w:p w14:paraId="5C32695E" w14:textId="77777777" w:rsidR="00C5178F" w:rsidRPr="00C5178F" w:rsidRDefault="00C5178F" w:rsidP="00C5178F">
            <w:pPr>
              <w:keepLines/>
              <w:numPr>
                <w:ilvl w:val="0"/>
                <w:numId w:val="99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15013163"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69D06E9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33D32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1A0964"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5BE715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M2MSP1-S → SM-SR-UT</w:t>
            </w:r>
          </w:p>
        </w:tc>
        <w:tc>
          <w:tcPr>
            <w:tcW w:w="2977" w:type="dxa"/>
            <w:tcBorders>
              <w:top w:val="single" w:sz="6" w:space="0" w:color="auto"/>
              <w:left w:val="single" w:sz="6" w:space="0" w:color="auto"/>
              <w:bottom w:val="single" w:sz="6" w:space="0" w:color="auto"/>
              <w:right w:val="single" w:sz="6" w:space="0" w:color="auto"/>
            </w:tcBorders>
            <w:vAlign w:val="center"/>
            <w:hideMark/>
          </w:tcPr>
          <w:p w14:paraId="4B241CA3" w14:textId="77777777" w:rsidR="00C5178F" w:rsidRPr="00C5178F" w:rsidRDefault="00C5178F" w:rsidP="00C5178F">
            <w:pPr>
              <w:keepLines/>
              <w:overflowPunct w:val="0"/>
              <w:autoSpaceDE w:val="0"/>
              <w:autoSpaceDN w:val="0"/>
              <w:adjustRightInd w:val="0"/>
              <w:spacing w:after="120"/>
              <w:textAlignment w:val="baseline"/>
              <w:rPr>
                <w:rFonts w:ascii="Courier New" w:eastAsiaTheme="minorEastAsia" w:hAnsi="Courier New" w:cs="Courier New"/>
                <w:color w:val="000000"/>
                <w:sz w:val="18"/>
                <w:szCs w:val="18"/>
                <w:lang w:val="en-US" w:eastAsia="ja-JP" w:bidi="ar-SA"/>
              </w:rPr>
            </w:pPr>
            <w:r w:rsidRPr="00C5178F">
              <w:rPr>
                <w:rFonts w:ascii="Courier New" w:hAnsi="Courier New" w:cs="Courier New"/>
                <w:color w:val="000000"/>
                <w:sz w:val="18"/>
                <w:szCs w:val="18"/>
                <w:lang w:eastAsia="ja-JP"/>
              </w:rPr>
              <w:t>SEND_REQ(</w:t>
            </w:r>
          </w:p>
          <w:p w14:paraId="436B896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   </w:t>
            </w:r>
          </w:p>
          <w:p w14:paraId="0F824B3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48C7C4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6C88C74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3138" w:type="dxa"/>
            <w:tcBorders>
              <w:top w:val="single" w:sz="6" w:space="0" w:color="auto"/>
              <w:left w:val="single" w:sz="6" w:space="0" w:color="auto"/>
              <w:bottom w:val="single" w:sz="6" w:space="0" w:color="auto"/>
              <w:right w:val="single" w:sz="6" w:space="0" w:color="auto"/>
            </w:tcBorders>
          </w:tcPr>
          <w:p w14:paraId="56529316"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38E1A32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45F367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DC7A488"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0EFFC030"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2MSP1-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047CAF8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E67A45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w:t>
            </w:r>
          </w:p>
          <w:p w14:paraId="291787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38" w:type="dxa"/>
            <w:tcBorders>
              <w:top w:val="single" w:sz="6" w:space="0" w:color="auto"/>
              <w:left w:val="single" w:sz="6" w:space="0" w:color="auto"/>
              <w:bottom w:val="single" w:sz="6" w:space="0" w:color="auto"/>
              <w:right w:val="single" w:sz="6" w:space="0" w:color="auto"/>
            </w:tcBorders>
            <w:hideMark/>
          </w:tcPr>
          <w:p w14:paraId="06A5C0F8" w14:textId="77777777" w:rsidR="00C5178F" w:rsidRPr="00C5178F" w:rsidRDefault="00C5178F" w:rsidP="00C5178F">
            <w:pPr>
              <w:keepLines/>
              <w:numPr>
                <w:ilvl w:val="0"/>
                <w:numId w:val="1000"/>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1FE88E23"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color w:val="000000"/>
                <w:sz w:val="18"/>
                <w:szCs w:val="18"/>
                <w:lang w:eastAsia="ja-JP"/>
              </w:rPr>
            </w:pPr>
            <w:r w:rsidRPr="00C5178F">
              <w:rPr>
                <w:rFonts w:cs="Arial"/>
                <w:i/>
                <w:color w:val="000000"/>
                <w:sz w:val="18"/>
                <w:szCs w:val="18"/>
                <w:lang w:eastAsia="ja-JP"/>
              </w:rPr>
              <w:t>(because M2MSP1 doesn’t have authorisation from MNO1 to “unset” the Fall-Back Attribute from MNO1’s Profile)</w:t>
            </w:r>
          </w:p>
          <w:p w14:paraId="37A1965A" w14:textId="77777777" w:rsidR="00C5178F" w:rsidRPr="00C5178F" w:rsidRDefault="00C5178F" w:rsidP="00C5178F">
            <w:pPr>
              <w:keepLines/>
              <w:numPr>
                <w:ilvl w:val="0"/>
                <w:numId w:val="1000"/>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4D11D908" w14:textId="77777777" w:rsidR="00C5178F" w:rsidRPr="00C5178F" w:rsidRDefault="00C5178F" w:rsidP="00C5178F">
            <w:pPr>
              <w:keepLines/>
              <w:numPr>
                <w:ilvl w:val="0"/>
                <w:numId w:val="1000"/>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Reason code is equal to </w:t>
            </w:r>
            <w:r w:rsidRPr="00C5178F">
              <w:rPr>
                <w:rFonts w:ascii="Courier New" w:hAnsi="Courier New" w:cs="Courier New"/>
                <w:color w:val="000000"/>
                <w:sz w:val="18"/>
                <w:szCs w:val="18"/>
                <w:lang w:eastAsia="ja-JP"/>
              </w:rPr>
              <w:t>#RC_REFUSED</w:t>
            </w:r>
          </w:p>
          <w:p w14:paraId="40BFD5AF"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hideMark/>
          </w:tcPr>
          <w:p w14:paraId="1A7562E2"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color w:val="000000"/>
                <w:sz w:val="18"/>
                <w:szCs w:val="18"/>
                <w:lang w:eastAsia="ja-JP"/>
              </w:rPr>
              <w:t>PROC_REQ_3.29_1</w:t>
            </w:r>
          </w:p>
        </w:tc>
      </w:tr>
      <w:tr w:rsidR="00C5178F" w:rsidRPr="00C5178F" w14:paraId="1E0B91E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B86BAF"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0508023A"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DP-S → SM-SR-UT</w:t>
            </w:r>
          </w:p>
        </w:tc>
        <w:tc>
          <w:tcPr>
            <w:tcW w:w="2977" w:type="dxa"/>
            <w:tcBorders>
              <w:top w:val="single" w:sz="6" w:space="0" w:color="auto"/>
              <w:left w:val="single" w:sz="6" w:space="0" w:color="auto"/>
              <w:bottom w:val="single" w:sz="6" w:space="0" w:color="auto"/>
              <w:right w:val="single" w:sz="6" w:space="0" w:color="auto"/>
            </w:tcBorders>
            <w:vAlign w:val="center"/>
            <w:hideMark/>
          </w:tcPr>
          <w:p w14:paraId="1F4A23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7A2F2A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w:t>
            </w:r>
          </w:p>
          <w:p w14:paraId="7E88B6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1_RPS,</w:t>
            </w:r>
          </w:p>
          <w:p w14:paraId="5DC400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s-ES" w:eastAsia="ja-JP"/>
              </w:rPr>
              <w:t>#MNO1_ID_RPS</w:t>
            </w:r>
          </w:p>
          <w:p w14:paraId="4356ED15"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highlight w:val="yellow"/>
                <w:lang w:val="en-US" w:eastAsia="ja-JP" w:bidi="ar-SA"/>
              </w:rPr>
            </w:pPr>
            <w:r w:rsidRPr="00C5178F">
              <w:rPr>
                <w:rFonts w:ascii="Courier New" w:hAnsi="Courier New" w:cs="Courier New"/>
                <w:color w:val="000000"/>
                <w:sz w:val="18"/>
                <w:szCs w:val="18"/>
                <w:lang w:eastAsia="ja-JP"/>
              </w:rPr>
              <w:t>)</w:t>
            </w:r>
            <w:r w:rsidRPr="00C5178F">
              <w:rPr>
                <w:i/>
                <w:color w:val="000000"/>
                <w:sz w:val="18"/>
                <w:szCs w:val="18"/>
                <w:lang w:eastAsia="ja-JP"/>
              </w:rPr>
              <w:t xml:space="preserve"> </w:t>
            </w:r>
          </w:p>
        </w:tc>
        <w:tc>
          <w:tcPr>
            <w:tcW w:w="3138" w:type="dxa"/>
            <w:tcBorders>
              <w:top w:val="single" w:sz="6" w:space="0" w:color="auto"/>
              <w:left w:val="single" w:sz="6" w:space="0" w:color="auto"/>
              <w:bottom w:val="single" w:sz="6" w:space="0" w:color="auto"/>
              <w:right w:val="single" w:sz="6" w:space="0" w:color="auto"/>
            </w:tcBorders>
          </w:tcPr>
          <w:p w14:paraId="78D204C2"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2C0D874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9E5B13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CE9F07D"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75BBB882"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SM-DP-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3DA24F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6E05A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3804D361"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color w:val="000000"/>
                <w:sz w:val="18"/>
                <w:szCs w:val="18"/>
                <w:highlight w:val="yellow"/>
                <w:lang w:eastAsia="ja-JP"/>
              </w:rPr>
            </w:pPr>
            <w:r w:rsidRPr="00C5178F">
              <w:rPr>
                <w:rFonts w:cs="Arial"/>
                <w:color w:val="000000"/>
                <w:sz w:val="18"/>
                <w:szCs w:val="18"/>
                <w:lang w:eastAsia="ja-JP"/>
              </w:rPr>
              <w:t>response</w:t>
            </w:r>
          </w:p>
        </w:tc>
        <w:tc>
          <w:tcPr>
            <w:tcW w:w="3138" w:type="dxa"/>
            <w:tcBorders>
              <w:top w:val="single" w:sz="6" w:space="0" w:color="auto"/>
              <w:left w:val="single" w:sz="6" w:space="0" w:color="auto"/>
              <w:bottom w:val="single" w:sz="6" w:space="0" w:color="auto"/>
              <w:right w:val="single" w:sz="6" w:space="0" w:color="auto"/>
            </w:tcBorders>
            <w:vAlign w:val="center"/>
            <w:hideMark/>
          </w:tcPr>
          <w:p w14:paraId="2C2E1338"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r w:rsidRPr="00C5178F">
              <w:rPr>
                <w:rFonts w:cs="Arial"/>
                <w:color w:val="000000"/>
                <w:sz w:val="18"/>
                <w:szCs w:val="18"/>
                <w:lang w:eastAsia="ja-JP"/>
              </w:rPr>
              <w:t xml:space="preserve"> </w:t>
            </w:r>
          </w:p>
        </w:tc>
        <w:tc>
          <w:tcPr>
            <w:tcW w:w="1823" w:type="dxa"/>
            <w:tcBorders>
              <w:top w:val="single" w:sz="6" w:space="0" w:color="auto"/>
              <w:left w:val="single" w:sz="6" w:space="0" w:color="auto"/>
              <w:bottom w:val="single" w:sz="6" w:space="0" w:color="auto"/>
              <w:right w:val="single" w:sz="6" w:space="0" w:color="auto"/>
            </w:tcBorders>
          </w:tcPr>
          <w:p w14:paraId="7EA4232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94EBB7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BCD46CD"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0D2217FE"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M2MSP1-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6FFF25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A5F71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2A7F2747"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color w:val="000000"/>
                <w:sz w:val="18"/>
                <w:szCs w:val="18"/>
                <w:highlight w:val="yellow"/>
                <w:lang w:eastAsia="ja-JP"/>
              </w:rPr>
            </w:pPr>
            <w:r w:rsidRPr="00C5178F">
              <w:rPr>
                <w:rFonts w:cs="Arial"/>
                <w:color w:val="000000"/>
                <w:sz w:val="18"/>
                <w:szCs w:val="18"/>
                <w:lang w:eastAsia="ja-JP"/>
              </w:rPr>
              <w:t>Notification</w:t>
            </w:r>
          </w:p>
        </w:tc>
        <w:tc>
          <w:tcPr>
            <w:tcW w:w="3138" w:type="dxa"/>
            <w:tcBorders>
              <w:top w:val="single" w:sz="6" w:space="0" w:color="auto"/>
              <w:left w:val="single" w:sz="6" w:space="0" w:color="auto"/>
              <w:bottom w:val="single" w:sz="6" w:space="0" w:color="auto"/>
              <w:right w:val="single" w:sz="6" w:space="0" w:color="auto"/>
            </w:tcBorders>
          </w:tcPr>
          <w:p w14:paraId="6B12A88E" w14:textId="77777777" w:rsidR="00C5178F" w:rsidRPr="00C5178F" w:rsidRDefault="00C5178F" w:rsidP="00C5178F">
            <w:pPr>
              <w:keepLines/>
              <w:numPr>
                <w:ilvl w:val="0"/>
                <w:numId w:val="1001"/>
              </w:numPr>
              <w:overflowPunct w:val="0"/>
              <w:autoSpaceDE w:val="0"/>
              <w:autoSpaceDN w:val="0"/>
              <w:adjustRightInd w:val="0"/>
              <w:spacing w:after="120" w:line="276" w:lineRule="auto"/>
              <w:contextualSpacing/>
              <w:jc w:val="left"/>
              <w:textAlignment w:val="baseline"/>
              <w:rPr>
                <w:rFonts w:cstheme="minorBidi"/>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PLMA_MNO1_FOR_M2MSP1_RPS</w:t>
            </w:r>
          </w:p>
          <w:p w14:paraId="45D940A7" w14:textId="77777777" w:rsidR="00C5178F" w:rsidRPr="00C5178F" w:rsidRDefault="00C5178F" w:rsidP="00C5178F">
            <w:pPr>
              <w:keepLines/>
              <w:numPr>
                <w:ilvl w:val="0"/>
                <w:numId w:val="100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3A922441"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1385A66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E70FE7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7B1847"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095F3749"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DP-S → SM-SR-UT</w:t>
            </w:r>
          </w:p>
        </w:tc>
        <w:tc>
          <w:tcPr>
            <w:tcW w:w="2977" w:type="dxa"/>
            <w:tcBorders>
              <w:top w:val="single" w:sz="6" w:space="0" w:color="auto"/>
              <w:left w:val="single" w:sz="6" w:space="0" w:color="auto"/>
              <w:bottom w:val="single" w:sz="6" w:space="0" w:color="auto"/>
              <w:right w:val="single" w:sz="6" w:space="0" w:color="auto"/>
            </w:tcBorders>
            <w:vAlign w:val="center"/>
            <w:hideMark/>
          </w:tcPr>
          <w:p w14:paraId="24D896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4195C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FallBackAttribute,   </w:t>
            </w:r>
          </w:p>
          <w:p w14:paraId="7C04BC3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CB5C81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44C953F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MNO1_ID_RPS</w:t>
            </w:r>
          </w:p>
          <w:p w14:paraId="7AA84855"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Arial"/>
                <w:color w:val="000000"/>
                <w:sz w:val="18"/>
                <w:szCs w:val="18"/>
                <w:highlight w:val="yellow"/>
                <w:lang w:eastAsia="ja-JP"/>
              </w:rPr>
            </w:pPr>
            <w:r w:rsidRPr="00C5178F">
              <w:rPr>
                <w:rFonts w:ascii="Courier New" w:hAnsi="Courier New" w:cs="Courier New"/>
                <w:color w:val="000000"/>
                <w:sz w:val="18"/>
                <w:szCs w:val="18"/>
                <w:lang w:eastAsia="ja-JP"/>
              </w:rPr>
              <w:t xml:space="preserve">   )</w:t>
            </w:r>
          </w:p>
        </w:tc>
        <w:tc>
          <w:tcPr>
            <w:tcW w:w="3138" w:type="dxa"/>
            <w:tcBorders>
              <w:top w:val="single" w:sz="6" w:space="0" w:color="auto"/>
              <w:left w:val="single" w:sz="6" w:space="0" w:color="auto"/>
              <w:bottom w:val="single" w:sz="6" w:space="0" w:color="auto"/>
              <w:right w:val="single" w:sz="6" w:space="0" w:color="auto"/>
            </w:tcBorders>
            <w:vAlign w:val="center"/>
          </w:tcPr>
          <w:p w14:paraId="24EBD7E5" w14:textId="77777777" w:rsidR="00C5178F" w:rsidRPr="00C5178F" w:rsidRDefault="00C5178F" w:rsidP="00C5178F">
            <w:pPr>
              <w:keepLines/>
              <w:overflowPunct w:val="0"/>
              <w:autoSpaceDE w:val="0"/>
              <w:autoSpaceDN w:val="0"/>
              <w:adjustRightInd w:val="0"/>
              <w:spacing w:after="120"/>
              <w:ind w:left="36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tcPr>
          <w:p w14:paraId="06C63F2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09A589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DF6337" w14:textId="77777777" w:rsidR="00C5178F" w:rsidRPr="00C5178F" w:rsidRDefault="00C5178F" w:rsidP="00C5178F">
            <w:pPr>
              <w:keepLines/>
              <w:numPr>
                <w:ilvl w:val="0"/>
                <w:numId w:val="1039"/>
              </w:numPr>
              <w:overflowPunct w:val="0"/>
              <w:autoSpaceDE w:val="0"/>
              <w:autoSpaceDN w:val="0"/>
              <w:adjustRightInd w:val="0"/>
              <w:spacing w:after="120"/>
              <w:contextualSpacing/>
              <w:textAlignment w:val="baseline"/>
              <w:rPr>
                <w:color w:val="000000"/>
                <w:sz w:val="18"/>
                <w:szCs w:val="18"/>
                <w:lang w:eastAsia="ja-JP"/>
              </w:rPr>
            </w:pPr>
          </w:p>
        </w:tc>
        <w:tc>
          <w:tcPr>
            <w:tcW w:w="1103" w:type="dxa"/>
            <w:tcBorders>
              <w:top w:val="single" w:sz="6" w:space="0" w:color="auto"/>
              <w:left w:val="single" w:sz="6" w:space="0" w:color="auto"/>
              <w:bottom w:val="single" w:sz="6" w:space="0" w:color="auto"/>
              <w:right w:val="single" w:sz="6" w:space="0" w:color="auto"/>
            </w:tcBorders>
            <w:vAlign w:val="center"/>
            <w:hideMark/>
          </w:tcPr>
          <w:p w14:paraId="47EE072D" w14:textId="77777777" w:rsidR="00C5178F" w:rsidRPr="00C5178F" w:rsidRDefault="00C5178F" w:rsidP="00C5178F">
            <w:pPr>
              <w:keepLines/>
              <w:overflowPunct w:val="0"/>
              <w:autoSpaceDE w:val="0"/>
              <w:autoSpaceDN w:val="0"/>
              <w:adjustRightInd w:val="0"/>
              <w:spacing w:after="120"/>
              <w:textAlignment w:val="baseline"/>
              <w:rPr>
                <w:rFonts w:asciiTheme="minorHAnsi" w:eastAsiaTheme="minorEastAsia" w:hAnsiTheme="minorHAnsi" w:cs="Arial"/>
                <w:color w:val="000000"/>
                <w:sz w:val="18"/>
                <w:szCs w:val="18"/>
                <w:lang w:val="en-US" w:eastAsia="ja-JP" w:bidi="ar-SA"/>
              </w:rPr>
            </w:pPr>
            <w:r w:rsidRPr="00C5178F">
              <w:rPr>
                <w:rFonts w:cs="Arial"/>
                <w:color w:val="000000"/>
                <w:sz w:val="18"/>
                <w:szCs w:val="18"/>
                <w:lang w:eastAsia="ja-JP"/>
              </w:rPr>
              <w:t>SM-SR-UT → SM-DP-S</w:t>
            </w:r>
          </w:p>
        </w:tc>
        <w:tc>
          <w:tcPr>
            <w:tcW w:w="2977" w:type="dxa"/>
            <w:tcBorders>
              <w:top w:val="single" w:sz="6" w:space="0" w:color="auto"/>
              <w:left w:val="single" w:sz="6" w:space="0" w:color="auto"/>
              <w:bottom w:val="single" w:sz="6" w:space="0" w:color="auto"/>
              <w:right w:val="single" w:sz="6" w:space="0" w:color="auto"/>
            </w:tcBorders>
            <w:vAlign w:val="center"/>
            <w:hideMark/>
          </w:tcPr>
          <w:p w14:paraId="11962D2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94F08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FallBackAttribute</w:t>
            </w:r>
          </w:p>
          <w:p w14:paraId="7815A1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38" w:type="dxa"/>
            <w:tcBorders>
              <w:top w:val="single" w:sz="6" w:space="0" w:color="auto"/>
              <w:left w:val="single" w:sz="6" w:space="0" w:color="auto"/>
              <w:bottom w:val="single" w:sz="6" w:space="0" w:color="auto"/>
              <w:right w:val="single" w:sz="6" w:space="0" w:color="auto"/>
            </w:tcBorders>
            <w:hideMark/>
          </w:tcPr>
          <w:p w14:paraId="70CF1681" w14:textId="77777777" w:rsidR="00C5178F" w:rsidRPr="00C5178F" w:rsidRDefault="00C5178F" w:rsidP="00C5178F">
            <w:pPr>
              <w:keepLines/>
              <w:numPr>
                <w:ilvl w:val="0"/>
                <w:numId w:val="1002"/>
              </w:numPr>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539F3D09" w14:textId="77777777" w:rsidR="00C5178F" w:rsidRPr="00C5178F" w:rsidRDefault="00C5178F" w:rsidP="00C5178F">
            <w:pPr>
              <w:keepLines/>
              <w:overflowPunct w:val="0"/>
              <w:autoSpaceDE w:val="0"/>
              <w:autoSpaceDN w:val="0"/>
              <w:adjustRightInd w:val="0"/>
              <w:spacing w:after="120"/>
              <w:ind w:left="227"/>
              <w:contextualSpacing/>
              <w:textAlignment w:val="baseline"/>
              <w:rPr>
                <w:rFonts w:cs="Arial"/>
                <w:color w:val="000000"/>
                <w:sz w:val="18"/>
                <w:szCs w:val="18"/>
                <w:lang w:eastAsia="ja-JP"/>
              </w:rPr>
            </w:pPr>
            <w:r w:rsidRPr="00C5178F">
              <w:rPr>
                <w:rFonts w:cs="Arial"/>
                <w:i/>
                <w:color w:val="000000"/>
                <w:sz w:val="18"/>
                <w:szCs w:val="18"/>
                <w:lang w:eastAsia="ja-JP"/>
              </w:rPr>
              <w:t>(because MNO1 doesn’t have authorisation from MNO2 to set the Fall-Back Attribute on MNO2’s Profile)</w:t>
            </w:r>
          </w:p>
          <w:p w14:paraId="1EF56AF2" w14:textId="77777777" w:rsidR="00C5178F" w:rsidRPr="00C5178F" w:rsidRDefault="00C5178F" w:rsidP="00C5178F">
            <w:pPr>
              <w:keepLines/>
              <w:numPr>
                <w:ilvl w:val="0"/>
                <w:numId w:val="1002"/>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Subject code is equal to </w:t>
            </w:r>
            <w:r w:rsidRPr="00C5178F">
              <w:rPr>
                <w:rFonts w:ascii="Courier New" w:hAnsi="Courier New" w:cs="Courier New"/>
                <w:color w:val="000000"/>
                <w:sz w:val="18"/>
                <w:szCs w:val="18"/>
                <w:lang w:eastAsia="ja-JP"/>
              </w:rPr>
              <w:t>#SC_PLMA</w:t>
            </w:r>
          </w:p>
          <w:p w14:paraId="4814963D" w14:textId="77777777" w:rsidR="00C5178F" w:rsidRPr="00C5178F" w:rsidRDefault="00C5178F" w:rsidP="00C5178F">
            <w:pPr>
              <w:keepLines/>
              <w:numPr>
                <w:ilvl w:val="0"/>
                <w:numId w:val="1002"/>
              </w:numPr>
              <w:overflowPunct w:val="0"/>
              <w:autoSpaceDE w:val="0"/>
              <w:autoSpaceDN w:val="0"/>
              <w:adjustRightInd w:val="0"/>
              <w:spacing w:after="120"/>
              <w:ind w:left="227" w:hanging="227"/>
              <w:contextualSpacing/>
              <w:textAlignment w:val="baseline"/>
              <w:rPr>
                <w:rFonts w:cs="Arial"/>
                <w:color w:val="000000"/>
                <w:sz w:val="18"/>
                <w:szCs w:val="18"/>
                <w:lang w:eastAsia="ja-JP"/>
              </w:rPr>
            </w:pPr>
            <w:r w:rsidRPr="00C5178F">
              <w:rPr>
                <w:rFonts w:cs="Arial"/>
                <w:color w:val="000000"/>
                <w:sz w:val="18"/>
                <w:szCs w:val="18"/>
                <w:lang w:eastAsia="ja-JP"/>
              </w:rPr>
              <w:t xml:space="preserve">The Reason code is equal to </w:t>
            </w:r>
            <w:r w:rsidRPr="00C5178F">
              <w:rPr>
                <w:rFonts w:ascii="Courier New" w:hAnsi="Courier New" w:cs="Courier New"/>
                <w:color w:val="000000"/>
                <w:sz w:val="18"/>
                <w:szCs w:val="18"/>
                <w:lang w:eastAsia="ja-JP"/>
              </w:rPr>
              <w:t>#RC_REFUSED</w:t>
            </w:r>
          </w:p>
          <w:p w14:paraId="58D47135"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823" w:type="dxa"/>
            <w:tcBorders>
              <w:top w:val="single" w:sz="6" w:space="0" w:color="auto"/>
              <w:left w:val="single" w:sz="6" w:space="0" w:color="auto"/>
              <w:bottom w:val="single" w:sz="6" w:space="0" w:color="auto"/>
              <w:right w:val="single" w:sz="6" w:space="0" w:color="auto"/>
            </w:tcBorders>
            <w:hideMark/>
          </w:tcPr>
          <w:p w14:paraId="6907F04B"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color w:val="000000"/>
                <w:sz w:val="18"/>
                <w:szCs w:val="18"/>
                <w:lang w:eastAsia="ja-JP"/>
              </w:rPr>
              <w:t>PROC_REQ_3.29_1</w:t>
            </w:r>
          </w:p>
        </w:tc>
      </w:tr>
    </w:tbl>
    <w:p w14:paraId="6C468A66" w14:textId="77777777" w:rsidR="00C5178F" w:rsidRPr="00C5178F" w:rsidRDefault="00C5178F" w:rsidP="00C5178F">
      <w:pPr>
        <w:spacing w:before="0" w:after="200" w:line="276" w:lineRule="auto"/>
        <w:jc w:val="left"/>
        <w:rPr>
          <w:szCs w:val="22"/>
          <w:lang w:val="en-US" w:eastAsia="en-US"/>
        </w:rPr>
      </w:pPr>
    </w:p>
    <w:p w14:paraId="6938658F"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iCs/>
          <w:color w:val="000000"/>
          <w:sz w:val="24"/>
          <w:szCs w:val="28"/>
          <w:lang w:val="en-US" w:eastAsia="fr-FR"/>
        </w:rPr>
      </w:pPr>
      <w:bookmarkStart w:id="933" w:name="_Toc40714805"/>
      <w:bookmarkStart w:id="934" w:name="_Toc54687383"/>
      <w:r w:rsidRPr="00C5178F">
        <w:rPr>
          <w:rFonts w:eastAsia="Times New Roman" w:cs="Arial"/>
          <w:b/>
          <w:iCs/>
          <w:color w:val="000000"/>
          <w:sz w:val="24"/>
          <w:szCs w:val="28"/>
          <w:lang w:val="en-US" w:eastAsia="fr-FR"/>
        </w:rPr>
        <w:lastRenderedPageBreak/>
        <w:t>OTA Layer Testing</w:t>
      </w:r>
      <w:bookmarkEnd w:id="933"/>
      <w:bookmarkEnd w:id="934"/>
    </w:p>
    <w:p w14:paraId="339D1E8E"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de-DE" w:eastAsia="en-US"/>
        </w:rPr>
      </w:pPr>
      <w:bookmarkStart w:id="935" w:name="_Toc40714806"/>
      <w:bookmarkStart w:id="936" w:name="_Toc54687384"/>
      <w:r w:rsidRPr="00C5178F">
        <w:rPr>
          <w:rFonts w:eastAsia="Times New Roman" w:cs="Arial"/>
          <w:b/>
          <w:bCs/>
          <w:iCs/>
          <w:sz w:val="24"/>
          <w:szCs w:val="26"/>
          <w:lang w:val="de-DE" w:eastAsia="en-US"/>
        </w:rPr>
        <w:t>Generic Sub-Sequences</w:t>
      </w:r>
      <w:bookmarkEnd w:id="935"/>
      <w:bookmarkEnd w:id="936"/>
    </w:p>
    <w:p w14:paraId="2DA9EDE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Set Fall-Back Attribute from SM-SR-UT</w:t>
      </w:r>
    </w:p>
    <w:p w14:paraId="6B177E5E"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Some Test Sequences related to Fall-Back Attribute management by an SM-SR-UT will need to stub the behaviour of an eUICC. In order to not depend on a real eUICC, the following sub-sequence is defined:</w:t>
      </w:r>
    </w:p>
    <w:tbl>
      <w:tblPr>
        <w:tblW w:w="9672" w:type="dxa"/>
        <w:tblLayout w:type="fixed"/>
        <w:tblCellMar>
          <w:left w:w="56" w:type="dxa"/>
          <w:right w:w="56" w:type="dxa"/>
        </w:tblCellMar>
        <w:tblLook w:val="0000" w:firstRow="0" w:lastRow="0" w:firstColumn="0" w:lastColumn="0" w:noHBand="0" w:noVBand="0"/>
      </w:tblPr>
      <w:tblGrid>
        <w:gridCol w:w="693"/>
        <w:gridCol w:w="1305"/>
        <w:gridCol w:w="2956"/>
        <w:gridCol w:w="3685"/>
        <w:gridCol w:w="1033"/>
      </w:tblGrid>
      <w:tr w:rsidR="00C5178F" w:rsidRPr="00C5178F" w14:paraId="441865C6" w14:textId="77777777" w:rsidTr="00155F5A">
        <w:trPr>
          <w:cantSplit/>
          <w:trHeight w:val="365"/>
          <w:tblHead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tcPr>
          <w:p w14:paraId="7F57CD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bookmarkStart w:id="937" w:name="_Hlk3478561"/>
            <w:r w:rsidRPr="00C5178F">
              <w:rPr>
                <w:b/>
                <w:color w:val="FFFFFF" w:themeColor="background1"/>
                <w:lang w:eastAsia="de-DE"/>
              </w:rPr>
              <w:t>Step</w:t>
            </w:r>
          </w:p>
        </w:tc>
        <w:tc>
          <w:tcPr>
            <w:tcW w:w="1305" w:type="dxa"/>
            <w:tcBorders>
              <w:top w:val="single" w:sz="6" w:space="0" w:color="auto"/>
              <w:left w:val="single" w:sz="6" w:space="0" w:color="auto"/>
              <w:bottom w:val="single" w:sz="6" w:space="0" w:color="auto"/>
              <w:right w:val="single" w:sz="6" w:space="0" w:color="auto"/>
            </w:tcBorders>
            <w:shd w:val="clear" w:color="auto" w:fill="C00000"/>
            <w:vAlign w:val="center"/>
          </w:tcPr>
          <w:p w14:paraId="667CB39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56" w:type="dxa"/>
            <w:tcBorders>
              <w:top w:val="single" w:sz="6" w:space="0" w:color="auto"/>
              <w:left w:val="single" w:sz="6" w:space="0" w:color="auto"/>
              <w:bottom w:val="single" w:sz="6" w:space="0" w:color="auto"/>
              <w:right w:val="single" w:sz="6" w:space="0" w:color="auto"/>
            </w:tcBorders>
            <w:shd w:val="clear" w:color="auto" w:fill="C00000"/>
            <w:vAlign w:val="center"/>
          </w:tcPr>
          <w:p w14:paraId="590258E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4A1AA1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033" w:type="dxa"/>
            <w:tcBorders>
              <w:top w:val="single" w:sz="6" w:space="0" w:color="auto"/>
              <w:left w:val="single" w:sz="6" w:space="0" w:color="auto"/>
              <w:bottom w:val="single" w:sz="6" w:space="0" w:color="auto"/>
              <w:right w:val="single" w:sz="6" w:space="0" w:color="auto"/>
            </w:tcBorders>
            <w:shd w:val="clear" w:color="auto" w:fill="C00000"/>
          </w:tcPr>
          <w:p w14:paraId="7AB9C71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A5C52FB"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77052648" w14:textId="77777777" w:rsidR="00C5178F" w:rsidRPr="00C5178F" w:rsidRDefault="00C5178F" w:rsidP="00C5178F">
            <w:pPr>
              <w:keepLines/>
              <w:numPr>
                <w:ilvl w:val="0"/>
                <w:numId w:val="898"/>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1B9A91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13D3FE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CreateISDP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tcPr>
          <w:p w14:paraId="46E1089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42130722" w14:textId="77777777" w:rsidR="00C5178F" w:rsidRPr="00C5178F" w:rsidRDefault="00C5178F" w:rsidP="00C5178F">
            <w:pPr>
              <w:numPr>
                <w:ilvl w:val="0"/>
                <w:numId w:val="897"/>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6F05765F" w14:textId="77777777" w:rsidR="00C5178F" w:rsidRPr="00C5178F" w:rsidRDefault="00C5178F" w:rsidP="00C5178F">
            <w:pPr>
              <w:numPr>
                <w:ilvl w:val="0"/>
                <w:numId w:val="897"/>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w:t>
            </w:r>
            <w:r w:rsidRPr="00C5178F">
              <w:t xml:space="preserve"> </w:t>
            </w:r>
            <w:r w:rsidRPr="00C5178F">
              <w:rPr>
                <w:color w:val="000000"/>
                <w:sz w:val="18"/>
                <w:szCs w:val="18"/>
                <w:lang w:eastAsia="ja-JP"/>
              </w:rPr>
              <w:t>SetFallbackAttribute (STORE DATA with DGI 3A05</w:t>
            </w:r>
          </w:p>
          <w:p w14:paraId="3F9AFE3E" w14:textId="77777777" w:rsidR="00C5178F" w:rsidRPr="00C5178F" w:rsidRDefault="00C5178F" w:rsidP="00C5178F">
            <w:pPr>
              <w:numPr>
                <w:ilvl w:val="0"/>
                <w:numId w:val="897"/>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targeted ISD-P (tag 4F) is  #ISD_P_AID3</w:t>
            </w:r>
          </w:p>
        </w:tc>
        <w:tc>
          <w:tcPr>
            <w:tcW w:w="1033" w:type="dxa"/>
            <w:tcBorders>
              <w:top w:val="single" w:sz="6" w:space="0" w:color="auto"/>
              <w:left w:val="single" w:sz="6" w:space="0" w:color="auto"/>
              <w:bottom w:val="single" w:sz="6" w:space="0" w:color="auto"/>
              <w:right w:val="single" w:sz="6" w:space="0" w:color="auto"/>
            </w:tcBorders>
          </w:tcPr>
          <w:p w14:paraId="3818615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9</w:t>
            </w:r>
          </w:p>
        </w:tc>
      </w:tr>
      <w:tr w:rsidR="00C5178F" w:rsidRPr="00C5178F" w14:paraId="4F30F527"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62E81603" w14:textId="77777777" w:rsidR="00C5178F" w:rsidRPr="00C5178F" w:rsidRDefault="00C5178F" w:rsidP="00C5178F">
            <w:pPr>
              <w:keepLines/>
              <w:numPr>
                <w:ilvl w:val="0"/>
                <w:numId w:val="898"/>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7CA15F1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55C99B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9000]</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32595C68" w14:textId="77777777" w:rsidR="00C5178F" w:rsidRPr="00C5178F" w:rsidRDefault="00C5178F" w:rsidP="00C5178F">
            <w:pPr>
              <w:autoSpaceDE w:val="0"/>
              <w:autoSpaceDN w:val="0"/>
              <w:adjustRightInd w:val="0"/>
              <w:rPr>
                <w:color w:val="000000"/>
                <w:sz w:val="18"/>
                <w:szCs w:val="18"/>
                <w:lang w:eastAsia="ja-JP"/>
              </w:rPr>
            </w:pPr>
          </w:p>
        </w:tc>
        <w:tc>
          <w:tcPr>
            <w:tcW w:w="1033" w:type="dxa"/>
            <w:tcBorders>
              <w:top w:val="single" w:sz="6" w:space="0" w:color="auto"/>
              <w:left w:val="single" w:sz="6" w:space="0" w:color="auto"/>
              <w:bottom w:val="single" w:sz="6" w:space="0" w:color="auto"/>
              <w:right w:val="single" w:sz="6" w:space="0" w:color="auto"/>
            </w:tcBorders>
          </w:tcPr>
          <w:p w14:paraId="293AC8A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REQ9</w:t>
            </w:r>
          </w:p>
        </w:tc>
      </w:tr>
      <w:bookmarkEnd w:id="937"/>
    </w:tbl>
    <w:p w14:paraId="2439B961" w14:textId="77777777" w:rsidR="00C5178F" w:rsidRPr="00C5178F" w:rsidRDefault="00C5178F" w:rsidP="00C5178F">
      <w:pPr>
        <w:spacing w:before="0" w:after="200" w:line="276" w:lineRule="auto"/>
        <w:jc w:val="left"/>
        <w:rPr>
          <w:szCs w:val="22"/>
          <w:lang w:eastAsia="en-US"/>
        </w:rPr>
      </w:pPr>
    </w:p>
    <w:p w14:paraId="55897A6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EnableProfile from SM-SR-UT</w:t>
      </w:r>
    </w:p>
    <w:p w14:paraId="1629BC27"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Some Test Sequences related to enabling a Profile by an SM-SR-UT will need to stub the behaviour of an eUICC. In order to not depend on a real eUICC, the following sub-sequence is defined:</w:t>
      </w:r>
    </w:p>
    <w:tbl>
      <w:tblPr>
        <w:tblW w:w="10149" w:type="dxa"/>
        <w:tblLayout w:type="fixed"/>
        <w:tblCellMar>
          <w:left w:w="56" w:type="dxa"/>
          <w:right w:w="56" w:type="dxa"/>
        </w:tblCellMar>
        <w:tblLook w:val="0000" w:firstRow="0" w:lastRow="0" w:firstColumn="0" w:lastColumn="0" w:noHBand="0" w:noVBand="0"/>
      </w:tblPr>
      <w:tblGrid>
        <w:gridCol w:w="693"/>
        <w:gridCol w:w="1305"/>
        <w:gridCol w:w="2956"/>
        <w:gridCol w:w="3685"/>
        <w:gridCol w:w="1510"/>
      </w:tblGrid>
      <w:tr w:rsidR="00C5178F" w:rsidRPr="00C5178F" w14:paraId="75EE153C" w14:textId="77777777" w:rsidTr="00155F5A">
        <w:trPr>
          <w:cantSplit/>
          <w:trHeight w:val="365"/>
          <w:tblHead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tcPr>
          <w:p w14:paraId="5A23EB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5" w:type="dxa"/>
            <w:tcBorders>
              <w:top w:val="single" w:sz="6" w:space="0" w:color="auto"/>
              <w:left w:val="single" w:sz="6" w:space="0" w:color="auto"/>
              <w:bottom w:val="single" w:sz="6" w:space="0" w:color="auto"/>
              <w:right w:val="single" w:sz="6" w:space="0" w:color="auto"/>
            </w:tcBorders>
            <w:shd w:val="clear" w:color="auto" w:fill="C00000"/>
            <w:vAlign w:val="center"/>
          </w:tcPr>
          <w:p w14:paraId="2F1CC3B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56" w:type="dxa"/>
            <w:tcBorders>
              <w:top w:val="single" w:sz="6" w:space="0" w:color="auto"/>
              <w:left w:val="single" w:sz="6" w:space="0" w:color="auto"/>
              <w:bottom w:val="single" w:sz="6" w:space="0" w:color="auto"/>
              <w:right w:val="single" w:sz="6" w:space="0" w:color="auto"/>
            </w:tcBorders>
            <w:shd w:val="clear" w:color="auto" w:fill="C00000"/>
            <w:vAlign w:val="center"/>
          </w:tcPr>
          <w:p w14:paraId="7D8C5C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0CD4F09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10" w:type="dxa"/>
            <w:tcBorders>
              <w:top w:val="single" w:sz="6" w:space="0" w:color="auto"/>
              <w:left w:val="single" w:sz="6" w:space="0" w:color="auto"/>
              <w:bottom w:val="single" w:sz="6" w:space="0" w:color="auto"/>
              <w:right w:val="single" w:sz="6" w:space="0" w:color="auto"/>
            </w:tcBorders>
            <w:shd w:val="clear" w:color="auto" w:fill="C00000"/>
          </w:tcPr>
          <w:p w14:paraId="601DE52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3457495"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49B1A4D8" w14:textId="77777777" w:rsidR="00C5178F" w:rsidRPr="00C5178F" w:rsidRDefault="00C5178F" w:rsidP="00C5178F">
            <w:pPr>
              <w:keepLines/>
              <w:numPr>
                <w:ilvl w:val="0"/>
                <w:numId w:val="92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3F0DCAA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0F2487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EnableProfile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tcPr>
          <w:p w14:paraId="0764304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299E0CAF" w14:textId="77777777" w:rsidR="00C5178F" w:rsidRPr="00C5178F" w:rsidRDefault="00C5178F" w:rsidP="00C5178F">
            <w:pPr>
              <w:numPr>
                <w:ilvl w:val="0"/>
                <w:numId w:val="932"/>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2F596214" w14:textId="77777777" w:rsidR="00C5178F" w:rsidRPr="00C5178F" w:rsidRDefault="00C5178F" w:rsidP="00C5178F">
            <w:pPr>
              <w:numPr>
                <w:ilvl w:val="0"/>
                <w:numId w:val="932"/>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w:t>
            </w:r>
            <w:r w:rsidRPr="00C5178F">
              <w:t xml:space="preserve"> </w:t>
            </w:r>
            <w:r w:rsidRPr="00C5178F">
              <w:rPr>
                <w:color w:val="000000"/>
                <w:sz w:val="18"/>
                <w:szCs w:val="18"/>
                <w:lang w:eastAsia="ja-JP"/>
              </w:rPr>
              <w:t>Enableprofile(STORE DATA with DGI 3A03</w:t>
            </w:r>
          </w:p>
          <w:p w14:paraId="13145E34" w14:textId="77777777" w:rsidR="00C5178F" w:rsidRPr="00C5178F" w:rsidRDefault="00C5178F" w:rsidP="00C5178F">
            <w:pPr>
              <w:numPr>
                <w:ilvl w:val="0"/>
                <w:numId w:val="932"/>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targeted ISD-P (tag 4F) is  #ISD_P_AID2</w:t>
            </w:r>
          </w:p>
        </w:tc>
        <w:tc>
          <w:tcPr>
            <w:tcW w:w="1510" w:type="dxa"/>
            <w:tcBorders>
              <w:top w:val="single" w:sz="6" w:space="0" w:color="auto"/>
              <w:left w:val="single" w:sz="6" w:space="0" w:color="auto"/>
              <w:bottom w:val="single" w:sz="6" w:space="0" w:color="auto"/>
              <w:right w:val="single" w:sz="6" w:space="0" w:color="auto"/>
            </w:tcBorders>
          </w:tcPr>
          <w:p w14:paraId="0F6EA89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4</w:t>
            </w:r>
          </w:p>
        </w:tc>
      </w:tr>
      <w:tr w:rsidR="00C5178F" w:rsidRPr="00C5178F" w14:paraId="6B2A7ECF"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3A962A8E" w14:textId="77777777" w:rsidR="00C5178F" w:rsidRPr="00C5178F" w:rsidRDefault="00C5178F" w:rsidP="00C5178F">
            <w:pPr>
              <w:keepLines/>
              <w:numPr>
                <w:ilvl w:val="0"/>
                <w:numId w:val="92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2DEB6CC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3BB96E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9000]</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53C1CACA" w14:textId="77777777" w:rsidR="00C5178F" w:rsidRPr="00C5178F" w:rsidRDefault="00C5178F" w:rsidP="00C5178F">
            <w:pPr>
              <w:autoSpaceDE w:val="0"/>
              <w:autoSpaceDN w:val="0"/>
              <w:adjustRightInd w:val="0"/>
              <w:rPr>
                <w:color w:val="000000"/>
                <w:sz w:val="18"/>
                <w:szCs w:val="18"/>
                <w:lang w:eastAsia="ja-JP"/>
              </w:rPr>
            </w:pPr>
          </w:p>
        </w:tc>
        <w:tc>
          <w:tcPr>
            <w:tcW w:w="1510" w:type="dxa"/>
            <w:tcBorders>
              <w:top w:val="single" w:sz="6" w:space="0" w:color="auto"/>
              <w:left w:val="single" w:sz="6" w:space="0" w:color="auto"/>
              <w:bottom w:val="single" w:sz="6" w:space="0" w:color="auto"/>
              <w:right w:val="single" w:sz="6" w:space="0" w:color="auto"/>
            </w:tcBorders>
          </w:tcPr>
          <w:p w14:paraId="4C8D7E1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FFAD6AF"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584FB838" w14:textId="77777777" w:rsidR="00C5178F" w:rsidRPr="00C5178F" w:rsidRDefault="00C5178F" w:rsidP="00C5178F">
            <w:pPr>
              <w:keepLines/>
              <w:numPr>
                <w:ilvl w:val="0"/>
                <w:numId w:val="92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055B2147"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1418479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sends a notification confirming the proper enabling of the new Profil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027FE299" w14:textId="77777777" w:rsidR="00C5178F" w:rsidRPr="00C5178F" w:rsidRDefault="00C5178F" w:rsidP="00C5178F">
            <w:pPr>
              <w:autoSpaceDE w:val="0"/>
              <w:autoSpaceDN w:val="0"/>
              <w:adjustRightInd w:val="0"/>
              <w:rPr>
                <w:color w:val="000000"/>
                <w:sz w:val="18"/>
                <w:szCs w:val="18"/>
                <w:lang w:eastAsia="ja-JP"/>
              </w:rPr>
            </w:pPr>
          </w:p>
        </w:tc>
        <w:tc>
          <w:tcPr>
            <w:tcW w:w="1510" w:type="dxa"/>
            <w:tcBorders>
              <w:top w:val="single" w:sz="6" w:space="0" w:color="auto"/>
              <w:left w:val="single" w:sz="6" w:space="0" w:color="auto"/>
              <w:bottom w:val="single" w:sz="6" w:space="0" w:color="auto"/>
              <w:right w:val="single" w:sz="6" w:space="0" w:color="auto"/>
            </w:tcBorders>
          </w:tcPr>
          <w:p w14:paraId="7F24C08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42DAFB4"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150AC7AD" w14:textId="77777777" w:rsidR="00C5178F" w:rsidRPr="00C5178F" w:rsidRDefault="00C5178F" w:rsidP="00C5178F">
            <w:pPr>
              <w:keepLines/>
              <w:numPr>
                <w:ilvl w:val="0"/>
                <w:numId w:val="92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599AF1FE"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2842755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5-HandleNotificationConfirmation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189B685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1CFD8E45" w14:textId="77777777" w:rsidR="00C5178F" w:rsidRPr="00C5178F" w:rsidRDefault="00C5178F" w:rsidP="00C5178F">
            <w:pPr>
              <w:numPr>
                <w:ilvl w:val="0"/>
                <w:numId w:val="91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4647B24D" w14:textId="77777777" w:rsidR="00C5178F" w:rsidRPr="00C5178F" w:rsidRDefault="00C5178F" w:rsidP="00C5178F">
            <w:pPr>
              <w:numPr>
                <w:ilvl w:val="0"/>
                <w:numId w:val="91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 HandleNotificationConfirmation(STORE DATA with DGI 3A08</w:t>
            </w:r>
          </w:p>
          <w:p w14:paraId="47900784" w14:textId="77777777" w:rsidR="00C5178F" w:rsidRPr="00C5178F" w:rsidRDefault="00C5178F" w:rsidP="00C5178F">
            <w:pPr>
              <w:numPr>
                <w:ilvl w:val="0"/>
                <w:numId w:val="91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notification sequence number (tag 4E) is the same as in the notification at step3</w:t>
            </w:r>
          </w:p>
        </w:tc>
        <w:tc>
          <w:tcPr>
            <w:tcW w:w="1510" w:type="dxa"/>
            <w:tcBorders>
              <w:top w:val="single" w:sz="6" w:space="0" w:color="auto"/>
              <w:left w:val="single" w:sz="6" w:space="0" w:color="auto"/>
              <w:bottom w:val="single" w:sz="6" w:space="0" w:color="auto"/>
              <w:right w:val="single" w:sz="6" w:space="0" w:color="auto"/>
            </w:tcBorders>
          </w:tcPr>
          <w:p w14:paraId="7B7D4118" w14:textId="77777777" w:rsidR="00C5178F" w:rsidRPr="00C5178F" w:rsidRDefault="00C5178F" w:rsidP="00C5178F">
            <w:pPr>
              <w:autoSpaceDE w:val="0"/>
              <w:autoSpaceDN w:val="0"/>
              <w:adjustRightInd w:val="0"/>
              <w:spacing w:before="0"/>
              <w:jc w:val="left"/>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EUICC_REQ29 </w:t>
            </w:r>
          </w:p>
          <w:p w14:paraId="0F373660"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5DA8BAA"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77BA7A62" w14:textId="77777777" w:rsidR="00C5178F" w:rsidRPr="00C5178F" w:rsidRDefault="00C5178F" w:rsidP="00C5178F">
            <w:pPr>
              <w:keepLines/>
              <w:numPr>
                <w:ilvl w:val="0"/>
                <w:numId w:val="92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47F5F45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41AAA4D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9000]</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4A83792B" w14:textId="77777777" w:rsidR="00C5178F" w:rsidRPr="00C5178F" w:rsidRDefault="00C5178F" w:rsidP="00C5178F">
            <w:pPr>
              <w:autoSpaceDE w:val="0"/>
              <w:autoSpaceDN w:val="0"/>
              <w:adjustRightInd w:val="0"/>
              <w:rPr>
                <w:color w:val="000000"/>
                <w:sz w:val="18"/>
                <w:szCs w:val="18"/>
                <w:lang w:eastAsia="ja-JP"/>
              </w:rPr>
            </w:pPr>
          </w:p>
        </w:tc>
        <w:tc>
          <w:tcPr>
            <w:tcW w:w="1510" w:type="dxa"/>
            <w:tcBorders>
              <w:top w:val="single" w:sz="6" w:space="0" w:color="auto"/>
              <w:left w:val="single" w:sz="6" w:space="0" w:color="auto"/>
              <w:bottom w:val="single" w:sz="6" w:space="0" w:color="auto"/>
              <w:right w:val="single" w:sz="6" w:space="0" w:color="auto"/>
            </w:tcBorders>
          </w:tcPr>
          <w:p w14:paraId="30CC3A04" w14:textId="77777777" w:rsidR="00C5178F" w:rsidRPr="00C5178F" w:rsidRDefault="00C5178F" w:rsidP="00C5178F">
            <w:pPr>
              <w:autoSpaceDE w:val="0"/>
              <w:autoSpaceDN w:val="0"/>
              <w:adjustRightInd w:val="0"/>
              <w:rPr>
                <w:color w:val="000000"/>
                <w:sz w:val="18"/>
                <w:szCs w:val="18"/>
                <w:lang w:eastAsia="ja-JP"/>
              </w:rPr>
            </w:pPr>
          </w:p>
        </w:tc>
      </w:tr>
    </w:tbl>
    <w:p w14:paraId="4C2CB4ED" w14:textId="77777777" w:rsidR="00C5178F" w:rsidRPr="00C5178F" w:rsidRDefault="00C5178F" w:rsidP="00C5178F">
      <w:pPr>
        <w:spacing w:before="0" w:after="200" w:line="276" w:lineRule="auto"/>
        <w:jc w:val="left"/>
        <w:rPr>
          <w:szCs w:val="22"/>
          <w:lang w:eastAsia="en-US"/>
        </w:rPr>
      </w:pPr>
    </w:p>
    <w:p w14:paraId="6A25BC7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DisableProfile from SM-SR-UT</w:t>
      </w:r>
    </w:p>
    <w:p w14:paraId="44BC0F4D"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Some Test Sequences related to disabling a Profile by an SM-SR-UT will need to stub the behaviour of an eUICC. In order to not depend on a real eUICC, the following sub-sequence is defined:</w:t>
      </w:r>
    </w:p>
    <w:tbl>
      <w:tblPr>
        <w:tblW w:w="10149" w:type="dxa"/>
        <w:tblLayout w:type="fixed"/>
        <w:tblCellMar>
          <w:left w:w="56" w:type="dxa"/>
          <w:right w:w="56" w:type="dxa"/>
        </w:tblCellMar>
        <w:tblLook w:val="0000" w:firstRow="0" w:lastRow="0" w:firstColumn="0" w:lastColumn="0" w:noHBand="0" w:noVBand="0"/>
      </w:tblPr>
      <w:tblGrid>
        <w:gridCol w:w="693"/>
        <w:gridCol w:w="1305"/>
        <w:gridCol w:w="2956"/>
        <w:gridCol w:w="3685"/>
        <w:gridCol w:w="1510"/>
      </w:tblGrid>
      <w:tr w:rsidR="00C5178F" w:rsidRPr="00C5178F" w14:paraId="39B626FC" w14:textId="77777777" w:rsidTr="00155F5A">
        <w:trPr>
          <w:cantSplit/>
          <w:trHeight w:val="365"/>
          <w:tblHead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tcPr>
          <w:p w14:paraId="7DA3D04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5" w:type="dxa"/>
            <w:tcBorders>
              <w:top w:val="single" w:sz="6" w:space="0" w:color="auto"/>
              <w:left w:val="single" w:sz="6" w:space="0" w:color="auto"/>
              <w:bottom w:val="single" w:sz="6" w:space="0" w:color="auto"/>
              <w:right w:val="single" w:sz="6" w:space="0" w:color="auto"/>
            </w:tcBorders>
            <w:shd w:val="clear" w:color="auto" w:fill="C00000"/>
            <w:vAlign w:val="center"/>
          </w:tcPr>
          <w:p w14:paraId="107AA6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56" w:type="dxa"/>
            <w:tcBorders>
              <w:top w:val="single" w:sz="6" w:space="0" w:color="auto"/>
              <w:left w:val="single" w:sz="6" w:space="0" w:color="auto"/>
              <w:bottom w:val="single" w:sz="6" w:space="0" w:color="auto"/>
              <w:right w:val="single" w:sz="6" w:space="0" w:color="auto"/>
            </w:tcBorders>
            <w:shd w:val="clear" w:color="auto" w:fill="C00000"/>
            <w:vAlign w:val="center"/>
          </w:tcPr>
          <w:p w14:paraId="4C51C9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78B68BE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10" w:type="dxa"/>
            <w:tcBorders>
              <w:top w:val="single" w:sz="6" w:space="0" w:color="auto"/>
              <w:left w:val="single" w:sz="6" w:space="0" w:color="auto"/>
              <w:bottom w:val="single" w:sz="6" w:space="0" w:color="auto"/>
              <w:right w:val="single" w:sz="6" w:space="0" w:color="auto"/>
            </w:tcBorders>
            <w:shd w:val="clear" w:color="auto" w:fill="C00000"/>
          </w:tcPr>
          <w:p w14:paraId="0E21974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54E810F"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1C026C5D" w14:textId="77777777" w:rsidR="00C5178F" w:rsidRPr="00C5178F" w:rsidRDefault="00C5178F" w:rsidP="00C5178F">
            <w:pPr>
              <w:keepLines/>
              <w:numPr>
                <w:ilvl w:val="0"/>
                <w:numId w:val="921"/>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2403E4F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447355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DisableProfile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tcPr>
          <w:p w14:paraId="1797BF2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338DBF52" w14:textId="77777777" w:rsidR="00C5178F" w:rsidRPr="00C5178F" w:rsidRDefault="00C5178F" w:rsidP="00C5178F">
            <w:pPr>
              <w:numPr>
                <w:ilvl w:val="0"/>
                <w:numId w:val="930"/>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5FF17970" w14:textId="77777777" w:rsidR="00C5178F" w:rsidRPr="00C5178F" w:rsidRDefault="00C5178F" w:rsidP="00C5178F">
            <w:pPr>
              <w:numPr>
                <w:ilvl w:val="0"/>
                <w:numId w:val="930"/>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w:t>
            </w:r>
            <w:r w:rsidRPr="00C5178F">
              <w:t xml:space="preserve"> </w:t>
            </w:r>
            <w:r w:rsidRPr="00C5178F">
              <w:rPr>
                <w:color w:val="000000"/>
                <w:sz w:val="18"/>
                <w:szCs w:val="18"/>
                <w:lang w:eastAsia="ja-JP"/>
              </w:rPr>
              <w:t>DisableProfile(STORE DATA with DGI 3A04</w:t>
            </w:r>
          </w:p>
          <w:p w14:paraId="4DCCB6EC" w14:textId="77777777" w:rsidR="00C5178F" w:rsidRPr="00C5178F" w:rsidRDefault="00C5178F" w:rsidP="00C5178F">
            <w:pPr>
              <w:numPr>
                <w:ilvl w:val="0"/>
                <w:numId w:val="930"/>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targeted ISD-P (tag 4F) is  #ISD_P_AID3</w:t>
            </w:r>
          </w:p>
        </w:tc>
        <w:tc>
          <w:tcPr>
            <w:tcW w:w="1510" w:type="dxa"/>
            <w:tcBorders>
              <w:top w:val="single" w:sz="6" w:space="0" w:color="auto"/>
              <w:left w:val="single" w:sz="6" w:space="0" w:color="auto"/>
              <w:bottom w:val="single" w:sz="6" w:space="0" w:color="auto"/>
              <w:right w:val="single" w:sz="6" w:space="0" w:color="auto"/>
            </w:tcBorders>
          </w:tcPr>
          <w:p w14:paraId="4192518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5</w:t>
            </w:r>
          </w:p>
        </w:tc>
      </w:tr>
      <w:tr w:rsidR="00C5178F" w:rsidRPr="00C5178F" w14:paraId="628B159D"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4FB9EE32" w14:textId="77777777" w:rsidR="00C5178F" w:rsidRPr="00C5178F" w:rsidRDefault="00C5178F" w:rsidP="00C5178F">
            <w:pPr>
              <w:keepLines/>
              <w:numPr>
                <w:ilvl w:val="0"/>
                <w:numId w:val="921"/>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2AF3D48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672CE2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9000]</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40050526" w14:textId="77777777" w:rsidR="00C5178F" w:rsidRPr="00C5178F" w:rsidRDefault="00C5178F" w:rsidP="00C5178F">
            <w:pPr>
              <w:autoSpaceDE w:val="0"/>
              <w:autoSpaceDN w:val="0"/>
              <w:adjustRightInd w:val="0"/>
              <w:rPr>
                <w:color w:val="000000"/>
                <w:sz w:val="18"/>
                <w:szCs w:val="18"/>
                <w:lang w:eastAsia="ja-JP"/>
              </w:rPr>
            </w:pPr>
          </w:p>
        </w:tc>
        <w:tc>
          <w:tcPr>
            <w:tcW w:w="1510" w:type="dxa"/>
            <w:tcBorders>
              <w:top w:val="single" w:sz="6" w:space="0" w:color="auto"/>
              <w:left w:val="single" w:sz="6" w:space="0" w:color="auto"/>
              <w:bottom w:val="single" w:sz="6" w:space="0" w:color="auto"/>
              <w:right w:val="single" w:sz="6" w:space="0" w:color="auto"/>
            </w:tcBorders>
          </w:tcPr>
          <w:p w14:paraId="1BA34B4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138FBC8"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0CC924CB" w14:textId="77777777" w:rsidR="00C5178F" w:rsidRPr="00C5178F" w:rsidRDefault="00C5178F" w:rsidP="00C5178F">
            <w:pPr>
              <w:keepLines/>
              <w:numPr>
                <w:ilvl w:val="0"/>
                <w:numId w:val="921"/>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1B9543C9"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485626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sends a notification confirming the proper enabling of the new Profil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2C1B4377" w14:textId="77777777" w:rsidR="00C5178F" w:rsidRPr="00C5178F" w:rsidRDefault="00C5178F" w:rsidP="00C5178F">
            <w:pPr>
              <w:autoSpaceDE w:val="0"/>
              <w:autoSpaceDN w:val="0"/>
              <w:adjustRightInd w:val="0"/>
              <w:rPr>
                <w:color w:val="000000"/>
                <w:sz w:val="18"/>
                <w:szCs w:val="18"/>
                <w:lang w:eastAsia="ja-JP"/>
              </w:rPr>
            </w:pPr>
          </w:p>
        </w:tc>
        <w:tc>
          <w:tcPr>
            <w:tcW w:w="1510" w:type="dxa"/>
            <w:tcBorders>
              <w:top w:val="single" w:sz="6" w:space="0" w:color="auto"/>
              <w:left w:val="single" w:sz="6" w:space="0" w:color="auto"/>
              <w:bottom w:val="single" w:sz="6" w:space="0" w:color="auto"/>
              <w:right w:val="single" w:sz="6" w:space="0" w:color="auto"/>
            </w:tcBorders>
          </w:tcPr>
          <w:p w14:paraId="2CF8008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8AD537C"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421FFF19" w14:textId="77777777" w:rsidR="00C5178F" w:rsidRPr="00C5178F" w:rsidRDefault="00C5178F" w:rsidP="00C5178F">
            <w:pPr>
              <w:keepLines/>
              <w:numPr>
                <w:ilvl w:val="0"/>
                <w:numId w:val="921"/>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608A3AF2"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3204401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5-HandleNotificationConfirmation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681B749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0054B494" w14:textId="77777777" w:rsidR="00C5178F" w:rsidRPr="00C5178F" w:rsidRDefault="00C5178F" w:rsidP="00C5178F">
            <w:pPr>
              <w:numPr>
                <w:ilvl w:val="0"/>
                <w:numId w:val="931"/>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4CA03E93" w14:textId="77777777" w:rsidR="00C5178F" w:rsidRPr="00C5178F" w:rsidRDefault="00C5178F" w:rsidP="00C5178F">
            <w:pPr>
              <w:numPr>
                <w:ilvl w:val="0"/>
                <w:numId w:val="931"/>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 HandleNotificationConfirmation(STORE DATA with DGI 3A08</w:t>
            </w:r>
          </w:p>
          <w:p w14:paraId="3A8D58B5" w14:textId="77777777" w:rsidR="00C5178F" w:rsidRPr="00C5178F" w:rsidRDefault="00C5178F" w:rsidP="00C5178F">
            <w:pPr>
              <w:numPr>
                <w:ilvl w:val="0"/>
                <w:numId w:val="931"/>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notification sequence number (tag 4E) is the same as in the notification at step3</w:t>
            </w:r>
          </w:p>
        </w:tc>
        <w:tc>
          <w:tcPr>
            <w:tcW w:w="1510" w:type="dxa"/>
            <w:tcBorders>
              <w:top w:val="single" w:sz="6" w:space="0" w:color="auto"/>
              <w:left w:val="single" w:sz="6" w:space="0" w:color="auto"/>
              <w:bottom w:val="single" w:sz="6" w:space="0" w:color="auto"/>
              <w:right w:val="single" w:sz="6" w:space="0" w:color="auto"/>
            </w:tcBorders>
          </w:tcPr>
          <w:p w14:paraId="5B90EEAB" w14:textId="77777777" w:rsidR="00C5178F" w:rsidRPr="00C5178F" w:rsidRDefault="00C5178F" w:rsidP="00C5178F">
            <w:pPr>
              <w:autoSpaceDE w:val="0"/>
              <w:autoSpaceDN w:val="0"/>
              <w:adjustRightInd w:val="0"/>
              <w:spacing w:before="240"/>
              <w:jc w:val="left"/>
              <w:rPr>
                <w:rFonts w:eastAsia="MS Mincho" w:cs="Arial"/>
                <w:color w:val="000000"/>
                <w:sz w:val="18"/>
                <w:szCs w:val="18"/>
                <w:lang w:eastAsia="ja-JP" w:bidi="ar-SA"/>
              </w:rPr>
            </w:pPr>
            <w:r w:rsidRPr="00C5178F">
              <w:rPr>
                <w:rFonts w:eastAsia="MS Mincho" w:cs="Arial"/>
                <w:color w:val="000000"/>
                <w:sz w:val="18"/>
                <w:szCs w:val="18"/>
                <w:lang w:eastAsia="ja-JP" w:bidi="ar-SA"/>
              </w:rPr>
              <w:t xml:space="preserve">EUICC_REQ29 </w:t>
            </w:r>
          </w:p>
          <w:p w14:paraId="62210AE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E025CCA"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1C687BAA" w14:textId="77777777" w:rsidR="00C5178F" w:rsidRPr="00C5178F" w:rsidRDefault="00C5178F" w:rsidP="00C5178F">
            <w:pPr>
              <w:keepLines/>
              <w:numPr>
                <w:ilvl w:val="0"/>
                <w:numId w:val="921"/>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6F5CE4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59B30D5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9000]</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4514DA24" w14:textId="77777777" w:rsidR="00C5178F" w:rsidRPr="00C5178F" w:rsidRDefault="00C5178F" w:rsidP="00C5178F">
            <w:pPr>
              <w:autoSpaceDE w:val="0"/>
              <w:autoSpaceDN w:val="0"/>
              <w:adjustRightInd w:val="0"/>
              <w:rPr>
                <w:color w:val="000000"/>
                <w:sz w:val="18"/>
                <w:szCs w:val="18"/>
                <w:lang w:eastAsia="ja-JP"/>
              </w:rPr>
            </w:pPr>
          </w:p>
        </w:tc>
        <w:tc>
          <w:tcPr>
            <w:tcW w:w="1510" w:type="dxa"/>
            <w:tcBorders>
              <w:top w:val="single" w:sz="6" w:space="0" w:color="auto"/>
              <w:left w:val="single" w:sz="6" w:space="0" w:color="auto"/>
              <w:bottom w:val="single" w:sz="6" w:space="0" w:color="auto"/>
              <w:right w:val="single" w:sz="6" w:space="0" w:color="auto"/>
            </w:tcBorders>
          </w:tcPr>
          <w:p w14:paraId="4C016EBE" w14:textId="77777777" w:rsidR="00C5178F" w:rsidRPr="00C5178F" w:rsidRDefault="00C5178F" w:rsidP="00C5178F">
            <w:pPr>
              <w:autoSpaceDE w:val="0"/>
              <w:autoSpaceDN w:val="0"/>
              <w:adjustRightInd w:val="0"/>
              <w:rPr>
                <w:color w:val="000000"/>
                <w:sz w:val="18"/>
                <w:szCs w:val="18"/>
                <w:lang w:eastAsia="ja-JP"/>
              </w:rPr>
            </w:pPr>
          </w:p>
        </w:tc>
      </w:tr>
    </w:tbl>
    <w:p w14:paraId="6BAEB58E" w14:textId="77777777" w:rsidR="00C5178F" w:rsidRPr="00C5178F" w:rsidRDefault="00C5178F" w:rsidP="00C5178F">
      <w:pPr>
        <w:spacing w:before="0" w:after="200" w:line="276" w:lineRule="auto"/>
        <w:jc w:val="left"/>
        <w:rPr>
          <w:szCs w:val="22"/>
          <w:lang w:eastAsia="en-US"/>
        </w:rPr>
      </w:pPr>
    </w:p>
    <w:p w14:paraId="2877F25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Set Emergency Profile Attribute from SM-SR-UT</w:t>
      </w:r>
    </w:p>
    <w:p w14:paraId="1C97A5EE"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Some Test Sequences related to Emergency Profile Attribute management by an SM-SR-UT will need to stub the behaviour of an eUICC. In order to not depend on a real eUICC, the following sub-sequence is defined:</w:t>
      </w:r>
    </w:p>
    <w:tbl>
      <w:tblPr>
        <w:tblW w:w="10057" w:type="dxa"/>
        <w:tblLayout w:type="fixed"/>
        <w:tblCellMar>
          <w:left w:w="56" w:type="dxa"/>
          <w:right w:w="56" w:type="dxa"/>
        </w:tblCellMar>
        <w:tblLook w:val="0000" w:firstRow="0" w:lastRow="0" w:firstColumn="0" w:lastColumn="0" w:noHBand="0" w:noVBand="0"/>
      </w:tblPr>
      <w:tblGrid>
        <w:gridCol w:w="693"/>
        <w:gridCol w:w="1305"/>
        <w:gridCol w:w="2956"/>
        <w:gridCol w:w="3827"/>
        <w:gridCol w:w="1276"/>
      </w:tblGrid>
      <w:tr w:rsidR="00C5178F" w:rsidRPr="00C5178F" w14:paraId="196DD575" w14:textId="77777777" w:rsidTr="00155F5A">
        <w:trPr>
          <w:cantSplit/>
          <w:trHeight w:val="365"/>
          <w:tblHead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tcPr>
          <w:p w14:paraId="00C55E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5" w:type="dxa"/>
            <w:tcBorders>
              <w:top w:val="single" w:sz="6" w:space="0" w:color="auto"/>
              <w:left w:val="single" w:sz="6" w:space="0" w:color="auto"/>
              <w:bottom w:val="single" w:sz="6" w:space="0" w:color="auto"/>
              <w:right w:val="single" w:sz="6" w:space="0" w:color="auto"/>
            </w:tcBorders>
            <w:shd w:val="clear" w:color="auto" w:fill="C00000"/>
            <w:vAlign w:val="center"/>
          </w:tcPr>
          <w:p w14:paraId="2EB9A4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56" w:type="dxa"/>
            <w:tcBorders>
              <w:top w:val="single" w:sz="6" w:space="0" w:color="auto"/>
              <w:left w:val="single" w:sz="6" w:space="0" w:color="auto"/>
              <w:bottom w:val="single" w:sz="6" w:space="0" w:color="auto"/>
              <w:right w:val="single" w:sz="6" w:space="0" w:color="auto"/>
            </w:tcBorders>
            <w:shd w:val="clear" w:color="auto" w:fill="C00000"/>
            <w:vAlign w:val="center"/>
          </w:tcPr>
          <w:p w14:paraId="22ECAF1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827" w:type="dxa"/>
            <w:tcBorders>
              <w:top w:val="single" w:sz="6" w:space="0" w:color="auto"/>
              <w:left w:val="single" w:sz="6" w:space="0" w:color="auto"/>
              <w:bottom w:val="single" w:sz="6" w:space="0" w:color="auto"/>
              <w:right w:val="single" w:sz="6" w:space="0" w:color="auto"/>
            </w:tcBorders>
            <w:shd w:val="clear" w:color="auto" w:fill="C00000"/>
            <w:vAlign w:val="center"/>
          </w:tcPr>
          <w:p w14:paraId="6D06EA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tcPr>
          <w:p w14:paraId="3D7054B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71DED38"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25A2A41A"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1</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6B7E2E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62CD68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SetEmergencyProfileAttribute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3127C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61CF60AB" w14:textId="77777777" w:rsidR="00C5178F" w:rsidRPr="00C5178F" w:rsidRDefault="00C5178F" w:rsidP="00C5178F">
            <w:pPr>
              <w:numPr>
                <w:ilvl w:val="0"/>
                <w:numId w:val="92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6BBC71A3" w14:textId="77777777" w:rsidR="00C5178F" w:rsidRPr="00C5178F" w:rsidRDefault="00C5178F" w:rsidP="00C5178F">
            <w:pPr>
              <w:numPr>
                <w:ilvl w:val="0"/>
                <w:numId w:val="92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w:t>
            </w:r>
            <w:r w:rsidRPr="00C5178F">
              <w:t xml:space="preserve"> </w:t>
            </w:r>
            <w:r w:rsidRPr="00C5178F">
              <w:rPr>
                <w:color w:val="000000"/>
                <w:sz w:val="18"/>
                <w:szCs w:val="18"/>
                <w:lang w:eastAsia="ja-JP"/>
              </w:rPr>
              <w:t>SetEmergencyProfileAttribute (STORE DATA with DGI 3A09</w:t>
            </w:r>
          </w:p>
          <w:p w14:paraId="37605B2C" w14:textId="77777777" w:rsidR="00C5178F" w:rsidRPr="00C5178F" w:rsidRDefault="00C5178F" w:rsidP="00C5178F">
            <w:pPr>
              <w:numPr>
                <w:ilvl w:val="0"/>
                <w:numId w:val="92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targeted ISD-P (tag 4F) is  #ISD_P_AID3</w:t>
            </w:r>
          </w:p>
        </w:tc>
        <w:tc>
          <w:tcPr>
            <w:tcW w:w="1276" w:type="dxa"/>
            <w:tcBorders>
              <w:top w:val="single" w:sz="6" w:space="0" w:color="auto"/>
              <w:left w:val="single" w:sz="6" w:space="0" w:color="auto"/>
              <w:bottom w:val="single" w:sz="6" w:space="0" w:color="auto"/>
              <w:right w:val="single" w:sz="6" w:space="0" w:color="auto"/>
            </w:tcBorders>
          </w:tcPr>
          <w:p w14:paraId="069682A0"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24B5BA2"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322266EB"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2</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6CD31C9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79FC90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9000]</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827" w:type="dxa"/>
            <w:tcBorders>
              <w:top w:val="single" w:sz="6" w:space="0" w:color="auto"/>
              <w:left w:val="single" w:sz="6" w:space="0" w:color="auto"/>
              <w:bottom w:val="single" w:sz="6" w:space="0" w:color="auto"/>
              <w:right w:val="single" w:sz="6" w:space="0" w:color="auto"/>
            </w:tcBorders>
            <w:shd w:val="clear" w:color="auto" w:fill="auto"/>
            <w:vAlign w:val="center"/>
          </w:tcPr>
          <w:p w14:paraId="694C722C" w14:textId="77777777" w:rsidR="00C5178F" w:rsidRPr="00C5178F" w:rsidRDefault="00C5178F" w:rsidP="00C5178F">
            <w:pPr>
              <w:autoSpaceDE w:val="0"/>
              <w:autoSpaceDN w:val="0"/>
              <w:adjustRightInd w:val="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4C4F081" w14:textId="77777777" w:rsidR="00C5178F" w:rsidRPr="00C5178F" w:rsidRDefault="00C5178F" w:rsidP="00C5178F">
            <w:pPr>
              <w:autoSpaceDE w:val="0"/>
              <w:autoSpaceDN w:val="0"/>
              <w:adjustRightInd w:val="0"/>
              <w:rPr>
                <w:color w:val="000000"/>
                <w:sz w:val="18"/>
                <w:szCs w:val="18"/>
                <w:lang w:eastAsia="ja-JP"/>
              </w:rPr>
            </w:pPr>
          </w:p>
        </w:tc>
      </w:tr>
    </w:tbl>
    <w:p w14:paraId="2007165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First part  of ISD-R Keyset Establishment from SM-SR-UT</w:t>
      </w:r>
    </w:p>
    <w:p w14:paraId="4AF1D6B0"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Some Test Sequences related to SM-SR Change from an SM-SR1 being the SM-SR-UT will need to stub the behaviour of an eUICC. In order to not depend on a real eUICC, the following sub-sequence is defined:</w:t>
      </w:r>
    </w:p>
    <w:tbl>
      <w:tblPr>
        <w:tblW w:w="10062" w:type="dxa"/>
        <w:tblLayout w:type="fixed"/>
        <w:tblCellMar>
          <w:left w:w="56" w:type="dxa"/>
          <w:right w:w="56" w:type="dxa"/>
        </w:tblCellMar>
        <w:tblLook w:val="0000" w:firstRow="0" w:lastRow="0" w:firstColumn="0" w:lastColumn="0" w:noHBand="0" w:noVBand="0"/>
      </w:tblPr>
      <w:tblGrid>
        <w:gridCol w:w="693"/>
        <w:gridCol w:w="1305"/>
        <w:gridCol w:w="2956"/>
        <w:gridCol w:w="3685"/>
        <w:gridCol w:w="1423"/>
      </w:tblGrid>
      <w:tr w:rsidR="00C5178F" w:rsidRPr="00C5178F" w14:paraId="1BAEA232" w14:textId="77777777" w:rsidTr="00155F5A">
        <w:trPr>
          <w:cantSplit/>
          <w:trHeight w:val="365"/>
          <w:tblHead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tcPr>
          <w:p w14:paraId="3AC5F3C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5" w:type="dxa"/>
            <w:tcBorders>
              <w:top w:val="single" w:sz="6" w:space="0" w:color="auto"/>
              <w:left w:val="single" w:sz="6" w:space="0" w:color="auto"/>
              <w:bottom w:val="single" w:sz="6" w:space="0" w:color="auto"/>
              <w:right w:val="single" w:sz="6" w:space="0" w:color="auto"/>
            </w:tcBorders>
            <w:shd w:val="clear" w:color="auto" w:fill="C00000"/>
            <w:vAlign w:val="center"/>
          </w:tcPr>
          <w:p w14:paraId="572705D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56" w:type="dxa"/>
            <w:tcBorders>
              <w:top w:val="single" w:sz="6" w:space="0" w:color="auto"/>
              <w:left w:val="single" w:sz="6" w:space="0" w:color="auto"/>
              <w:bottom w:val="single" w:sz="6" w:space="0" w:color="auto"/>
              <w:right w:val="single" w:sz="6" w:space="0" w:color="auto"/>
            </w:tcBorders>
            <w:shd w:val="clear" w:color="auto" w:fill="C00000"/>
            <w:vAlign w:val="center"/>
          </w:tcPr>
          <w:p w14:paraId="0F1716E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685" w:type="dxa"/>
            <w:tcBorders>
              <w:top w:val="single" w:sz="6" w:space="0" w:color="auto"/>
              <w:left w:val="single" w:sz="6" w:space="0" w:color="auto"/>
              <w:bottom w:val="single" w:sz="6" w:space="0" w:color="auto"/>
              <w:right w:val="single" w:sz="6" w:space="0" w:color="auto"/>
            </w:tcBorders>
            <w:shd w:val="clear" w:color="auto" w:fill="C00000"/>
            <w:vAlign w:val="center"/>
          </w:tcPr>
          <w:p w14:paraId="03D6EFB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23" w:type="dxa"/>
            <w:tcBorders>
              <w:top w:val="single" w:sz="6" w:space="0" w:color="auto"/>
              <w:left w:val="single" w:sz="6" w:space="0" w:color="auto"/>
              <w:bottom w:val="single" w:sz="6" w:space="0" w:color="auto"/>
              <w:right w:val="single" w:sz="6" w:space="0" w:color="auto"/>
            </w:tcBorders>
            <w:shd w:val="clear" w:color="auto" w:fill="C00000"/>
          </w:tcPr>
          <w:p w14:paraId="67B8129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F93C4B7"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1591227F" w14:textId="77777777" w:rsidR="00C5178F" w:rsidRPr="00C5178F" w:rsidRDefault="00C5178F" w:rsidP="00C5178F">
            <w:pPr>
              <w:keepLines/>
              <w:numPr>
                <w:ilvl w:val="0"/>
                <w:numId w:val="108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7BE51C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1F8EED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5-</w:t>
            </w:r>
            <w:r w:rsidRPr="00C5178F">
              <w:t xml:space="preserve"> </w:t>
            </w:r>
            <w:r w:rsidRPr="00C5178F">
              <w:rPr>
                <w:rFonts w:cs="Arial"/>
                <w:color w:val="000000"/>
                <w:sz w:val="18"/>
                <w:szCs w:val="18"/>
                <w:lang w:eastAsia="ja-JP"/>
              </w:rPr>
              <w:t xml:space="preserve">EstablishISDRKeySet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5" w:type="dxa"/>
            <w:tcBorders>
              <w:top w:val="single" w:sz="6" w:space="0" w:color="auto"/>
              <w:left w:val="single" w:sz="6" w:space="0" w:color="auto"/>
              <w:bottom w:val="single" w:sz="6" w:space="0" w:color="auto"/>
              <w:right w:val="single" w:sz="6" w:space="0" w:color="auto"/>
            </w:tcBorders>
            <w:shd w:val="clear" w:color="auto" w:fill="auto"/>
          </w:tcPr>
          <w:p w14:paraId="493223C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239422E0" w14:textId="77777777" w:rsidR="00C5178F" w:rsidRPr="00C5178F" w:rsidRDefault="00C5178F" w:rsidP="00C5178F">
            <w:pPr>
              <w:numPr>
                <w:ilvl w:val="0"/>
                <w:numId w:val="1013"/>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050AB615" w14:textId="77777777" w:rsidR="00C5178F" w:rsidRPr="00C5178F" w:rsidRDefault="00C5178F" w:rsidP="00C5178F">
            <w:pPr>
              <w:numPr>
                <w:ilvl w:val="0"/>
                <w:numId w:val="1013"/>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w:t>
            </w:r>
            <w:r w:rsidRPr="00C5178F">
              <w:t xml:space="preserve"> </w:t>
            </w:r>
            <w:r w:rsidRPr="00C5178F">
              <w:rPr>
                <w:color w:val="000000"/>
                <w:sz w:val="18"/>
                <w:szCs w:val="18"/>
                <w:lang w:eastAsia="ja-JP"/>
              </w:rPr>
              <w:t>EstablishISDRKeySet,1</w:t>
            </w:r>
            <w:r w:rsidRPr="00C5178F">
              <w:rPr>
                <w:color w:val="000000"/>
                <w:sz w:val="18"/>
                <w:szCs w:val="18"/>
                <w:vertAlign w:val="superscript"/>
                <w:lang w:eastAsia="ja-JP"/>
              </w:rPr>
              <w:t>st</w:t>
            </w:r>
            <w:r w:rsidRPr="00C5178F">
              <w:rPr>
                <w:color w:val="000000"/>
                <w:sz w:val="18"/>
                <w:szCs w:val="18"/>
                <w:lang w:eastAsia="ja-JP"/>
              </w:rPr>
              <w:t xml:space="preserve"> STORE DATA (STORE DATA with DGI 3A01</w:t>
            </w:r>
          </w:p>
          <w:p w14:paraId="06F7FAC8" w14:textId="77777777" w:rsidR="00C5178F" w:rsidRPr="00C5178F" w:rsidRDefault="00C5178F" w:rsidP="00C5178F">
            <w:pPr>
              <w:numPr>
                <w:ilvl w:val="0"/>
                <w:numId w:val="1013"/>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ertificate contained within the DGI 3A01 (starting with tag 7F21) is equal to #VALID_SM_SR_CERTIFICATE</w:t>
            </w:r>
          </w:p>
        </w:tc>
        <w:tc>
          <w:tcPr>
            <w:tcW w:w="1423" w:type="dxa"/>
            <w:tcBorders>
              <w:top w:val="single" w:sz="6" w:space="0" w:color="auto"/>
              <w:left w:val="single" w:sz="6" w:space="0" w:color="auto"/>
              <w:bottom w:val="single" w:sz="6" w:space="0" w:color="auto"/>
              <w:right w:val="single" w:sz="6" w:space="0" w:color="auto"/>
            </w:tcBorders>
          </w:tcPr>
          <w:p w14:paraId="725C722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13</w:t>
            </w:r>
          </w:p>
        </w:tc>
      </w:tr>
      <w:tr w:rsidR="00C5178F" w:rsidRPr="00C5178F" w14:paraId="7073764F"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42EE8137" w14:textId="77777777" w:rsidR="00C5178F" w:rsidRPr="00C5178F" w:rsidRDefault="00C5178F" w:rsidP="00C5178F">
            <w:pPr>
              <w:keepLines/>
              <w:numPr>
                <w:ilvl w:val="0"/>
                <w:numId w:val="1080"/>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52DFE19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2956" w:type="dxa"/>
            <w:tcBorders>
              <w:top w:val="single" w:sz="6" w:space="0" w:color="auto"/>
              <w:left w:val="single" w:sz="6" w:space="0" w:color="auto"/>
              <w:bottom w:val="single" w:sz="6" w:space="0" w:color="auto"/>
              <w:right w:val="single" w:sz="6" w:space="0" w:color="auto"/>
            </w:tcBorders>
            <w:shd w:val="clear" w:color="auto" w:fill="auto"/>
            <w:vAlign w:val="center"/>
          </w:tcPr>
          <w:p w14:paraId="71DD2F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AB_RC</w:t>
            </w:r>
            <w:r w:rsidRPr="00C5178F">
              <w:rPr>
                <w:rFonts w:ascii="Courier New" w:hAnsi="Courier New" w:cs="Courier New"/>
                <w:color w:val="000000"/>
                <w:sz w:val="18"/>
                <w:szCs w:val="18"/>
                <w:lang w:eastAsia="ja-JP"/>
              </w:rPr>
              <w:t>]</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F_RC]</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5" w:type="dxa"/>
            <w:tcBorders>
              <w:top w:val="single" w:sz="6" w:space="0" w:color="auto"/>
              <w:left w:val="single" w:sz="6" w:space="0" w:color="auto"/>
              <w:bottom w:val="single" w:sz="6" w:space="0" w:color="auto"/>
              <w:right w:val="single" w:sz="6" w:space="0" w:color="auto"/>
            </w:tcBorders>
            <w:shd w:val="clear" w:color="auto" w:fill="auto"/>
            <w:vAlign w:val="center"/>
          </w:tcPr>
          <w:p w14:paraId="4D6881DB" w14:textId="77777777" w:rsidR="00C5178F" w:rsidRPr="00C5178F" w:rsidRDefault="00C5178F" w:rsidP="00C5178F">
            <w:pPr>
              <w:autoSpaceDE w:val="0"/>
              <w:autoSpaceDN w:val="0"/>
              <w:adjustRightInd w:val="0"/>
              <w:rPr>
                <w:color w:val="000000"/>
                <w:sz w:val="18"/>
                <w:szCs w:val="18"/>
                <w:lang w:eastAsia="ja-JP"/>
              </w:rPr>
            </w:pPr>
          </w:p>
        </w:tc>
        <w:tc>
          <w:tcPr>
            <w:tcW w:w="1423" w:type="dxa"/>
            <w:tcBorders>
              <w:top w:val="single" w:sz="6" w:space="0" w:color="auto"/>
              <w:left w:val="single" w:sz="6" w:space="0" w:color="auto"/>
              <w:bottom w:val="single" w:sz="6" w:space="0" w:color="auto"/>
              <w:right w:val="single" w:sz="6" w:space="0" w:color="auto"/>
            </w:tcBorders>
          </w:tcPr>
          <w:p w14:paraId="3D4A8F97" w14:textId="77777777" w:rsidR="00C5178F" w:rsidRPr="00C5178F" w:rsidRDefault="00C5178F" w:rsidP="00C5178F">
            <w:pPr>
              <w:autoSpaceDE w:val="0"/>
              <w:autoSpaceDN w:val="0"/>
              <w:adjustRightInd w:val="0"/>
              <w:rPr>
                <w:color w:val="000000"/>
                <w:sz w:val="18"/>
                <w:szCs w:val="18"/>
                <w:lang w:eastAsia="ja-JP"/>
              </w:rPr>
            </w:pPr>
          </w:p>
        </w:tc>
      </w:tr>
    </w:tbl>
    <w:p w14:paraId="188EA87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lastRenderedPageBreak/>
        <w:t>Second part of ISD-R Keyset Establishment from SM-SR-UT</w:t>
      </w:r>
    </w:p>
    <w:p w14:paraId="33E1A922"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Some Test Sequences related to SM-SR Change from an SM-SR1 being the SM-SR-UT will need to stub the behaviour of an eUICC. In order to not depend on a real eUICC, the following sub-sequence is defined:</w:t>
      </w:r>
    </w:p>
    <w:tbl>
      <w:tblPr>
        <w:tblW w:w="10204" w:type="dxa"/>
        <w:tblLayout w:type="fixed"/>
        <w:tblCellMar>
          <w:left w:w="56" w:type="dxa"/>
          <w:right w:w="56" w:type="dxa"/>
        </w:tblCellMar>
        <w:tblLook w:val="0000" w:firstRow="0" w:lastRow="0" w:firstColumn="0" w:lastColumn="0" w:noHBand="0" w:noVBand="0"/>
      </w:tblPr>
      <w:tblGrid>
        <w:gridCol w:w="693"/>
        <w:gridCol w:w="1305"/>
        <w:gridCol w:w="3097"/>
        <w:gridCol w:w="3686"/>
        <w:gridCol w:w="1423"/>
      </w:tblGrid>
      <w:tr w:rsidR="00C5178F" w:rsidRPr="00C5178F" w14:paraId="2C2F3C7B" w14:textId="77777777" w:rsidTr="00155F5A">
        <w:trPr>
          <w:cantSplit/>
          <w:trHeight w:val="365"/>
          <w:tblHead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tcPr>
          <w:p w14:paraId="7322574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5" w:type="dxa"/>
            <w:tcBorders>
              <w:top w:val="single" w:sz="6" w:space="0" w:color="auto"/>
              <w:left w:val="single" w:sz="6" w:space="0" w:color="auto"/>
              <w:bottom w:val="single" w:sz="6" w:space="0" w:color="auto"/>
              <w:right w:val="single" w:sz="6" w:space="0" w:color="auto"/>
            </w:tcBorders>
            <w:shd w:val="clear" w:color="auto" w:fill="C00000"/>
            <w:vAlign w:val="center"/>
          </w:tcPr>
          <w:p w14:paraId="077AA45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97" w:type="dxa"/>
            <w:tcBorders>
              <w:top w:val="single" w:sz="6" w:space="0" w:color="auto"/>
              <w:left w:val="single" w:sz="6" w:space="0" w:color="auto"/>
              <w:bottom w:val="single" w:sz="6" w:space="0" w:color="auto"/>
              <w:right w:val="single" w:sz="6" w:space="0" w:color="auto"/>
            </w:tcBorders>
            <w:shd w:val="clear" w:color="auto" w:fill="C00000"/>
            <w:vAlign w:val="center"/>
          </w:tcPr>
          <w:p w14:paraId="06FF995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686" w:type="dxa"/>
            <w:tcBorders>
              <w:top w:val="single" w:sz="6" w:space="0" w:color="auto"/>
              <w:left w:val="single" w:sz="6" w:space="0" w:color="auto"/>
              <w:bottom w:val="single" w:sz="6" w:space="0" w:color="auto"/>
              <w:right w:val="single" w:sz="6" w:space="0" w:color="auto"/>
            </w:tcBorders>
            <w:shd w:val="clear" w:color="auto" w:fill="C00000"/>
            <w:vAlign w:val="center"/>
          </w:tcPr>
          <w:p w14:paraId="16A967A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23" w:type="dxa"/>
            <w:tcBorders>
              <w:top w:val="single" w:sz="6" w:space="0" w:color="auto"/>
              <w:left w:val="single" w:sz="6" w:space="0" w:color="auto"/>
              <w:bottom w:val="single" w:sz="6" w:space="0" w:color="auto"/>
              <w:right w:val="single" w:sz="6" w:space="0" w:color="auto"/>
            </w:tcBorders>
            <w:shd w:val="clear" w:color="auto" w:fill="C00000"/>
          </w:tcPr>
          <w:p w14:paraId="7BF975F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146003B"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2B2FF38E" w14:textId="77777777" w:rsidR="00C5178F" w:rsidRPr="00C5178F" w:rsidRDefault="00C5178F" w:rsidP="00C5178F">
            <w:pPr>
              <w:keepLines/>
              <w:numPr>
                <w:ilvl w:val="0"/>
                <w:numId w:val="1015"/>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699F634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3097" w:type="dxa"/>
            <w:tcBorders>
              <w:top w:val="single" w:sz="6" w:space="0" w:color="auto"/>
              <w:left w:val="single" w:sz="6" w:space="0" w:color="auto"/>
              <w:bottom w:val="single" w:sz="6" w:space="0" w:color="auto"/>
              <w:right w:val="single" w:sz="6" w:space="0" w:color="auto"/>
            </w:tcBorders>
            <w:shd w:val="clear" w:color="auto" w:fill="auto"/>
            <w:vAlign w:val="center"/>
          </w:tcPr>
          <w:p w14:paraId="22AF983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5-</w:t>
            </w:r>
            <w:r w:rsidRPr="00C5178F">
              <w:t xml:space="preserve"> </w:t>
            </w:r>
            <w:r w:rsidRPr="00C5178F">
              <w:rPr>
                <w:rFonts w:cs="Arial"/>
                <w:color w:val="000000"/>
                <w:sz w:val="18"/>
                <w:szCs w:val="18"/>
                <w:lang w:eastAsia="ja-JP"/>
              </w:rPr>
              <w:t xml:space="preserve">EstablishISDRKeySet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686" w:type="dxa"/>
            <w:tcBorders>
              <w:top w:val="single" w:sz="6" w:space="0" w:color="auto"/>
              <w:left w:val="single" w:sz="6" w:space="0" w:color="auto"/>
              <w:bottom w:val="single" w:sz="6" w:space="0" w:color="auto"/>
              <w:right w:val="single" w:sz="6" w:space="0" w:color="auto"/>
            </w:tcBorders>
            <w:shd w:val="clear" w:color="auto" w:fill="auto"/>
          </w:tcPr>
          <w:p w14:paraId="456E790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Device-Network-S decrypts the SMS or CAT-TP or HTTPS packet, and verifies:</w:t>
            </w:r>
          </w:p>
          <w:p w14:paraId="3A24CFBD" w14:textId="77777777" w:rsidR="00C5178F" w:rsidRPr="00C5178F" w:rsidRDefault="00C5178F" w:rsidP="00C5178F">
            <w:pPr>
              <w:numPr>
                <w:ilvl w:val="0"/>
                <w:numId w:val="1014"/>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targeting the ISD-R (TAR=000001)</w:t>
            </w:r>
          </w:p>
          <w:p w14:paraId="31425E3A" w14:textId="77777777" w:rsidR="00C5178F" w:rsidRPr="00C5178F" w:rsidRDefault="00C5178F" w:rsidP="00C5178F">
            <w:pPr>
              <w:numPr>
                <w:ilvl w:val="0"/>
                <w:numId w:val="1014"/>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command is a ES5.</w:t>
            </w:r>
            <w:r w:rsidRPr="00C5178F">
              <w:t xml:space="preserve"> </w:t>
            </w:r>
            <w:r w:rsidRPr="00C5178F">
              <w:rPr>
                <w:color w:val="000000"/>
                <w:sz w:val="18"/>
                <w:szCs w:val="18"/>
                <w:lang w:eastAsia="ja-JP"/>
              </w:rPr>
              <w:t>EstablishISDRKeySet,2</w:t>
            </w:r>
            <w:r w:rsidRPr="00C5178F">
              <w:rPr>
                <w:color w:val="000000"/>
                <w:sz w:val="18"/>
                <w:szCs w:val="18"/>
                <w:vertAlign w:val="superscript"/>
                <w:lang w:eastAsia="ja-JP"/>
              </w:rPr>
              <w:t>nd</w:t>
            </w:r>
            <w:r w:rsidRPr="00C5178F">
              <w:rPr>
                <w:color w:val="000000"/>
                <w:sz w:val="18"/>
                <w:szCs w:val="18"/>
                <w:lang w:eastAsia="ja-JP"/>
              </w:rPr>
              <w:t xml:space="preserve"> STORE DATA (STORE DATA with DGI 3A02</w:t>
            </w:r>
          </w:p>
        </w:tc>
        <w:tc>
          <w:tcPr>
            <w:tcW w:w="1423" w:type="dxa"/>
            <w:tcBorders>
              <w:top w:val="single" w:sz="6" w:space="0" w:color="auto"/>
              <w:left w:val="single" w:sz="6" w:space="0" w:color="auto"/>
              <w:bottom w:val="single" w:sz="6" w:space="0" w:color="auto"/>
              <w:right w:val="single" w:sz="6" w:space="0" w:color="auto"/>
            </w:tcBorders>
          </w:tcPr>
          <w:p w14:paraId="5A25A55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13</w:t>
            </w:r>
          </w:p>
        </w:tc>
      </w:tr>
      <w:tr w:rsidR="00C5178F" w:rsidRPr="00C5178F" w14:paraId="055268BC" w14:textId="77777777" w:rsidTr="00155F5A">
        <w:trPr>
          <w:cantSplit/>
          <w:trHeight w:val="365"/>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2583C5A8" w14:textId="77777777" w:rsidR="00C5178F" w:rsidRPr="00C5178F" w:rsidRDefault="00C5178F" w:rsidP="00C5178F">
            <w:pPr>
              <w:keepLines/>
              <w:numPr>
                <w:ilvl w:val="0"/>
                <w:numId w:val="1015"/>
              </w:numPr>
              <w:overflowPunct w:val="0"/>
              <w:autoSpaceDE w:val="0"/>
              <w:autoSpaceDN w:val="0"/>
              <w:adjustRightInd w:val="0"/>
              <w:spacing w:after="120"/>
              <w:contextualSpacing/>
              <w:textAlignment w:val="baseline"/>
              <w:rPr>
                <w:color w:val="000000"/>
                <w:sz w:val="18"/>
                <w:szCs w:val="18"/>
                <w:lang w:eastAsia="ja-JP"/>
              </w:rPr>
            </w:pP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14:paraId="4B42790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3097" w:type="dxa"/>
            <w:tcBorders>
              <w:top w:val="single" w:sz="6" w:space="0" w:color="auto"/>
              <w:left w:val="single" w:sz="6" w:space="0" w:color="auto"/>
              <w:bottom w:val="single" w:sz="6" w:space="0" w:color="auto"/>
              <w:right w:val="single" w:sz="6" w:space="0" w:color="auto"/>
            </w:tcBorders>
            <w:shd w:val="clear" w:color="auto" w:fill="auto"/>
            <w:vAlign w:val="center"/>
          </w:tcPr>
          <w:p w14:paraId="5028CC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 xml:space="preserve">sends the OTA response to the SM-SR-UT, including </w:t>
            </w:r>
            <w:r w:rsidRPr="00C5178F">
              <w:rPr>
                <w:rFonts w:ascii="Courier New" w:hAnsi="Courier New"/>
                <w:color w:val="000000"/>
                <w:sz w:val="18"/>
                <w:szCs w:val="18"/>
                <w:lang w:eastAsia="ja-JP"/>
              </w:rPr>
              <w:t>[R_AB_RECEIPT</w:t>
            </w:r>
            <w:r w:rsidRPr="00C5178F">
              <w:rPr>
                <w:rFonts w:ascii="Courier New" w:hAnsi="Courier New" w:cs="Courier New"/>
                <w:color w:val="000000"/>
                <w:sz w:val="18"/>
                <w:szCs w:val="18"/>
                <w:lang w:eastAsia="ja-JP"/>
              </w:rPr>
              <w:t>]</w:t>
            </w:r>
            <w:r w:rsidRPr="00C5178F">
              <w:rPr>
                <w:rFonts w:cs="Arial"/>
                <w:color w:val="000000"/>
                <w:sz w:val="18"/>
                <w:szCs w:val="18"/>
                <w:lang w:eastAsia="ja-JP"/>
              </w:rPr>
              <w:t xml:space="preserve"> or </w:t>
            </w:r>
            <w:r w:rsidRPr="00C5178F">
              <w:rPr>
                <w:rFonts w:ascii="Courier New" w:hAnsi="Courier New"/>
                <w:color w:val="000000"/>
                <w:sz w:val="18"/>
                <w:szCs w:val="18"/>
                <w:lang w:eastAsia="ja-JP"/>
              </w:rPr>
              <w:t>[R_AF_RECEIPT</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 xml:space="preserve"> </w:t>
            </w:r>
            <w:r w:rsidRPr="00C5178F">
              <w:rPr>
                <w:rFonts w:cs="Arial"/>
                <w:color w:val="000000"/>
                <w:sz w:val="18"/>
                <w:szCs w:val="18"/>
                <w:lang w:eastAsia="ja-JP"/>
              </w:rPr>
              <w:t>depending on the transport protocol</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484C0303" w14:textId="77777777" w:rsidR="00C5178F" w:rsidRPr="00C5178F" w:rsidRDefault="00C5178F" w:rsidP="00C5178F">
            <w:pPr>
              <w:autoSpaceDE w:val="0"/>
              <w:autoSpaceDN w:val="0"/>
              <w:adjustRightInd w:val="0"/>
              <w:rPr>
                <w:color w:val="000000"/>
                <w:sz w:val="18"/>
                <w:szCs w:val="18"/>
                <w:lang w:eastAsia="ja-JP"/>
              </w:rPr>
            </w:pPr>
          </w:p>
        </w:tc>
        <w:tc>
          <w:tcPr>
            <w:tcW w:w="1423" w:type="dxa"/>
            <w:tcBorders>
              <w:top w:val="single" w:sz="6" w:space="0" w:color="auto"/>
              <w:left w:val="single" w:sz="6" w:space="0" w:color="auto"/>
              <w:bottom w:val="single" w:sz="6" w:space="0" w:color="auto"/>
              <w:right w:val="single" w:sz="6" w:space="0" w:color="auto"/>
            </w:tcBorders>
          </w:tcPr>
          <w:p w14:paraId="271C576B" w14:textId="77777777" w:rsidR="00C5178F" w:rsidRPr="00C5178F" w:rsidRDefault="00C5178F" w:rsidP="00C5178F">
            <w:pPr>
              <w:autoSpaceDE w:val="0"/>
              <w:autoSpaceDN w:val="0"/>
              <w:adjustRightInd w:val="0"/>
              <w:rPr>
                <w:color w:val="000000"/>
                <w:sz w:val="18"/>
                <w:szCs w:val="18"/>
                <w:lang w:eastAsia="ja-JP"/>
              </w:rPr>
            </w:pPr>
          </w:p>
        </w:tc>
      </w:tr>
    </w:tbl>
    <w:p w14:paraId="4588A500" w14:textId="77777777" w:rsidR="00C5178F" w:rsidRPr="00C5178F" w:rsidRDefault="00C5178F" w:rsidP="00C5178F">
      <w:pPr>
        <w:spacing w:before="0" w:after="200" w:line="276" w:lineRule="auto"/>
        <w:jc w:val="left"/>
        <w:rPr>
          <w:szCs w:val="22"/>
          <w:lang w:eastAsia="en-US"/>
        </w:rPr>
      </w:pPr>
    </w:p>
    <w:p w14:paraId="262ECD63"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de-DE" w:eastAsia="en-US"/>
        </w:rPr>
      </w:pPr>
      <w:bookmarkStart w:id="938" w:name="_Toc40714807"/>
      <w:bookmarkStart w:id="939" w:name="_Toc54687385"/>
      <w:r w:rsidRPr="00C5178F">
        <w:rPr>
          <w:rFonts w:eastAsia="Times New Roman" w:cs="Arial"/>
          <w:b/>
          <w:bCs/>
          <w:iCs/>
          <w:sz w:val="24"/>
          <w:szCs w:val="26"/>
          <w:lang w:val="de-DE" w:eastAsia="en-US"/>
        </w:rPr>
        <w:t>ES3 (SM-DP – SM-SR): AuditEIS</w:t>
      </w:r>
      <w:bookmarkEnd w:id="938"/>
      <w:bookmarkEnd w:id="939"/>
    </w:p>
    <w:p w14:paraId="6C8A2761" w14:textId="77777777" w:rsidR="00C5178F" w:rsidRPr="00C5178F" w:rsidRDefault="00C5178F" w:rsidP="00C5178F">
      <w:pPr>
        <w:spacing w:before="0" w:after="200" w:line="276" w:lineRule="auto"/>
        <w:jc w:val="left"/>
        <w:rPr>
          <w:szCs w:val="22"/>
          <w:lang w:val="en-US" w:eastAsia="en-GB" w:bidi="ar-SA"/>
        </w:rPr>
      </w:pPr>
      <w:r w:rsidRPr="00C5178F">
        <w:rPr>
          <w:noProof/>
          <w:szCs w:val="22"/>
          <w:lang w:eastAsia="en-GB" w:bidi="ar-SA"/>
        </w:rPr>
        <w:drawing>
          <wp:inline distT="0" distB="0" distL="0" distR="0" wp14:anchorId="169E211C" wp14:editId="4B68EE1C">
            <wp:extent cx="352800" cy="352800"/>
            <wp:effectExtent l="0" t="0" r="9525" b="9525"/>
            <wp:docPr id="2631" name="Image 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2800" cy="352800"/>
                    </a:xfrm>
                    <a:prstGeom prst="rect">
                      <a:avLst/>
                    </a:prstGeom>
                  </pic:spPr>
                </pic:pic>
              </a:graphicData>
            </a:graphic>
          </wp:inline>
        </w:drawing>
      </w:r>
      <w:r w:rsidRPr="00C5178F">
        <w:rPr>
          <w:szCs w:val="22"/>
          <w:lang w:val="de-DE" w:eastAsia="en-US"/>
        </w:rPr>
        <w:t xml:space="preserve">  </w:t>
      </w:r>
      <w:r w:rsidRPr="00C5178F">
        <w:rPr>
          <w:rFonts w:cs="Arial"/>
          <w:szCs w:val="22"/>
          <w:lang w:val="en-US" w:eastAsia="en-GB" w:bidi="ar-SA"/>
        </w:rPr>
        <w:t>This test case is defined as FFS pending a future version of this document</w:t>
      </w:r>
      <w:r w:rsidRPr="00C5178F">
        <w:rPr>
          <w:szCs w:val="22"/>
          <w:lang w:val="en-US" w:eastAsia="en-GB" w:bidi="ar-SA"/>
        </w:rPr>
        <w:t>.</w:t>
      </w:r>
    </w:p>
    <w:p w14:paraId="0B159AF8"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iCs/>
          <w:color w:val="000000"/>
          <w:sz w:val="24"/>
          <w:szCs w:val="26"/>
          <w:lang w:eastAsia="en-US"/>
        </w:rPr>
      </w:pPr>
      <w:bookmarkStart w:id="940" w:name="_Toc40714808"/>
      <w:bookmarkStart w:id="941" w:name="_Toc54687386"/>
      <w:r w:rsidRPr="00C5178F">
        <w:rPr>
          <w:rFonts w:eastAsia="Times New Roman" w:cs="Arial"/>
          <w:b/>
          <w:bCs/>
          <w:iCs/>
          <w:sz w:val="24"/>
          <w:szCs w:val="26"/>
          <w:lang w:val="de-DE" w:eastAsia="en-US"/>
        </w:rPr>
        <w:t>ES3 (SM-DP – SM-SR) and ES4 (MNO - SM-SR): usage of WSA fields</w:t>
      </w:r>
      <w:bookmarkEnd w:id="940"/>
      <w:bookmarkEnd w:id="941"/>
    </w:p>
    <w:p w14:paraId="56E6D0C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bCs/>
          <w:iCs/>
          <w:color w:val="000000"/>
          <w:szCs w:val="28"/>
          <w:lang w:eastAsia="en-US"/>
        </w:rPr>
      </w:pPr>
      <w:r w:rsidRPr="00C5178F">
        <w:rPr>
          <w:rFonts w:ascii="Arial Bold" w:eastAsia="Times New Roman" w:hAnsi="Arial Bold" w:cs="Arial"/>
          <w:b/>
          <w:iCs/>
          <w:szCs w:val="28"/>
          <w:lang w:eastAsia="en-US"/>
        </w:rPr>
        <w:t>Conformance Requirements</w:t>
      </w:r>
      <w:r w:rsidRPr="00C5178F" w:rsidDel="00215A8B">
        <w:rPr>
          <w:rFonts w:ascii="Arial Bold" w:eastAsia="Times New Roman" w:hAnsi="Arial Bold" w:cs="Arial"/>
          <w:b/>
          <w:iCs/>
          <w:szCs w:val="28"/>
          <w:lang w:eastAsia="en-US"/>
        </w:rPr>
        <w:t xml:space="preserve"> </w:t>
      </w:r>
    </w:p>
    <w:p w14:paraId="6FE3E3A4" w14:textId="77777777" w:rsidR="00C5178F" w:rsidRPr="00C5178F" w:rsidRDefault="00C5178F" w:rsidP="00C5178F">
      <w:pPr>
        <w:autoSpaceDE w:val="0"/>
        <w:autoSpaceDN w:val="0"/>
        <w:adjustRightInd w:val="0"/>
        <w:rPr>
          <w:b/>
        </w:rPr>
      </w:pPr>
    </w:p>
    <w:p w14:paraId="14A0EEC3" w14:textId="77777777" w:rsidR="00C5178F" w:rsidRPr="00C5178F" w:rsidRDefault="00C5178F" w:rsidP="00C5178F">
      <w:pPr>
        <w:autoSpaceDE w:val="0"/>
        <w:autoSpaceDN w:val="0"/>
        <w:adjustRightInd w:val="0"/>
        <w:rPr>
          <w:b/>
        </w:rPr>
      </w:pPr>
      <w:r w:rsidRPr="00C5178F">
        <w:rPr>
          <w:b/>
        </w:rPr>
        <w:t xml:space="preserve">References </w:t>
      </w:r>
    </w:p>
    <w:p w14:paraId="7CF45CC4" w14:textId="3C94ED96"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4597D8AB" w14:textId="77777777" w:rsidR="00C5178F" w:rsidRPr="00C5178F" w:rsidRDefault="00C5178F" w:rsidP="00C5178F">
      <w:pPr>
        <w:autoSpaceDE w:val="0"/>
        <w:autoSpaceDN w:val="0"/>
        <w:adjustRightInd w:val="0"/>
        <w:rPr>
          <w:b/>
        </w:rPr>
      </w:pPr>
      <w:r w:rsidRPr="00C5178F">
        <w:rPr>
          <w:b/>
        </w:rPr>
        <w:t>Requirements</w:t>
      </w:r>
    </w:p>
    <w:p w14:paraId="6D5FEF8F" w14:textId="77777777" w:rsidR="00C5178F" w:rsidRPr="00C5178F" w:rsidRDefault="00C5178F" w:rsidP="00C5178F">
      <w:pPr>
        <w:numPr>
          <w:ilvl w:val="0"/>
          <w:numId w:val="27"/>
        </w:numPr>
        <w:autoSpaceDE w:val="0"/>
        <w:autoSpaceDN w:val="0"/>
        <w:adjustRightInd w:val="0"/>
        <w:contextualSpacing/>
        <w:jc w:val="left"/>
      </w:pPr>
      <w:r w:rsidRPr="00C5178F">
        <w:t>SOAP_REQ_B211_1, SOAP_REQ_B211_2, SOAP_REQ_B211_4, SOAP_REQ_B211_5</w:t>
      </w:r>
    </w:p>
    <w:p w14:paraId="1476402E" w14:textId="77777777" w:rsidR="00C5178F" w:rsidRPr="00C5178F" w:rsidRDefault="00C5178F" w:rsidP="00C5178F">
      <w:pPr>
        <w:autoSpaceDE w:val="0"/>
        <w:autoSpaceDN w:val="0"/>
        <w:adjustRightInd w:val="0"/>
        <w:contextualSpacing/>
      </w:pPr>
    </w:p>
    <w:p w14:paraId="1788E8A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bCs/>
          <w:iCs/>
          <w:color w:val="000000"/>
          <w:szCs w:val="28"/>
          <w:lang w:eastAsia="en-US"/>
        </w:rPr>
      </w:pPr>
      <w:r w:rsidRPr="00C5178F">
        <w:rPr>
          <w:rFonts w:ascii="Arial Bold" w:eastAsia="Times New Roman" w:hAnsi="Arial Bold" w:cs="Arial"/>
          <w:b/>
          <w:iCs/>
          <w:szCs w:val="28"/>
          <w:lang w:eastAsia="en-US"/>
        </w:rPr>
        <w:t>Test Cases</w:t>
      </w:r>
      <w:r w:rsidRPr="00C5178F" w:rsidDel="00215A8B">
        <w:rPr>
          <w:rFonts w:ascii="Arial Bold" w:eastAsia="Times New Roman" w:hAnsi="Arial Bold" w:cs="Arial"/>
          <w:b/>
          <w:iCs/>
          <w:szCs w:val="28"/>
          <w:lang w:eastAsia="en-US"/>
        </w:rPr>
        <w:t xml:space="preserve"> </w:t>
      </w:r>
    </w:p>
    <w:p w14:paraId="7A52DEA8" w14:textId="77777777" w:rsidR="00C5178F" w:rsidRPr="00C5178F" w:rsidRDefault="00C5178F" w:rsidP="00C5178F">
      <w:pPr>
        <w:autoSpaceDE w:val="0"/>
        <w:autoSpaceDN w:val="0"/>
        <w:adjustRightInd w:val="0"/>
        <w:rPr>
          <w:rFonts w:cs="Arial"/>
          <w:b/>
          <w:bCs/>
          <w:color w:val="000000"/>
        </w:rPr>
      </w:pPr>
    </w:p>
    <w:p w14:paraId="5834BA8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9E3E138"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and </w:t>
      </w:r>
      <w:r w:rsidRPr="00C5178F">
        <w:rPr>
          <w:rFonts w:ascii="Courier New" w:hAnsi="Courier New" w:cs="Courier New"/>
          <w:lang w:eastAsia="en-GB"/>
        </w:rPr>
        <w:t>#MNO2_S_ID</w:t>
      </w:r>
      <w:r w:rsidRPr="00C5178F">
        <w:rPr>
          <w:lang w:eastAsia="en-GB"/>
        </w:rPr>
        <w:t xml:space="preserve"> well known to the SM-SR-UT</w:t>
      </w:r>
    </w:p>
    <w:p w14:paraId="364412F0"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2_S_ACCESSPOINT</w:t>
      </w:r>
      <w:r w:rsidRPr="00C5178F">
        <w:rPr>
          <w:lang w:eastAsia="en-GB"/>
        </w:rPr>
        <w:t xml:space="preserve"> well known to the SM-SR-UT</w:t>
      </w:r>
    </w:p>
    <w:p w14:paraId="6C9742BF" w14:textId="77777777" w:rsidR="00C5178F" w:rsidRPr="00C5178F" w:rsidRDefault="00C5178F" w:rsidP="00C5178F">
      <w:pPr>
        <w:numPr>
          <w:ilvl w:val="1"/>
          <w:numId w:val="57"/>
        </w:numPr>
        <w:tabs>
          <w:tab w:val="left" w:pos="680"/>
        </w:tabs>
        <w:ind w:left="993" w:hanging="284"/>
        <w:contextualSpacing/>
        <w:rPr>
          <w:lang w:eastAsia="en-GB"/>
        </w:rPr>
      </w:pPr>
      <w:r w:rsidRPr="00C5178F">
        <w:rPr>
          <w:lang w:eastAsia="en-GB"/>
        </w:rPr>
        <w:t>A direct connection exists between the MNO2-S and the SM-SR-UT</w:t>
      </w:r>
    </w:p>
    <w:p w14:paraId="01E8971F"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52FA2BF2" w14:textId="77777777" w:rsidR="00C5178F" w:rsidRPr="00C5178F" w:rsidRDefault="00C5178F" w:rsidP="00C5178F">
      <w:pPr>
        <w:numPr>
          <w:ilvl w:val="0"/>
          <w:numId w:val="57"/>
        </w:numPr>
        <w:tabs>
          <w:tab w:val="left" w:pos="680"/>
        </w:tabs>
        <w:contextualSpacing/>
        <w:rPr>
          <w:rFonts w:ascii="Courier New" w:hAnsi="Courier New" w:cs="Courier New"/>
          <w:lang w:eastAsia="en-GB"/>
        </w:rPr>
      </w:pPr>
      <w:r w:rsidRPr="00C5178F">
        <w:rPr>
          <w:rFonts w:ascii="Courier New" w:hAnsi="Courier New" w:cs="Courier New"/>
          <w:lang w:eastAsia="en-GB"/>
        </w:rPr>
        <w:t xml:space="preserve">#M2MSP2_S_ID </w:t>
      </w:r>
      <w:r w:rsidRPr="00C5178F">
        <w:rPr>
          <w:lang w:eastAsia="en-GB"/>
        </w:rPr>
        <w:t>and</w:t>
      </w:r>
      <w:r w:rsidRPr="00C5178F">
        <w:rPr>
          <w:rFonts w:ascii="Courier New" w:hAnsi="Courier New" w:cs="Courier New"/>
          <w:lang w:eastAsia="en-GB"/>
        </w:rPr>
        <w:t xml:space="preserve"> #M2MSP2_S_ACCESSPOINT </w:t>
      </w:r>
      <w:r w:rsidRPr="00C5178F">
        <w:rPr>
          <w:lang w:eastAsia="en-GB"/>
        </w:rPr>
        <w:t>well known to the SM-SR-UT</w:t>
      </w:r>
    </w:p>
    <w:p w14:paraId="6274B8C8" w14:textId="77777777" w:rsidR="00C5178F" w:rsidRPr="00C5178F" w:rsidRDefault="00C5178F" w:rsidP="00C5178F">
      <w:pPr>
        <w:numPr>
          <w:ilvl w:val="0"/>
          <w:numId w:val="57"/>
        </w:numPr>
        <w:tabs>
          <w:tab w:val="left" w:pos="680"/>
        </w:tabs>
        <w:contextualSpacing/>
        <w:rPr>
          <w:rFonts w:ascii="Courier New" w:hAnsi="Courier New" w:cs="Courier New"/>
          <w:lang w:eastAsia="en-GB"/>
        </w:rPr>
      </w:pPr>
      <w:r w:rsidRPr="00C5178F">
        <w:rPr>
          <w:lang w:eastAsia="en-GB"/>
        </w:rPr>
        <w:t>The eUICC identified by</w:t>
      </w:r>
      <w:r w:rsidRPr="00C5178F">
        <w:rPr>
          <w:rFonts w:ascii="Courier New" w:hAnsi="Courier New" w:cs="Courier New"/>
          <w:lang w:eastAsia="en-GB"/>
        </w:rPr>
        <w:t xml:space="preserve"> #EID </w:t>
      </w:r>
      <w:r w:rsidRPr="00C5178F">
        <w:rPr>
          <w:lang w:eastAsia="en-GB"/>
        </w:rPr>
        <w:t>has been provisioned on the SM-SR-UT using the</w:t>
      </w:r>
      <w:r w:rsidRPr="00C5178F">
        <w:rPr>
          <w:rFonts w:ascii="Courier New" w:hAnsi="Courier New" w:cs="Courier New"/>
          <w:lang w:eastAsia="en-GB"/>
        </w:rPr>
        <w:t xml:space="preserve"> #EIS_ES1_RPS</w:t>
      </w:r>
    </w:p>
    <w:p w14:paraId="32E1C7A5" w14:textId="77777777" w:rsidR="00C5178F" w:rsidRPr="00C5178F" w:rsidRDefault="00C5178F" w:rsidP="00C5178F">
      <w:pPr>
        <w:numPr>
          <w:ilvl w:val="0"/>
          <w:numId w:val="57"/>
        </w:numPr>
        <w:tabs>
          <w:tab w:val="left" w:pos="680"/>
        </w:tabs>
        <w:contextualSpacing/>
        <w:rPr>
          <w:rFonts w:ascii="Courier New" w:hAnsi="Courier New" w:cs="Courier New"/>
          <w:lang w:eastAsia="en-GB"/>
        </w:rPr>
      </w:pPr>
      <w:r w:rsidRPr="00C5178F">
        <w:rPr>
          <w:lang w:eastAsia="en-GB"/>
        </w:rPr>
        <w:t>No PLMA is granted by MNO1 nor MNO2</w:t>
      </w:r>
      <w:r w:rsidRPr="00C5178F">
        <w:rPr>
          <w:rFonts w:ascii="Courier New" w:hAnsi="Courier New" w:cs="Courier New"/>
          <w:lang w:eastAsia="en-GB"/>
        </w:rPr>
        <w:t xml:space="preserve"> </w:t>
      </w:r>
      <w:r w:rsidRPr="00C5178F">
        <w:rPr>
          <w:lang w:eastAsia="en-GB"/>
        </w:rPr>
        <w:t>on any Profile Type</w:t>
      </w:r>
    </w:p>
    <w:p w14:paraId="1AB4C981" w14:textId="77777777" w:rsidR="00C5178F" w:rsidRPr="00C5178F" w:rsidRDefault="00C5178F" w:rsidP="00C5178F">
      <w:pPr>
        <w:tabs>
          <w:tab w:val="left" w:pos="680"/>
        </w:tabs>
        <w:rPr>
          <w:rFonts w:eastAsia="Calibri" w:cs="Arial"/>
          <w:b/>
          <w:bCs/>
          <w:color w:val="000000"/>
        </w:rPr>
      </w:pPr>
    </w:p>
    <w:p w14:paraId="24A3150F" w14:textId="77777777" w:rsidR="00C5178F" w:rsidRPr="00C5178F" w:rsidRDefault="00C5178F" w:rsidP="00C5178F">
      <w:pPr>
        <w:tabs>
          <w:tab w:val="left" w:pos="680"/>
        </w:tabs>
        <w:rPr>
          <w:rFonts w:eastAsia="Calibri" w:cs="Arial"/>
          <w:b/>
          <w:bCs/>
          <w:color w:val="000000"/>
        </w:rPr>
      </w:pPr>
      <w:r w:rsidRPr="00C5178F">
        <w:rPr>
          <w:rFonts w:eastAsia="Calibri" w:cs="Arial"/>
          <w:b/>
          <w:bCs/>
          <w:color w:val="000000"/>
        </w:rPr>
        <w:lastRenderedPageBreak/>
        <w:t>Test Environment</w:t>
      </w:r>
    </w:p>
    <w:p w14:paraId="1F6BA6F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tartuml</w:t>
      </w:r>
    </w:p>
    <w:p w14:paraId="7FF0DBE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5631BB2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4CE6DAC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4F64FDC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7068BF8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7D8901D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0C17DCB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0A7A081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0695C82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3B2D546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S" as OP2 #99CC00</w:t>
      </w:r>
    </w:p>
    <w:p w14:paraId="550C603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56D3110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Network-Device-S" as eUICC #99CC00</w:t>
      </w:r>
    </w:p>
    <w:p w14:paraId="7A41934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0BC2B8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group Test sequence n1</w:t>
      </w:r>
    </w:p>
    <w:p w14:paraId="0DDE324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 ES3-EnableProfile</w:t>
      </w:r>
    </w:p>
    <w:p w14:paraId="203AD68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lt;&lt;-&gt;&gt;eUICC: ES5- EnableProfile</w:t>
      </w:r>
    </w:p>
    <w:p w14:paraId="0C440C7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1: ES3-EnableProfile response</w:t>
      </w:r>
    </w:p>
    <w:p w14:paraId="299F503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FD5ABD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2: ES4-HandleProfileDisabledNotification</w:t>
      </w:r>
    </w:p>
    <w:p w14:paraId="232E511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42E9AE1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9C917F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group Test sequence n2</w:t>
      </w:r>
    </w:p>
    <w:p w14:paraId="52A9A75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gt;&gt;SR: ES4-DisableProfile</w:t>
      </w:r>
    </w:p>
    <w:p w14:paraId="51848B9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lt;&lt;-&gt;&gt;eUICC: ES5-DisableProfile</w:t>
      </w:r>
    </w:p>
    <w:p w14:paraId="64EB1BE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2: ES4-DisableProfile response</w:t>
      </w:r>
    </w:p>
    <w:p w14:paraId="2A9A722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219A74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1: ES3-HandleProfileEnabledNotification</w:t>
      </w:r>
    </w:p>
    <w:p w14:paraId="2D32D3E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11F792C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1C752B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36BDB9BC" w14:textId="77777777" w:rsidR="00C5178F" w:rsidRPr="00C5178F" w:rsidRDefault="00C5178F" w:rsidP="00C5178F">
      <w:pPr>
        <w:tabs>
          <w:tab w:val="left" w:pos="680"/>
        </w:tabs>
        <w:contextualSpacing/>
        <w:rPr>
          <w:rFonts w:ascii="Courier New" w:hAnsi="Courier New" w:cs="Courier New"/>
          <w:lang w:eastAsia="en-GB"/>
        </w:rPr>
      </w:pPr>
      <w:r w:rsidRPr="00C5178F">
        <w:rPr>
          <w:noProof/>
          <w:lang w:eastAsia="en-GB" w:bidi="ar-SA"/>
        </w:rPr>
        <w:drawing>
          <wp:inline distT="0" distB="0" distL="0" distR="0" wp14:anchorId="13839831" wp14:editId="3A72587B">
            <wp:extent cx="5400040" cy="3368342"/>
            <wp:effectExtent l="0" t="0" r="0" b="3810"/>
            <wp:docPr id="2632" name="Picture 263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9">
                      <a:extLst>
                        <a:ext uri="{28A0092B-C50C-407E-A947-70E740481C1C}">
                          <a14:useLocalDpi xmlns:a14="http://schemas.microsoft.com/office/drawing/2010/main" val="0"/>
                        </a:ext>
                      </a:extLst>
                    </a:blip>
                    <a:stretch>
                      <a:fillRect/>
                    </a:stretch>
                  </pic:blipFill>
                  <pic:spPr>
                    <a:xfrm>
                      <a:off x="0" y="0"/>
                      <a:ext cx="5400040" cy="3368342"/>
                    </a:xfrm>
                    <a:prstGeom prst="rect">
                      <a:avLst/>
                    </a:prstGeom>
                  </pic:spPr>
                </pic:pic>
              </a:graphicData>
            </a:graphic>
          </wp:inline>
        </w:drawing>
      </w:r>
    </w:p>
    <w:p w14:paraId="278B270F" w14:textId="77777777" w:rsidR="00C5178F" w:rsidRPr="00C5178F" w:rsidRDefault="00C5178F" w:rsidP="00C5178F">
      <w:pPr>
        <w:tabs>
          <w:tab w:val="left" w:pos="680"/>
        </w:tabs>
        <w:contextualSpacing/>
        <w:rPr>
          <w:rFonts w:ascii="Courier New" w:hAnsi="Courier New" w:cs="Courier New"/>
          <w:lang w:eastAsia="en-GB"/>
        </w:rPr>
      </w:pPr>
    </w:p>
    <w:p w14:paraId="2066220C"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Courier New" w:eastAsia="Times New Roman" w:hAnsi="Courier New" w:cs="Courier New"/>
          <w:b/>
          <w:bCs/>
          <w:szCs w:val="26"/>
          <w:lang w:val="en-US" w:eastAsia="en-GB"/>
        </w:rPr>
      </w:pPr>
      <w:bookmarkStart w:id="942" w:name="_TC.ES3ES4.WSA.1:_WSA_fields_1"/>
      <w:bookmarkEnd w:id="942"/>
      <w:r w:rsidRPr="00C5178F">
        <w:rPr>
          <w:rFonts w:ascii="Arial Bold" w:eastAsia="Times New Roman" w:hAnsi="Arial Bold" w:cs="Arial"/>
          <w:b/>
          <w:bCs/>
          <w:szCs w:val="26"/>
          <w:lang w:val="en-US" w:eastAsia="en-US"/>
        </w:rPr>
        <w:t>TC.ES3ES4.WSA.1: WSA fields in request/response/notification</w:t>
      </w:r>
      <w:r w:rsidRPr="00C5178F" w:rsidDel="00215A8B">
        <w:rPr>
          <w:rFonts w:ascii="Courier New" w:eastAsia="Times New Roman" w:hAnsi="Courier New" w:cs="Courier New"/>
          <w:b/>
          <w:bCs/>
          <w:szCs w:val="26"/>
          <w:lang w:val="en-US" w:eastAsia="en-GB"/>
        </w:rPr>
        <w:t xml:space="preserve"> </w:t>
      </w:r>
    </w:p>
    <w:p w14:paraId="0934F7A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00DC4F1" w14:textId="77777777" w:rsidR="00C5178F" w:rsidRPr="00C5178F" w:rsidRDefault="00C5178F" w:rsidP="00C5178F">
      <w:pPr>
        <w:autoSpaceDE w:val="0"/>
        <w:autoSpaceDN w:val="0"/>
        <w:adjustRightInd w:val="0"/>
        <w:rPr>
          <w:rFonts w:eastAsia="Times New Roman" w:cs="Arial"/>
          <w:i/>
          <w:iCs/>
          <w:color w:val="000000"/>
          <w:lang w:eastAsia="fr-FR"/>
        </w:rPr>
      </w:pPr>
    </w:p>
    <w:p w14:paraId="3B493462"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an Operator and an SM-DP can match an ES4 (respectively, ES3) response to the corresponding request, and that the notifications includes the concerned Profile, and the ES3 notification includes the target MnoId.</w:t>
      </w:r>
    </w:p>
    <w:p w14:paraId="026B5D7C" w14:textId="77777777" w:rsidR="00C5178F" w:rsidRPr="00C5178F" w:rsidRDefault="00C5178F" w:rsidP="00C5178F">
      <w:pPr>
        <w:autoSpaceDE w:val="0"/>
        <w:autoSpaceDN w:val="0"/>
        <w:adjustRightInd w:val="0"/>
        <w:rPr>
          <w:rFonts w:eastAsia="Times New Roman" w:cs="Arial"/>
          <w:b/>
          <w:iCs/>
          <w:color w:val="000000"/>
          <w:lang w:eastAsia="fr-FR"/>
        </w:rPr>
      </w:pPr>
    </w:p>
    <w:p w14:paraId="6BEE154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7B2CCE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SOAP_REQ_B211_1, SOAP_REQ_B211_2, SOAP_REQ_B211_4, SOAP_REQ_B211_5</w:t>
      </w:r>
    </w:p>
    <w:p w14:paraId="116B02B3" w14:textId="77777777" w:rsidR="00C5178F" w:rsidRPr="00C5178F" w:rsidRDefault="00C5178F" w:rsidP="00C5178F">
      <w:pPr>
        <w:tabs>
          <w:tab w:val="left" w:pos="680"/>
        </w:tabs>
        <w:spacing w:before="0" w:after="200" w:line="276" w:lineRule="auto"/>
        <w:contextualSpacing/>
        <w:jc w:val="left"/>
        <w:rPr>
          <w:szCs w:val="22"/>
          <w:lang w:eastAsia="en-GB"/>
        </w:rPr>
      </w:pPr>
    </w:p>
    <w:p w14:paraId="5153458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29EFDE0" w14:textId="77777777" w:rsidR="00C5178F" w:rsidRPr="00C5178F" w:rsidRDefault="00C5178F" w:rsidP="00C5178F">
      <w:pPr>
        <w:numPr>
          <w:ilvl w:val="0"/>
          <w:numId w:val="878"/>
        </w:numPr>
        <w:tabs>
          <w:tab w:val="left" w:pos="680"/>
        </w:tabs>
        <w:spacing w:before="0" w:after="200" w:line="276" w:lineRule="auto"/>
        <w:contextualSpacing/>
        <w:jc w:val="left"/>
        <w:rPr>
          <w:szCs w:val="22"/>
          <w:lang w:eastAsia="en-GB"/>
        </w:rPr>
      </w:pPr>
      <w:r w:rsidRPr="00C5178F">
        <w:rPr>
          <w:szCs w:val="22"/>
          <w:lang w:eastAsia="en-GB"/>
        </w:rPr>
        <w:t>None</w:t>
      </w:r>
    </w:p>
    <w:p w14:paraId="287E25D6" w14:textId="77777777" w:rsidR="00C5178F" w:rsidRPr="00C5178F" w:rsidRDefault="00C5178F" w:rsidP="00C5178F">
      <w:pPr>
        <w:keepNext/>
        <w:keepLines/>
        <w:numPr>
          <w:ilvl w:val="5"/>
          <w:numId w:val="1"/>
        </w:numPr>
        <w:spacing w:before="240" w:after="60" w:line="276" w:lineRule="auto"/>
        <w:jc w:val="left"/>
        <w:outlineLvl w:val="5"/>
        <w:rPr>
          <w:rFonts w:ascii="Courier New" w:eastAsia="Times New Roman" w:hAnsi="Courier New" w:cs="Courier New"/>
          <w:szCs w:val="22"/>
          <w:lang w:val="en-US" w:eastAsia="en-GB"/>
        </w:rPr>
      </w:pPr>
      <w:r w:rsidRPr="00C5178F">
        <w:rPr>
          <w:rFonts w:ascii="Arial Bold" w:eastAsiaTheme="minorEastAsia" w:hAnsi="Arial Bold" w:cs="Arial"/>
          <w:szCs w:val="22"/>
          <w:lang w:val="en-US" w:eastAsia="en-US"/>
        </w:rPr>
        <w:t>Test Sequence N°1 – WSA fields in ES3 request/response and ES4 notification</w:t>
      </w:r>
    </w:p>
    <w:p w14:paraId="0A7E43B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8F853BE" w14:textId="77777777" w:rsidR="00C5178F" w:rsidRPr="00C5178F" w:rsidRDefault="00C5178F" w:rsidP="00C5178F">
      <w:pPr>
        <w:numPr>
          <w:ilvl w:val="0"/>
          <w:numId w:val="878"/>
        </w:numPr>
        <w:tabs>
          <w:tab w:val="left" w:pos="680"/>
        </w:tabs>
        <w:spacing w:before="0" w:after="200" w:line="276" w:lineRule="auto"/>
        <w:contextualSpacing/>
        <w:jc w:val="left"/>
        <w:rPr>
          <w:rFonts w:ascii="Courier New" w:hAnsi="Courier New" w:cs="Courier New"/>
          <w:b/>
          <w:szCs w:val="22"/>
          <w:lang w:eastAsia="en-GB" w:bidi="ar-SA"/>
        </w:rPr>
      </w:pPr>
      <w:r w:rsidRPr="00C5178F">
        <w:rPr>
          <w:szCs w:val="22"/>
          <w:lang w:eastAsia="en-GB"/>
        </w:rPr>
        <w:t>None</w:t>
      </w:r>
      <w:r w:rsidRPr="00C5178F" w:rsidDel="00215A8B">
        <w:rPr>
          <w:szCs w:val="22"/>
          <w:lang w:eastAsia="en-GB"/>
        </w:rPr>
        <w:t xml:space="preserve"> </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002"/>
        <w:gridCol w:w="1598"/>
      </w:tblGrid>
      <w:tr w:rsidR="00C5178F" w:rsidRPr="00C5178F" w14:paraId="1DEDED9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9B1637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05416BA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39CAB71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2" w:type="dxa"/>
            <w:tcBorders>
              <w:top w:val="single" w:sz="6" w:space="0" w:color="auto"/>
              <w:left w:val="single" w:sz="6" w:space="0" w:color="auto"/>
              <w:bottom w:val="single" w:sz="6" w:space="0" w:color="auto"/>
              <w:right w:val="single" w:sz="6" w:space="0" w:color="auto"/>
            </w:tcBorders>
            <w:shd w:val="clear" w:color="auto" w:fill="C00000"/>
            <w:vAlign w:val="center"/>
          </w:tcPr>
          <w:p w14:paraId="30DE984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 + commen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66852BC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FAD24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BC010A5" w14:textId="77777777" w:rsidR="00C5178F" w:rsidRPr="00C5178F" w:rsidRDefault="00C5178F" w:rsidP="00C5178F">
            <w:pPr>
              <w:keepLines/>
              <w:numPr>
                <w:ilvl w:val="0"/>
                <w:numId w:val="92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24B678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1CF7A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OAP_REQ(</w:t>
            </w:r>
          </w:p>
          <w:p w14:paraId="4FA93B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ps3:ES3-EnableProfileRequest,   </w:t>
            </w:r>
          </w:p>
          <w:p w14:paraId="2A5A18A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D704D6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3857467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From&gt;&lt;wsa:Address&gt; </w:t>
            </w:r>
            <w:hyperlink r:id="rId30" w:history="1">
              <w:r w:rsidRPr="00C5178F">
                <w:rPr>
                  <w:rFonts w:ascii="Courier New" w:hAnsi="Courier New" w:cs="Courier New"/>
                  <w:color w:val="0000FF"/>
                  <w:sz w:val="18"/>
                  <w:szCs w:val="18"/>
                  <w:u w:val="single"/>
                  <w:lang w:eastAsia="ja-JP"/>
                </w:rPr>
                <w:t>http://example.com/</w:t>
              </w:r>
            </w:hyperlink>
            <w:r w:rsidRPr="00C5178F">
              <w:rPr>
                <w:rFonts w:ascii="Courier New" w:hAnsi="Courier New" w:cs="Courier New"/>
                <w:color w:val="000000"/>
                <w:sz w:val="18"/>
                <w:szCs w:val="18"/>
                <w:lang w:eastAsia="ja-JP"/>
              </w:rPr>
              <w:t>? EntityId=#SM_DP_S_ID?MnoId=#MNO1_S_ID</w:t>
            </w:r>
          </w:p>
          <w:p w14:paraId="0737CE8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Address&gt;&lt;/wsa:From&gt;,</w:t>
            </w:r>
          </w:p>
          <w:p w14:paraId="02F9DAF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To&gt;PF_SM_SR_UT_ES3_URI? EntityId=#SM_SR_ID&lt;/wsa:To&gt;,</w:t>
            </w:r>
          </w:p>
          <w:p w14:paraId="4652271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MessageId&gt;#RPS_MESSAGE_ID?TransactionId=#RPS_TRANSACTION_ID?ContextId=#RPS_CONTEXT_ID?MessageDate={CURRENT_DATE}&lt;/wsa:MessageId&gt;</w:t>
            </w:r>
          </w:p>
          <w:p w14:paraId="58B2BD1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Action&gt;http://gsma.com/ES3/PlatformManagement/ES3-EnableProfile&lt;/wsa:Action&gt;</w:t>
            </w:r>
          </w:p>
          <w:p w14:paraId="5C0D892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0E54716C" w14:textId="77777777" w:rsidR="00C5178F" w:rsidRPr="00C5178F" w:rsidRDefault="00C5178F" w:rsidP="00C5178F">
            <w:pPr>
              <w:autoSpaceDE w:val="0"/>
              <w:autoSpaceDN w:val="0"/>
              <w:adjustRightInd w:val="0"/>
              <w:jc w:val="left"/>
              <w:rPr>
                <w:color w:val="000000"/>
                <w:sz w:val="18"/>
                <w:szCs w:val="18"/>
                <w:lang w:eastAsia="ja-JP"/>
              </w:rPr>
            </w:pPr>
            <w:r w:rsidRPr="00C5178F">
              <w:rPr>
                <w:color w:val="000000"/>
                <w:sz w:val="18"/>
                <w:szCs w:val="18"/>
                <w:lang w:eastAsia="ja-JP"/>
              </w:rPr>
              <w:t xml:space="preserve">The simulator shall record the </w:t>
            </w:r>
            <w:r w:rsidRPr="00C5178F">
              <w:rPr>
                <w:rFonts w:ascii="Courier New" w:hAnsi="Courier New" w:cs="Courier New"/>
                <w:color w:val="000000"/>
                <w:sz w:val="18"/>
                <w:szCs w:val="18"/>
                <w:lang w:eastAsia="ja-JP"/>
              </w:rPr>
              <w:t>{CURRENT_DATE}</w:t>
            </w:r>
            <w:r w:rsidRPr="00C5178F">
              <w:rPr>
                <w:color w:val="000000"/>
                <w:sz w:val="18"/>
                <w:szCs w:val="18"/>
                <w:lang w:eastAsia="ja-JP"/>
              </w:rPr>
              <w:t xml:space="preserve"> added in the request. This value is referred to as </w:t>
            </w:r>
            <w:r w:rsidRPr="00C5178F">
              <w:rPr>
                <w:rFonts w:ascii="Courier New" w:hAnsi="Courier New" w:cs="Courier New"/>
                <w:color w:val="000000"/>
                <w:sz w:val="18"/>
                <w:szCs w:val="18"/>
                <w:lang w:eastAsia="ja-JP"/>
              </w:rPr>
              <w:t xml:space="preserve">{DATE_OF_REQUEST} </w:t>
            </w:r>
            <w:r w:rsidRPr="00C5178F">
              <w:rPr>
                <w:color w:val="000000"/>
                <w:sz w:val="18"/>
                <w:szCs w:val="18"/>
                <w:lang w:eastAsia="ja-JP"/>
              </w:rPr>
              <w:t xml:space="preserve">in the following.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88FE931" w14:textId="77777777" w:rsidR="00C5178F" w:rsidRPr="00C5178F" w:rsidRDefault="00C5178F" w:rsidP="00C5178F">
            <w:pPr>
              <w:autoSpaceDE w:val="0"/>
              <w:autoSpaceDN w:val="0"/>
              <w:adjustRightInd w:val="0"/>
              <w:rPr>
                <w:color w:val="000000"/>
                <w:sz w:val="18"/>
                <w:szCs w:val="18"/>
                <w:lang w:eastAsia="ja-JP"/>
              </w:rPr>
            </w:pPr>
          </w:p>
          <w:p w14:paraId="23F1D60B" w14:textId="77777777" w:rsidR="00C5178F" w:rsidRPr="00C5178F" w:rsidRDefault="00C5178F" w:rsidP="00C5178F">
            <w:pPr>
              <w:jc w:val="center"/>
              <w:rPr>
                <w:sz w:val="18"/>
                <w:szCs w:val="18"/>
                <w:lang w:eastAsia="ja-JP"/>
              </w:rPr>
            </w:pPr>
          </w:p>
        </w:tc>
      </w:tr>
      <w:tr w:rsidR="00C5178F" w:rsidRPr="00C5178F" w14:paraId="1799CBA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055D885" w14:textId="77777777" w:rsidR="00C5178F" w:rsidRPr="00C5178F" w:rsidRDefault="00C5178F" w:rsidP="00C5178F">
            <w:pPr>
              <w:keepLines/>
              <w:numPr>
                <w:ilvl w:val="0"/>
                <w:numId w:val="922"/>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78600B2E" w14:textId="77777777" w:rsidR="00C5178F" w:rsidRPr="00C5178F" w:rsidRDefault="00C5178F" w:rsidP="00C5178F">
            <w:pPr>
              <w:autoSpaceDE w:val="0"/>
              <w:autoSpaceDN w:val="0"/>
              <w:adjustRightInd w:val="0"/>
              <w:jc w:val="left"/>
              <w:rPr>
                <w:color w:val="000000"/>
                <w:sz w:val="18"/>
                <w:szCs w:val="18"/>
                <w:lang w:eastAsia="ja-JP"/>
              </w:rPr>
            </w:pPr>
            <w:r w:rsidRPr="00C5178F">
              <w:rPr>
                <w:color w:val="000000"/>
                <w:sz w:val="18"/>
                <w:szCs w:val="18"/>
                <w:lang w:eastAsia="ja-JP"/>
              </w:rPr>
              <w:t>Execute sub-sequence 4.4.1.2 EnableProfile from SM-SR-UT</w:t>
            </w:r>
          </w:p>
        </w:tc>
      </w:tr>
      <w:tr w:rsidR="00C5178F" w:rsidRPr="00C5178F" w14:paraId="2B3714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226120C" w14:textId="77777777" w:rsidR="00C5178F" w:rsidRPr="00C5178F" w:rsidRDefault="00C5178F" w:rsidP="00C5178F">
            <w:pPr>
              <w:keepLines/>
              <w:numPr>
                <w:ilvl w:val="0"/>
                <w:numId w:val="92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98F041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E9BD26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AE281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EnableProfile</w:t>
            </w:r>
          </w:p>
          <w:p w14:paraId="6E87997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002" w:type="dxa"/>
            <w:tcBorders>
              <w:top w:val="single" w:sz="6" w:space="0" w:color="auto"/>
              <w:left w:val="single" w:sz="6" w:space="0" w:color="auto"/>
              <w:bottom w:val="single" w:sz="6" w:space="0" w:color="auto"/>
              <w:right w:val="single" w:sz="6" w:space="0" w:color="auto"/>
            </w:tcBorders>
            <w:shd w:val="clear" w:color="auto" w:fill="auto"/>
            <w:vAlign w:val="center"/>
          </w:tcPr>
          <w:p w14:paraId="6316C43D"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response is a SOAP message</w:t>
            </w:r>
          </w:p>
          <w:p w14:paraId="7B7354EA"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p w14:paraId="128D7F69"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From&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 SM_SR_ID</w:t>
            </w:r>
          </w:p>
          <w:p w14:paraId="595D8FEC"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SM_DP_S_ID</w:t>
            </w:r>
          </w:p>
          <w:p w14:paraId="75673416"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color w:val="000000"/>
                <w:sz w:val="18"/>
                <w:szCs w:val="18"/>
                <w:lang w:eastAsia="ja-JP"/>
              </w:rPr>
              <w:t xml:space="preserve"> also contains </w:t>
            </w:r>
            <w:r w:rsidRPr="00C5178F">
              <w:rPr>
                <w:rFonts w:ascii="Courier New" w:hAnsi="Courier New" w:cs="Courier New"/>
                <w:color w:val="000000"/>
                <w:sz w:val="18"/>
                <w:szCs w:val="18"/>
                <w:lang w:eastAsia="ja-JP"/>
              </w:rPr>
              <w:t>MnoId=#MNO1_S_ID</w:t>
            </w:r>
          </w:p>
          <w:p w14:paraId="13462AA7"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Action&gt;</w:t>
            </w:r>
            <w:r w:rsidRPr="00C5178F">
              <w:rPr>
                <w:rFonts w:cs="Arial"/>
                <w:color w:val="000000"/>
                <w:sz w:val="18"/>
                <w:szCs w:val="18"/>
                <w:lang w:eastAsia="ja-JP"/>
              </w:rPr>
              <w:t xml:space="preserve"> is present and equals “</w:t>
            </w:r>
            <w:r w:rsidRPr="00C5178F">
              <w:rPr>
                <w:rFonts w:ascii="Courier New" w:hAnsi="Courier New" w:cs="Courier New"/>
                <w:color w:val="000000"/>
                <w:sz w:val="18"/>
                <w:szCs w:val="18"/>
                <w:lang w:eastAsia="ja-JP"/>
              </w:rPr>
              <w:t>http://gsma.com/ES3/PlatformManagementCallback/ES3-EnableProfile</w:t>
            </w:r>
            <w:r w:rsidRPr="00C5178F">
              <w:rPr>
                <w:rFonts w:cs="Arial"/>
                <w:color w:val="000000"/>
                <w:sz w:val="18"/>
                <w:szCs w:val="18"/>
                <w:lang w:eastAsia="ja-JP"/>
              </w:rPr>
              <w:t>”</w:t>
            </w:r>
          </w:p>
          <w:p w14:paraId="05DF097C"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TransactionId=#RPS_TRANSACTION_ID</w:t>
            </w:r>
          </w:p>
          <w:p w14:paraId="587B9218" w14:textId="77777777" w:rsidR="00C5178F" w:rsidRPr="00C5178F" w:rsidRDefault="00C5178F" w:rsidP="00C5178F">
            <w:pPr>
              <w:keepLines/>
              <w:numPr>
                <w:ilvl w:val="0"/>
                <w:numId w:val="923"/>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RelatesTo&gt;</w:t>
            </w:r>
            <w:r w:rsidRPr="00C5178F">
              <w:rPr>
                <w:rFonts w:cs="Arial"/>
                <w:color w:val="000000"/>
                <w:sz w:val="18"/>
                <w:szCs w:val="18"/>
                <w:lang w:eastAsia="ja-JP"/>
              </w:rPr>
              <w:t xml:space="preserve"> is present and is equal to </w:t>
            </w:r>
            <w:r w:rsidRPr="00C5178F">
              <w:rPr>
                <w:rFonts w:ascii="Courier New" w:hAnsi="Courier New" w:cs="Courier New"/>
                <w:color w:val="000000"/>
                <w:sz w:val="18"/>
                <w:szCs w:val="18"/>
                <w:lang w:eastAsia="ja-JP"/>
              </w:rPr>
              <w:t xml:space="preserve">#RPS_MESSAGE_ID?TransactionId=#RPS_TRANSACTION_ID?ContextId=#RPS_CONTEXT_ID?MessageDate={DATE_OF_REQUEST} </w:t>
            </w:r>
            <w:r w:rsidRPr="00C5178F">
              <w:rPr>
                <w:rFonts w:cs="Arial"/>
                <w:color w:val="000000"/>
                <w:sz w:val="18"/>
                <w:szCs w:val="18"/>
                <w:lang w:eastAsia="ja-JP"/>
              </w:rPr>
              <w:t xml:space="preserve">(i.e. the full value of 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of the request at step 1)</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7A07777"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SOAP_REQ_B211_1</w:t>
            </w:r>
          </w:p>
          <w:p w14:paraId="0213D46B"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SOAP_REQ_B211_2</w:t>
            </w:r>
          </w:p>
          <w:p w14:paraId="4DC8CB96"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SOAP_REQ_B211_5</w:t>
            </w:r>
          </w:p>
        </w:tc>
      </w:tr>
      <w:tr w:rsidR="00C5178F" w:rsidRPr="00C5178F" w14:paraId="58E2FC0D"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7B1E6A5A"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Check notifications</w:t>
            </w:r>
          </w:p>
        </w:tc>
      </w:tr>
      <w:tr w:rsidR="00C5178F" w:rsidRPr="00C5178F" w14:paraId="642FB4B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6EC5438" w14:textId="77777777" w:rsidR="00C5178F" w:rsidRPr="00C5178F" w:rsidRDefault="00C5178F" w:rsidP="00C5178F">
            <w:pPr>
              <w:keepLines/>
              <w:numPr>
                <w:ilvl w:val="0"/>
                <w:numId w:val="92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367A57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A44684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D614AA6"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4-</w:t>
            </w:r>
            <w:r w:rsidRPr="00C5178F">
              <w:t xml:space="preserve"> </w:t>
            </w:r>
            <w:r w:rsidRPr="00C5178F">
              <w:rPr>
                <w:rFonts w:ascii="Courier New" w:hAnsi="Courier New" w:cs="Courier New"/>
                <w:color w:val="000000"/>
                <w:sz w:val="18"/>
                <w:szCs w:val="18"/>
                <w:lang w:eastAsia="ja-JP"/>
              </w:rPr>
              <w:t>HandleProfileDisabledNotification</w:t>
            </w:r>
          </w:p>
          <w:p w14:paraId="4879C0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01E889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50FC0538" w14:textId="77777777" w:rsidR="00C5178F" w:rsidRPr="00C5178F" w:rsidRDefault="00C5178F" w:rsidP="00C5178F">
            <w:pPr>
              <w:keepLines/>
              <w:numPr>
                <w:ilvl w:val="0"/>
                <w:numId w:val="924"/>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notification is a SOAP message</w:t>
            </w:r>
          </w:p>
          <w:p w14:paraId="6F611D92" w14:textId="77777777" w:rsidR="00C5178F" w:rsidRPr="00C5178F" w:rsidRDefault="00C5178F" w:rsidP="00C5178F">
            <w:pPr>
              <w:keepLines/>
              <w:numPr>
                <w:ilvl w:val="0"/>
                <w:numId w:val="924"/>
              </w:numPr>
              <w:overflowPunct w:val="0"/>
              <w:autoSpaceDE w:val="0"/>
              <w:autoSpaceDN w:val="0"/>
              <w:adjustRightInd w:val="0"/>
              <w:spacing w:after="120"/>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From&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 SM_SR_ID</w:t>
            </w:r>
          </w:p>
          <w:p w14:paraId="7BB84DEA" w14:textId="77777777" w:rsidR="00C5178F" w:rsidRPr="00C5178F" w:rsidRDefault="00C5178F" w:rsidP="00C5178F">
            <w:pPr>
              <w:keepLines/>
              <w:numPr>
                <w:ilvl w:val="0"/>
                <w:numId w:val="924"/>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MNO2_S_ID</w:t>
            </w:r>
          </w:p>
          <w:p w14:paraId="68920F27" w14:textId="77777777" w:rsidR="00C5178F" w:rsidRPr="00C5178F" w:rsidRDefault="00C5178F" w:rsidP="00C5178F">
            <w:pPr>
              <w:keepLines/>
              <w:numPr>
                <w:ilvl w:val="0"/>
                <w:numId w:val="924"/>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Action&gt;</w:t>
            </w:r>
            <w:r w:rsidRPr="00C5178F">
              <w:rPr>
                <w:rFonts w:cs="Arial"/>
                <w:color w:val="000000"/>
                <w:sz w:val="18"/>
                <w:szCs w:val="18"/>
                <w:lang w:eastAsia="ja-JP"/>
              </w:rPr>
              <w:t xml:space="preserve"> is present and equal to “</w:t>
            </w:r>
            <w:r w:rsidRPr="00C5178F">
              <w:rPr>
                <w:rFonts w:ascii="Courier New" w:hAnsi="Courier New" w:cs="Courier New"/>
                <w:color w:val="000000"/>
                <w:sz w:val="18"/>
                <w:szCs w:val="18"/>
                <w:lang w:eastAsia="ja-JP"/>
              </w:rPr>
              <w:t>http://gsma.com/ES42/PlatformManagement/ES4-</w:t>
            </w:r>
            <w:r w:rsidRPr="00C5178F">
              <w:t xml:space="preserve"> </w:t>
            </w:r>
            <w:r w:rsidRPr="00C5178F">
              <w:rPr>
                <w:rFonts w:ascii="Courier New" w:hAnsi="Courier New" w:cs="Courier New"/>
                <w:color w:val="000000"/>
                <w:sz w:val="18"/>
                <w:szCs w:val="18"/>
                <w:lang w:eastAsia="ja-JP"/>
              </w:rPr>
              <w:t>HandleProfileDisabledNotification”</w:t>
            </w:r>
          </w:p>
          <w:p w14:paraId="465C42D4" w14:textId="77777777" w:rsidR="00C5178F" w:rsidRPr="00C5178F" w:rsidRDefault="00C5178F" w:rsidP="00C5178F">
            <w:pPr>
              <w:keepLines/>
              <w:numPr>
                <w:ilvl w:val="0"/>
                <w:numId w:val="924"/>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lt;</w:t>
            </w:r>
            <w:r w:rsidRPr="00C5178F">
              <w:rPr>
                <w:rFonts w:ascii="Courier New" w:hAnsi="Courier New" w:cs="Courier New"/>
                <w:color w:val="000000"/>
                <w:sz w:val="18"/>
                <w:szCs w:val="18"/>
                <w:lang w:eastAsia="ja-JP"/>
              </w:rPr>
              <w:t>wsa:MessageId&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ProfileId=#PROFILE_TYPE2</w:t>
            </w:r>
          </w:p>
          <w:p w14:paraId="5C7C9BED"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3376B5EE"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SOAP_REQ_B211_1</w:t>
            </w:r>
          </w:p>
          <w:p w14:paraId="6C2E3556"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SOAP_REQ_B211_2</w:t>
            </w:r>
          </w:p>
          <w:p w14:paraId="43C12831"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SOAP_REQ_B211_4</w:t>
            </w:r>
          </w:p>
        </w:tc>
      </w:tr>
    </w:tbl>
    <w:p w14:paraId="1533E2CA" w14:textId="77777777" w:rsidR="00C5178F" w:rsidRPr="00C5178F" w:rsidRDefault="00C5178F" w:rsidP="00C5178F">
      <w:pPr>
        <w:tabs>
          <w:tab w:val="left" w:pos="680"/>
        </w:tabs>
        <w:spacing w:before="0" w:after="200" w:line="276" w:lineRule="auto"/>
        <w:contextualSpacing/>
        <w:jc w:val="left"/>
        <w:rPr>
          <w:rFonts w:ascii="Courier New" w:hAnsi="Courier New" w:cs="Courier New"/>
          <w:szCs w:val="22"/>
          <w:lang w:eastAsia="en-GB" w:bidi="ar-SA"/>
        </w:rPr>
      </w:pPr>
    </w:p>
    <w:p w14:paraId="029015DC" w14:textId="77777777" w:rsidR="00C5178F" w:rsidRPr="00C5178F" w:rsidRDefault="00C5178F" w:rsidP="00C5178F">
      <w:pPr>
        <w:keepNext/>
        <w:keepLines/>
        <w:numPr>
          <w:ilvl w:val="5"/>
          <w:numId w:val="1"/>
        </w:numPr>
        <w:spacing w:before="240" w:after="60" w:line="276" w:lineRule="auto"/>
        <w:jc w:val="left"/>
        <w:outlineLvl w:val="5"/>
        <w:rPr>
          <w:rFonts w:ascii="Courier New" w:eastAsia="Times New Roman" w:hAnsi="Courier New" w:cs="Courier New"/>
          <w:szCs w:val="22"/>
          <w:lang w:val="en-US" w:eastAsia="en-US"/>
        </w:rPr>
      </w:pPr>
      <w:r w:rsidRPr="00C5178F">
        <w:rPr>
          <w:rFonts w:ascii="Arial Bold" w:eastAsiaTheme="minorEastAsia" w:hAnsi="Arial Bold" w:cs="Arial"/>
          <w:szCs w:val="22"/>
          <w:lang w:val="en-US" w:eastAsia="en-US"/>
        </w:rPr>
        <w:t>Test Sequence N°2 – WSA fields in ES4 request/response and ES3 notification</w:t>
      </w:r>
    </w:p>
    <w:p w14:paraId="6CA34E6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004533D" w14:textId="77777777" w:rsidR="00C5178F" w:rsidRPr="00C5178F" w:rsidRDefault="00C5178F" w:rsidP="00C5178F">
      <w:pPr>
        <w:numPr>
          <w:ilvl w:val="0"/>
          <w:numId w:val="878"/>
        </w:numPr>
        <w:tabs>
          <w:tab w:val="left" w:pos="680"/>
        </w:tabs>
        <w:spacing w:before="0" w:after="200" w:line="276" w:lineRule="auto"/>
        <w:contextualSpacing/>
        <w:jc w:val="left"/>
        <w:rPr>
          <w:rFonts w:ascii="Courier New" w:hAnsi="Courier New" w:cs="Courier New"/>
          <w:b/>
          <w:szCs w:val="22"/>
          <w:lang w:eastAsia="en-GB" w:bidi="ar-SA"/>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8"/>
        <w:gridCol w:w="3398"/>
        <w:gridCol w:w="2719"/>
        <w:gridCol w:w="1598"/>
      </w:tblGrid>
      <w:tr w:rsidR="00C5178F" w:rsidRPr="00C5178F" w14:paraId="6E3264F9"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0FA19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259E57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98" w:type="dxa"/>
            <w:tcBorders>
              <w:top w:val="single" w:sz="6" w:space="0" w:color="auto"/>
              <w:left w:val="single" w:sz="6" w:space="0" w:color="auto"/>
              <w:bottom w:val="single" w:sz="6" w:space="0" w:color="auto"/>
              <w:right w:val="single" w:sz="6" w:space="0" w:color="auto"/>
            </w:tcBorders>
            <w:shd w:val="clear" w:color="auto" w:fill="C00000"/>
            <w:vAlign w:val="center"/>
          </w:tcPr>
          <w:p w14:paraId="468A6B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19" w:type="dxa"/>
            <w:tcBorders>
              <w:top w:val="single" w:sz="6" w:space="0" w:color="auto"/>
              <w:left w:val="single" w:sz="6" w:space="0" w:color="auto"/>
              <w:bottom w:val="single" w:sz="6" w:space="0" w:color="auto"/>
              <w:right w:val="single" w:sz="6" w:space="0" w:color="auto"/>
            </w:tcBorders>
            <w:shd w:val="clear" w:color="auto" w:fill="C00000"/>
            <w:vAlign w:val="center"/>
          </w:tcPr>
          <w:p w14:paraId="4745D42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 + commen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5CE8E8A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72D701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E588C89" w14:textId="77777777" w:rsidR="00C5178F" w:rsidRPr="00C5178F" w:rsidRDefault="00C5178F" w:rsidP="00C5178F">
            <w:pPr>
              <w:keepLines/>
              <w:numPr>
                <w:ilvl w:val="0"/>
                <w:numId w:val="926"/>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61422C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2-S → SM-SR-UT</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0D8749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OAP_REQ(</w:t>
            </w:r>
          </w:p>
          <w:p w14:paraId="1A2103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ps3:ES4-DisableProfileRequest,   </w:t>
            </w:r>
          </w:p>
          <w:p w14:paraId="7F90270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83730F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585DFDF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From&gt;&lt;wsa:Address&gt; </w:t>
            </w:r>
            <w:hyperlink r:id="rId31" w:history="1">
              <w:r w:rsidRPr="00C5178F">
                <w:rPr>
                  <w:rFonts w:ascii="Courier New" w:hAnsi="Courier New" w:cs="Courier New"/>
                  <w:color w:val="0000FF"/>
                  <w:sz w:val="18"/>
                  <w:szCs w:val="18"/>
                  <w:u w:val="single"/>
                  <w:lang w:eastAsia="ja-JP"/>
                </w:rPr>
                <w:t>http://example.com/</w:t>
              </w:r>
            </w:hyperlink>
            <w:r w:rsidRPr="00C5178F">
              <w:rPr>
                <w:rFonts w:ascii="Courier New" w:hAnsi="Courier New" w:cs="Courier New"/>
                <w:color w:val="000000"/>
                <w:sz w:val="18"/>
                <w:szCs w:val="18"/>
                <w:lang w:eastAsia="ja-JP"/>
              </w:rPr>
              <w:t>? EntityId=#MNO2_S_ID</w:t>
            </w:r>
          </w:p>
          <w:p w14:paraId="28E5F50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Address&gt;&lt;/wsa:From&gt;,</w:t>
            </w:r>
          </w:p>
          <w:p w14:paraId="18F6F6A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t;wsa:To&gt;PF_SM_SR_UT_ES4_URI? EntityId=#SM_SR_ID&lt;/wsa:To&gt;,</w:t>
            </w:r>
          </w:p>
          <w:p w14:paraId="5560181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MessageId&gt;#RPS_MESSAGE_ID?TransactionId=#RPS_TRANSACTION_ID?ContextId=#RPS_CONTEXT_ID?MessageDate={CURRENT_DATE}&lt;/wsa:MessageId&gt;</w:t>
            </w:r>
          </w:p>
          <w:p w14:paraId="6289EF0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lt;wsa:Action&gt;http://gsma.com/ES4/PlatformManagement/ES4-DisableProfile&lt;/wsa:Action&gt;</w:t>
            </w:r>
          </w:p>
          <w:p w14:paraId="60A36E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78D4177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he simulator shall record the </w:t>
            </w:r>
            <w:r w:rsidRPr="00C5178F">
              <w:rPr>
                <w:rFonts w:ascii="Courier New" w:hAnsi="Courier New" w:cs="Courier New"/>
                <w:color w:val="000000"/>
                <w:sz w:val="18"/>
                <w:szCs w:val="18"/>
                <w:lang w:eastAsia="ja-JP"/>
              </w:rPr>
              <w:t>{CURRENT_DATE}</w:t>
            </w:r>
            <w:r w:rsidRPr="00C5178F">
              <w:rPr>
                <w:color w:val="000000"/>
                <w:sz w:val="18"/>
                <w:szCs w:val="18"/>
                <w:lang w:eastAsia="ja-JP"/>
              </w:rPr>
              <w:t xml:space="preserve"> added in the request. This value is referred to as </w:t>
            </w:r>
            <w:r w:rsidRPr="00C5178F">
              <w:rPr>
                <w:rFonts w:ascii="Courier New" w:hAnsi="Courier New" w:cs="Courier New"/>
                <w:color w:val="000000"/>
                <w:sz w:val="18"/>
                <w:szCs w:val="18"/>
                <w:lang w:eastAsia="ja-JP"/>
              </w:rPr>
              <w:t xml:space="preserve">{DATE_OF_REQUEST} </w:t>
            </w:r>
            <w:r w:rsidRPr="00C5178F">
              <w:rPr>
                <w:color w:val="000000"/>
                <w:sz w:val="18"/>
                <w:szCs w:val="18"/>
                <w:lang w:eastAsia="ja-JP"/>
              </w:rPr>
              <w:t xml:space="preserve">in the following.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B953C0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13EF2D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53263E6" w14:textId="77777777" w:rsidR="00C5178F" w:rsidRPr="00C5178F" w:rsidRDefault="00C5178F" w:rsidP="00C5178F">
            <w:pPr>
              <w:keepLines/>
              <w:numPr>
                <w:ilvl w:val="0"/>
                <w:numId w:val="926"/>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492F28D9" w14:textId="77777777" w:rsidR="00C5178F" w:rsidRPr="00C5178F" w:rsidRDefault="00C5178F" w:rsidP="00C5178F">
            <w:pPr>
              <w:autoSpaceDE w:val="0"/>
              <w:autoSpaceDN w:val="0"/>
              <w:adjustRightInd w:val="0"/>
              <w:jc w:val="left"/>
              <w:rPr>
                <w:color w:val="000000"/>
                <w:sz w:val="18"/>
                <w:szCs w:val="18"/>
                <w:lang w:eastAsia="ja-JP"/>
              </w:rPr>
            </w:pPr>
            <w:r w:rsidRPr="00C5178F">
              <w:rPr>
                <w:color w:val="000000"/>
                <w:sz w:val="18"/>
                <w:szCs w:val="18"/>
                <w:lang w:eastAsia="ja-JP"/>
              </w:rPr>
              <w:t>Execute sub-sequence 4.4.1.3 DisableProfile from SM-SR-UT</w:t>
            </w:r>
          </w:p>
        </w:tc>
      </w:tr>
      <w:tr w:rsidR="00C5178F" w:rsidRPr="00C5178F" w14:paraId="3165A44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6F5D134" w14:textId="77777777" w:rsidR="00C5178F" w:rsidRPr="00C5178F" w:rsidRDefault="00C5178F" w:rsidP="00C5178F">
            <w:pPr>
              <w:keepLines/>
              <w:numPr>
                <w:ilvl w:val="0"/>
                <w:numId w:val="926"/>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F67A83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36ACDDC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0C61E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w:t>
            </w:r>
          </w:p>
          <w:p w14:paraId="6B9C291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719" w:type="dxa"/>
            <w:tcBorders>
              <w:top w:val="single" w:sz="6" w:space="0" w:color="auto"/>
              <w:left w:val="single" w:sz="6" w:space="0" w:color="auto"/>
              <w:bottom w:val="single" w:sz="6" w:space="0" w:color="auto"/>
              <w:right w:val="single" w:sz="6" w:space="0" w:color="auto"/>
            </w:tcBorders>
            <w:shd w:val="clear" w:color="auto" w:fill="auto"/>
            <w:vAlign w:val="center"/>
          </w:tcPr>
          <w:p w14:paraId="60E0E810"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response is a SOAP message</w:t>
            </w:r>
          </w:p>
          <w:p w14:paraId="2F339B22"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p w14:paraId="69D341B6"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From&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 SM_SR_ID</w:t>
            </w:r>
          </w:p>
          <w:p w14:paraId="688CE591"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MNO2_S_ID</w:t>
            </w:r>
          </w:p>
          <w:p w14:paraId="004FCE96"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Action&gt;</w:t>
            </w:r>
            <w:r w:rsidRPr="00C5178F">
              <w:rPr>
                <w:rFonts w:cs="Arial"/>
                <w:color w:val="000000"/>
                <w:sz w:val="18"/>
                <w:szCs w:val="18"/>
                <w:lang w:eastAsia="ja-JP"/>
              </w:rPr>
              <w:t xml:space="preserve"> is present and equals “</w:t>
            </w:r>
            <w:r w:rsidRPr="00C5178F">
              <w:rPr>
                <w:rFonts w:ascii="Courier New" w:hAnsi="Courier New" w:cs="Courier New"/>
                <w:color w:val="000000"/>
                <w:sz w:val="18"/>
                <w:szCs w:val="18"/>
                <w:lang w:eastAsia="ja-JP"/>
              </w:rPr>
              <w:t>http://gsma.com/ES4/PlatformManagementCallback/ES4-DisableProfile</w:t>
            </w:r>
            <w:r w:rsidRPr="00C5178F">
              <w:rPr>
                <w:rFonts w:cs="Arial"/>
                <w:color w:val="000000"/>
                <w:sz w:val="18"/>
                <w:szCs w:val="18"/>
                <w:lang w:eastAsia="ja-JP"/>
              </w:rPr>
              <w:t>”</w:t>
            </w:r>
          </w:p>
          <w:p w14:paraId="10B4FAFB"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TransactionId=#RPS_TRANSACTION_ID</w:t>
            </w:r>
          </w:p>
          <w:p w14:paraId="0A0D224A" w14:textId="77777777" w:rsidR="00C5178F" w:rsidRPr="00C5178F" w:rsidRDefault="00C5178F" w:rsidP="00C5178F">
            <w:pPr>
              <w:keepLines/>
              <w:numPr>
                <w:ilvl w:val="0"/>
                <w:numId w:val="925"/>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RelatesTo&gt;</w:t>
            </w:r>
            <w:r w:rsidRPr="00C5178F">
              <w:rPr>
                <w:rFonts w:cs="Arial"/>
                <w:color w:val="000000"/>
                <w:sz w:val="18"/>
                <w:szCs w:val="18"/>
                <w:lang w:eastAsia="ja-JP"/>
              </w:rPr>
              <w:t xml:space="preserve"> is present and is equal to </w:t>
            </w:r>
            <w:r w:rsidRPr="00C5178F">
              <w:rPr>
                <w:rFonts w:ascii="Courier New" w:hAnsi="Courier New" w:cs="Courier New"/>
                <w:color w:val="000000"/>
                <w:sz w:val="18"/>
                <w:szCs w:val="18"/>
                <w:lang w:eastAsia="ja-JP"/>
              </w:rPr>
              <w:t xml:space="preserve">#RPS_MESSAGE_ID?TransactionId=#RPS_TRANSACTION_ID?ContextId=#RPS_CONTEXT_ID?MessageDate={DATE_OF_REQUEST} </w:t>
            </w:r>
            <w:r w:rsidRPr="00C5178F">
              <w:rPr>
                <w:rFonts w:cs="Arial"/>
                <w:color w:val="000000"/>
                <w:sz w:val="18"/>
                <w:szCs w:val="18"/>
                <w:lang w:eastAsia="ja-JP"/>
              </w:rPr>
              <w:t xml:space="preserve">(i.e. the full value of the </w:t>
            </w:r>
            <w:r w:rsidRPr="00C5178F">
              <w:rPr>
                <w:rFonts w:ascii="Courier New" w:hAnsi="Courier New" w:cs="Courier New"/>
                <w:color w:val="000000"/>
                <w:sz w:val="18"/>
                <w:szCs w:val="18"/>
                <w:lang w:eastAsia="ja-JP"/>
              </w:rPr>
              <w:t>&lt;wsa:MessageId&gt;</w:t>
            </w:r>
            <w:r w:rsidRPr="00C5178F">
              <w:rPr>
                <w:rFonts w:cs="Arial"/>
                <w:color w:val="000000"/>
                <w:sz w:val="18"/>
                <w:szCs w:val="18"/>
                <w:lang w:eastAsia="ja-JP"/>
              </w:rPr>
              <w:t xml:space="preserve"> of the request at step 1)</w:t>
            </w:r>
          </w:p>
          <w:p w14:paraId="34E92E15" w14:textId="77777777" w:rsidR="00C5178F" w:rsidRPr="00C5178F" w:rsidRDefault="00C5178F" w:rsidP="00C5178F">
            <w:pPr>
              <w:keepLines/>
              <w:overflowPunct w:val="0"/>
              <w:autoSpaceDE w:val="0"/>
              <w:autoSpaceDN w:val="0"/>
              <w:adjustRightInd w:val="0"/>
              <w:spacing w:after="120"/>
              <w:contextualSpacing/>
              <w:jc w:val="left"/>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099A650"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SOAP_REQ_B211_1</w:t>
            </w:r>
          </w:p>
          <w:p w14:paraId="518E3071"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SOAP_REQ_B211_2</w:t>
            </w:r>
          </w:p>
          <w:p w14:paraId="56E52FBF"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SOAP_REQ_B211_5</w:t>
            </w:r>
          </w:p>
        </w:tc>
      </w:tr>
      <w:tr w:rsidR="00C5178F" w:rsidRPr="00C5178F" w14:paraId="1EA73F51"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235C153B"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Check notifications</w:t>
            </w:r>
          </w:p>
        </w:tc>
      </w:tr>
      <w:tr w:rsidR="00C5178F" w:rsidRPr="00C5178F" w14:paraId="48D9A4A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134D9D3" w14:textId="77777777" w:rsidR="00C5178F" w:rsidRPr="00C5178F" w:rsidRDefault="00C5178F" w:rsidP="00C5178F">
            <w:pPr>
              <w:keepLines/>
              <w:numPr>
                <w:ilvl w:val="0"/>
                <w:numId w:val="926"/>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3952D8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7CFF43A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7D3CB7D"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3-</w:t>
            </w:r>
            <w:r w:rsidRPr="00C5178F">
              <w:t xml:space="preserve"> </w:t>
            </w:r>
            <w:r w:rsidRPr="00C5178F">
              <w:rPr>
                <w:rFonts w:ascii="Courier New" w:hAnsi="Courier New" w:cs="Courier New"/>
                <w:color w:val="000000"/>
                <w:sz w:val="18"/>
                <w:szCs w:val="18"/>
                <w:lang w:eastAsia="ja-JP"/>
              </w:rPr>
              <w:t>HandleProfileEnabledNotification</w:t>
            </w:r>
          </w:p>
          <w:p w14:paraId="433268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7FE4C9B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071C7563" w14:textId="77777777" w:rsidR="00C5178F" w:rsidRPr="00C5178F" w:rsidRDefault="00C5178F" w:rsidP="00C5178F">
            <w:pPr>
              <w:keepLines/>
              <w:numPr>
                <w:ilvl w:val="0"/>
                <w:numId w:val="927"/>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notification is a SOAP message</w:t>
            </w:r>
          </w:p>
          <w:p w14:paraId="69D01813" w14:textId="77777777" w:rsidR="00C5178F" w:rsidRPr="00C5178F" w:rsidRDefault="00C5178F" w:rsidP="00C5178F">
            <w:pPr>
              <w:keepLines/>
              <w:numPr>
                <w:ilvl w:val="0"/>
                <w:numId w:val="927"/>
              </w:numPr>
              <w:overflowPunct w:val="0"/>
              <w:autoSpaceDE w:val="0"/>
              <w:autoSpaceDN w:val="0"/>
              <w:adjustRightInd w:val="0"/>
              <w:spacing w:after="120"/>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From&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 SM_SR_ID</w:t>
            </w:r>
          </w:p>
          <w:p w14:paraId="6F388B2F" w14:textId="77777777" w:rsidR="00C5178F" w:rsidRPr="00C5178F" w:rsidRDefault="00C5178F" w:rsidP="00C5178F">
            <w:pPr>
              <w:keepLines/>
              <w:numPr>
                <w:ilvl w:val="0"/>
                <w:numId w:val="927"/>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EntityId=#SM_DP_S _ID</w:t>
            </w:r>
          </w:p>
          <w:p w14:paraId="674074B2" w14:textId="77777777" w:rsidR="00C5178F" w:rsidRPr="00C5178F" w:rsidRDefault="00C5178F" w:rsidP="00C5178F">
            <w:pPr>
              <w:keepLines/>
              <w:numPr>
                <w:ilvl w:val="0"/>
                <w:numId w:val="927"/>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To&gt;</w:t>
            </w:r>
            <w:r w:rsidRPr="00C5178F">
              <w:rPr>
                <w:rFonts w:cs="Arial"/>
                <w:color w:val="000000"/>
                <w:sz w:val="18"/>
                <w:szCs w:val="18"/>
                <w:lang w:eastAsia="ja-JP"/>
              </w:rPr>
              <w:t xml:space="preserve"> also contains </w:t>
            </w:r>
            <w:r w:rsidRPr="00C5178F">
              <w:rPr>
                <w:rFonts w:ascii="Courier New" w:hAnsi="Courier New" w:cs="Courier New"/>
                <w:color w:val="000000"/>
                <w:sz w:val="18"/>
                <w:szCs w:val="18"/>
                <w:lang w:eastAsia="ja-JP"/>
              </w:rPr>
              <w:t>MnoId=#MNO1_S_ID</w:t>
            </w:r>
          </w:p>
          <w:p w14:paraId="2EC9BCC9" w14:textId="77777777" w:rsidR="00C5178F" w:rsidRPr="00C5178F" w:rsidRDefault="00C5178F" w:rsidP="00C5178F">
            <w:pPr>
              <w:keepLines/>
              <w:numPr>
                <w:ilvl w:val="0"/>
                <w:numId w:val="927"/>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lt;wsa:Action&gt;</w:t>
            </w:r>
            <w:r w:rsidRPr="00C5178F">
              <w:rPr>
                <w:rFonts w:cs="Arial"/>
                <w:color w:val="000000"/>
                <w:sz w:val="18"/>
                <w:szCs w:val="18"/>
                <w:lang w:eastAsia="ja-JP"/>
              </w:rPr>
              <w:t xml:space="preserve"> is present and equal to “</w:t>
            </w:r>
            <w:r w:rsidRPr="00C5178F">
              <w:rPr>
                <w:rFonts w:ascii="Courier New" w:hAnsi="Courier New" w:cs="Courier New"/>
                <w:color w:val="000000"/>
                <w:sz w:val="18"/>
                <w:szCs w:val="18"/>
                <w:lang w:eastAsia="ja-JP"/>
              </w:rPr>
              <w:t>http://gsma.com/ES3/PlatformManagement/ES3-</w:t>
            </w:r>
            <w:r w:rsidRPr="00C5178F">
              <w:t xml:space="preserve"> </w:t>
            </w:r>
            <w:r w:rsidRPr="00C5178F">
              <w:rPr>
                <w:rFonts w:ascii="Courier New" w:hAnsi="Courier New" w:cs="Courier New"/>
                <w:color w:val="000000"/>
                <w:sz w:val="18"/>
                <w:szCs w:val="18"/>
                <w:lang w:eastAsia="ja-JP"/>
              </w:rPr>
              <w:t>HandleProfileEnabledNotification”</w:t>
            </w:r>
          </w:p>
          <w:p w14:paraId="0C5C48FC" w14:textId="77777777" w:rsidR="00C5178F" w:rsidRPr="00C5178F" w:rsidRDefault="00C5178F" w:rsidP="00C5178F">
            <w:pPr>
              <w:keepLines/>
              <w:numPr>
                <w:ilvl w:val="0"/>
                <w:numId w:val="927"/>
              </w:numPr>
              <w:overflowPunct w:val="0"/>
              <w:autoSpaceDE w:val="0"/>
              <w:autoSpaceDN w:val="0"/>
              <w:adjustRightInd w:val="0"/>
              <w:spacing w:after="120"/>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The &lt;</w:t>
            </w:r>
            <w:r w:rsidRPr="00C5178F">
              <w:rPr>
                <w:rFonts w:ascii="Courier New" w:hAnsi="Courier New" w:cs="Courier New"/>
                <w:color w:val="000000"/>
                <w:sz w:val="18"/>
                <w:szCs w:val="18"/>
                <w:lang w:eastAsia="ja-JP"/>
              </w:rPr>
              <w:t>wsa:MessageId&gt;</w:t>
            </w:r>
            <w:r w:rsidRPr="00C5178F">
              <w:rPr>
                <w:rFonts w:cs="Arial"/>
                <w:color w:val="000000"/>
                <w:sz w:val="18"/>
                <w:szCs w:val="18"/>
                <w:lang w:eastAsia="ja-JP"/>
              </w:rPr>
              <w:t xml:space="preserve"> is present and contains </w:t>
            </w:r>
            <w:r w:rsidRPr="00C5178F">
              <w:rPr>
                <w:rFonts w:ascii="Courier New" w:hAnsi="Courier New" w:cs="Courier New"/>
                <w:color w:val="000000"/>
                <w:sz w:val="18"/>
                <w:szCs w:val="18"/>
                <w:lang w:eastAsia="ja-JP"/>
              </w:rPr>
              <w:t>ProfileId=#PROFILE_TYPE1</w:t>
            </w:r>
          </w:p>
          <w:p w14:paraId="4B68967B" w14:textId="77777777" w:rsidR="00C5178F" w:rsidRPr="00C5178F" w:rsidRDefault="00C5178F" w:rsidP="00C5178F">
            <w:pPr>
              <w:keepLines/>
              <w:overflowPunct w:val="0"/>
              <w:autoSpaceDE w:val="0"/>
              <w:autoSpaceDN w:val="0"/>
              <w:adjustRightInd w:val="0"/>
              <w:spacing w:after="120"/>
              <w:contextualSpacing/>
              <w:jc w:val="left"/>
              <w:textAlignment w:val="baseline"/>
              <w:rPr>
                <w:rFonts w:cs="Arial"/>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0661C999"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SOAP_REQ_B211_1</w:t>
            </w:r>
          </w:p>
          <w:p w14:paraId="707FAF0C"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SOAP_REQ_B211_2</w:t>
            </w:r>
          </w:p>
          <w:p w14:paraId="6D6B4F99"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SOAP_REQ_B211_4</w:t>
            </w:r>
          </w:p>
        </w:tc>
      </w:tr>
    </w:tbl>
    <w:p w14:paraId="608F8A0A" w14:textId="77777777" w:rsidR="00C5178F" w:rsidRPr="00C5178F" w:rsidRDefault="00C5178F" w:rsidP="00C5178F">
      <w:pPr>
        <w:spacing w:before="0" w:after="200" w:line="276" w:lineRule="auto"/>
        <w:jc w:val="left"/>
        <w:rPr>
          <w:szCs w:val="22"/>
          <w:lang w:val="en-US" w:eastAsia="en-US"/>
        </w:rPr>
      </w:pPr>
    </w:p>
    <w:p w14:paraId="7DAF91DF"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de-DE" w:eastAsia="en-US"/>
        </w:rPr>
      </w:pPr>
      <w:bookmarkStart w:id="943" w:name="_Toc40714809"/>
      <w:bookmarkStart w:id="944" w:name="_Toc54687387"/>
      <w:r w:rsidRPr="00C5178F">
        <w:rPr>
          <w:rFonts w:eastAsia="Times New Roman" w:cs="Arial"/>
          <w:b/>
          <w:bCs/>
          <w:iCs/>
          <w:sz w:val="24"/>
          <w:szCs w:val="26"/>
          <w:lang w:val="de-DE" w:eastAsia="en-US"/>
        </w:rPr>
        <w:t>ES3 (SM-DP - SM-SR): DisableProfile by M2M SP (via the SM-DP of a MNO)</w:t>
      </w:r>
      <w:bookmarkEnd w:id="943"/>
      <w:bookmarkEnd w:id="944"/>
    </w:p>
    <w:p w14:paraId="537C1BF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5B498142" w14:textId="77777777" w:rsidR="00C5178F" w:rsidRPr="00C5178F" w:rsidRDefault="00C5178F" w:rsidP="00C5178F">
      <w:pPr>
        <w:autoSpaceDE w:val="0"/>
        <w:autoSpaceDN w:val="0"/>
        <w:adjustRightInd w:val="0"/>
        <w:rPr>
          <w:b/>
        </w:rPr>
      </w:pPr>
    </w:p>
    <w:p w14:paraId="2DF0B976" w14:textId="77777777" w:rsidR="00C5178F" w:rsidRPr="00C5178F" w:rsidRDefault="00C5178F" w:rsidP="00C5178F">
      <w:pPr>
        <w:autoSpaceDE w:val="0"/>
        <w:autoSpaceDN w:val="0"/>
        <w:adjustRightInd w:val="0"/>
        <w:rPr>
          <w:b/>
        </w:rPr>
      </w:pPr>
      <w:r w:rsidRPr="00C5178F">
        <w:rPr>
          <w:b/>
        </w:rPr>
        <w:t xml:space="preserve">References </w:t>
      </w:r>
    </w:p>
    <w:p w14:paraId="0707C0B5" w14:textId="247729DB"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4F789541" w14:textId="77777777" w:rsidR="00C5178F" w:rsidRPr="00C5178F" w:rsidRDefault="00C5178F" w:rsidP="00C5178F">
      <w:pPr>
        <w:autoSpaceDE w:val="0"/>
        <w:autoSpaceDN w:val="0"/>
        <w:adjustRightInd w:val="0"/>
        <w:rPr>
          <w:b/>
        </w:rPr>
      </w:pPr>
      <w:r w:rsidRPr="00C5178F">
        <w:rPr>
          <w:b/>
        </w:rPr>
        <w:t xml:space="preserve">Requirements </w:t>
      </w:r>
    </w:p>
    <w:p w14:paraId="6002AC9D" w14:textId="77777777" w:rsidR="00C5178F" w:rsidRPr="00C5178F" w:rsidRDefault="00C5178F" w:rsidP="00C5178F">
      <w:pPr>
        <w:numPr>
          <w:ilvl w:val="0"/>
          <w:numId w:val="23"/>
        </w:numPr>
        <w:autoSpaceDE w:val="0"/>
        <w:autoSpaceDN w:val="0"/>
        <w:adjustRightInd w:val="0"/>
        <w:contextualSpacing/>
        <w:jc w:val="left"/>
      </w:pPr>
      <w:r w:rsidRPr="00C5178F">
        <w:rPr>
          <w:rFonts w:cs="Arial"/>
        </w:rPr>
        <w:t>PROC_REQ_3.20.1, PF_REQ19, PF_REQ27, PF_REQ_5.7.1, PF_REQ_5.4.20</w:t>
      </w:r>
    </w:p>
    <w:p w14:paraId="61A4E03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D3BA93B" w14:textId="77777777" w:rsidR="00C5178F" w:rsidRPr="00C5178F" w:rsidRDefault="00C5178F" w:rsidP="00C5178F">
      <w:pPr>
        <w:autoSpaceDE w:val="0"/>
        <w:autoSpaceDN w:val="0"/>
        <w:adjustRightInd w:val="0"/>
        <w:rPr>
          <w:rFonts w:cs="Arial"/>
          <w:b/>
          <w:bCs/>
        </w:rPr>
      </w:pPr>
    </w:p>
    <w:p w14:paraId="44D7F5D4" w14:textId="77777777" w:rsidR="00C5178F" w:rsidRPr="00C5178F" w:rsidRDefault="00C5178F" w:rsidP="00C5178F">
      <w:pPr>
        <w:autoSpaceDE w:val="0"/>
        <w:autoSpaceDN w:val="0"/>
        <w:adjustRightInd w:val="0"/>
        <w:rPr>
          <w:rFonts w:cs="Arial"/>
          <w:b/>
          <w:bCs/>
        </w:rPr>
      </w:pPr>
      <w:r w:rsidRPr="00C5178F">
        <w:rPr>
          <w:rFonts w:cs="Arial"/>
          <w:b/>
          <w:bCs/>
        </w:rPr>
        <w:t xml:space="preserve">General Initial Conditions </w:t>
      </w:r>
    </w:p>
    <w:p w14:paraId="2BFEA51A"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well known to the SM-SR-UT</w:t>
      </w:r>
    </w:p>
    <w:p w14:paraId="63109D2D"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NO2_S_ID</w:t>
      </w:r>
      <w:r w:rsidRPr="00C5178F">
        <w:rPr>
          <w:lang w:eastAsia="en-GB"/>
        </w:rPr>
        <w:t xml:space="preserve"> and </w:t>
      </w:r>
      <w:r w:rsidRPr="00C5178F">
        <w:rPr>
          <w:rFonts w:ascii="Courier New" w:hAnsi="Courier New" w:cs="Courier New"/>
          <w:lang w:eastAsia="en-GB"/>
        </w:rPr>
        <w:t>#MNO2_S_ACCESSPOINT</w:t>
      </w:r>
      <w:r w:rsidRPr="00C5178F">
        <w:rPr>
          <w:lang w:eastAsia="en-GB"/>
        </w:rPr>
        <w:t xml:space="preserve"> well known to the SM-SR-UT</w:t>
      </w:r>
    </w:p>
    <w:p w14:paraId="0F6AB32C"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 xml:space="preserve">#SM_DP_S_ID </w:t>
      </w:r>
      <w:r w:rsidRPr="00C5178F">
        <w:rPr>
          <w:lang w:eastAsia="en-GB"/>
        </w:rPr>
        <w:t>and</w:t>
      </w:r>
      <w:r w:rsidRPr="00C5178F">
        <w:rPr>
          <w:rFonts w:ascii="Courier New" w:hAnsi="Courier New" w:cs="Courier New"/>
          <w:lang w:eastAsia="en-GB"/>
        </w:rPr>
        <w:t xml:space="preserve"> #SM_DP_S_ACCESSPOINT</w:t>
      </w:r>
      <w:r w:rsidRPr="00C5178F">
        <w:rPr>
          <w:lang w:eastAsia="en-GB"/>
        </w:rPr>
        <w:t xml:space="preserve"> well known to the SM-SR-UT</w:t>
      </w:r>
    </w:p>
    <w:p w14:paraId="0B686113"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3E60D152"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2MSP2_S_ID</w:t>
      </w:r>
      <w:r w:rsidRPr="00C5178F">
        <w:rPr>
          <w:lang w:eastAsia="en-GB"/>
        </w:rPr>
        <w:t xml:space="preserve"> and well known to the SM-SR-UT</w:t>
      </w:r>
    </w:p>
    <w:p w14:paraId="234B1234" w14:textId="77777777" w:rsidR="00C5178F" w:rsidRPr="00C5178F" w:rsidRDefault="00C5178F" w:rsidP="00C5178F">
      <w:pPr>
        <w:numPr>
          <w:ilvl w:val="0"/>
          <w:numId w:val="869"/>
        </w:numPr>
        <w:tabs>
          <w:tab w:val="left" w:pos="680"/>
        </w:tabs>
        <w:contextualSpacing/>
        <w:rPr>
          <w:lang w:eastAsia="en-GB"/>
        </w:rPr>
      </w:pPr>
      <w:r w:rsidRPr="00C5178F">
        <w:rPr>
          <w:lang w:eastAsia="en-GB"/>
        </w:rPr>
        <w:t>No PLMA is granted by MNO1 on any Profile Type</w:t>
      </w:r>
    </w:p>
    <w:p w14:paraId="12061F73" w14:textId="77777777" w:rsidR="00C5178F" w:rsidRPr="00C5178F" w:rsidRDefault="00C5178F" w:rsidP="00C5178F">
      <w:pPr>
        <w:numPr>
          <w:ilvl w:val="0"/>
          <w:numId w:val="869"/>
        </w:numPr>
        <w:tabs>
          <w:tab w:val="left" w:pos="680"/>
        </w:tabs>
        <w:contextualSpacing/>
        <w:rPr>
          <w:lang w:eastAsia="en-GB"/>
        </w:rPr>
      </w:pPr>
      <w:r w:rsidRPr="00C5178F">
        <w:rPr>
          <w:lang w:eastAsia="en-GB"/>
        </w:rPr>
        <w:t>No ONC is configured for MNO1</w:t>
      </w:r>
    </w:p>
    <w:p w14:paraId="0FF127FE" w14:textId="77777777" w:rsidR="00C5178F" w:rsidRPr="00C5178F" w:rsidRDefault="00C5178F" w:rsidP="00C5178F">
      <w:pPr>
        <w:numPr>
          <w:ilvl w:val="0"/>
          <w:numId w:val="869"/>
        </w:numPr>
        <w:tabs>
          <w:tab w:val="left" w:pos="680"/>
        </w:tabs>
        <w:contextualSpacing/>
        <w:rPr>
          <w:lang w:eastAsia="en-GB"/>
        </w:rPr>
      </w:pPr>
      <w:r w:rsidRPr="00C5178F">
        <w:rPr>
          <w:lang w:eastAsia="en-GB"/>
        </w:rPr>
        <w:t>No PLMA is granted by MNO2 on any Profile Type</w:t>
      </w:r>
    </w:p>
    <w:p w14:paraId="3197EB01" w14:textId="77777777" w:rsidR="00C5178F" w:rsidRPr="00C5178F" w:rsidRDefault="00C5178F" w:rsidP="00C5178F">
      <w:pPr>
        <w:numPr>
          <w:ilvl w:val="0"/>
          <w:numId w:val="869"/>
        </w:numPr>
        <w:tabs>
          <w:tab w:val="left" w:pos="680"/>
        </w:tabs>
        <w:contextualSpacing/>
        <w:rPr>
          <w:lang w:eastAsia="en-US"/>
        </w:rPr>
      </w:pPr>
      <w:r w:rsidRPr="00C5178F">
        <w:rPr>
          <w:lang w:eastAsia="en-GB"/>
        </w:rPr>
        <w:t>No ONC is configured for MNO2</w:t>
      </w:r>
    </w:p>
    <w:p w14:paraId="2C1F53E4" w14:textId="77777777" w:rsidR="00C5178F" w:rsidRPr="00C5178F" w:rsidRDefault="00C5178F" w:rsidP="00C5178F">
      <w:pPr>
        <w:numPr>
          <w:ilvl w:val="0"/>
          <w:numId w:val="869"/>
        </w:numPr>
        <w:tabs>
          <w:tab w:val="left" w:pos="680"/>
        </w:tabs>
        <w:contextualSpacing/>
        <w:rPr>
          <w:lang w:eastAsia="en-US"/>
        </w:rPr>
      </w:pPr>
      <w:r w:rsidRPr="00C5178F">
        <w:rPr>
          <w:lang w:eastAsia="en-GB"/>
        </w:rPr>
        <w:t xml:space="preserve">The eUICC identified by </w:t>
      </w:r>
      <w:r w:rsidRPr="00C5178F">
        <w:rPr>
          <w:rFonts w:ascii="Courier New" w:hAnsi="Courier New" w:cs="Courier New"/>
          <w:lang w:eastAsia="en-GB"/>
        </w:rPr>
        <w:t>#EID</w:t>
      </w:r>
      <w:r w:rsidRPr="00C5178F">
        <w:rPr>
          <w:lang w:eastAsia="en-GB"/>
        </w:rPr>
        <w:t xml:space="preserve"> has been provisioned on the SM-SR-UT using the </w:t>
      </w:r>
      <w:r w:rsidRPr="00C5178F">
        <w:rPr>
          <w:rFonts w:ascii="Courier New" w:hAnsi="Courier New" w:cs="Courier New"/>
          <w:lang w:eastAsia="en-GB"/>
        </w:rPr>
        <w:t>#EIS_ES1_RPS</w:t>
      </w:r>
    </w:p>
    <w:p w14:paraId="48E21317"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eastAsia="en-US"/>
        </w:rPr>
      </w:pPr>
      <w:bookmarkStart w:id="945" w:name="_TC.ES3.EPM2MSP.1:_DisableProfile_by"/>
      <w:bookmarkEnd w:id="945"/>
      <w:r w:rsidRPr="00C5178F">
        <w:rPr>
          <w:rFonts w:ascii="Arial Bold" w:eastAsia="Times New Roman" w:hAnsi="Arial Bold" w:cs="Arial"/>
          <w:b/>
          <w:bCs/>
          <w:szCs w:val="26"/>
          <w:lang w:val="en-US" w:eastAsia="en-US"/>
        </w:rPr>
        <w:lastRenderedPageBreak/>
        <w:t>TC.ES3.EPM2MSP.1: DisableProfile by M2M SP</w:t>
      </w:r>
    </w:p>
    <w:p w14:paraId="24033B37"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2B036900" w14:textId="77777777" w:rsidR="00C5178F" w:rsidRPr="00C5178F" w:rsidRDefault="00C5178F" w:rsidP="00C5178F">
      <w:pPr>
        <w:autoSpaceDE w:val="0"/>
        <w:autoSpaceDN w:val="0"/>
        <w:adjustRightInd w:val="0"/>
        <w:rPr>
          <w:rFonts w:cs="Arial"/>
          <w:i/>
          <w:color w:val="000000"/>
          <w:lang w:eastAsia="ja-JP"/>
        </w:rPr>
      </w:pPr>
    </w:p>
    <w:p w14:paraId="3CDFEB6F"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ensure that an MNO in the role of M2M SP is able to Disable a Profile via ES2/ES3, as soon as it is authorized by the MNO owning the profile.</w:t>
      </w:r>
    </w:p>
    <w:p w14:paraId="7557D145" w14:textId="77777777" w:rsidR="00C5178F" w:rsidRPr="00C5178F" w:rsidRDefault="00C5178F" w:rsidP="00C5178F">
      <w:pPr>
        <w:spacing w:before="0" w:after="200" w:line="276" w:lineRule="auto"/>
        <w:jc w:val="left"/>
        <w:rPr>
          <w:szCs w:val="22"/>
          <w:lang w:val="en-US" w:eastAsia="en-US"/>
        </w:rPr>
      </w:pPr>
      <w:r w:rsidRPr="00C5178F">
        <w:rPr>
          <w:rFonts w:cs="Arial"/>
          <w:i/>
          <w:color w:val="000000"/>
          <w:lang w:eastAsia="ja-JP"/>
        </w:rPr>
        <w:t>To verify that notifications are sent to relevant parties on Profile status change.</w:t>
      </w:r>
    </w:p>
    <w:p w14:paraId="45043D00" w14:textId="77777777" w:rsidR="00C5178F" w:rsidRPr="00C5178F" w:rsidRDefault="00C5178F" w:rsidP="00C5178F">
      <w:pPr>
        <w:spacing w:before="0" w:after="200" w:line="276" w:lineRule="auto"/>
        <w:jc w:val="left"/>
        <w:rPr>
          <w:rFonts w:cs="Arial"/>
          <w:b/>
          <w:bCs/>
          <w:color w:val="000000"/>
        </w:rPr>
      </w:pPr>
      <w:r w:rsidRPr="00C5178F">
        <w:rPr>
          <w:rFonts w:cs="Arial"/>
          <w:b/>
          <w:bCs/>
          <w:color w:val="000000"/>
        </w:rPr>
        <w:t>Test Environment</w:t>
      </w:r>
    </w:p>
    <w:p w14:paraId="4EA5096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2C67B86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2219E91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570ED3A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6EDA29B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427E79D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09140CF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6142F30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6071C7A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080449E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S" as OP2 #99CC00</w:t>
      </w:r>
    </w:p>
    <w:p w14:paraId="2793D14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1 #99CC00</w:t>
      </w:r>
    </w:p>
    <w:p w14:paraId="6CD13B2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31D7529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2C8905D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Device-Network-S" as eUICC #99CC00</w:t>
      </w:r>
    </w:p>
    <w:p w14:paraId="1FB2A4F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36E40C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2-&gt;&gt;SR: ES4A-SetPLMA</w:t>
      </w:r>
    </w:p>
    <w:p w14:paraId="57B74DC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gt;&gt;OP2: ES4A-SetPLMA response</w:t>
      </w:r>
    </w:p>
    <w:p w14:paraId="2E30D74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22C00A9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OP1: </w:t>
      </w:r>
      <w:r w:rsidRPr="00C5178F">
        <w:rPr>
          <w:rFonts w:ascii="Courier New" w:hAnsi="Courier New" w:cs="Courier New"/>
          <w:noProof/>
          <w:color w:val="000000"/>
          <w:sz w:val="18"/>
          <w:szCs w:val="18"/>
          <w:lang w:val="de-DE" w:eastAsia="ja-JP"/>
        </w:rPr>
        <w:t>ES3-HandleSetPLMANotification</w:t>
      </w:r>
    </w:p>
    <w:p w14:paraId="3C636BD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D2C21C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eastAsia="ja-JP"/>
        </w:rPr>
      </w:pPr>
      <w:r w:rsidRPr="00C5178F">
        <w:rPr>
          <w:rFonts w:ascii="Courier New" w:hAnsi="Courier New" w:cs="Courier New"/>
          <w:noProof/>
          <w:color w:val="008000"/>
          <w:sz w:val="18"/>
          <w:lang w:val="de-DE"/>
        </w:rPr>
        <w:t xml:space="preserve">OP1-&gt;&gt;SR: </w:t>
      </w:r>
      <w:r w:rsidRPr="00C5178F">
        <w:rPr>
          <w:rFonts w:ascii="Courier New" w:hAnsi="Courier New" w:cs="Courier New"/>
          <w:noProof/>
          <w:color w:val="000000"/>
          <w:sz w:val="18"/>
          <w:szCs w:val="18"/>
          <w:lang w:val="de-DE" w:eastAsia="ja-JP"/>
        </w:rPr>
        <w:t>ES3-DisableProfile</w:t>
      </w:r>
    </w:p>
    <w:p w14:paraId="31184B2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eastAsia="ja-JP"/>
        </w:rPr>
      </w:pPr>
    </w:p>
    <w:p w14:paraId="0C08B13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lt;&lt;-&gt;&gt;eUICC: ES5-DisableProfile</w:t>
      </w:r>
    </w:p>
    <w:p w14:paraId="4482BFA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7003AF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OP1: </w:t>
      </w:r>
      <w:r w:rsidRPr="00C5178F">
        <w:rPr>
          <w:rFonts w:ascii="Courier New" w:hAnsi="Courier New" w:cs="Courier New"/>
          <w:noProof/>
          <w:color w:val="000000"/>
          <w:sz w:val="18"/>
          <w:szCs w:val="18"/>
          <w:lang w:val="de-DE" w:eastAsia="ja-JP"/>
        </w:rPr>
        <w:t>ES3-DisableProfile</w:t>
      </w:r>
      <w:r w:rsidRPr="00C5178F">
        <w:rPr>
          <w:rFonts w:ascii="Courier New" w:hAnsi="Courier New" w:cs="Courier New"/>
          <w:noProof/>
          <w:color w:val="008000"/>
          <w:sz w:val="18"/>
          <w:lang w:val="de-DE"/>
        </w:rPr>
        <w:t xml:space="preserve"> response</w:t>
      </w:r>
    </w:p>
    <w:p w14:paraId="0EE418B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5F95C4C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OP2: </w:t>
      </w:r>
      <w:r w:rsidRPr="00C5178F">
        <w:rPr>
          <w:rFonts w:ascii="Courier New" w:hAnsi="Courier New" w:cs="Courier New"/>
          <w:noProof/>
          <w:color w:val="008000"/>
          <w:sz w:val="18"/>
          <w:lang w:val="de-DE" w:eastAsia="ja-JP"/>
        </w:rPr>
        <w:t>ES4-H</w:t>
      </w:r>
      <w:r w:rsidRPr="00C5178F">
        <w:rPr>
          <w:rFonts w:ascii="Courier New" w:hAnsi="Courier New" w:cs="Courier New"/>
          <w:noProof/>
          <w:color w:val="008000"/>
          <w:sz w:val="18"/>
          <w:lang w:val="de-DE"/>
        </w:rPr>
        <w:t>andleProfileDisabledNotification</w:t>
      </w:r>
    </w:p>
    <w:p w14:paraId="0FABEAE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rPr>
      </w:pPr>
    </w:p>
    <w:p w14:paraId="515E7D9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gt;OP1: </w:t>
      </w:r>
      <w:r w:rsidRPr="00C5178F">
        <w:rPr>
          <w:rFonts w:ascii="Courier New" w:hAnsi="Courier New" w:cs="Courier New"/>
          <w:noProof/>
          <w:color w:val="000000"/>
          <w:sz w:val="18"/>
          <w:szCs w:val="18"/>
          <w:lang w:eastAsia="ja-JP"/>
        </w:rPr>
        <w:t>ES3-H</w:t>
      </w:r>
      <w:r w:rsidRPr="00C5178F">
        <w:rPr>
          <w:rFonts w:ascii="Courier New" w:hAnsi="Courier New" w:cs="Courier New"/>
          <w:noProof/>
          <w:color w:val="000000"/>
          <w:sz w:val="18"/>
          <w:szCs w:val="18"/>
        </w:rPr>
        <w:t>andleProfileEnabledNotification</w:t>
      </w:r>
    </w:p>
    <w:p w14:paraId="31062C5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4DF7E1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r w:rsidRPr="00C5178F" w:rsidDel="00884A4B">
        <w:rPr>
          <w:rFonts w:ascii="Courier New" w:hAnsi="Courier New" w:cs="Courier New"/>
          <w:noProof/>
          <w:color w:val="008000"/>
          <w:sz w:val="18"/>
        </w:rPr>
        <w:t xml:space="preserve"> </w:t>
      </w:r>
      <w:r w:rsidRPr="00C5178F">
        <w:rPr>
          <w:rFonts w:ascii="Courier New" w:hAnsi="Courier New" w:cs="Courier New"/>
          <w:noProof/>
          <w:color w:val="008000"/>
          <w:sz w:val="18"/>
          <w:lang w:val="en-US"/>
        </w:rPr>
        <w:t>Expiration of waiting time for notifications...</w:t>
      </w:r>
    </w:p>
    <w:p w14:paraId="1CF5F21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SP1: </w:t>
      </w:r>
      <w:r w:rsidRPr="00C5178F">
        <w:rPr>
          <w:rFonts w:ascii="Courier New" w:hAnsi="Courier New" w:cs="Courier New"/>
          <w:noProof/>
          <w:color w:val="000000"/>
          <w:sz w:val="18"/>
          <w:szCs w:val="18"/>
          <w:lang w:eastAsia="ja-JP"/>
        </w:rPr>
        <w:t>No notification</w:t>
      </w:r>
    </w:p>
    <w:p w14:paraId="2254D76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BD8B16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31BC47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enduml</w:t>
      </w:r>
    </w:p>
    <w:p w14:paraId="4B4C0A14" w14:textId="77777777" w:rsidR="00C5178F" w:rsidRPr="00C5178F" w:rsidRDefault="00C5178F" w:rsidP="00C5178F">
      <w:pPr>
        <w:spacing w:before="0" w:after="200" w:line="276" w:lineRule="auto"/>
        <w:jc w:val="left"/>
        <w:rPr>
          <w:szCs w:val="22"/>
          <w:lang w:val="en-US" w:eastAsia="en-US"/>
        </w:rPr>
      </w:pPr>
      <w:r w:rsidRPr="00C5178F">
        <w:rPr>
          <w:noProof/>
          <w:szCs w:val="22"/>
          <w:lang w:eastAsia="en-GB" w:bidi="ar-SA"/>
        </w:rPr>
        <w:drawing>
          <wp:inline distT="0" distB="0" distL="0" distR="0" wp14:anchorId="4FB947DD" wp14:editId="1206D9AE">
            <wp:extent cx="5400040" cy="3107646"/>
            <wp:effectExtent l="0" t="0" r="0" b="0"/>
            <wp:docPr id="2633" name="Picture 263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32">
                      <a:extLst>
                        <a:ext uri="{28A0092B-C50C-407E-A947-70E740481C1C}">
                          <a14:useLocalDpi xmlns:a14="http://schemas.microsoft.com/office/drawing/2010/main" val="0"/>
                        </a:ext>
                      </a:extLst>
                    </a:blip>
                    <a:stretch>
                      <a:fillRect/>
                    </a:stretch>
                  </pic:blipFill>
                  <pic:spPr>
                    <a:xfrm>
                      <a:off x="0" y="0"/>
                      <a:ext cx="5400040" cy="3107646"/>
                    </a:xfrm>
                    <a:prstGeom prst="rect">
                      <a:avLst/>
                    </a:prstGeom>
                  </pic:spPr>
                </pic:pic>
              </a:graphicData>
            </a:graphic>
          </wp:inline>
        </w:drawing>
      </w:r>
    </w:p>
    <w:p w14:paraId="3F2B71BD" w14:textId="77777777" w:rsidR="00C5178F" w:rsidRPr="00C5178F" w:rsidRDefault="00C5178F" w:rsidP="00C5178F">
      <w:pPr>
        <w:tabs>
          <w:tab w:val="left" w:pos="680"/>
        </w:tabs>
        <w:contextualSpacing/>
        <w:rPr>
          <w:rFonts w:eastAsia="Times New Roman" w:cs="Arial"/>
          <w:b/>
          <w:iCs/>
          <w:color w:val="000000"/>
          <w:lang w:eastAsia="fr-FR"/>
        </w:rPr>
      </w:pPr>
      <w:r w:rsidRPr="00C5178F">
        <w:rPr>
          <w:rFonts w:eastAsia="Times New Roman" w:cs="Arial"/>
          <w:b/>
          <w:iCs/>
          <w:color w:val="000000"/>
          <w:lang w:eastAsia="fr-FR"/>
        </w:rPr>
        <w:t>Referenced Requirements</w:t>
      </w:r>
    </w:p>
    <w:p w14:paraId="00B73CA6" w14:textId="77777777" w:rsidR="00C5178F" w:rsidRPr="00C5178F" w:rsidRDefault="00C5178F" w:rsidP="00C5178F">
      <w:pPr>
        <w:numPr>
          <w:ilvl w:val="0"/>
          <w:numId w:val="878"/>
        </w:numPr>
        <w:autoSpaceDE w:val="0"/>
        <w:autoSpaceDN w:val="0"/>
        <w:adjustRightInd w:val="0"/>
        <w:spacing w:before="0" w:after="200" w:line="276" w:lineRule="auto"/>
        <w:contextualSpacing/>
        <w:jc w:val="left"/>
        <w:rPr>
          <w:rFonts w:eastAsia="Times New Roman" w:cs="Arial"/>
          <w:lang w:eastAsia="fr-FR"/>
        </w:rPr>
      </w:pPr>
      <w:r w:rsidRPr="00C5178F">
        <w:rPr>
          <w:rFonts w:cs="Arial"/>
        </w:rPr>
        <w:t>PROC_REQ_3.20.1, PF_REQ19, PF_REQ27, PF_REQ_5.7.1, PF_REQ_5.4.20</w:t>
      </w:r>
    </w:p>
    <w:p w14:paraId="109E6FB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93191C9" w14:textId="77777777" w:rsidR="00C5178F" w:rsidRPr="00C5178F" w:rsidRDefault="00C5178F" w:rsidP="00C5178F">
      <w:pPr>
        <w:numPr>
          <w:ilvl w:val="0"/>
          <w:numId w:val="878"/>
        </w:numPr>
        <w:spacing w:before="0" w:after="200" w:line="276" w:lineRule="auto"/>
        <w:jc w:val="left"/>
        <w:rPr>
          <w:szCs w:val="22"/>
          <w:lang w:val="en-US" w:eastAsia="en-US"/>
        </w:rPr>
      </w:pPr>
      <w:r w:rsidRPr="00C5178F">
        <w:rPr>
          <w:rFonts w:cs="Arial"/>
          <w:szCs w:val="22"/>
          <w:lang w:eastAsia="en-GB"/>
        </w:rPr>
        <w:t>None</w:t>
      </w:r>
    </w:p>
    <w:p w14:paraId="6DB28F1E"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bookmarkStart w:id="946" w:name="_Hlk2758557"/>
      <w:r w:rsidRPr="00C5178F">
        <w:rPr>
          <w:rFonts w:eastAsia="Times New Roman" w:cs="Arial"/>
          <w:b/>
          <w:szCs w:val="22"/>
          <w:lang w:val="en-US" w:eastAsia="en-US"/>
        </w:rPr>
        <w:lastRenderedPageBreak/>
        <w:t>Test Sequence N°1 – Normal Case: PLMA for M2M SP via ES3 and no ONC, Disable Profile by M2M SP</w:t>
      </w:r>
      <w:bookmarkEnd w:id="946"/>
    </w:p>
    <w:p w14:paraId="762951D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5AEB6605"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A35A8E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679D93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2326658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1311A1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677BF1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049F35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3B5A749"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ADF4A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2-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33426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22AF30D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4A-SetPLMA,   </w:t>
            </w:r>
          </w:p>
          <w:p w14:paraId="35F2920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PLMA_MNO2_FOR_MNO1_RPS,</w:t>
            </w:r>
          </w:p>
          <w:p w14:paraId="35D83D0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s-ES" w:eastAsia="ja-JP"/>
              </w:rPr>
              <w:t xml:space="preserve">   </w:t>
            </w:r>
            <w:r w:rsidRPr="00C5178F">
              <w:rPr>
                <w:rFonts w:ascii="Courier New" w:hAnsi="Courier New" w:cs="Courier New"/>
                <w:color w:val="000000"/>
                <w:sz w:val="18"/>
                <w:szCs w:val="18"/>
                <w:lang w:eastAsia="ja-JP"/>
              </w:rPr>
              <w:t>#MNO2_S_ID</w:t>
            </w:r>
          </w:p>
          <w:p w14:paraId="43A926E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4B456592"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0567817"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0.1, PF_REQ_5.7.1</w:t>
            </w:r>
          </w:p>
        </w:tc>
      </w:tr>
      <w:tr w:rsidR="00C5178F" w:rsidRPr="00C5178F" w14:paraId="61BCCB07" w14:textId="77777777" w:rsidTr="00155F5A">
        <w:trPr>
          <w:cantSplit/>
          <w:trHeight w:val="1145"/>
        </w:trPr>
        <w:tc>
          <w:tcPr>
            <w:tcW w:w="589" w:type="dxa"/>
            <w:tcBorders>
              <w:top w:val="single" w:sz="6" w:space="0" w:color="auto"/>
              <w:left w:val="single" w:sz="6" w:space="0" w:color="auto"/>
              <w:bottom w:val="single" w:sz="6" w:space="0" w:color="auto"/>
              <w:right w:val="single" w:sz="6" w:space="0" w:color="auto"/>
            </w:tcBorders>
            <w:vAlign w:val="center"/>
          </w:tcPr>
          <w:p w14:paraId="4008C9B6"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C2F300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953098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1A1AA0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SetPLMA</w:t>
            </w:r>
          </w:p>
          <w:p w14:paraId="6205BA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10CC9055"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2C9C5FA"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70004C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2C5C920"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8C1949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56E0EA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A3577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HandleSetPLMANotification</w:t>
            </w:r>
          </w:p>
          <w:p w14:paraId="702C0C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4F0B31A" w14:textId="77777777" w:rsidR="00C5178F" w:rsidRPr="00C5178F" w:rsidRDefault="00C5178F" w:rsidP="00C5178F">
            <w:pPr>
              <w:numPr>
                <w:ilvl w:val="0"/>
                <w:numId w:val="960"/>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lt;Plma&gt; parameter is equal to </w:t>
            </w:r>
            <w:r w:rsidRPr="00C5178F">
              <w:rPr>
                <w:rFonts w:ascii="Courier New" w:hAnsi="Courier New" w:cs="Courier New"/>
                <w:color w:val="000000"/>
                <w:sz w:val="18"/>
                <w:szCs w:val="18"/>
                <w:lang w:eastAsia="ja-JP"/>
              </w:rPr>
              <w:t>#PLMA_MNO2_FOR_MNO1_RPS</w:t>
            </w:r>
          </w:p>
          <w:p w14:paraId="0113D892" w14:textId="77777777" w:rsidR="00C5178F" w:rsidRPr="00C5178F" w:rsidRDefault="00C5178F" w:rsidP="00C5178F">
            <w:pPr>
              <w:numPr>
                <w:ilvl w:val="0"/>
                <w:numId w:val="960"/>
              </w:numPr>
              <w:autoSpaceDE w:val="0"/>
              <w:autoSpaceDN w:val="0"/>
              <w:spacing w:before="0"/>
              <w:contextualSpacing/>
              <w:jc w:val="left"/>
              <w:rPr>
                <w:rFonts w:cs="Arial"/>
                <w:color w:val="000000"/>
                <w:sz w:val="18"/>
                <w:szCs w:val="18"/>
              </w:rPr>
            </w:pPr>
            <w:r w:rsidRPr="00C5178F">
              <w:rPr>
                <w:rFonts w:cs="Arial"/>
                <w:color w:val="000000"/>
                <w:sz w:val="18"/>
                <w:szCs w:val="18"/>
              </w:rPr>
              <w:t>The completion timestamp is present</w:t>
            </w:r>
          </w:p>
          <w:p w14:paraId="716810A2" w14:textId="77777777" w:rsidR="00C5178F" w:rsidRPr="00C5178F" w:rsidRDefault="00C5178F" w:rsidP="00C5178F">
            <w:pPr>
              <w:numPr>
                <w:ilvl w:val="0"/>
                <w:numId w:val="960"/>
              </w:numPr>
              <w:spacing w:before="0" w:after="200" w:line="276" w:lineRule="auto"/>
              <w:contextualSpacing/>
              <w:jc w:val="left"/>
              <w:rPr>
                <w:rFonts w:cs="Arial"/>
                <w:color w:val="000000"/>
                <w:sz w:val="18"/>
                <w:szCs w:val="18"/>
              </w:rPr>
            </w:pPr>
            <w:r w:rsidRPr="00C5178F">
              <w:rPr>
                <w:rFonts w:cs="Arial"/>
                <w:color w:val="000000"/>
                <w:sz w:val="18"/>
                <w:szCs w:val="18"/>
              </w:rPr>
              <w:t xml:space="preserve">The &lt;rps:MnoId&gt; is present and equal to </w:t>
            </w:r>
            <w:r w:rsidRPr="00C5178F">
              <w:rPr>
                <w:rFonts w:ascii="Courier New" w:hAnsi="Courier New" w:cs="Courier New"/>
                <w:color w:val="000000"/>
                <w:sz w:val="18"/>
                <w:szCs w:val="18"/>
                <w:lang w:eastAsia="ja-JP"/>
              </w:rPr>
              <w:t>#MNO1_S_ID</w:t>
            </w:r>
          </w:p>
          <w:p w14:paraId="40530E83" w14:textId="77777777" w:rsidR="00C5178F" w:rsidRPr="00C5178F" w:rsidRDefault="00C5178F" w:rsidP="00C5178F">
            <w:pPr>
              <w:numPr>
                <w:ilvl w:val="0"/>
                <w:numId w:val="960"/>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lt;rps:ProfileType&gt; is present and equal to </w:t>
            </w:r>
            <w:r w:rsidRPr="00C5178F">
              <w:rPr>
                <w:rFonts w:ascii="Courier New" w:hAnsi="Courier New" w:cs="Courier New"/>
                <w:color w:val="000000"/>
                <w:sz w:val="18"/>
                <w:szCs w:val="18"/>
                <w:lang w:eastAsia="ja-JP"/>
              </w:rPr>
              <w:t>#PROFILE_TYPE2</w:t>
            </w:r>
          </w:p>
          <w:p w14:paraId="4D60A01D"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EEB614A"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0.1, PF_REQ_5.4.20</w:t>
            </w:r>
          </w:p>
        </w:tc>
      </w:tr>
      <w:tr w:rsidR="00C5178F" w:rsidRPr="00C5178F" w14:paraId="393C04C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6C56A7D"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E932FD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F9E99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273BA6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   </w:t>
            </w:r>
          </w:p>
          <w:p w14:paraId="4CC3321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765CEC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17B9D4F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4F2C2EE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D0FEA3F"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69A51AD"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F_REQ19</w:t>
            </w:r>
          </w:p>
        </w:tc>
      </w:tr>
      <w:tr w:rsidR="00C5178F" w:rsidRPr="00C5178F" w14:paraId="462F9F1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E904991"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1063228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e sub-sequence 4.4.1.3 DisableProfile from SM-SR-UT</w:t>
            </w:r>
          </w:p>
        </w:tc>
      </w:tr>
      <w:tr w:rsidR="00C5178F" w:rsidRPr="00C5178F" w14:paraId="745C032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BF7AC65"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79D738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E6533B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B7EE0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DisableProfile</w:t>
            </w:r>
          </w:p>
          <w:p w14:paraId="6D89D8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5C4A1001"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054E82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2A3D03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8F2C6B8"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4BE2D9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EE74B1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A38F119"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4A-H</w:t>
            </w:r>
            <w:r w:rsidRPr="00C5178F">
              <w:rPr>
                <w:rFonts w:ascii="Courier New" w:hAnsi="Courier New" w:cs="Courier New"/>
                <w:color w:val="000000"/>
                <w:sz w:val="18"/>
                <w:szCs w:val="18"/>
              </w:rPr>
              <w:t>andleProfileDisabledNotification</w:t>
            </w:r>
          </w:p>
          <w:p w14:paraId="35861F0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75612C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BED813B" w14:textId="77777777" w:rsidR="00C5178F" w:rsidRPr="00C5178F" w:rsidRDefault="00C5178F" w:rsidP="00C5178F">
            <w:pPr>
              <w:numPr>
                <w:ilvl w:val="0"/>
                <w:numId w:val="958"/>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518386A1" w14:textId="77777777" w:rsidR="00C5178F" w:rsidRPr="00C5178F" w:rsidRDefault="00C5178F" w:rsidP="00C5178F">
            <w:pPr>
              <w:numPr>
                <w:ilvl w:val="0"/>
                <w:numId w:val="958"/>
              </w:numPr>
              <w:autoSpaceDE w:val="0"/>
              <w:autoSpaceDN w:val="0"/>
              <w:spacing w:before="0"/>
              <w:contextualSpacing/>
              <w:jc w:val="left"/>
              <w:rPr>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rPr>
              <w:t>#ICCID2_RPS</w:t>
            </w:r>
          </w:p>
          <w:p w14:paraId="3DD0B24B" w14:textId="77777777" w:rsidR="00C5178F" w:rsidRPr="00C5178F" w:rsidRDefault="00C5178F" w:rsidP="00C5178F">
            <w:pPr>
              <w:numPr>
                <w:ilvl w:val="0"/>
                <w:numId w:val="958"/>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completion timestamp is present </w:t>
            </w:r>
          </w:p>
          <w:p w14:paraId="0A54BEFE" w14:textId="77777777" w:rsidR="00C5178F" w:rsidRPr="00C5178F" w:rsidRDefault="00C5178F" w:rsidP="00C5178F">
            <w:pPr>
              <w:numPr>
                <w:ilvl w:val="0"/>
                <w:numId w:val="958"/>
              </w:numPr>
              <w:autoSpaceDE w:val="0"/>
              <w:autoSpaceDN w:val="0"/>
              <w:spacing w:before="0"/>
              <w:contextualSpacing/>
              <w:jc w:val="left"/>
              <w:rPr>
                <w:sz w:val="18"/>
                <w:szCs w:val="18"/>
              </w:rPr>
            </w:pPr>
            <w:r w:rsidRPr="00C5178F">
              <w:rPr>
                <w:sz w:val="18"/>
                <w:szCs w:val="18"/>
              </w:rPr>
              <w:t xml:space="preserve">The </w:t>
            </w:r>
            <w:r w:rsidRPr="00C5178F">
              <w:rPr>
                <w:rFonts w:asciiTheme="minorHAnsi" w:hAnsiTheme="minorHAnsi" w:cstheme="minorHAnsi"/>
                <w:sz w:val="18"/>
                <w:szCs w:val="18"/>
              </w:rPr>
              <w:t xml:space="preserve">&lt;rps:ProfileType&gt; </w:t>
            </w:r>
            <w:r w:rsidRPr="00C5178F">
              <w:rPr>
                <w:sz w:val="18"/>
                <w:szCs w:val="18"/>
              </w:rPr>
              <w:t>is present and equal to</w:t>
            </w:r>
            <w:r w:rsidRPr="00C5178F">
              <w:rPr>
                <w:rFonts w:asciiTheme="minorHAnsi" w:hAnsiTheme="minorHAnsi" w:cstheme="minorHAnsi"/>
                <w:sz w:val="18"/>
                <w:szCs w:val="18"/>
              </w:rPr>
              <w:t xml:space="preserve"> #PROFILE_TYPE2</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02FBE48"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F_REQ27</w:t>
            </w:r>
          </w:p>
        </w:tc>
      </w:tr>
      <w:tr w:rsidR="00C5178F" w:rsidRPr="00C5178F" w14:paraId="578E88F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1776B6E"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D611D4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1ACD6C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5EB77929" w14:textId="77777777" w:rsidR="00C5178F" w:rsidRPr="00C5178F" w:rsidRDefault="00C5178F" w:rsidP="00C5178F">
            <w:pPr>
              <w:autoSpaceDE w:val="0"/>
              <w:autoSpaceDN w:val="0"/>
            </w:pPr>
            <w:r w:rsidRPr="00C5178F">
              <w:rPr>
                <w:rFonts w:ascii="Courier New" w:hAnsi="Courier New" w:cs="Courier New"/>
                <w:color w:val="000000"/>
                <w:sz w:val="18"/>
                <w:szCs w:val="18"/>
                <w:lang w:eastAsia="ja-JP"/>
              </w:rPr>
              <w:t xml:space="preserve">   ES3-H</w:t>
            </w:r>
            <w:r w:rsidRPr="00C5178F">
              <w:rPr>
                <w:rFonts w:ascii="Courier New" w:hAnsi="Courier New" w:cs="Courier New"/>
                <w:color w:val="000000"/>
                <w:sz w:val="18"/>
                <w:szCs w:val="18"/>
              </w:rPr>
              <w:t>andleProfileEnabledNotification</w:t>
            </w:r>
          </w:p>
          <w:p w14:paraId="3FB00BF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5FC6D2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97ACA76" w14:textId="77777777" w:rsidR="00C5178F" w:rsidRPr="00C5178F" w:rsidRDefault="00C5178F" w:rsidP="00C5178F">
            <w:pPr>
              <w:numPr>
                <w:ilvl w:val="0"/>
                <w:numId w:val="959"/>
              </w:numPr>
              <w:autoSpaceDE w:val="0"/>
              <w:autoSpaceDN w:val="0"/>
              <w:spacing w:before="0"/>
              <w:contextualSpacing/>
              <w:jc w:val="left"/>
              <w:rPr>
                <w:rFonts w:cs="Arial"/>
                <w:color w:val="000000"/>
                <w:sz w:val="18"/>
                <w:szCs w:val="18"/>
              </w:rPr>
            </w:pPr>
            <w:r w:rsidRPr="00C5178F">
              <w:rPr>
                <w:rFonts w:cs="Arial"/>
                <w:color w:val="000000"/>
                <w:sz w:val="18"/>
                <w:szCs w:val="18"/>
              </w:rPr>
              <w:t>The EID parameter is equal to #VIRTUAL_EID_RPS</w:t>
            </w:r>
          </w:p>
          <w:p w14:paraId="26B60C33" w14:textId="77777777" w:rsidR="00C5178F" w:rsidRPr="00C5178F" w:rsidRDefault="00C5178F" w:rsidP="00C5178F">
            <w:pPr>
              <w:numPr>
                <w:ilvl w:val="0"/>
                <w:numId w:val="959"/>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ICCID1_RPS </w:t>
            </w:r>
          </w:p>
          <w:p w14:paraId="30FED99E" w14:textId="77777777" w:rsidR="00C5178F" w:rsidRPr="00C5178F" w:rsidRDefault="00C5178F" w:rsidP="00C5178F">
            <w:pPr>
              <w:numPr>
                <w:ilvl w:val="0"/>
                <w:numId w:val="959"/>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The completion timestamp is present</w:t>
            </w:r>
          </w:p>
          <w:p w14:paraId="3BEF5B1D" w14:textId="77777777" w:rsidR="00C5178F" w:rsidRPr="00C5178F" w:rsidRDefault="00C5178F" w:rsidP="00C5178F">
            <w:pPr>
              <w:numPr>
                <w:ilvl w:val="0"/>
                <w:numId w:val="959"/>
              </w:numPr>
              <w:spacing w:before="0" w:after="200" w:line="276" w:lineRule="auto"/>
              <w:contextualSpacing/>
              <w:jc w:val="left"/>
              <w:rPr>
                <w:rFonts w:cs="Arial"/>
                <w:color w:val="000000"/>
                <w:sz w:val="18"/>
                <w:szCs w:val="18"/>
              </w:rPr>
            </w:pPr>
            <w:r w:rsidRPr="00C5178F">
              <w:rPr>
                <w:rFonts w:cs="Arial"/>
                <w:color w:val="000000"/>
                <w:sz w:val="18"/>
                <w:szCs w:val="18"/>
              </w:rPr>
              <w:t xml:space="preserve">The &lt;rps:MnoId&gt; is present and equal to </w:t>
            </w:r>
            <w:r w:rsidRPr="00C5178F">
              <w:rPr>
                <w:rFonts w:ascii="Courier New" w:hAnsi="Courier New" w:cs="Courier New"/>
                <w:color w:val="000000"/>
                <w:sz w:val="18"/>
                <w:szCs w:val="18"/>
                <w:lang w:eastAsia="ja-JP"/>
              </w:rPr>
              <w:t>#MNO1_S_ID</w:t>
            </w:r>
          </w:p>
          <w:p w14:paraId="688743C5" w14:textId="77777777" w:rsidR="00C5178F" w:rsidRPr="00C5178F" w:rsidRDefault="00C5178F" w:rsidP="00C5178F">
            <w:pPr>
              <w:numPr>
                <w:ilvl w:val="0"/>
                <w:numId w:val="959"/>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lt;rps:ProfileType&gt; is present and equal to </w:t>
            </w:r>
            <w:r w:rsidRPr="00C5178F">
              <w:rPr>
                <w:rFonts w:ascii="Courier New" w:hAnsi="Courier New" w:cs="Courier New"/>
                <w:color w:val="000000"/>
                <w:sz w:val="18"/>
                <w:szCs w:val="18"/>
                <w:lang w:eastAsia="ja-JP"/>
              </w:rPr>
              <w:t>#PROFILE_TYPE1</w:t>
            </w:r>
          </w:p>
          <w:p w14:paraId="283FCD69" w14:textId="77777777" w:rsidR="00C5178F" w:rsidRPr="00C5178F" w:rsidRDefault="00C5178F" w:rsidP="00C5178F">
            <w:pPr>
              <w:autoSpaceDE w:val="0"/>
              <w:autoSpaceDN w:val="0"/>
              <w:rPr>
                <w:rFonts w:cs="Arial"/>
                <w:color w:val="000000"/>
                <w:sz w:val="18"/>
                <w:szCs w:val="18"/>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2B7FDC0"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F_REQ22</w:t>
            </w:r>
          </w:p>
        </w:tc>
      </w:tr>
      <w:tr w:rsidR="00C5178F" w:rsidRPr="00C5178F" w14:paraId="1F9E6F9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22939E2" w14:textId="77777777" w:rsidR="00C5178F" w:rsidRPr="00C5178F" w:rsidRDefault="00C5178F" w:rsidP="00C5178F">
            <w:pPr>
              <w:keepLines/>
              <w:numPr>
                <w:ilvl w:val="0"/>
                <w:numId w:val="957"/>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529E57E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Check that M2MSP1 does not receive notification after 1mn</w:t>
            </w:r>
          </w:p>
        </w:tc>
      </w:tr>
      <w:tr w:rsidR="00C5178F" w:rsidRPr="00C5178F" w14:paraId="30409B5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C2AC7D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Note: steps 6-7-8 can occur in any order</w:t>
            </w:r>
          </w:p>
        </w:tc>
      </w:tr>
    </w:tbl>
    <w:p w14:paraId="3993CFC4" w14:textId="77777777" w:rsidR="00C5178F" w:rsidRPr="00C5178F" w:rsidRDefault="00C5178F" w:rsidP="00C5178F">
      <w:pPr>
        <w:autoSpaceDE w:val="0"/>
        <w:autoSpaceDN w:val="0"/>
        <w:adjustRightInd w:val="0"/>
        <w:rPr>
          <w:lang w:eastAsia="en-US"/>
        </w:rPr>
      </w:pPr>
    </w:p>
    <w:p w14:paraId="76965B68"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color w:val="000000"/>
          <w:sz w:val="24"/>
          <w:szCs w:val="26"/>
          <w:lang w:eastAsia="en-US"/>
        </w:rPr>
      </w:pPr>
      <w:bookmarkStart w:id="947" w:name="_Toc40714810"/>
      <w:bookmarkStart w:id="948" w:name="_Toc54687388"/>
      <w:r w:rsidRPr="00C5178F">
        <w:rPr>
          <w:rFonts w:eastAsia="Times New Roman" w:cs="Arial"/>
          <w:b/>
          <w:bCs/>
          <w:iCs/>
          <w:sz w:val="24"/>
          <w:szCs w:val="26"/>
          <w:lang w:val="de-DE" w:eastAsia="en-US"/>
        </w:rPr>
        <w:t>ES4 (MNO – SM-SR and M2MSP – SM-SR): SetFallBackAttribute</w:t>
      </w:r>
      <w:r w:rsidRPr="00C5178F">
        <w:rPr>
          <w:rFonts w:eastAsia="Times New Roman" w:cs="Arial"/>
          <w:b/>
          <w:bCs/>
          <w:iCs/>
          <w:sz w:val="24"/>
          <w:szCs w:val="26"/>
          <w:lang w:eastAsia="en-US"/>
        </w:rPr>
        <w:t xml:space="preserve"> authorized</w:t>
      </w:r>
      <w:bookmarkEnd w:id="947"/>
      <w:bookmarkEnd w:id="948"/>
      <w:r w:rsidRPr="00C5178F" w:rsidDel="00BB7CE9">
        <w:rPr>
          <w:rFonts w:eastAsia="Times New Roman" w:cs="Arial"/>
          <w:b/>
          <w:bCs/>
          <w:iCs/>
          <w:sz w:val="24"/>
          <w:szCs w:val="26"/>
          <w:lang w:eastAsia="en-US"/>
        </w:rPr>
        <w:t xml:space="preserve"> </w:t>
      </w:r>
    </w:p>
    <w:p w14:paraId="013D9062"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1D8ACC9" w14:textId="77777777" w:rsidR="00C5178F" w:rsidRPr="00C5178F" w:rsidRDefault="00C5178F" w:rsidP="00C5178F">
      <w:pPr>
        <w:autoSpaceDE w:val="0"/>
        <w:autoSpaceDN w:val="0"/>
        <w:adjustRightInd w:val="0"/>
        <w:rPr>
          <w:b/>
        </w:rPr>
      </w:pPr>
    </w:p>
    <w:p w14:paraId="606962CD" w14:textId="77777777" w:rsidR="00C5178F" w:rsidRPr="00C5178F" w:rsidRDefault="00C5178F" w:rsidP="00C5178F">
      <w:pPr>
        <w:autoSpaceDE w:val="0"/>
        <w:autoSpaceDN w:val="0"/>
        <w:adjustRightInd w:val="0"/>
        <w:rPr>
          <w:b/>
        </w:rPr>
      </w:pPr>
      <w:r w:rsidRPr="00C5178F">
        <w:rPr>
          <w:b/>
        </w:rPr>
        <w:t xml:space="preserve">References </w:t>
      </w:r>
    </w:p>
    <w:p w14:paraId="46003843" w14:textId="32947238"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17B4626" w14:textId="77777777" w:rsidR="00C5178F" w:rsidRPr="00C5178F" w:rsidRDefault="00C5178F" w:rsidP="00C5178F">
      <w:pPr>
        <w:autoSpaceDE w:val="0"/>
        <w:autoSpaceDN w:val="0"/>
        <w:adjustRightInd w:val="0"/>
        <w:rPr>
          <w:b/>
        </w:rPr>
      </w:pPr>
      <w:r w:rsidRPr="00C5178F">
        <w:rPr>
          <w:b/>
        </w:rPr>
        <w:t>Requirements</w:t>
      </w:r>
    </w:p>
    <w:p w14:paraId="413ED12F" w14:textId="77777777" w:rsidR="00C5178F" w:rsidRPr="00C5178F" w:rsidRDefault="00C5178F" w:rsidP="00C5178F">
      <w:pPr>
        <w:numPr>
          <w:ilvl w:val="0"/>
          <w:numId w:val="27"/>
        </w:numPr>
        <w:autoSpaceDE w:val="0"/>
        <w:autoSpaceDN w:val="0"/>
        <w:adjustRightInd w:val="0"/>
        <w:contextualSpacing/>
        <w:jc w:val="left"/>
        <w:rPr>
          <w:b/>
          <w:bCs/>
          <w:color w:val="000000"/>
        </w:rPr>
      </w:pPr>
      <w:r w:rsidRPr="00C5178F">
        <w:t>PROC_REQ_3.27_1, PROC_REQ_3.27_2, PROC_REQ_3.29_1, PF_REQ_5.4.28, PF_REQ_5.5.21, PF_REQ_5.5.22, PF_REQ_5.5.23</w:t>
      </w:r>
    </w:p>
    <w:p w14:paraId="21EBC674" w14:textId="77777777" w:rsidR="00C5178F" w:rsidRPr="00C5178F" w:rsidRDefault="00C5178F" w:rsidP="00C5178F">
      <w:pPr>
        <w:autoSpaceDE w:val="0"/>
        <w:autoSpaceDN w:val="0"/>
        <w:adjustRightInd w:val="0"/>
        <w:contextualSpacing/>
        <w:rPr>
          <w:b/>
          <w:bCs/>
          <w:color w:val="000000"/>
        </w:rPr>
      </w:pPr>
    </w:p>
    <w:p w14:paraId="6D29037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976D654" w14:textId="77777777" w:rsidR="00C5178F" w:rsidRPr="00C5178F" w:rsidRDefault="00C5178F" w:rsidP="00C5178F">
      <w:pPr>
        <w:autoSpaceDE w:val="0"/>
        <w:autoSpaceDN w:val="0"/>
        <w:adjustRightInd w:val="0"/>
        <w:rPr>
          <w:rFonts w:cs="Arial"/>
          <w:b/>
          <w:bCs/>
          <w:color w:val="000000"/>
        </w:rPr>
      </w:pPr>
    </w:p>
    <w:p w14:paraId="3F09362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5F6F1D47"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and </w:t>
      </w:r>
      <w:r w:rsidRPr="00C5178F">
        <w:rPr>
          <w:rFonts w:ascii="Courier New" w:hAnsi="Courier New" w:cs="Courier New"/>
          <w:lang w:eastAsia="en-GB"/>
        </w:rPr>
        <w:t>#MNO2_S_ID</w:t>
      </w:r>
      <w:r w:rsidRPr="00C5178F">
        <w:rPr>
          <w:lang w:eastAsia="en-GB"/>
        </w:rPr>
        <w:t xml:space="preserve"> well known to the SM-SR-UT</w:t>
      </w:r>
    </w:p>
    <w:p w14:paraId="44C325F4"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NO2_S_ACCESSPOINT</w:t>
      </w:r>
      <w:r w:rsidRPr="00C5178F">
        <w:rPr>
          <w:lang w:eastAsia="en-GB"/>
        </w:rPr>
        <w:t xml:space="preserve"> well known to the SM-SR-UT</w:t>
      </w:r>
    </w:p>
    <w:p w14:paraId="0D93D078" w14:textId="77777777" w:rsidR="00C5178F" w:rsidRPr="00C5178F" w:rsidRDefault="00C5178F" w:rsidP="00C5178F">
      <w:pPr>
        <w:numPr>
          <w:ilvl w:val="1"/>
          <w:numId w:val="57"/>
        </w:numPr>
        <w:tabs>
          <w:tab w:val="left" w:pos="680"/>
        </w:tabs>
        <w:ind w:left="993" w:hanging="284"/>
        <w:contextualSpacing/>
        <w:rPr>
          <w:lang w:eastAsia="en-GB"/>
        </w:rPr>
      </w:pPr>
      <w:r w:rsidRPr="00C5178F">
        <w:rPr>
          <w:lang w:eastAsia="en-GB"/>
        </w:rPr>
        <w:t>A direct connection exists between the MNO2-S and the SM-SR-UT</w:t>
      </w:r>
    </w:p>
    <w:p w14:paraId="7AB1425D"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7D4BE184" w14:textId="77777777" w:rsidR="00C5178F" w:rsidRPr="00C5178F" w:rsidRDefault="00C5178F" w:rsidP="00C5178F">
      <w:pPr>
        <w:numPr>
          <w:ilvl w:val="0"/>
          <w:numId w:val="57"/>
        </w:numPr>
        <w:tabs>
          <w:tab w:val="left" w:pos="680"/>
        </w:tabs>
        <w:contextualSpacing/>
        <w:rPr>
          <w:lang w:eastAsia="en-GB"/>
        </w:rPr>
      </w:pPr>
      <w:r w:rsidRPr="00C5178F">
        <w:rPr>
          <w:rFonts w:ascii="Courier New" w:hAnsi="Courier New" w:cs="Courier New"/>
          <w:lang w:eastAsia="en-GB"/>
        </w:rPr>
        <w:t>#M2MSP2_S_ID</w:t>
      </w:r>
      <w:r w:rsidRPr="00C5178F">
        <w:rPr>
          <w:lang w:eastAsia="en-GB"/>
        </w:rPr>
        <w:t xml:space="preserve"> and </w:t>
      </w:r>
      <w:r w:rsidRPr="00C5178F">
        <w:rPr>
          <w:rFonts w:ascii="Courier New" w:hAnsi="Courier New" w:cs="Courier New"/>
          <w:lang w:eastAsia="en-GB"/>
        </w:rPr>
        <w:t># M2MSP2_S_ACCESSPOINT</w:t>
      </w:r>
      <w:r w:rsidRPr="00C5178F">
        <w:rPr>
          <w:lang w:eastAsia="en-GB"/>
        </w:rPr>
        <w:t xml:space="preserve"> well known to the SM-SR-UT</w:t>
      </w:r>
    </w:p>
    <w:p w14:paraId="63178F58" w14:textId="77777777" w:rsidR="00C5178F" w:rsidRPr="00C5178F" w:rsidRDefault="00C5178F" w:rsidP="00C5178F">
      <w:pPr>
        <w:numPr>
          <w:ilvl w:val="0"/>
          <w:numId w:val="57"/>
        </w:numPr>
        <w:tabs>
          <w:tab w:val="left" w:pos="680"/>
        </w:tabs>
        <w:autoSpaceDE w:val="0"/>
        <w:autoSpaceDN w:val="0"/>
        <w:adjustRightInd w:val="0"/>
        <w:contextualSpacing/>
        <w:rPr>
          <w:b/>
          <w:bCs/>
          <w:color w:val="000000"/>
        </w:rPr>
      </w:pPr>
      <w:r w:rsidRPr="00C5178F">
        <w:rPr>
          <w:lang w:eastAsia="en-GB"/>
        </w:rPr>
        <w:t>The eUICC identified by</w:t>
      </w:r>
      <w:r w:rsidRPr="00C5178F">
        <w:t xml:space="preserve"> </w:t>
      </w:r>
      <w:r w:rsidRPr="00C5178F">
        <w:rPr>
          <w:rFonts w:ascii="Courier New" w:hAnsi="Courier New" w:cs="Courier New"/>
        </w:rPr>
        <w:t>#EID</w:t>
      </w:r>
      <w:r w:rsidRPr="00C5178F">
        <w:t xml:space="preserve"> </w:t>
      </w:r>
      <w:r w:rsidRPr="00C5178F">
        <w:rPr>
          <w:lang w:eastAsia="en-GB"/>
        </w:rPr>
        <w:t>has been provisioned on the SM-SR-UT using the</w:t>
      </w:r>
      <w:r w:rsidRPr="00C5178F">
        <w:t xml:space="preserve"> </w:t>
      </w:r>
      <w:r w:rsidRPr="00C5178F">
        <w:rPr>
          <w:rFonts w:ascii="Courier New" w:hAnsi="Courier New" w:cs="Courier New"/>
        </w:rPr>
        <w:t>#EIS_ES1_RPS</w:t>
      </w:r>
    </w:p>
    <w:p w14:paraId="19E30FB1" w14:textId="77777777" w:rsidR="00C5178F" w:rsidRPr="00C5178F" w:rsidRDefault="00C5178F" w:rsidP="00C5178F">
      <w:pPr>
        <w:numPr>
          <w:ilvl w:val="0"/>
          <w:numId w:val="57"/>
        </w:numPr>
        <w:tabs>
          <w:tab w:val="left" w:pos="680"/>
        </w:tabs>
        <w:autoSpaceDE w:val="0"/>
        <w:autoSpaceDN w:val="0"/>
        <w:adjustRightInd w:val="0"/>
        <w:contextualSpacing/>
        <w:rPr>
          <w:b/>
          <w:bCs/>
          <w:color w:val="000000"/>
        </w:rPr>
      </w:pPr>
      <w:r w:rsidRPr="00C5178F">
        <w:rPr>
          <w:lang w:eastAsia="en-GB"/>
        </w:rPr>
        <w:t>No PLMA is granted by MNO1 nor MNO2 on any Profile Type</w:t>
      </w:r>
    </w:p>
    <w:p w14:paraId="36DDC248" w14:textId="77777777" w:rsidR="00C5178F" w:rsidRPr="00C5178F" w:rsidRDefault="00C5178F" w:rsidP="00C5178F">
      <w:pPr>
        <w:tabs>
          <w:tab w:val="left" w:pos="680"/>
        </w:tabs>
        <w:autoSpaceDE w:val="0"/>
        <w:autoSpaceDN w:val="0"/>
        <w:adjustRightInd w:val="0"/>
        <w:ind w:left="360"/>
        <w:contextualSpacing/>
        <w:rPr>
          <w:lang w:eastAsia="en-GB"/>
        </w:rPr>
      </w:pPr>
    </w:p>
    <w:p w14:paraId="74731AD8" w14:textId="77777777" w:rsidR="00C5178F" w:rsidRPr="00C5178F" w:rsidRDefault="00C5178F" w:rsidP="00C5178F">
      <w:pPr>
        <w:tabs>
          <w:tab w:val="left" w:pos="426"/>
        </w:tabs>
        <w:spacing w:before="0" w:after="200" w:line="276" w:lineRule="auto"/>
        <w:jc w:val="left"/>
        <w:rPr>
          <w:rFonts w:eastAsia="Calibri" w:cs="Arial"/>
          <w:b/>
          <w:bCs/>
          <w:color w:val="000000"/>
          <w:szCs w:val="22"/>
          <w:lang w:eastAsia="en-GB" w:bidi="ar-SA"/>
        </w:rPr>
      </w:pPr>
      <w:r w:rsidRPr="00C5178F">
        <w:rPr>
          <w:rFonts w:eastAsia="Calibri" w:cs="Arial"/>
          <w:b/>
          <w:bCs/>
          <w:color w:val="000000"/>
          <w:szCs w:val="22"/>
          <w:lang w:eastAsia="en-GB" w:bidi="ar-SA"/>
        </w:rPr>
        <w:t>Test Environment</w:t>
      </w:r>
    </w:p>
    <w:p w14:paraId="7ED9D6B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060FFDA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2E83E12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1460EF4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65C76DE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2ECFEFD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7A31CCE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638F593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0D5D968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5A6477D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1 as "SM-DP-S" #99CC00</w:t>
      </w:r>
    </w:p>
    <w:p w14:paraId="5B56087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2 as "MNO2-S" #99CC00</w:t>
      </w:r>
    </w:p>
    <w:p w14:paraId="0E8F67C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P as "M2MSP1-S" #99CC00</w:t>
      </w:r>
    </w:p>
    <w:p w14:paraId="2E8D90D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 as "SM-SR-UT" #CC3300</w:t>
      </w:r>
    </w:p>
    <w:p w14:paraId="07F9730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eUICC as "Network-Device-S" #99CC00</w:t>
      </w:r>
    </w:p>
    <w:p w14:paraId="07BD8F0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E24088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alt by MNO</w:t>
      </w:r>
    </w:p>
    <w:p w14:paraId="17691EB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lt;&lt;-&gt;&gt;SR: ES4A-SetPLMA</w:t>
      </w:r>
    </w:p>
    <w:p w14:paraId="36CBC78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2B2E56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gt;&gt;SR: ES4-SetFallBackAttribute</w:t>
      </w:r>
    </w:p>
    <w:p w14:paraId="64178C5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lt;&lt;-&gt;&gt;eUICC: ES5- SetFallBackAttribute</w:t>
      </w:r>
    </w:p>
    <w:p w14:paraId="766EC87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2: ES4-SetFallBackAttribute response</w:t>
      </w:r>
    </w:p>
    <w:p w14:paraId="130DF45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963AFE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1: ES4-HandleProfileFallBackAttributeUnsetNotification</w:t>
      </w:r>
    </w:p>
    <w:p w14:paraId="20602C4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SP: ES4-HandleProfileFallBackAttributeUnsetNotification</w:t>
      </w:r>
    </w:p>
    <w:p w14:paraId="248E6C5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6DF1E5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lse by M2M SP</w:t>
      </w:r>
    </w:p>
    <w:p w14:paraId="389B0C0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OP1&lt;&lt;-&gt;&gt;SR: ES4A-SetPLMA</w:t>
      </w:r>
    </w:p>
    <w:p w14:paraId="2F29330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5A9735C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OP2&lt;&lt;-&gt;&gt;SR: ES4A-SetPLMA</w:t>
      </w:r>
    </w:p>
    <w:p w14:paraId="75F73A3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2881DDF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P-&gt;&gt;SR: ES4-SetFallBackAttribute</w:t>
      </w:r>
    </w:p>
    <w:p w14:paraId="192C782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lt;&lt;-&gt;&gt;eUICC: ES5- SetFallBackAttribute</w:t>
      </w:r>
    </w:p>
    <w:p w14:paraId="5A09ADC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gt;&gt;SP: ES4-SetFallBackAttribute response</w:t>
      </w:r>
    </w:p>
    <w:p w14:paraId="405CAE0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3E8DB46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gt;&gt;OP1: ES4-HandleProfileFallBackAttributeUnsetNotification</w:t>
      </w:r>
    </w:p>
    <w:p w14:paraId="5D4F06D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2: ES4-HandleProfileFallBackAttributeSetNotification</w:t>
      </w:r>
    </w:p>
    <w:p w14:paraId="3BC773F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SP: ES4-HandleProfileFallBackAttributeUnsetNotification</w:t>
      </w:r>
    </w:p>
    <w:p w14:paraId="6DB904E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6DFEE06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5F37CE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490B6749" w14:textId="77777777" w:rsidR="00C5178F" w:rsidRPr="00C5178F" w:rsidRDefault="00C5178F" w:rsidP="00C5178F">
      <w:pPr>
        <w:tabs>
          <w:tab w:val="left" w:pos="426"/>
        </w:tabs>
        <w:spacing w:before="0" w:after="200" w:line="276" w:lineRule="auto"/>
        <w:jc w:val="left"/>
        <w:rPr>
          <w:rFonts w:eastAsia="Calibri" w:cs="Arial"/>
          <w:b/>
          <w:bCs/>
          <w:color w:val="000000"/>
          <w:szCs w:val="22"/>
          <w:lang w:eastAsia="en-GB" w:bidi="ar-SA"/>
        </w:rPr>
      </w:pPr>
      <w:r w:rsidRPr="00C5178F">
        <w:rPr>
          <w:noProof/>
          <w:szCs w:val="22"/>
          <w:lang w:eastAsia="en-GB" w:bidi="ar-SA"/>
        </w:rPr>
        <w:drawing>
          <wp:inline distT="0" distB="0" distL="0" distR="0" wp14:anchorId="2BD9AD5F" wp14:editId="58DCE216">
            <wp:extent cx="5400040" cy="3558522"/>
            <wp:effectExtent l="0" t="0" r="0" b="4445"/>
            <wp:docPr id="2459" name="Picture 245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33">
                      <a:extLst>
                        <a:ext uri="{28A0092B-C50C-407E-A947-70E740481C1C}">
                          <a14:useLocalDpi xmlns:a14="http://schemas.microsoft.com/office/drawing/2010/main" val="0"/>
                        </a:ext>
                      </a:extLst>
                    </a:blip>
                    <a:stretch>
                      <a:fillRect/>
                    </a:stretch>
                  </pic:blipFill>
                  <pic:spPr>
                    <a:xfrm>
                      <a:off x="0" y="0"/>
                      <a:ext cx="5400040" cy="3558522"/>
                    </a:xfrm>
                    <a:prstGeom prst="rect">
                      <a:avLst/>
                    </a:prstGeom>
                  </pic:spPr>
                </pic:pic>
              </a:graphicData>
            </a:graphic>
          </wp:inline>
        </w:drawing>
      </w:r>
    </w:p>
    <w:p w14:paraId="55862C4B" w14:textId="77777777" w:rsidR="00C5178F" w:rsidRPr="00C5178F" w:rsidRDefault="00C5178F" w:rsidP="00C5178F">
      <w:pPr>
        <w:keepNext/>
        <w:keepLines/>
        <w:numPr>
          <w:ilvl w:val="4"/>
          <w:numId w:val="1"/>
        </w:numPr>
        <w:spacing w:before="240" w:after="60" w:line="276" w:lineRule="auto"/>
        <w:jc w:val="left"/>
        <w:outlineLvl w:val="4"/>
        <w:rPr>
          <w:rFonts w:ascii="Arial Bold" w:eastAsia="Calibri" w:hAnsi="Arial Bold" w:cs="Arial"/>
          <w:b/>
          <w:bCs/>
          <w:color w:val="000000"/>
          <w:szCs w:val="26"/>
          <w:lang w:val="en-US" w:eastAsia="en-US"/>
        </w:rPr>
      </w:pPr>
      <w:bookmarkStart w:id="949" w:name="_TC.ES4.SFBA.2:_SetFallBackAttribute_1"/>
      <w:bookmarkEnd w:id="949"/>
      <w:r w:rsidRPr="00C5178F">
        <w:rPr>
          <w:rFonts w:ascii="Arial Bold" w:eastAsia="Times New Roman" w:hAnsi="Arial Bold" w:cs="Arial"/>
          <w:b/>
          <w:bCs/>
          <w:szCs w:val="26"/>
          <w:lang w:val="en-US" w:eastAsia="en-US"/>
        </w:rPr>
        <w:lastRenderedPageBreak/>
        <w:t>TC.ES4.SFBA.2: SetFallBackAttribute authorised</w:t>
      </w:r>
    </w:p>
    <w:p w14:paraId="175E0BB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DF55157" w14:textId="77777777" w:rsidR="00C5178F" w:rsidRPr="00C5178F" w:rsidRDefault="00C5178F" w:rsidP="00C5178F">
      <w:pPr>
        <w:autoSpaceDE w:val="0"/>
        <w:autoSpaceDN w:val="0"/>
        <w:adjustRightInd w:val="0"/>
        <w:rPr>
          <w:rFonts w:eastAsia="Times New Roman" w:cs="Arial"/>
          <w:i/>
          <w:iCs/>
          <w:color w:val="000000"/>
          <w:lang w:eastAsia="fr-FR"/>
        </w:rPr>
      </w:pPr>
    </w:p>
    <w:p w14:paraId="173E3DDD"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n Operator or M2M SP can set the Fall-Back Attribute if the appropriate authorisations are granted.</w:t>
      </w:r>
    </w:p>
    <w:p w14:paraId="49D81729" w14:textId="77777777" w:rsidR="00C5178F" w:rsidRPr="00C5178F" w:rsidRDefault="00C5178F" w:rsidP="00C5178F">
      <w:pPr>
        <w:tabs>
          <w:tab w:val="left" w:pos="426"/>
        </w:tabs>
        <w:spacing w:before="0" w:after="200" w:line="276" w:lineRule="auto"/>
        <w:jc w:val="left"/>
        <w:rPr>
          <w:rFonts w:eastAsia="Calibri" w:cs="Arial"/>
          <w:b/>
          <w:bCs/>
          <w:color w:val="000000"/>
          <w:szCs w:val="22"/>
          <w:lang w:eastAsia="en-GB" w:bidi="ar-SA"/>
        </w:rPr>
      </w:pPr>
    </w:p>
    <w:p w14:paraId="01FD4B8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D462B8A" w14:textId="77777777" w:rsidR="00C5178F" w:rsidRPr="00C5178F" w:rsidRDefault="00C5178F" w:rsidP="00C5178F">
      <w:pPr>
        <w:numPr>
          <w:ilvl w:val="0"/>
          <w:numId w:val="27"/>
        </w:numPr>
        <w:autoSpaceDE w:val="0"/>
        <w:autoSpaceDN w:val="0"/>
        <w:adjustRightInd w:val="0"/>
        <w:contextualSpacing/>
        <w:jc w:val="left"/>
        <w:rPr>
          <w:rFonts w:eastAsia="Calibri" w:cs="Arial"/>
          <w:b/>
          <w:bCs/>
          <w:color w:val="000000"/>
        </w:rPr>
      </w:pPr>
      <w:r w:rsidRPr="00C5178F">
        <w:t>PROC_REQ_3.27_1, PROC_REQ_3.27_2, PROC_REQ_3.29_1, PF_REQ_5.4.28, PF_REQ_5.5.21, PF_REQ_5.5.22, PF_REQ_5.5.23</w:t>
      </w:r>
    </w:p>
    <w:p w14:paraId="3801364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18B6CC0" w14:textId="77777777" w:rsidR="00C5178F" w:rsidRPr="00C5178F" w:rsidRDefault="00C5178F" w:rsidP="00C5178F">
      <w:pPr>
        <w:numPr>
          <w:ilvl w:val="0"/>
          <w:numId w:val="27"/>
        </w:numPr>
        <w:tabs>
          <w:tab w:val="left" w:pos="426"/>
        </w:tabs>
        <w:spacing w:before="0" w:after="200" w:line="276" w:lineRule="auto"/>
        <w:jc w:val="left"/>
        <w:rPr>
          <w:rFonts w:eastAsia="Calibri" w:cs="Arial"/>
          <w:b/>
          <w:bCs/>
          <w:color w:val="000000"/>
          <w:szCs w:val="22"/>
          <w:lang w:eastAsia="en-GB" w:bidi="ar-SA"/>
        </w:rPr>
      </w:pPr>
      <w:r w:rsidRPr="00C5178F">
        <w:rPr>
          <w:szCs w:val="22"/>
          <w:lang w:eastAsia="en-GB"/>
        </w:rPr>
        <w:t>None</w:t>
      </w:r>
    </w:p>
    <w:p w14:paraId="7CD7D55E"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Normal Case: Authorised MNO call processed, and authorized notifications sent</w:t>
      </w:r>
    </w:p>
    <w:p w14:paraId="7F216C4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40431C95" w14:textId="77777777" w:rsidR="00C5178F" w:rsidRPr="00C5178F" w:rsidRDefault="00C5178F" w:rsidP="00C5178F">
      <w:pPr>
        <w:tabs>
          <w:tab w:val="left" w:pos="680"/>
        </w:tabs>
        <w:contextualSpacing/>
        <w:rPr>
          <w:i/>
          <w:lang w:eastAsia="en-GB"/>
        </w:rPr>
      </w:pPr>
    </w:p>
    <w:p w14:paraId="69AC5CAA" w14:textId="77777777" w:rsidR="00C5178F" w:rsidRPr="00C5178F" w:rsidRDefault="00C5178F" w:rsidP="00C5178F">
      <w:pPr>
        <w:tabs>
          <w:tab w:val="left" w:pos="680"/>
        </w:tabs>
        <w:contextualSpacing/>
        <w:rPr>
          <w:i/>
          <w:lang w:eastAsia="en-GB"/>
        </w:rPr>
      </w:pPr>
      <w:r w:rsidRPr="00C5178F">
        <w:rPr>
          <w:i/>
          <w:lang w:eastAsia="en-GB"/>
        </w:rPr>
        <w:t>To ensure that when the authorisation is set by the Operator whose Profile currently has the Fall-Back Attribute set, another Operator can set the Fall-Back Attribute on its own Profile, implying it unsets it from initial Operator’s Profile.</w:t>
      </w:r>
    </w:p>
    <w:p w14:paraId="146BCC1D" w14:textId="77777777" w:rsidR="00C5178F" w:rsidRPr="00C5178F" w:rsidRDefault="00C5178F" w:rsidP="00C5178F">
      <w:pPr>
        <w:spacing w:before="0" w:after="200" w:line="276" w:lineRule="auto"/>
        <w:jc w:val="left"/>
        <w:rPr>
          <w:szCs w:val="22"/>
          <w:lang w:val="en-US" w:eastAsia="en-US"/>
        </w:rPr>
      </w:pPr>
      <w:r w:rsidRPr="00C5178F">
        <w:rPr>
          <w:i/>
          <w:szCs w:val="22"/>
          <w:lang w:eastAsia="en-GB"/>
        </w:rPr>
        <w:t>To ensure also that depending on the authorisation set by both Operators, the M2M SP receives or not the notification that the Fall-Back Attribute has been set or unset.</w:t>
      </w:r>
    </w:p>
    <w:p w14:paraId="06822CA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AF804BE" w14:textId="77777777" w:rsidR="00C5178F" w:rsidRPr="00C5178F" w:rsidRDefault="00C5178F" w:rsidP="00C5178F">
      <w:pPr>
        <w:numPr>
          <w:ilvl w:val="0"/>
          <w:numId w:val="27"/>
        </w:numPr>
        <w:tabs>
          <w:tab w:val="left" w:pos="426"/>
        </w:tabs>
        <w:spacing w:before="0" w:after="200" w:line="276" w:lineRule="auto"/>
        <w:jc w:val="left"/>
        <w:rPr>
          <w:szCs w:val="22"/>
          <w:lang w:val="en-US" w:eastAsia="en-US"/>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8"/>
        <w:gridCol w:w="3398"/>
        <w:gridCol w:w="2719"/>
        <w:gridCol w:w="1598"/>
      </w:tblGrid>
      <w:tr w:rsidR="00C5178F" w:rsidRPr="00C5178F" w14:paraId="374243F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7DAD37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10EEC8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98" w:type="dxa"/>
            <w:tcBorders>
              <w:top w:val="single" w:sz="6" w:space="0" w:color="auto"/>
              <w:left w:val="single" w:sz="6" w:space="0" w:color="auto"/>
              <w:bottom w:val="single" w:sz="6" w:space="0" w:color="auto"/>
              <w:right w:val="single" w:sz="6" w:space="0" w:color="auto"/>
            </w:tcBorders>
            <w:shd w:val="clear" w:color="auto" w:fill="C00000"/>
            <w:vAlign w:val="center"/>
          </w:tcPr>
          <w:p w14:paraId="338457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19" w:type="dxa"/>
            <w:tcBorders>
              <w:top w:val="single" w:sz="6" w:space="0" w:color="auto"/>
              <w:left w:val="single" w:sz="6" w:space="0" w:color="auto"/>
              <w:bottom w:val="single" w:sz="6" w:space="0" w:color="auto"/>
              <w:right w:val="single" w:sz="6" w:space="0" w:color="auto"/>
            </w:tcBorders>
            <w:shd w:val="clear" w:color="auto" w:fill="C00000"/>
            <w:vAlign w:val="center"/>
          </w:tcPr>
          <w:p w14:paraId="770B67F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 + commen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0BA0EA1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6509582"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0435FDA7"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Set authorisations</w:t>
            </w:r>
          </w:p>
        </w:tc>
      </w:tr>
      <w:tr w:rsidR="00C5178F" w:rsidRPr="00C5178F" w14:paraId="1F93BC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C846BA6"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F22ADD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70734E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129725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4B8DE31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PLMA_MNO1_FOR_MNO2_RPS,</w:t>
            </w:r>
          </w:p>
          <w:p w14:paraId="1D4F04B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s-ES" w:eastAsia="ja-JP"/>
              </w:rPr>
              <w:t xml:space="preserve">   </w:t>
            </w:r>
            <w:r w:rsidRPr="00C5178F">
              <w:rPr>
                <w:rFonts w:ascii="Courier New" w:hAnsi="Courier New" w:cs="Courier New"/>
                <w:color w:val="000000"/>
                <w:sz w:val="18"/>
                <w:szCs w:val="18"/>
                <w:lang w:eastAsia="ja-JP"/>
              </w:rPr>
              <w:t>#MNO1_ID_RPS</w:t>
            </w:r>
          </w:p>
          <w:p w14:paraId="7B749BE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438DA1F8"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to allow MNO2 to “unset” the Fall-Back Attribute on Profile1)</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2B8B71A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AFBAE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1C1D9D6"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4CE8E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034D1B8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0269C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2448CC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719" w:type="dxa"/>
            <w:tcBorders>
              <w:top w:val="single" w:sz="6" w:space="0" w:color="auto"/>
              <w:left w:val="single" w:sz="6" w:space="0" w:color="auto"/>
              <w:bottom w:val="single" w:sz="6" w:space="0" w:color="auto"/>
              <w:right w:val="single" w:sz="6" w:space="0" w:color="auto"/>
            </w:tcBorders>
            <w:shd w:val="clear" w:color="auto" w:fill="auto"/>
            <w:vAlign w:val="center"/>
          </w:tcPr>
          <w:p w14:paraId="17D5FBE9" w14:textId="77777777" w:rsidR="00C5178F" w:rsidRPr="00C5178F" w:rsidRDefault="00C5178F" w:rsidP="00C5178F">
            <w:pPr>
              <w:keepLines/>
              <w:numPr>
                <w:ilvl w:val="0"/>
                <w:numId w:val="669"/>
              </w:numPr>
              <w:overflowPunct w:val="0"/>
              <w:autoSpaceDE w:val="0"/>
              <w:autoSpaceDN w:val="0"/>
              <w:adjustRightInd w:val="0"/>
              <w:spacing w:after="120" w:line="276" w:lineRule="auto"/>
              <w:ind w:left="360"/>
              <w:contextualSpacing/>
              <w:jc w:val="left"/>
              <w:textAlignment w:val="baseline"/>
              <w:rPr>
                <w:color w:val="000000"/>
                <w:sz w:val="18"/>
                <w:szCs w:val="18"/>
                <w:lang w:eastAsia="ja-JP"/>
              </w:rPr>
            </w:pPr>
            <w:r w:rsidRPr="00C5178F">
              <w:rPr>
                <w:color w:val="000000"/>
                <w:sz w:val="18"/>
                <w:szCs w:val="18"/>
                <w:lang w:eastAsia="ja-JP"/>
              </w:rPr>
              <w:t xml:space="preserve">The Status is equal to #SUCCESS </w:t>
            </w:r>
          </w:p>
          <w:p w14:paraId="072DDC7C" w14:textId="77777777" w:rsidR="00C5178F" w:rsidRPr="00C5178F" w:rsidRDefault="00C5178F" w:rsidP="00C5178F">
            <w:pPr>
              <w:numPr>
                <w:ilvl w:val="0"/>
                <w:numId w:val="669"/>
              </w:numPr>
              <w:autoSpaceDE w:val="0"/>
              <w:autoSpaceDN w:val="0"/>
              <w:spacing w:before="0"/>
              <w:ind w:left="36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0570356D" w14:textId="77777777" w:rsidR="00C5178F" w:rsidRPr="00C5178F" w:rsidRDefault="00C5178F" w:rsidP="00C5178F">
            <w:pPr>
              <w:autoSpaceDE w:val="0"/>
              <w:autoSpaceDN w:val="0"/>
              <w:spacing w:before="0"/>
              <w:ind w:left="360"/>
              <w:contextualSpacing/>
              <w:jc w:val="left"/>
              <w:rPr>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vAlign w:val="center"/>
          </w:tcPr>
          <w:p w14:paraId="3CBE48C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CDECC8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6CB4A6"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95B328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2-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6AAE1FE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50C0B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2A15F17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26DDA246" w14:textId="77777777" w:rsidR="00C5178F" w:rsidRPr="00C5178F" w:rsidRDefault="00C5178F" w:rsidP="00C5178F">
            <w:pPr>
              <w:keepLines/>
              <w:numPr>
                <w:ilvl w:val="0"/>
                <w:numId w:val="1030"/>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PLMA_MNO1_FOR_MNO2_RPS</w:t>
            </w:r>
          </w:p>
          <w:p w14:paraId="1FA71FD0" w14:textId="77777777" w:rsidR="00C5178F" w:rsidRPr="00C5178F" w:rsidRDefault="00C5178F" w:rsidP="00C5178F">
            <w:pPr>
              <w:keepLines/>
              <w:numPr>
                <w:ilvl w:val="0"/>
                <w:numId w:val="103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598" w:type="dxa"/>
            <w:tcBorders>
              <w:top w:val="single" w:sz="6" w:space="0" w:color="auto"/>
              <w:left w:val="single" w:sz="6" w:space="0" w:color="auto"/>
              <w:bottom w:val="single" w:sz="6" w:space="0" w:color="auto"/>
              <w:right w:val="single" w:sz="6" w:space="0" w:color="auto"/>
            </w:tcBorders>
            <w:shd w:val="clear" w:color="auto" w:fill="auto"/>
            <w:vAlign w:val="center"/>
          </w:tcPr>
          <w:p w14:paraId="697C33D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AD7B67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A591AB3"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762460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102658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2A2504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6919FFD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1_RPS,</w:t>
            </w:r>
          </w:p>
          <w:p w14:paraId="25793B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eastAsia="ja-JP"/>
              </w:rPr>
              <w:t>#MNO1_ID_RPS</w:t>
            </w:r>
          </w:p>
          <w:p w14:paraId="36F890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78D7D412"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i/>
                <w:color w:val="000000"/>
                <w:sz w:val="18"/>
                <w:szCs w:val="18"/>
                <w:lang w:eastAsia="ja-JP"/>
              </w:rPr>
              <w:t>(to allow M2MSP1 to receive Fall-Back Attribute notification unset on Profile1)</w:t>
            </w:r>
          </w:p>
        </w:tc>
        <w:tc>
          <w:tcPr>
            <w:tcW w:w="1598" w:type="dxa"/>
            <w:tcBorders>
              <w:top w:val="single" w:sz="6" w:space="0" w:color="auto"/>
              <w:left w:val="single" w:sz="6" w:space="0" w:color="auto"/>
              <w:bottom w:val="single" w:sz="6" w:space="0" w:color="auto"/>
              <w:right w:val="single" w:sz="6" w:space="0" w:color="auto"/>
            </w:tcBorders>
            <w:shd w:val="clear" w:color="auto" w:fill="auto"/>
            <w:vAlign w:val="center"/>
          </w:tcPr>
          <w:p w14:paraId="0AEFC14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D6980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7FA0A3"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B4269E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2DE590D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5AF284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24DA169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719" w:type="dxa"/>
            <w:tcBorders>
              <w:top w:val="single" w:sz="6" w:space="0" w:color="auto"/>
              <w:left w:val="single" w:sz="6" w:space="0" w:color="auto"/>
              <w:bottom w:val="single" w:sz="6" w:space="0" w:color="auto"/>
              <w:right w:val="single" w:sz="6" w:space="0" w:color="auto"/>
            </w:tcBorders>
            <w:shd w:val="clear" w:color="auto" w:fill="auto"/>
            <w:vAlign w:val="center"/>
          </w:tcPr>
          <w:p w14:paraId="5DA10B26" w14:textId="77777777" w:rsidR="00C5178F" w:rsidRPr="00C5178F" w:rsidRDefault="00C5178F" w:rsidP="00C5178F">
            <w:pPr>
              <w:keepLines/>
              <w:numPr>
                <w:ilvl w:val="0"/>
                <w:numId w:val="102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Status is equal to #SUCCESS </w:t>
            </w:r>
          </w:p>
          <w:p w14:paraId="0635936A" w14:textId="77777777" w:rsidR="00C5178F" w:rsidRPr="00C5178F" w:rsidRDefault="00C5178F" w:rsidP="00C5178F">
            <w:pPr>
              <w:numPr>
                <w:ilvl w:val="0"/>
                <w:numId w:val="1027"/>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5064FE7B" w14:textId="77777777" w:rsidR="00C5178F" w:rsidRPr="00C5178F" w:rsidRDefault="00C5178F" w:rsidP="00C5178F">
            <w:pPr>
              <w:autoSpaceDE w:val="0"/>
              <w:autoSpaceDN w:val="0"/>
              <w:spacing w:before="0"/>
              <w:ind w:left="360"/>
              <w:contextualSpacing/>
              <w:jc w:val="left"/>
              <w:rPr>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vAlign w:val="center"/>
          </w:tcPr>
          <w:p w14:paraId="4D839EA2"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D91B21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755093"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6A10FD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0BE8746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FC77F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5384348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11E072DE" w14:textId="77777777" w:rsidR="00C5178F" w:rsidRPr="00C5178F" w:rsidRDefault="00C5178F" w:rsidP="00C5178F">
            <w:pPr>
              <w:keepLines/>
              <w:numPr>
                <w:ilvl w:val="0"/>
                <w:numId w:val="102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PLMA_MNO1_FOR_M2MSP1_RPS</w:t>
            </w:r>
          </w:p>
          <w:p w14:paraId="6AA3753B" w14:textId="77777777" w:rsidR="00C5178F" w:rsidRPr="00C5178F" w:rsidRDefault="00C5178F" w:rsidP="00C5178F">
            <w:pPr>
              <w:keepLines/>
              <w:numPr>
                <w:ilvl w:val="0"/>
                <w:numId w:val="102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BD53652"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A68D1E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96B09EE"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Now execute the command</w:t>
            </w:r>
          </w:p>
        </w:tc>
      </w:tr>
      <w:tr w:rsidR="00C5178F" w:rsidRPr="00C5178F" w14:paraId="77C3A0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249F1C7"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9CD04C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2-S → SM-SR-UT</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793C59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B3F780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   </w:t>
            </w:r>
          </w:p>
          <w:p w14:paraId="6CEB63E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D646E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30FCBA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6A792715" w14:textId="77777777" w:rsidR="00C5178F" w:rsidRPr="00C5178F" w:rsidRDefault="00C5178F" w:rsidP="00C5178F">
            <w:pPr>
              <w:autoSpaceDE w:val="0"/>
              <w:autoSpaceDN w:val="0"/>
              <w:adjustRightInd w:val="0"/>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4DD4598"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F6DAE1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6EF3984"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427E396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Execute sub-sequence 4.4.1.1 Set Fall-Back Attribute from SM-SR-UT</w:t>
            </w:r>
          </w:p>
        </w:tc>
      </w:tr>
      <w:tr w:rsidR="00C5178F" w:rsidRPr="00C5178F" w14:paraId="78CEF7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DBD6C1F"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6E9B62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5EFDEEA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EB959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w:t>
            </w:r>
          </w:p>
          <w:p w14:paraId="37AB85B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719" w:type="dxa"/>
            <w:tcBorders>
              <w:top w:val="single" w:sz="6" w:space="0" w:color="auto"/>
              <w:left w:val="single" w:sz="6" w:space="0" w:color="auto"/>
              <w:bottom w:val="single" w:sz="6" w:space="0" w:color="auto"/>
              <w:right w:val="single" w:sz="6" w:space="0" w:color="auto"/>
            </w:tcBorders>
            <w:shd w:val="clear" w:color="auto" w:fill="auto"/>
            <w:vAlign w:val="center"/>
          </w:tcPr>
          <w:p w14:paraId="4A35FE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Status is equal to #SUCCESS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474044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7_1</w:t>
            </w:r>
          </w:p>
          <w:p w14:paraId="41D3E397"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ROC_REQ_3.27_2</w:t>
            </w:r>
          </w:p>
        </w:tc>
      </w:tr>
      <w:tr w:rsidR="00C5178F" w:rsidRPr="00C5178F" w14:paraId="4E496912"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36FE211F"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Check notifications, and verification of state updated in EIS</w:t>
            </w:r>
          </w:p>
        </w:tc>
      </w:tr>
      <w:tr w:rsidR="00C5178F" w:rsidRPr="00C5178F" w14:paraId="1A79B1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150A3F7" w14:textId="77777777" w:rsidR="00C5178F" w:rsidRPr="00C5178F" w:rsidRDefault="00C5178F" w:rsidP="00C5178F">
            <w:pPr>
              <w:keepLines/>
              <w:numPr>
                <w:ilvl w:val="0"/>
                <w:numId w:val="1031"/>
              </w:numPr>
              <w:overflowPunct w:val="0"/>
              <w:autoSpaceDE w:val="0"/>
              <w:autoSpaceDN w:val="0"/>
              <w:adjustRightInd w:val="0"/>
              <w:spacing w:before="0"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DAF1F0F"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024764AF"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Send the</w:t>
            </w:r>
          </w:p>
          <w:p w14:paraId="07EE4613" w14:textId="77777777" w:rsidR="00C5178F" w:rsidRPr="00C5178F" w:rsidRDefault="00C5178F" w:rsidP="00C5178F">
            <w:pPr>
              <w:autoSpaceDE w:val="0"/>
              <w:autoSpaceDN w:val="0"/>
              <w:spacing w:before="0"/>
              <w:rPr>
                <w:sz w:val="18"/>
                <w:szCs w:val="18"/>
              </w:rPr>
            </w:pPr>
            <w:r w:rsidRPr="00C5178F">
              <w:rPr>
                <w:rFonts w:ascii="Courier New" w:hAnsi="Courier New" w:cs="Courier New"/>
                <w:color w:val="000000"/>
                <w:sz w:val="18"/>
                <w:szCs w:val="18"/>
                <w:lang w:eastAsia="ja-JP"/>
              </w:rPr>
              <w:t xml:space="preserve">   ES3-</w:t>
            </w:r>
            <w:r w:rsidRPr="00C5178F">
              <w:t xml:space="preserve"> </w:t>
            </w:r>
            <w:r w:rsidRPr="00C5178F">
              <w:rPr>
                <w:rFonts w:ascii="Courier New" w:hAnsi="Courier New" w:cs="Courier New"/>
                <w:color w:val="000000"/>
                <w:sz w:val="18"/>
                <w:szCs w:val="18"/>
                <w:lang w:eastAsia="ja-JP"/>
              </w:rPr>
              <w:t>HandleProfileFallBackAttributeUnsetNotification</w:t>
            </w:r>
          </w:p>
          <w:p w14:paraId="5B02F8BB"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p>
          <w:p w14:paraId="1C0D06C0"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3AC8C2BA" w14:textId="77777777" w:rsidR="00C5178F" w:rsidRPr="00C5178F" w:rsidRDefault="00C5178F" w:rsidP="00C5178F">
            <w:pPr>
              <w:numPr>
                <w:ilvl w:val="0"/>
                <w:numId w:val="933"/>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42E31E48" w14:textId="77777777" w:rsidR="00C5178F" w:rsidRPr="00C5178F" w:rsidRDefault="00C5178F" w:rsidP="00C5178F">
            <w:pPr>
              <w:numPr>
                <w:ilvl w:val="0"/>
                <w:numId w:val="933"/>
              </w:numPr>
              <w:autoSpaceDE w:val="0"/>
              <w:autoSpaceDN w:val="0"/>
              <w:spacing w:before="0"/>
              <w:contextualSpacing/>
              <w:jc w:val="left"/>
              <w:rPr>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rPr>
              <w:t>#ICCID1_RPS</w:t>
            </w:r>
          </w:p>
          <w:p w14:paraId="1E0D794A" w14:textId="77777777" w:rsidR="00C5178F" w:rsidRPr="00C5178F" w:rsidRDefault="00C5178F" w:rsidP="00C5178F">
            <w:pPr>
              <w:numPr>
                <w:ilvl w:val="0"/>
                <w:numId w:val="933"/>
              </w:numPr>
              <w:autoSpaceDE w:val="0"/>
              <w:autoSpaceDN w:val="0"/>
              <w:spacing w:before="0"/>
              <w:contextualSpacing/>
              <w:jc w:val="left"/>
              <w:rPr>
                <w:sz w:val="18"/>
                <w:szCs w:val="18"/>
              </w:rPr>
            </w:pPr>
            <w:r w:rsidRPr="00C5178F">
              <w:rPr>
                <w:rFonts w:cs="Arial"/>
                <w:color w:val="000000"/>
                <w:sz w:val="18"/>
                <w:szCs w:val="18"/>
                <w:lang w:val="fr-FR"/>
              </w:rPr>
              <w:t xml:space="preserve">The completion timestamp is present </w:t>
            </w:r>
          </w:p>
          <w:p w14:paraId="05F2CA27" w14:textId="77777777" w:rsidR="00C5178F" w:rsidRPr="00C5178F" w:rsidRDefault="00C5178F" w:rsidP="00C5178F">
            <w:pPr>
              <w:numPr>
                <w:ilvl w:val="0"/>
                <w:numId w:val="933"/>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4E41EB78" w14:textId="77777777" w:rsidR="00C5178F" w:rsidRPr="00C5178F" w:rsidRDefault="00C5178F" w:rsidP="00C5178F">
            <w:pPr>
              <w:numPr>
                <w:ilvl w:val="0"/>
                <w:numId w:val="933"/>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Type </w:t>
            </w:r>
            <w:r w:rsidRPr="00C5178F">
              <w:rPr>
                <w:rFonts w:cs="Arial"/>
                <w:color w:val="000000"/>
                <w:sz w:val="18"/>
                <w:szCs w:val="18"/>
              </w:rPr>
              <w:t>parameter is equal to</w:t>
            </w:r>
            <w:r w:rsidRPr="00C5178F">
              <w:rPr>
                <w:rFonts w:ascii="Courier New" w:hAnsi="Courier New" w:cs="Courier New"/>
                <w:color w:val="000000"/>
                <w:sz w:val="18"/>
                <w:szCs w:val="18"/>
              </w:rPr>
              <w:t xml:space="preserve"> #PROFILE_TYPE1</w:t>
            </w:r>
          </w:p>
          <w:p w14:paraId="51F3485D" w14:textId="77777777" w:rsidR="00C5178F" w:rsidRPr="00C5178F" w:rsidRDefault="00C5178F" w:rsidP="00C5178F">
            <w:pPr>
              <w:autoSpaceDE w:val="0"/>
              <w:autoSpaceDN w:val="0"/>
              <w:spacing w:before="0"/>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D2BF59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_5.4.28</w:t>
            </w:r>
          </w:p>
        </w:tc>
      </w:tr>
      <w:tr w:rsidR="00C5178F" w:rsidRPr="00C5178F" w14:paraId="7CE901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9AC4FC7" w14:textId="77777777" w:rsidR="00C5178F" w:rsidRPr="00C5178F" w:rsidRDefault="00C5178F" w:rsidP="00C5178F">
            <w:pPr>
              <w:keepLines/>
              <w:numPr>
                <w:ilvl w:val="0"/>
                <w:numId w:val="1031"/>
              </w:numPr>
              <w:overflowPunct w:val="0"/>
              <w:autoSpaceDE w:val="0"/>
              <w:autoSpaceDN w:val="0"/>
              <w:adjustRightInd w:val="0"/>
              <w:spacing w:before="0"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27D6E57"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50FEF2C5"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Send the</w:t>
            </w:r>
          </w:p>
          <w:p w14:paraId="5FB45072" w14:textId="77777777" w:rsidR="00C5178F" w:rsidRPr="00C5178F" w:rsidRDefault="00C5178F" w:rsidP="00C5178F">
            <w:pPr>
              <w:autoSpaceDE w:val="0"/>
              <w:autoSpaceDN w:val="0"/>
              <w:spacing w:before="0"/>
            </w:pPr>
            <w:r w:rsidRPr="00C5178F">
              <w:rPr>
                <w:rFonts w:ascii="Courier New" w:hAnsi="Courier New" w:cs="Courier New"/>
                <w:color w:val="000000"/>
                <w:sz w:val="18"/>
                <w:szCs w:val="18"/>
                <w:lang w:eastAsia="ja-JP"/>
              </w:rPr>
              <w:t xml:space="preserve">   ES4- HandleProfileFallBackAttributeUnsetNotification</w:t>
            </w:r>
          </w:p>
          <w:p w14:paraId="237F204C"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p>
          <w:p w14:paraId="5F06D940"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24C95DB2" w14:textId="77777777" w:rsidR="00C5178F" w:rsidRPr="00C5178F" w:rsidRDefault="00C5178F" w:rsidP="00C5178F">
            <w:pPr>
              <w:numPr>
                <w:ilvl w:val="0"/>
                <w:numId w:val="934"/>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EID parameter is equal to </w:t>
            </w:r>
            <w:r w:rsidRPr="00C5178F">
              <w:rPr>
                <w:rFonts w:ascii="Courier New" w:hAnsi="Courier New" w:cs="Courier New"/>
                <w:color w:val="000000"/>
                <w:sz w:val="18"/>
                <w:szCs w:val="18"/>
                <w:lang w:eastAsia="ja-JP"/>
              </w:rPr>
              <w:t>#VIRTUAL_EID_RPS</w:t>
            </w:r>
          </w:p>
          <w:p w14:paraId="5C1C294A" w14:textId="77777777" w:rsidR="00C5178F" w:rsidRPr="00C5178F" w:rsidRDefault="00C5178F" w:rsidP="00C5178F">
            <w:pPr>
              <w:numPr>
                <w:ilvl w:val="0"/>
                <w:numId w:val="934"/>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lang w:eastAsia="ja-JP"/>
              </w:rPr>
              <w:t>#ICCID1_RPS</w:t>
            </w:r>
            <w:r w:rsidRPr="00C5178F">
              <w:rPr>
                <w:rFonts w:cs="Arial"/>
                <w:color w:val="000000"/>
                <w:sz w:val="18"/>
                <w:szCs w:val="18"/>
              </w:rPr>
              <w:t xml:space="preserve"> </w:t>
            </w:r>
          </w:p>
          <w:p w14:paraId="3F68DB7E" w14:textId="77777777" w:rsidR="00C5178F" w:rsidRPr="00C5178F" w:rsidRDefault="00C5178F" w:rsidP="00C5178F">
            <w:pPr>
              <w:numPr>
                <w:ilvl w:val="0"/>
                <w:numId w:val="934"/>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 xml:space="preserve">The completion timestamp is present </w:t>
            </w:r>
          </w:p>
          <w:p w14:paraId="34B941EC" w14:textId="77777777" w:rsidR="00C5178F" w:rsidRPr="00C5178F" w:rsidRDefault="00C5178F" w:rsidP="00C5178F">
            <w:pPr>
              <w:numPr>
                <w:ilvl w:val="0"/>
                <w:numId w:val="934"/>
              </w:numPr>
              <w:autoSpaceDE w:val="0"/>
              <w:autoSpaceDN w:val="0"/>
              <w:spacing w:before="0"/>
              <w:contextualSpacing/>
              <w:jc w:val="left"/>
              <w:rPr>
                <w:rFonts w:cs="Arial"/>
                <w:color w:val="000000"/>
                <w:sz w:val="18"/>
                <w:szCs w:val="18"/>
                <w:lang w:val="en-US"/>
              </w:rPr>
            </w:pPr>
            <w:r w:rsidRPr="00C5178F">
              <w:rPr>
                <w:rFonts w:cs="Arial"/>
                <w:color w:val="000000"/>
                <w:sz w:val="18"/>
                <w:szCs w:val="18"/>
                <w:lang w:val="en-US"/>
              </w:rPr>
              <w:t xml:space="preserve">The </w:t>
            </w:r>
            <w:r w:rsidRPr="00C5178F">
              <w:rPr>
                <w:rFonts w:ascii="Courier New" w:hAnsi="Courier New" w:cs="Courier New"/>
                <w:color w:val="000000"/>
                <w:sz w:val="18"/>
                <w:szCs w:val="18"/>
                <w:lang w:val="en-US"/>
              </w:rPr>
              <w:t xml:space="preserve">&lt;rps:ProfileType&gt; </w:t>
            </w:r>
            <w:r w:rsidRPr="00C5178F">
              <w:rPr>
                <w:rFonts w:cs="Arial"/>
                <w:color w:val="000000"/>
                <w:sz w:val="18"/>
                <w:szCs w:val="18"/>
                <w:lang w:val="en-US"/>
              </w:rPr>
              <w:t xml:space="preserve">is present and equal to </w:t>
            </w:r>
            <w:r w:rsidRPr="00C5178F">
              <w:rPr>
                <w:rFonts w:ascii="Courier New" w:hAnsi="Courier New" w:cs="Courier New"/>
                <w:color w:val="000000"/>
                <w:sz w:val="18"/>
                <w:szCs w:val="18"/>
                <w:lang w:val="en-US"/>
              </w:rPr>
              <w:t>#PROFILE_TYPE1</w:t>
            </w:r>
          </w:p>
          <w:p w14:paraId="4222C9B6" w14:textId="77777777" w:rsidR="00C5178F" w:rsidRPr="00C5178F" w:rsidRDefault="00C5178F" w:rsidP="00C5178F">
            <w:pPr>
              <w:autoSpaceDE w:val="0"/>
              <w:autoSpaceDN w:val="0"/>
              <w:spacing w:before="0"/>
              <w:rPr>
                <w:rFonts w:cs="Arial"/>
                <w:color w:val="000000"/>
                <w:sz w:val="18"/>
                <w:szCs w:val="18"/>
                <w:lang w:val="en-US"/>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BA10FD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_5.5.23</w:t>
            </w:r>
          </w:p>
        </w:tc>
      </w:tr>
      <w:tr w:rsidR="00C5178F" w:rsidRPr="00C5178F" w14:paraId="5A5058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1DDCD13"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511034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6117"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78B7AF87" w14:textId="77777777" w:rsidR="00C5178F" w:rsidRPr="00C5178F" w:rsidRDefault="00C5178F" w:rsidP="00C5178F">
            <w:pPr>
              <w:autoSpaceDE w:val="0"/>
              <w:autoSpaceDN w:val="0"/>
              <w:jc w:val="left"/>
              <w:rPr>
                <w:rFonts w:cs="Arial"/>
                <w:color w:val="000000"/>
                <w:sz w:val="18"/>
                <w:szCs w:val="18"/>
              </w:rPr>
            </w:pPr>
            <w:r w:rsidRPr="00C5178F">
              <w:rPr>
                <w:color w:val="000000"/>
                <w:sz w:val="18"/>
                <w:szCs w:val="18"/>
                <w:lang w:eastAsia="ja-JP"/>
              </w:rPr>
              <w:t>Check that M2MSP1-S does not receive notification ES4- HandleProfileFallBackAttributeSetNotification after 1mn</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39D5CE1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BF7CA2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76F0B6D"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A16445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MNO2-S</w:t>
            </w:r>
            <w:r w:rsidRPr="00C5178F">
              <w:rPr>
                <w:rFonts w:cs="Arial"/>
                <w:color w:val="000000"/>
                <w:sz w:val="18"/>
                <w:szCs w:val="18"/>
                <w:lang w:eastAsia="ja-JP"/>
              </w:rPr>
              <w:t xml:space="preserve"> → SM-SR-UT </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2347AA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F687AE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363F1EF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E94EFE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22C38360" w14:textId="77777777" w:rsidR="00C5178F" w:rsidRPr="00C5178F" w:rsidRDefault="00C5178F" w:rsidP="00C5178F">
            <w:pPr>
              <w:autoSpaceDE w:val="0"/>
              <w:autoSpaceDN w:val="0"/>
              <w:spacing w:before="0"/>
              <w:ind w:left="360"/>
              <w:contextualSpacing/>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193BE4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28C350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C1295D4" w14:textId="77777777" w:rsidR="00C5178F" w:rsidRPr="00C5178F" w:rsidRDefault="00C5178F" w:rsidP="00C5178F">
            <w:pPr>
              <w:keepLines/>
              <w:numPr>
                <w:ilvl w:val="0"/>
                <w:numId w:val="103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00ABC3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w:t>
            </w:r>
            <w:r w:rsidRPr="00C5178F">
              <w:rPr>
                <w:sz w:val="18"/>
                <w:szCs w:val="18"/>
              </w:rPr>
              <w:t xml:space="preserve"> MNO2-S</w:t>
            </w:r>
          </w:p>
        </w:tc>
        <w:tc>
          <w:tcPr>
            <w:tcW w:w="3398" w:type="dxa"/>
            <w:tcBorders>
              <w:top w:val="single" w:sz="6" w:space="0" w:color="auto"/>
              <w:left w:val="single" w:sz="6" w:space="0" w:color="auto"/>
              <w:bottom w:val="single" w:sz="6" w:space="0" w:color="auto"/>
              <w:right w:val="single" w:sz="6" w:space="0" w:color="auto"/>
            </w:tcBorders>
            <w:shd w:val="clear" w:color="auto" w:fill="auto"/>
            <w:vAlign w:val="center"/>
          </w:tcPr>
          <w:p w14:paraId="36E22C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r w:rsidRPr="00C5178F">
              <w:rPr>
                <w:rFonts w:ascii="Courier New" w:hAnsi="Courier New" w:cs="Courier New"/>
                <w:color w:val="000000"/>
                <w:sz w:val="18"/>
                <w:szCs w:val="18"/>
                <w:lang w:eastAsia="ja-JP"/>
              </w:rPr>
              <w:t xml:space="preserve"> ES4- GetEIS</w:t>
            </w:r>
            <w:r w:rsidRPr="00C5178F">
              <w:t xml:space="preserve"> </w:t>
            </w:r>
            <w:r w:rsidRPr="00C5178F">
              <w:rPr>
                <w:rFonts w:cs="Arial"/>
                <w:color w:val="000000"/>
                <w:sz w:val="18"/>
                <w:szCs w:val="18"/>
                <w:lang w:eastAsia="ja-JP"/>
              </w:rPr>
              <w:t>response</w:t>
            </w:r>
          </w:p>
        </w:tc>
        <w:tc>
          <w:tcPr>
            <w:tcW w:w="2719" w:type="dxa"/>
            <w:tcBorders>
              <w:top w:val="single" w:sz="6" w:space="0" w:color="auto"/>
              <w:left w:val="single" w:sz="6" w:space="0" w:color="auto"/>
              <w:bottom w:val="single" w:sz="6" w:space="0" w:color="auto"/>
              <w:right w:val="single" w:sz="6" w:space="0" w:color="auto"/>
            </w:tcBorders>
            <w:shd w:val="clear" w:color="auto" w:fill="auto"/>
          </w:tcPr>
          <w:p w14:paraId="1DD49A2F" w14:textId="77777777" w:rsidR="00C5178F" w:rsidRPr="00C5178F" w:rsidRDefault="00C5178F" w:rsidP="00C5178F">
            <w:pPr>
              <w:numPr>
                <w:ilvl w:val="0"/>
                <w:numId w:val="1029"/>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Info </w:t>
            </w:r>
            <w:r w:rsidRPr="00C5178F">
              <w:rPr>
                <w:rFonts w:cs="Arial"/>
                <w:color w:val="000000"/>
                <w:sz w:val="18"/>
                <w:szCs w:val="18"/>
              </w:rPr>
              <w:t xml:space="preserve">with </w:t>
            </w:r>
            <w:r w:rsidRPr="00C5178F">
              <w:rPr>
                <w:rFonts w:ascii="Courier New" w:hAnsi="Courier New" w:cs="Courier New"/>
                <w:color w:val="000000"/>
                <w:sz w:val="18"/>
                <w:szCs w:val="18"/>
              </w:rPr>
              <w:t xml:space="preserve">#ICCID2_RPS </w:t>
            </w:r>
            <w:r w:rsidRPr="00C5178F">
              <w:rPr>
                <w:rFonts w:cs="Arial"/>
                <w:color w:val="000000"/>
                <w:sz w:val="18"/>
                <w:szCs w:val="18"/>
              </w:rPr>
              <w:t xml:space="preserve">has its </w:t>
            </w:r>
            <w:r w:rsidRPr="00C5178F">
              <w:rPr>
                <w:rFonts w:ascii="Courier New" w:hAnsi="Courier New" w:cs="Courier New"/>
                <w:color w:val="000000"/>
                <w:sz w:val="18"/>
                <w:szCs w:val="18"/>
              </w:rPr>
              <w:t>FallbackAttribute</w:t>
            </w:r>
            <w:r w:rsidRPr="00C5178F">
              <w:rPr>
                <w:sz w:val="18"/>
                <w:szCs w:val="18"/>
              </w:rPr>
              <w:t xml:space="preserve"> true</w:t>
            </w:r>
          </w:p>
          <w:p w14:paraId="002BC695" w14:textId="77777777" w:rsidR="00C5178F" w:rsidRPr="00C5178F" w:rsidRDefault="00C5178F" w:rsidP="00C5178F">
            <w:pPr>
              <w:numPr>
                <w:ilvl w:val="0"/>
                <w:numId w:val="1029"/>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Info </w:t>
            </w:r>
            <w:r w:rsidRPr="00C5178F">
              <w:rPr>
                <w:rFonts w:cs="Arial"/>
                <w:color w:val="000000"/>
                <w:sz w:val="18"/>
                <w:szCs w:val="18"/>
              </w:rPr>
              <w:t xml:space="preserve">with </w:t>
            </w:r>
            <w:r w:rsidRPr="00C5178F">
              <w:rPr>
                <w:rFonts w:ascii="Courier New" w:hAnsi="Courier New" w:cs="Courier New"/>
                <w:color w:val="000000"/>
                <w:sz w:val="18"/>
                <w:szCs w:val="18"/>
              </w:rPr>
              <w:t xml:space="preserve">#ICCID1_RPS </w:t>
            </w:r>
            <w:r w:rsidRPr="00C5178F">
              <w:rPr>
                <w:rFonts w:cs="Arial"/>
                <w:color w:val="000000"/>
                <w:sz w:val="18"/>
                <w:szCs w:val="18"/>
              </w:rPr>
              <w:t xml:space="preserve">has its </w:t>
            </w:r>
            <w:r w:rsidRPr="00C5178F">
              <w:rPr>
                <w:rFonts w:ascii="Courier New" w:hAnsi="Courier New" w:cs="Courier New"/>
                <w:color w:val="000000"/>
                <w:sz w:val="18"/>
                <w:szCs w:val="18"/>
              </w:rPr>
              <w:t>FallbackAttribute</w:t>
            </w:r>
            <w:r w:rsidRPr="00C5178F">
              <w:rPr>
                <w:sz w:val="18"/>
                <w:szCs w:val="18"/>
              </w:rPr>
              <w:t xml:space="preserve"> false</w:t>
            </w:r>
          </w:p>
          <w:p w14:paraId="2A6DFCE0" w14:textId="77777777" w:rsidR="00C5178F" w:rsidRPr="00C5178F" w:rsidRDefault="00C5178F" w:rsidP="00C5178F">
            <w:pPr>
              <w:autoSpaceDE w:val="0"/>
              <w:autoSpaceDN w:val="0"/>
              <w:spacing w:before="0"/>
              <w:ind w:left="360"/>
              <w:contextualSpacing/>
              <w:jc w:val="left"/>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88AE07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7_1,</w:t>
            </w:r>
          </w:p>
          <w:p w14:paraId="62D1005A"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PF_REQ_5.5.21</w:t>
            </w:r>
          </w:p>
          <w:p w14:paraId="07076A78"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1234A3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7DBAA5C"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Note: Steps 9-10-11 can occur in any order</w:t>
            </w:r>
          </w:p>
        </w:tc>
      </w:tr>
    </w:tbl>
    <w:p w14:paraId="21E2DBB3" w14:textId="77777777" w:rsidR="00C5178F" w:rsidRPr="00C5178F" w:rsidRDefault="00C5178F" w:rsidP="00C5178F">
      <w:pPr>
        <w:spacing w:before="0" w:after="200" w:line="276" w:lineRule="auto"/>
        <w:jc w:val="left"/>
        <w:rPr>
          <w:szCs w:val="22"/>
          <w:lang w:val="en-US" w:eastAsia="en-US"/>
        </w:rPr>
      </w:pPr>
    </w:p>
    <w:p w14:paraId="171332F4"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2 – Normal Case: Authorised call by M2M SP processed, and notifications sent</w:t>
      </w:r>
    </w:p>
    <w:p w14:paraId="569674B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5083B30" w14:textId="77777777" w:rsidR="00C5178F" w:rsidRPr="00C5178F" w:rsidRDefault="00C5178F" w:rsidP="00C5178F">
      <w:pPr>
        <w:numPr>
          <w:ilvl w:val="0"/>
          <w:numId w:val="27"/>
        </w:numPr>
        <w:tabs>
          <w:tab w:val="left" w:pos="426"/>
        </w:tabs>
        <w:spacing w:before="0" w:after="200" w:line="276" w:lineRule="auto"/>
        <w:jc w:val="left"/>
        <w:rPr>
          <w:szCs w:val="22"/>
          <w:lang w:val="en-US" w:eastAsia="en-US"/>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002"/>
        <w:gridCol w:w="1598"/>
      </w:tblGrid>
      <w:tr w:rsidR="00C5178F" w:rsidRPr="00C5178F" w14:paraId="0AA5E91A"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7D38E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5A1A64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417C4F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002" w:type="dxa"/>
            <w:tcBorders>
              <w:top w:val="single" w:sz="6" w:space="0" w:color="auto"/>
              <w:left w:val="single" w:sz="6" w:space="0" w:color="auto"/>
              <w:bottom w:val="single" w:sz="6" w:space="0" w:color="auto"/>
              <w:right w:val="single" w:sz="6" w:space="0" w:color="auto"/>
            </w:tcBorders>
            <w:shd w:val="clear" w:color="auto" w:fill="C00000"/>
            <w:vAlign w:val="center"/>
          </w:tcPr>
          <w:p w14:paraId="5908EE8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46B436C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36B5BA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9EC5381"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A4C332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MNO2-S </w:t>
            </w:r>
            <w:r w:rsidRPr="00C5178F">
              <w:rPr>
                <w:rFonts w:cs="Arial"/>
                <w:color w:val="000000"/>
                <w:sz w:val="18"/>
                <w:szCs w:val="18"/>
                <w:lang w:eastAsia="ja-JP"/>
              </w:rPr>
              <w:sym w:font="Wingdings" w:char="F0E0"/>
            </w:r>
            <w:r w:rsidRPr="00C5178F">
              <w:rPr>
                <w:rFonts w:cs="Arial"/>
                <w:color w:val="000000"/>
                <w:sz w:val="18"/>
                <w:szCs w:val="18"/>
                <w:lang w:eastAsia="ja-JP"/>
              </w:rPr>
              <w:t xml:space="preserve"> SM-SR-UT </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85387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37890B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4A-SetPLMA,</w:t>
            </w:r>
          </w:p>
          <w:p w14:paraId="1F8F1A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PLMA_MNO2_FOR_M2MSP1_RPS</w:t>
            </w:r>
          </w:p>
          <w:p w14:paraId="4FFDDD8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592900C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to allow M2MSP1 to set the Fall-Back Attribute on Profile2)</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50F9F9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18D2D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8A6B9D5"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F33D66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2B505D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5ADA3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SetPLMA</w:t>
            </w:r>
          </w:p>
          <w:p w14:paraId="31571D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002" w:type="dxa"/>
            <w:tcBorders>
              <w:top w:val="single" w:sz="6" w:space="0" w:color="auto"/>
              <w:left w:val="single" w:sz="6" w:space="0" w:color="auto"/>
              <w:bottom w:val="single" w:sz="6" w:space="0" w:color="auto"/>
              <w:right w:val="single" w:sz="6" w:space="0" w:color="auto"/>
            </w:tcBorders>
            <w:shd w:val="clear" w:color="auto" w:fill="auto"/>
            <w:vAlign w:val="center"/>
          </w:tcPr>
          <w:p w14:paraId="761DFC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Status is equal to #SUCCESS </w:t>
            </w:r>
          </w:p>
        </w:tc>
        <w:tc>
          <w:tcPr>
            <w:tcW w:w="1598" w:type="dxa"/>
            <w:tcBorders>
              <w:top w:val="single" w:sz="6" w:space="0" w:color="auto"/>
              <w:left w:val="single" w:sz="6" w:space="0" w:color="auto"/>
              <w:bottom w:val="single" w:sz="6" w:space="0" w:color="auto"/>
              <w:right w:val="single" w:sz="6" w:space="0" w:color="auto"/>
            </w:tcBorders>
            <w:shd w:val="clear" w:color="auto" w:fill="auto"/>
            <w:vAlign w:val="center"/>
          </w:tcPr>
          <w:p w14:paraId="775ACD91"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BDD57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0261AD5"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0E02E3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35A408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086A9C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7D1477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1533F724" w14:textId="77777777" w:rsidR="00C5178F" w:rsidRPr="00C5178F" w:rsidRDefault="00C5178F" w:rsidP="00C5178F">
            <w:pPr>
              <w:keepLines/>
              <w:numPr>
                <w:ilvl w:val="0"/>
                <w:numId w:val="103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 Plma parameter is equal to #PLMA_MNO2_FOR_M2MSP1_RPS</w:t>
            </w:r>
          </w:p>
          <w:p w14:paraId="059CD728" w14:textId="77777777" w:rsidR="00C5178F" w:rsidRPr="00C5178F" w:rsidRDefault="00C5178F" w:rsidP="00C5178F">
            <w:pPr>
              <w:keepLines/>
              <w:numPr>
                <w:ilvl w:val="0"/>
                <w:numId w:val="103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6CF6BA0C" w14:textId="77777777" w:rsidR="00C5178F" w:rsidRPr="00C5178F" w:rsidRDefault="00C5178F" w:rsidP="00C5178F">
            <w:pPr>
              <w:autoSpaceDE w:val="0"/>
              <w:autoSpaceDN w:val="0"/>
              <w:adjustRightInd w:val="0"/>
              <w:ind w:left="360"/>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04C581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7D4A9D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5666937"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4DF0CD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BFD68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ES" w:eastAsia="ja-JP"/>
              </w:rPr>
              <w:t>SEND_</w:t>
            </w:r>
            <w:r w:rsidRPr="00C5178F">
              <w:rPr>
                <w:rFonts w:ascii="Courier New" w:hAnsi="Courier New" w:cs="Courier New"/>
                <w:color w:val="000000"/>
                <w:sz w:val="18"/>
                <w:szCs w:val="18"/>
                <w:lang w:eastAsia="ja-JP"/>
              </w:rPr>
              <w:t>REQ(</w:t>
            </w:r>
          </w:p>
          <w:p w14:paraId="53A79D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PLMA_MNO1_FOR_M2MSP1_RPS,</w:t>
            </w:r>
          </w:p>
          <w:p w14:paraId="605AF9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n-US" w:eastAsia="ja-JP"/>
              </w:rPr>
            </w:pPr>
            <w:r w:rsidRPr="00C5178F">
              <w:rPr>
                <w:rFonts w:ascii="Courier New" w:hAnsi="Courier New" w:cs="Courier New"/>
                <w:color w:val="000000"/>
                <w:sz w:val="18"/>
                <w:szCs w:val="18"/>
                <w:lang w:eastAsia="ja-JP"/>
              </w:rPr>
              <w:t>#MNO1_ID_RPS</w:t>
            </w:r>
          </w:p>
          <w:p w14:paraId="1D3307F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i/>
                <w:color w:val="000000"/>
                <w:sz w:val="18"/>
                <w:szCs w:val="18"/>
                <w:lang w:eastAsia="ja-JP"/>
              </w:rPr>
              <w:t xml:space="preserve"> </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49C6374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to allow M2MSP1 to “unset” the Fall-Back Attribute on Profile1, and to receive notification of it).</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44435E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E3B4E8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484B5E3"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24286F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D400F0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D8DC8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7357763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002" w:type="dxa"/>
            <w:tcBorders>
              <w:top w:val="single" w:sz="6" w:space="0" w:color="auto"/>
              <w:left w:val="single" w:sz="6" w:space="0" w:color="auto"/>
              <w:bottom w:val="single" w:sz="6" w:space="0" w:color="auto"/>
              <w:right w:val="single" w:sz="6" w:space="0" w:color="auto"/>
            </w:tcBorders>
            <w:shd w:val="clear" w:color="auto" w:fill="auto"/>
            <w:vAlign w:val="center"/>
          </w:tcPr>
          <w:p w14:paraId="7D5F548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r w:rsidRPr="00C5178F">
              <w:rPr>
                <w:rFonts w:cs="Arial"/>
                <w:color w:val="000000"/>
                <w:sz w:val="18"/>
                <w:szCs w:val="18"/>
                <w:lang w:eastAsia="ja-JP"/>
              </w:rPr>
              <w:t xml:space="preserve">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D3AA791"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2B82D3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43F62C3"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EBC99A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45F41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56987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5C76F7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5B019B07" w14:textId="77777777" w:rsidR="00C5178F" w:rsidRPr="00C5178F" w:rsidRDefault="00C5178F" w:rsidP="00C5178F">
            <w:pPr>
              <w:keepLines/>
              <w:numPr>
                <w:ilvl w:val="0"/>
                <w:numId w:val="1037"/>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PLMA_MNO1_FOR_M2MSP1_RPS</w:t>
            </w:r>
          </w:p>
          <w:p w14:paraId="67A537DA" w14:textId="77777777" w:rsidR="00C5178F" w:rsidRPr="00C5178F" w:rsidRDefault="00C5178F" w:rsidP="00C5178F">
            <w:pPr>
              <w:keepLines/>
              <w:numPr>
                <w:ilvl w:val="0"/>
                <w:numId w:val="103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485C9E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2426773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44CF8A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EAB14E3"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Now execute the command</w:t>
            </w:r>
          </w:p>
        </w:tc>
      </w:tr>
      <w:tr w:rsidR="00C5178F" w:rsidRPr="00C5178F" w14:paraId="77ED67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7EBA3EA"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5FC16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2MSP1-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307A6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786F1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   </w:t>
            </w:r>
          </w:p>
          <w:p w14:paraId="7EE0AF3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CAF6BF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40CE7EA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4CDCEFC2"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2E6B65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4EE02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9ACED97" w14:textId="77777777" w:rsidR="00C5178F" w:rsidRPr="00C5178F" w:rsidRDefault="00C5178F" w:rsidP="00C5178F">
            <w:pPr>
              <w:keepLines/>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2A23A7E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Execute sub-sequence 4.4.1.1 Set Fall-Back Attribute from SM-SR-UT</w:t>
            </w:r>
          </w:p>
        </w:tc>
      </w:tr>
      <w:tr w:rsidR="00C5178F" w:rsidRPr="00C5178F" w14:paraId="3937F0F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9DF9C1D"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274C4D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4AFA6A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198F98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FallBackAttribute</w:t>
            </w:r>
          </w:p>
          <w:p w14:paraId="14A9D55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526A12B1"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p w14:paraId="4A5BF0F5"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p w14:paraId="4437CCFB"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p w14:paraId="2BBF9B31"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0B170C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r w:rsidRPr="00C5178F">
              <w:t xml:space="preserve"> </w:t>
            </w:r>
            <w:r w:rsidRPr="00C5178F">
              <w:rPr>
                <w:color w:val="000000"/>
                <w:sz w:val="18"/>
                <w:szCs w:val="18"/>
                <w:lang w:eastAsia="ja-JP"/>
              </w:rPr>
              <w:t>PF_REQ_5.5.21</w:t>
            </w:r>
          </w:p>
          <w:p w14:paraId="623F80AA"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1DACA2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3224338F"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Check notifications, and verification of state updated in EIS</w:t>
            </w:r>
          </w:p>
        </w:tc>
      </w:tr>
      <w:tr w:rsidR="00C5178F" w:rsidRPr="00C5178F" w14:paraId="110A50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189B513"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AF4664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D03A8F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0763EBB"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3-</w:t>
            </w:r>
            <w:r w:rsidRPr="00C5178F">
              <w:t xml:space="preserve"> </w:t>
            </w:r>
            <w:r w:rsidRPr="00C5178F">
              <w:rPr>
                <w:rFonts w:ascii="Courier New" w:hAnsi="Courier New" w:cs="Courier New"/>
                <w:color w:val="000000"/>
                <w:sz w:val="18"/>
                <w:szCs w:val="18"/>
                <w:lang w:eastAsia="ja-JP"/>
              </w:rPr>
              <w:t>HandleProfileFallBackAttributeUnsetNotification</w:t>
            </w:r>
          </w:p>
          <w:p w14:paraId="035189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6A20D0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07E798C0" w14:textId="77777777" w:rsidR="00C5178F" w:rsidRPr="00C5178F" w:rsidRDefault="00C5178F" w:rsidP="00C5178F">
            <w:pPr>
              <w:numPr>
                <w:ilvl w:val="0"/>
                <w:numId w:val="1033"/>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5ADBB100" w14:textId="77777777" w:rsidR="00C5178F" w:rsidRPr="00C5178F" w:rsidRDefault="00C5178F" w:rsidP="00C5178F">
            <w:pPr>
              <w:numPr>
                <w:ilvl w:val="0"/>
                <w:numId w:val="1033"/>
              </w:numPr>
              <w:autoSpaceDE w:val="0"/>
              <w:autoSpaceDN w:val="0"/>
              <w:spacing w:before="0"/>
              <w:contextualSpacing/>
              <w:jc w:val="left"/>
              <w:rPr>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rPr>
              <w:t>#ICCID1_RPS</w:t>
            </w:r>
          </w:p>
          <w:p w14:paraId="39223022" w14:textId="77777777" w:rsidR="00C5178F" w:rsidRPr="00C5178F" w:rsidRDefault="00C5178F" w:rsidP="00C5178F">
            <w:pPr>
              <w:numPr>
                <w:ilvl w:val="0"/>
                <w:numId w:val="1033"/>
              </w:numPr>
              <w:autoSpaceDE w:val="0"/>
              <w:autoSpaceDN w:val="0"/>
              <w:spacing w:before="0"/>
              <w:contextualSpacing/>
              <w:jc w:val="left"/>
              <w:rPr>
                <w:sz w:val="18"/>
                <w:szCs w:val="18"/>
              </w:rPr>
            </w:pPr>
            <w:r w:rsidRPr="00C5178F">
              <w:rPr>
                <w:rFonts w:cs="Arial"/>
                <w:color w:val="000000"/>
                <w:sz w:val="18"/>
                <w:szCs w:val="18"/>
                <w:lang w:val="fr-FR"/>
              </w:rPr>
              <w:t xml:space="preserve">The completion timestamp is present </w:t>
            </w:r>
          </w:p>
          <w:p w14:paraId="6F9D47BD" w14:textId="77777777" w:rsidR="00C5178F" w:rsidRPr="00C5178F" w:rsidRDefault="00C5178F" w:rsidP="00C5178F">
            <w:pPr>
              <w:numPr>
                <w:ilvl w:val="0"/>
                <w:numId w:val="1033"/>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1_ID_RPS</w:t>
            </w:r>
          </w:p>
          <w:p w14:paraId="7FD6111F" w14:textId="77777777" w:rsidR="00C5178F" w:rsidRPr="00C5178F" w:rsidRDefault="00C5178F" w:rsidP="00C5178F">
            <w:pPr>
              <w:numPr>
                <w:ilvl w:val="0"/>
                <w:numId w:val="1033"/>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Type </w:t>
            </w:r>
            <w:r w:rsidRPr="00C5178F">
              <w:rPr>
                <w:rFonts w:cs="Arial"/>
                <w:color w:val="000000"/>
                <w:sz w:val="18"/>
                <w:szCs w:val="18"/>
              </w:rPr>
              <w:t>parameter is equal to</w:t>
            </w:r>
            <w:r w:rsidRPr="00C5178F">
              <w:rPr>
                <w:rFonts w:ascii="Courier New" w:hAnsi="Courier New" w:cs="Courier New"/>
                <w:color w:val="000000"/>
                <w:sz w:val="18"/>
                <w:szCs w:val="18"/>
              </w:rPr>
              <w:t xml:space="preserve"> #PROF_TYPE1_RPS</w:t>
            </w:r>
          </w:p>
          <w:p w14:paraId="525BCF04"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2721B6E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p>
          <w:p w14:paraId="53738035"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4.28</w:t>
            </w:r>
          </w:p>
        </w:tc>
      </w:tr>
      <w:tr w:rsidR="00C5178F" w:rsidRPr="00C5178F" w14:paraId="454856D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3BEA014"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31002D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84A01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A2ED7DC"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4-</w:t>
            </w:r>
            <w:r w:rsidRPr="00C5178F">
              <w:t xml:space="preserve"> </w:t>
            </w:r>
            <w:r w:rsidRPr="00C5178F">
              <w:rPr>
                <w:rFonts w:ascii="Courier New" w:hAnsi="Courier New" w:cs="Courier New"/>
                <w:color w:val="000000"/>
                <w:sz w:val="18"/>
                <w:szCs w:val="18"/>
                <w:lang w:eastAsia="ja-JP"/>
              </w:rPr>
              <w:t>HandleProfileFallBackAttributeSetNotification</w:t>
            </w:r>
          </w:p>
          <w:p w14:paraId="321BEB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7425E8B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6D5D60D6" w14:textId="77777777" w:rsidR="00C5178F" w:rsidRPr="00C5178F" w:rsidRDefault="00C5178F" w:rsidP="00C5178F">
            <w:pPr>
              <w:numPr>
                <w:ilvl w:val="0"/>
                <w:numId w:val="1034"/>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3258DFF6" w14:textId="77777777" w:rsidR="00C5178F" w:rsidRPr="00C5178F" w:rsidRDefault="00C5178F" w:rsidP="00C5178F">
            <w:pPr>
              <w:numPr>
                <w:ilvl w:val="0"/>
                <w:numId w:val="1034"/>
              </w:numPr>
              <w:autoSpaceDE w:val="0"/>
              <w:autoSpaceDN w:val="0"/>
              <w:spacing w:before="0"/>
              <w:contextualSpacing/>
              <w:jc w:val="left"/>
              <w:rPr>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rPr>
              <w:t>#ICCID2_RPS</w:t>
            </w:r>
          </w:p>
          <w:p w14:paraId="1694C1B4" w14:textId="77777777" w:rsidR="00C5178F" w:rsidRPr="00C5178F" w:rsidRDefault="00C5178F" w:rsidP="00C5178F">
            <w:pPr>
              <w:numPr>
                <w:ilvl w:val="0"/>
                <w:numId w:val="1034"/>
              </w:numPr>
              <w:autoSpaceDE w:val="0"/>
              <w:autoSpaceDN w:val="0"/>
              <w:spacing w:before="0"/>
              <w:contextualSpacing/>
              <w:jc w:val="left"/>
              <w:rPr>
                <w:sz w:val="18"/>
                <w:szCs w:val="18"/>
              </w:rPr>
            </w:pPr>
            <w:r w:rsidRPr="00C5178F">
              <w:rPr>
                <w:rFonts w:cs="Arial"/>
                <w:color w:val="000000"/>
                <w:sz w:val="18"/>
                <w:szCs w:val="18"/>
                <w:lang w:val="fr-FR"/>
              </w:rPr>
              <w:t xml:space="preserve">The completion timestamp is present </w:t>
            </w:r>
          </w:p>
          <w:p w14:paraId="63D7C7FE" w14:textId="77777777" w:rsidR="00C5178F" w:rsidRPr="00C5178F" w:rsidRDefault="00C5178F" w:rsidP="00C5178F">
            <w:pPr>
              <w:numPr>
                <w:ilvl w:val="0"/>
                <w:numId w:val="1034"/>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w:t>
            </w:r>
            <w:r w:rsidRPr="00C5178F">
              <w:rPr>
                <w:rFonts w:ascii="Courier New" w:hAnsi="Courier New" w:cs="Courier New"/>
                <w:color w:val="000000"/>
                <w:sz w:val="18"/>
                <w:szCs w:val="18"/>
                <w:lang w:eastAsia="ja-JP"/>
              </w:rPr>
              <w:t>MNO2_ID_RPS</w:t>
            </w:r>
          </w:p>
          <w:p w14:paraId="68203E8D" w14:textId="77777777" w:rsidR="00C5178F" w:rsidRPr="00C5178F" w:rsidRDefault="00C5178F" w:rsidP="00C5178F">
            <w:pPr>
              <w:numPr>
                <w:ilvl w:val="0"/>
                <w:numId w:val="1034"/>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Type </w:t>
            </w:r>
            <w:r w:rsidRPr="00C5178F">
              <w:rPr>
                <w:rFonts w:cs="Arial"/>
                <w:color w:val="000000"/>
                <w:sz w:val="18"/>
                <w:szCs w:val="18"/>
              </w:rPr>
              <w:t>parameter is equal to</w:t>
            </w:r>
            <w:r w:rsidRPr="00C5178F">
              <w:rPr>
                <w:rFonts w:ascii="Courier New" w:hAnsi="Courier New" w:cs="Courier New"/>
                <w:color w:val="000000"/>
                <w:sz w:val="18"/>
                <w:szCs w:val="18"/>
              </w:rPr>
              <w:t xml:space="preserve"> #PROF_TYPE2_RPS</w:t>
            </w:r>
          </w:p>
          <w:p w14:paraId="380C9AEA" w14:textId="77777777" w:rsidR="00C5178F" w:rsidRPr="00C5178F" w:rsidRDefault="00C5178F" w:rsidP="00C5178F">
            <w:pPr>
              <w:autoSpaceDE w:val="0"/>
              <w:autoSpaceDN w:val="0"/>
              <w:spacing w:before="0"/>
              <w:ind w:left="360"/>
              <w:contextualSpacing/>
              <w:jc w:val="left"/>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69FC7D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p>
          <w:p w14:paraId="4AC366B7"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22</w:t>
            </w:r>
          </w:p>
        </w:tc>
      </w:tr>
      <w:tr w:rsidR="00C5178F" w:rsidRPr="00C5178F" w14:paraId="54E6912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3395B11"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A675B8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A2F981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0EEAD532" w14:textId="77777777" w:rsidR="00C5178F" w:rsidRPr="00C5178F" w:rsidRDefault="00C5178F" w:rsidP="00C5178F">
            <w:pPr>
              <w:autoSpaceDE w:val="0"/>
              <w:autoSpaceDN w:val="0"/>
            </w:pPr>
            <w:r w:rsidRPr="00C5178F">
              <w:rPr>
                <w:rFonts w:ascii="Courier New" w:hAnsi="Courier New" w:cs="Courier New"/>
                <w:color w:val="000000"/>
                <w:sz w:val="18"/>
                <w:szCs w:val="18"/>
                <w:lang w:eastAsia="ja-JP"/>
              </w:rPr>
              <w:t xml:space="preserve">   ES4- HandleProfileFallBackAttributeUnsetNotification</w:t>
            </w:r>
          </w:p>
          <w:p w14:paraId="620198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723265F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127D8BC5" w14:textId="77777777" w:rsidR="00C5178F" w:rsidRPr="00C5178F" w:rsidRDefault="00C5178F" w:rsidP="00C5178F">
            <w:pPr>
              <w:numPr>
                <w:ilvl w:val="0"/>
                <w:numId w:val="1035"/>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EID parameter is equal to </w:t>
            </w:r>
            <w:r w:rsidRPr="00C5178F">
              <w:rPr>
                <w:rFonts w:ascii="Courier New" w:hAnsi="Courier New" w:cs="Courier New"/>
                <w:color w:val="000000"/>
                <w:sz w:val="18"/>
                <w:szCs w:val="18"/>
                <w:lang w:eastAsia="ja-JP"/>
              </w:rPr>
              <w:t>#VIRTUAL_EID_RPS</w:t>
            </w:r>
          </w:p>
          <w:p w14:paraId="7567C779" w14:textId="77777777" w:rsidR="00C5178F" w:rsidRPr="00C5178F" w:rsidRDefault="00C5178F" w:rsidP="00C5178F">
            <w:pPr>
              <w:numPr>
                <w:ilvl w:val="0"/>
                <w:numId w:val="1035"/>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lang w:eastAsia="ja-JP"/>
              </w:rPr>
              <w:t>#ICCID1_RPS</w:t>
            </w:r>
            <w:r w:rsidRPr="00C5178F">
              <w:rPr>
                <w:rFonts w:cs="Arial"/>
                <w:color w:val="000000"/>
                <w:sz w:val="18"/>
                <w:szCs w:val="18"/>
              </w:rPr>
              <w:t xml:space="preserve"> </w:t>
            </w:r>
          </w:p>
          <w:p w14:paraId="295C7507" w14:textId="77777777" w:rsidR="00C5178F" w:rsidRPr="00C5178F" w:rsidRDefault="00C5178F" w:rsidP="00C5178F">
            <w:pPr>
              <w:numPr>
                <w:ilvl w:val="0"/>
                <w:numId w:val="1035"/>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 xml:space="preserve">The completion timestamp is present </w:t>
            </w:r>
          </w:p>
          <w:p w14:paraId="5B0261FC" w14:textId="77777777" w:rsidR="00C5178F" w:rsidRPr="00C5178F" w:rsidRDefault="00C5178F" w:rsidP="00C5178F">
            <w:pPr>
              <w:numPr>
                <w:ilvl w:val="0"/>
                <w:numId w:val="1035"/>
              </w:numPr>
              <w:autoSpaceDE w:val="0"/>
              <w:autoSpaceDN w:val="0"/>
              <w:spacing w:before="0"/>
              <w:contextualSpacing/>
              <w:jc w:val="left"/>
              <w:rPr>
                <w:rFonts w:cs="Arial"/>
                <w:color w:val="000000"/>
                <w:sz w:val="18"/>
                <w:szCs w:val="18"/>
                <w:lang w:val="en-US"/>
              </w:rPr>
            </w:pPr>
            <w:r w:rsidRPr="00C5178F">
              <w:rPr>
                <w:rFonts w:cs="Arial"/>
                <w:color w:val="000000"/>
                <w:sz w:val="18"/>
                <w:szCs w:val="18"/>
                <w:lang w:val="en-US"/>
              </w:rPr>
              <w:t xml:space="preserve">The </w:t>
            </w:r>
            <w:r w:rsidRPr="00C5178F">
              <w:rPr>
                <w:rFonts w:ascii="Courier New" w:hAnsi="Courier New" w:cs="Courier New"/>
                <w:color w:val="000000"/>
                <w:sz w:val="18"/>
                <w:szCs w:val="18"/>
                <w:lang w:val="en-US"/>
              </w:rPr>
              <w:t xml:space="preserve">&lt;rps:ProfileType&gt; </w:t>
            </w:r>
            <w:r w:rsidRPr="00C5178F">
              <w:rPr>
                <w:rFonts w:cs="Arial"/>
                <w:color w:val="000000"/>
                <w:sz w:val="18"/>
                <w:szCs w:val="18"/>
                <w:lang w:val="en-US"/>
              </w:rPr>
              <w:t xml:space="preserve">is present and equal to </w:t>
            </w:r>
            <w:r w:rsidRPr="00C5178F">
              <w:rPr>
                <w:rFonts w:ascii="Courier New" w:hAnsi="Courier New" w:cs="Courier New"/>
                <w:color w:val="000000"/>
                <w:sz w:val="18"/>
                <w:szCs w:val="18"/>
                <w:lang w:val="en-US"/>
              </w:rPr>
              <w:t>#PROFILE_TYPE1</w:t>
            </w:r>
          </w:p>
          <w:p w14:paraId="0575F597"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95B4AB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p>
          <w:p w14:paraId="5E4D41EA"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23</w:t>
            </w:r>
          </w:p>
        </w:tc>
      </w:tr>
      <w:tr w:rsidR="00C5178F" w:rsidRPr="00C5178F" w14:paraId="6280AF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C5AD178"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322B5B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6117"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55A143FB" w14:textId="77777777" w:rsidR="00C5178F" w:rsidRPr="00C5178F" w:rsidRDefault="00C5178F" w:rsidP="00C5178F">
            <w:pPr>
              <w:autoSpaceDE w:val="0"/>
              <w:autoSpaceDN w:val="0"/>
              <w:jc w:val="left"/>
              <w:rPr>
                <w:rFonts w:cs="Arial"/>
                <w:color w:val="000000"/>
                <w:sz w:val="18"/>
                <w:szCs w:val="18"/>
              </w:rPr>
            </w:pPr>
            <w:r w:rsidRPr="00C5178F">
              <w:rPr>
                <w:color w:val="000000"/>
                <w:sz w:val="18"/>
                <w:szCs w:val="18"/>
                <w:lang w:eastAsia="ja-JP"/>
              </w:rPr>
              <w:t>Check that M2MSP1-S does not receive notification ES4- HandleProfileFallBackAttributeSetNotification after 1mn</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26B9D79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p>
          <w:p w14:paraId="42917D4C"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22</w:t>
            </w:r>
          </w:p>
        </w:tc>
      </w:tr>
      <w:tr w:rsidR="00C5178F" w:rsidRPr="00C5178F" w14:paraId="610AC3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DDD0BAB"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4159AD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M2MSP1-S</w:t>
            </w:r>
            <w:r w:rsidRPr="00C5178F">
              <w:rPr>
                <w:rFonts w:cs="Arial"/>
                <w:color w:val="000000"/>
                <w:sz w:val="18"/>
                <w:szCs w:val="18"/>
                <w:lang w:eastAsia="ja-JP"/>
              </w:rPr>
              <w:t xml:space="preserve"> → SM-SR-UT </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BE18C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6DDFA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4CDECE1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A955C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rFonts w:ascii="Courier New" w:hAnsi="Courier New" w:cs="Courier New"/>
                <w:color w:val="000000"/>
                <w:sz w:val="18"/>
                <w:szCs w:val="18"/>
                <w:lang w:eastAsia="ja-JP"/>
              </w:rPr>
              <w:t>)</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6F01659B"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23A3E16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45C8A5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503567D" w14:textId="77777777" w:rsidR="00C5178F" w:rsidRPr="00C5178F" w:rsidRDefault="00C5178F" w:rsidP="00C5178F">
            <w:pPr>
              <w:keepLines/>
              <w:numPr>
                <w:ilvl w:val="0"/>
                <w:numId w:val="935"/>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C19E1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w:t>
            </w:r>
            <w:r w:rsidRPr="00C5178F">
              <w:rPr>
                <w:sz w:val="18"/>
                <w:szCs w:val="18"/>
              </w:rPr>
              <w:t xml:space="preserve"> 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7F7B6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rFonts w:cs="Arial"/>
                <w:color w:val="000000"/>
                <w:sz w:val="18"/>
                <w:szCs w:val="18"/>
                <w:lang w:eastAsia="ja-JP"/>
              </w:rPr>
              <w:t>Send the</w:t>
            </w:r>
            <w:r w:rsidRPr="00C5178F">
              <w:rPr>
                <w:rFonts w:ascii="Courier New" w:hAnsi="Courier New" w:cs="Courier New"/>
                <w:color w:val="000000"/>
                <w:sz w:val="18"/>
                <w:szCs w:val="18"/>
                <w:lang w:eastAsia="ja-JP"/>
              </w:rPr>
              <w:t xml:space="preserve"> ES4- GetEIS</w:t>
            </w:r>
            <w:r w:rsidRPr="00C5178F">
              <w:t xml:space="preserve"> </w:t>
            </w:r>
            <w:r w:rsidRPr="00C5178F">
              <w:rPr>
                <w:rFonts w:cs="Arial"/>
                <w:color w:val="000000"/>
                <w:sz w:val="18"/>
                <w:szCs w:val="18"/>
                <w:lang w:eastAsia="ja-JP"/>
              </w:rPr>
              <w:t>response</w:t>
            </w:r>
          </w:p>
        </w:tc>
        <w:tc>
          <w:tcPr>
            <w:tcW w:w="3002" w:type="dxa"/>
            <w:tcBorders>
              <w:top w:val="single" w:sz="6" w:space="0" w:color="auto"/>
              <w:left w:val="single" w:sz="6" w:space="0" w:color="auto"/>
              <w:bottom w:val="single" w:sz="6" w:space="0" w:color="auto"/>
              <w:right w:val="single" w:sz="6" w:space="0" w:color="auto"/>
            </w:tcBorders>
            <w:shd w:val="clear" w:color="auto" w:fill="auto"/>
          </w:tcPr>
          <w:p w14:paraId="6530C8C8" w14:textId="77777777" w:rsidR="00C5178F" w:rsidRPr="00C5178F" w:rsidRDefault="00C5178F" w:rsidP="00C5178F">
            <w:pPr>
              <w:numPr>
                <w:ilvl w:val="0"/>
                <w:numId w:val="1036"/>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Info </w:t>
            </w:r>
            <w:r w:rsidRPr="00C5178F">
              <w:rPr>
                <w:rFonts w:cs="Arial"/>
                <w:color w:val="000000"/>
                <w:sz w:val="18"/>
                <w:szCs w:val="18"/>
              </w:rPr>
              <w:t xml:space="preserve">with </w:t>
            </w:r>
            <w:r w:rsidRPr="00C5178F">
              <w:rPr>
                <w:rFonts w:ascii="Courier New" w:hAnsi="Courier New" w:cs="Courier New"/>
                <w:color w:val="000000"/>
                <w:sz w:val="18"/>
                <w:szCs w:val="18"/>
              </w:rPr>
              <w:t xml:space="preserve">#ICCID2_RPS </w:t>
            </w:r>
            <w:r w:rsidRPr="00C5178F">
              <w:rPr>
                <w:rFonts w:cs="Arial"/>
                <w:color w:val="000000"/>
                <w:sz w:val="18"/>
                <w:szCs w:val="18"/>
              </w:rPr>
              <w:t xml:space="preserve">has its </w:t>
            </w:r>
            <w:r w:rsidRPr="00C5178F">
              <w:rPr>
                <w:rFonts w:ascii="Courier New" w:hAnsi="Courier New" w:cs="Courier New"/>
                <w:color w:val="000000"/>
                <w:sz w:val="18"/>
                <w:szCs w:val="18"/>
              </w:rPr>
              <w:t>FallbackAttribute</w:t>
            </w:r>
            <w:r w:rsidRPr="00C5178F">
              <w:rPr>
                <w:sz w:val="18"/>
                <w:szCs w:val="18"/>
              </w:rPr>
              <w:t xml:space="preserve"> true</w:t>
            </w:r>
          </w:p>
          <w:p w14:paraId="1B938D14" w14:textId="77777777" w:rsidR="00C5178F" w:rsidRPr="00C5178F" w:rsidRDefault="00C5178F" w:rsidP="00C5178F">
            <w:pPr>
              <w:numPr>
                <w:ilvl w:val="0"/>
                <w:numId w:val="1036"/>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ProfileInfo </w:t>
            </w:r>
            <w:r w:rsidRPr="00C5178F">
              <w:rPr>
                <w:rFonts w:cs="Arial"/>
                <w:color w:val="000000"/>
                <w:sz w:val="18"/>
                <w:szCs w:val="18"/>
              </w:rPr>
              <w:t xml:space="preserve">with </w:t>
            </w:r>
            <w:r w:rsidRPr="00C5178F">
              <w:rPr>
                <w:rFonts w:ascii="Courier New" w:hAnsi="Courier New" w:cs="Courier New"/>
                <w:color w:val="000000"/>
                <w:sz w:val="18"/>
                <w:szCs w:val="18"/>
              </w:rPr>
              <w:t xml:space="preserve">#ICCID1_RPS </w:t>
            </w:r>
            <w:r w:rsidRPr="00C5178F">
              <w:rPr>
                <w:rFonts w:cs="Arial"/>
                <w:color w:val="000000"/>
                <w:sz w:val="18"/>
                <w:szCs w:val="18"/>
              </w:rPr>
              <w:t xml:space="preserve">has its </w:t>
            </w:r>
            <w:r w:rsidRPr="00C5178F">
              <w:rPr>
                <w:rFonts w:ascii="Courier New" w:hAnsi="Courier New" w:cs="Courier New"/>
                <w:color w:val="000000"/>
                <w:sz w:val="18"/>
                <w:szCs w:val="18"/>
              </w:rPr>
              <w:t>FallbackAttribute</w:t>
            </w:r>
            <w:r w:rsidRPr="00C5178F">
              <w:rPr>
                <w:sz w:val="18"/>
                <w:szCs w:val="18"/>
              </w:rPr>
              <w:t xml:space="preserve"> false</w:t>
            </w:r>
          </w:p>
          <w:p w14:paraId="06980BBD" w14:textId="77777777" w:rsidR="00C5178F" w:rsidRPr="00C5178F" w:rsidRDefault="00C5178F" w:rsidP="00C5178F">
            <w:pPr>
              <w:autoSpaceDE w:val="0"/>
              <w:autoSpaceDN w:val="0"/>
              <w:spacing w:before="0"/>
              <w:ind w:left="360"/>
              <w:contextualSpacing/>
              <w:jc w:val="left"/>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1207127A"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9_1</w:t>
            </w:r>
          </w:p>
        </w:tc>
      </w:tr>
      <w:tr w:rsidR="00C5178F" w:rsidRPr="00C5178F" w14:paraId="573C716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5D350CE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Note: Steps 8-9-10-11 can occur in any order</w:t>
            </w:r>
          </w:p>
        </w:tc>
      </w:tr>
    </w:tbl>
    <w:p w14:paraId="44D654F4" w14:textId="77777777" w:rsidR="00C5178F" w:rsidRPr="00C5178F" w:rsidRDefault="00C5178F" w:rsidP="00C5178F">
      <w:pPr>
        <w:spacing w:before="0" w:after="200" w:line="276" w:lineRule="auto"/>
        <w:jc w:val="left"/>
        <w:rPr>
          <w:szCs w:val="22"/>
          <w:lang w:val="en-US" w:eastAsia="en-US"/>
        </w:rPr>
      </w:pPr>
    </w:p>
    <w:p w14:paraId="6D85EFC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464B942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5C7FA2A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27902F5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6174354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422CD27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4C93DC4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5F75711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37808A8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594E0FB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22BEAB3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_S" as OP2 #99CC00</w:t>
      </w:r>
    </w:p>
    <w:p w14:paraId="07BA2F0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 #99CC00</w:t>
      </w:r>
    </w:p>
    <w:p w14:paraId="0CA9CF5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698338B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ther #99CC00</w:t>
      </w:r>
    </w:p>
    <w:p w14:paraId="6A2443C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 ES4-SetFallBackAttribute</w:t>
      </w:r>
    </w:p>
    <w:p w14:paraId="0C4863E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OP1: ES4-SetFallBackAttribute response</w:t>
      </w:r>
    </w:p>
    <w:p w14:paraId="502DB3D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45922E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P-&gt;&gt;SR: ES4-SetFallBackAttribute</w:t>
      </w:r>
    </w:p>
    <w:p w14:paraId="6A9D1C6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SP: ES4-SetFallBackAttribute response</w:t>
      </w:r>
    </w:p>
    <w:p w14:paraId="2856D05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583734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lt;&lt;-&gt;&gt;SR: ES4A-SetPLMA</w:t>
      </w:r>
    </w:p>
    <w:p w14:paraId="3EEAEE5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5C6879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P-&gt;&gt;SR: ES4-SetFallBackAttribute</w:t>
      </w:r>
    </w:p>
    <w:p w14:paraId="3C4CEC6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SP: ES4-SetFallBackAttribute response</w:t>
      </w:r>
    </w:p>
    <w:p w14:paraId="6E16BE0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98507B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lt;&lt;-&gt;&gt;SR: ES3-SetPLMA</w:t>
      </w:r>
    </w:p>
    <w:p w14:paraId="7F866E1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33979F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ther-&gt;&gt;SR: ES4-SetFallBackAttribute</w:t>
      </w:r>
    </w:p>
    <w:p w14:paraId="2F09A37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red]&gt;&gt;Other: ES4-SetFallBackAttribute response</w:t>
      </w:r>
    </w:p>
    <w:p w14:paraId="1FD1142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2FEE2A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774ADDC3" w14:textId="77777777" w:rsidR="00C5178F" w:rsidRPr="00C5178F" w:rsidRDefault="00C5178F" w:rsidP="00C5178F">
      <w:pPr>
        <w:tabs>
          <w:tab w:val="left" w:pos="680"/>
        </w:tabs>
        <w:autoSpaceDE w:val="0"/>
        <w:autoSpaceDN w:val="0"/>
        <w:adjustRightInd w:val="0"/>
        <w:ind w:left="360"/>
        <w:contextualSpacing/>
      </w:pPr>
    </w:p>
    <w:p w14:paraId="0E2A76A8" w14:textId="77777777" w:rsidR="00C5178F" w:rsidRPr="00C5178F" w:rsidRDefault="00C5178F" w:rsidP="00C5178F">
      <w:pPr>
        <w:tabs>
          <w:tab w:val="left" w:pos="680"/>
        </w:tabs>
        <w:autoSpaceDE w:val="0"/>
        <w:autoSpaceDN w:val="0"/>
        <w:adjustRightInd w:val="0"/>
        <w:ind w:left="360"/>
        <w:contextualSpacing/>
      </w:pPr>
      <w:r w:rsidRPr="00C5178F">
        <w:rPr>
          <w:noProof/>
          <w:lang w:eastAsia="en-GB" w:bidi="ar-SA"/>
        </w:rPr>
        <w:drawing>
          <wp:inline distT="0" distB="0" distL="0" distR="0" wp14:anchorId="2CDA5842" wp14:editId="4F78B5E4">
            <wp:extent cx="5694680" cy="2961640"/>
            <wp:effectExtent l="0" t="0" r="1270" b="0"/>
            <wp:docPr id="2634" name="Picture 263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34">
                      <a:extLst>
                        <a:ext uri="{28A0092B-C50C-407E-A947-70E740481C1C}">
                          <a14:useLocalDpi xmlns:a14="http://schemas.microsoft.com/office/drawing/2010/main" val="0"/>
                        </a:ext>
                      </a:extLst>
                    </a:blip>
                    <a:stretch>
                      <a:fillRect/>
                    </a:stretch>
                  </pic:blipFill>
                  <pic:spPr>
                    <a:xfrm>
                      <a:off x="0" y="0"/>
                      <a:ext cx="5694680" cy="2961640"/>
                    </a:xfrm>
                    <a:prstGeom prst="rect">
                      <a:avLst/>
                    </a:prstGeom>
                  </pic:spPr>
                </pic:pic>
              </a:graphicData>
            </a:graphic>
          </wp:inline>
        </w:drawing>
      </w:r>
    </w:p>
    <w:p w14:paraId="0E16C567" w14:textId="77777777" w:rsidR="00C5178F" w:rsidRPr="00C5178F" w:rsidRDefault="00C5178F" w:rsidP="00C5178F">
      <w:pPr>
        <w:tabs>
          <w:tab w:val="left" w:pos="680"/>
        </w:tabs>
        <w:autoSpaceDE w:val="0"/>
        <w:autoSpaceDN w:val="0"/>
        <w:adjustRightInd w:val="0"/>
        <w:ind w:left="360"/>
        <w:contextualSpacing/>
      </w:pPr>
    </w:p>
    <w:p w14:paraId="1A9FC701"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950" w:name="_Toc40714811"/>
      <w:bookmarkStart w:id="951" w:name="_Toc54687389"/>
      <w:r w:rsidRPr="00C5178F">
        <w:rPr>
          <w:rFonts w:eastAsia="Times New Roman" w:cs="Arial"/>
          <w:b/>
          <w:bCs/>
          <w:iCs/>
          <w:sz w:val="24"/>
          <w:szCs w:val="26"/>
          <w:lang w:val="de-DE" w:eastAsia="en-US"/>
        </w:rPr>
        <w:t>ES4 (MNO – SM-SR and M2MSP – SM-SR): SetEmergencyProfileAttribute authorized</w:t>
      </w:r>
      <w:bookmarkEnd w:id="950"/>
      <w:bookmarkEnd w:id="951"/>
      <w:r w:rsidRPr="00C5178F" w:rsidDel="00215A8B">
        <w:rPr>
          <w:rFonts w:ascii="Courier New" w:eastAsia="Times New Roman" w:hAnsi="Courier New" w:cs="Courier New"/>
          <w:b/>
          <w:bCs/>
          <w:iCs/>
          <w:sz w:val="24"/>
          <w:szCs w:val="26"/>
          <w:lang w:eastAsia="en-US"/>
        </w:rPr>
        <w:t xml:space="preserve"> </w:t>
      </w:r>
    </w:p>
    <w:p w14:paraId="7EA228E2" w14:textId="77777777" w:rsidR="00C5178F" w:rsidRPr="00C5178F" w:rsidRDefault="00C5178F" w:rsidP="00C5178F">
      <w:pPr>
        <w:keepNext/>
        <w:keepLines/>
        <w:numPr>
          <w:ilvl w:val="3"/>
          <w:numId w:val="1"/>
        </w:numPr>
        <w:spacing w:before="240" w:after="60" w:line="276" w:lineRule="auto"/>
        <w:jc w:val="left"/>
        <w:outlineLvl w:val="3"/>
        <w:rPr>
          <w:rFonts w:ascii="Courier New" w:eastAsia="Times New Roman" w:hAnsi="Courier New" w:cs="Courier New"/>
          <w:b/>
          <w:iCs/>
          <w:szCs w:val="28"/>
          <w:lang w:eastAsia="en-US"/>
        </w:rPr>
      </w:pPr>
      <w:r w:rsidRPr="00C5178F">
        <w:rPr>
          <w:rFonts w:ascii="Arial Bold" w:eastAsia="Times New Roman" w:hAnsi="Arial Bold" w:cs="Arial"/>
          <w:b/>
          <w:iCs/>
          <w:szCs w:val="28"/>
          <w:lang w:eastAsia="en-US"/>
        </w:rPr>
        <w:t>Conformance Requirements</w:t>
      </w:r>
      <w:r w:rsidRPr="00C5178F" w:rsidDel="00215A8B">
        <w:rPr>
          <w:rFonts w:ascii="Courier New" w:eastAsia="Times New Roman" w:hAnsi="Courier New" w:cs="Courier New"/>
          <w:b/>
          <w:iCs/>
          <w:szCs w:val="28"/>
          <w:lang w:eastAsia="en-US"/>
        </w:rPr>
        <w:t xml:space="preserve"> </w:t>
      </w:r>
    </w:p>
    <w:p w14:paraId="2E0756CC" w14:textId="77777777" w:rsidR="00C5178F" w:rsidRPr="00C5178F" w:rsidRDefault="00C5178F" w:rsidP="00C5178F">
      <w:pPr>
        <w:autoSpaceDE w:val="0"/>
        <w:autoSpaceDN w:val="0"/>
        <w:adjustRightInd w:val="0"/>
        <w:rPr>
          <w:b/>
        </w:rPr>
      </w:pPr>
    </w:p>
    <w:p w14:paraId="6A998AC7" w14:textId="77777777" w:rsidR="00C5178F" w:rsidRPr="00C5178F" w:rsidRDefault="00C5178F" w:rsidP="00C5178F">
      <w:pPr>
        <w:autoSpaceDE w:val="0"/>
        <w:autoSpaceDN w:val="0"/>
        <w:adjustRightInd w:val="0"/>
        <w:rPr>
          <w:b/>
        </w:rPr>
      </w:pPr>
      <w:r w:rsidRPr="00C5178F">
        <w:rPr>
          <w:b/>
        </w:rPr>
        <w:t xml:space="preserve">References </w:t>
      </w:r>
    </w:p>
    <w:p w14:paraId="1F6DD6C0" w14:textId="5AD84F27" w:rsidR="00C5178F" w:rsidRPr="00C5178F" w:rsidRDefault="00C5178F" w:rsidP="00C5178F">
      <w:pPr>
        <w:numPr>
          <w:ilvl w:val="0"/>
          <w:numId w:val="27"/>
        </w:numPr>
        <w:autoSpaceDE w:val="0"/>
        <w:autoSpaceDN w:val="0"/>
        <w:adjustRightInd w:val="0"/>
        <w:contextualSpacing/>
      </w:pPr>
      <w:r w:rsidRPr="00C5178F">
        <w:lastRenderedPageBreak/>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3D45126" w14:textId="77777777" w:rsidR="00C5178F" w:rsidRPr="00C5178F" w:rsidRDefault="00C5178F" w:rsidP="00C5178F">
      <w:pPr>
        <w:autoSpaceDE w:val="0"/>
        <w:autoSpaceDN w:val="0"/>
        <w:adjustRightInd w:val="0"/>
        <w:rPr>
          <w:b/>
        </w:rPr>
      </w:pPr>
      <w:r w:rsidRPr="00C5178F">
        <w:rPr>
          <w:b/>
        </w:rPr>
        <w:t>Requirements</w:t>
      </w:r>
    </w:p>
    <w:p w14:paraId="133A1100" w14:textId="77777777" w:rsidR="00C5178F" w:rsidRPr="00C5178F" w:rsidRDefault="00C5178F" w:rsidP="00C5178F">
      <w:pPr>
        <w:numPr>
          <w:ilvl w:val="0"/>
          <w:numId w:val="27"/>
        </w:numPr>
        <w:autoSpaceDE w:val="0"/>
        <w:autoSpaceDN w:val="0"/>
        <w:adjustRightInd w:val="0"/>
        <w:spacing w:before="0" w:after="200" w:line="276" w:lineRule="auto"/>
        <w:contextualSpacing/>
        <w:jc w:val="left"/>
      </w:pPr>
      <w:r w:rsidRPr="00C5178F">
        <w:t>PROC_REQ_3.25_1, PROC_REQ_3.26_1, PF_REQ_5.4.24, PF_REQ_5.5.18, PF_REQ_5.5.19</w:t>
      </w:r>
    </w:p>
    <w:p w14:paraId="35AAD995"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66A05E3" w14:textId="77777777" w:rsidR="00C5178F" w:rsidRPr="00C5178F" w:rsidRDefault="00C5178F" w:rsidP="00C5178F">
      <w:pPr>
        <w:autoSpaceDE w:val="0"/>
        <w:autoSpaceDN w:val="0"/>
        <w:adjustRightInd w:val="0"/>
        <w:rPr>
          <w:rFonts w:cs="Arial"/>
          <w:b/>
          <w:bCs/>
          <w:color w:val="000000"/>
        </w:rPr>
      </w:pPr>
    </w:p>
    <w:p w14:paraId="5C70D0B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F041B67"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MNO1_S_ID and #MNO2_S_ID well known to the SM-SR-UT</w:t>
      </w:r>
    </w:p>
    <w:p w14:paraId="0B9C223A"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MNO2_S_ACCESSPOINT well known to the SM-SR-UT</w:t>
      </w:r>
    </w:p>
    <w:p w14:paraId="7FD9BC72"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A direct connection exists between the MNO2-S and the SM-SR-UT</w:t>
      </w:r>
    </w:p>
    <w:p w14:paraId="5F1F5627"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M2MSP1_S_ID and # M2MSP1_S_ACCESSPOINT well known to the SM-SR-UT</w:t>
      </w:r>
    </w:p>
    <w:p w14:paraId="5038F002"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M2MSP2_S_ID and # M2MSP2_S_ACCESSPOINT well known to the SM-SR-UT</w:t>
      </w:r>
    </w:p>
    <w:p w14:paraId="335C4E66"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The eUICC identified by #EID has been provisioned on the SM-SR-UT using the #EIS_ES1_RPS</w:t>
      </w:r>
    </w:p>
    <w:p w14:paraId="77387871" w14:textId="77777777" w:rsidR="00C5178F" w:rsidRPr="00C5178F" w:rsidRDefault="00C5178F" w:rsidP="00C5178F">
      <w:pPr>
        <w:numPr>
          <w:ilvl w:val="0"/>
          <w:numId w:val="27"/>
        </w:numPr>
        <w:autoSpaceDE w:val="0"/>
        <w:autoSpaceDN w:val="0"/>
        <w:adjustRightInd w:val="0"/>
        <w:spacing w:before="0" w:after="200" w:line="276" w:lineRule="auto"/>
        <w:contextualSpacing/>
      </w:pPr>
      <w:r w:rsidRPr="00C5178F">
        <w:t>No PLMA is granted by MNO1 nor MNO2 on any Profile Type</w:t>
      </w:r>
    </w:p>
    <w:p w14:paraId="4C717BA4" w14:textId="77777777" w:rsidR="00C5178F" w:rsidRPr="00C5178F" w:rsidRDefault="00C5178F" w:rsidP="00C5178F">
      <w:pPr>
        <w:tabs>
          <w:tab w:val="left" w:pos="680"/>
        </w:tabs>
        <w:rPr>
          <w:rFonts w:eastAsia="Calibri" w:cs="Arial"/>
          <w:b/>
          <w:bCs/>
          <w:color w:val="000000"/>
        </w:rPr>
      </w:pPr>
      <w:r w:rsidRPr="00C5178F">
        <w:rPr>
          <w:rFonts w:eastAsia="Calibri" w:cs="Arial"/>
          <w:b/>
          <w:bCs/>
          <w:color w:val="000000"/>
        </w:rPr>
        <w:t>Test Environment</w:t>
      </w:r>
    </w:p>
    <w:p w14:paraId="38A10E5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15AF9ED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0D6E187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53AC7B9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1B0D65A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6C02B5A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3EFFA1A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6FE989B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6D55099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725DFD6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1AD076D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S" as OP2 #99CC00</w:t>
      </w:r>
    </w:p>
    <w:p w14:paraId="4A6C2F7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 #99CC00</w:t>
      </w:r>
    </w:p>
    <w:p w14:paraId="33667AE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7D865F2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Network-Device-S" as eUICC #99CC00</w:t>
      </w:r>
    </w:p>
    <w:p w14:paraId="26FDA74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C06FA2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alt by MNO</w:t>
      </w:r>
    </w:p>
    <w:p w14:paraId="62B870B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gt;&gt;SR: ES4-SetEmergencyProfileAttribute</w:t>
      </w:r>
    </w:p>
    <w:p w14:paraId="58C89A0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lt;&lt;-&gt;&gt;eUICC: ES5- SetEmergencyProfileAttribute</w:t>
      </w:r>
    </w:p>
    <w:p w14:paraId="22C918C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2: ES4-SetEmergencyProfileAttribute response</w:t>
      </w:r>
    </w:p>
    <w:p w14:paraId="17C8E3F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0DE216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1: ES3-HandleEmergencyProfileAttributeSetNotification</w:t>
      </w:r>
    </w:p>
    <w:p w14:paraId="34B3EF0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SP: ES4-HandleEmergencyProfileAttributeSetNotification</w:t>
      </w:r>
    </w:p>
    <w:p w14:paraId="75E63A2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C52F7F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lse by M2M SP</w:t>
      </w:r>
    </w:p>
    <w:p w14:paraId="35FF7EF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2&lt;&lt;-&gt;&gt;SR: ES4A-SetPLMA</w:t>
      </w:r>
    </w:p>
    <w:p w14:paraId="25B5D6F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C03AAE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P-&gt;&gt;SR: ES4-SetEmergencyProfileAttribute</w:t>
      </w:r>
    </w:p>
    <w:p w14:paraId="43C0211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lt;&lt;-&gt;&gt;eUICC: ES5- SetEmergencyProfileAttribute</w:t>
      </w:r>
    </w:p>
    <w:p w14:paraId="3CC2E3B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SP: ES4-SetEmergencyProfileAttribute response</w:t>
      </w:r>
    </w:p>
    <w:p w14:paraId="1BA60A2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BE0D9A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1: ES3-HandleEmergencyProfileAttributeSetNotification</w:t>
      </w:r>
    </w:p>
    <w:p w14:paraId="0C0BBBA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gt;&gt;OP2: ES4-HandleEmergencyProfileAttributeSetNotification</w:t>
      </w:r>
    </w:p>
    <w:p w14:paraId="392BE96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64A5595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6628C9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p>
    <w:p w14:paraId="7DB973F1" w14:textId="77777777" w:rsidR="00C5178F" w:rsidRPr="00C5178F" w:rsidRDefault="00C5178F" w:rsidP="00C5178F">
      <w:pPr>
        <w:autoSpaceDE w:val="0"/>
        <w:autoSpaceDN w:val="0"/>
        <w:adjustRightInd w:val="0"/>
        <w:rPr>
          <w:rFonts w:ascii="Courier New" w:hAnsi="Courier New" w:cs="Courier New"/>
        </w:rPr>
      </w:pPr>
      <w:r w:rsidRPr="00C5178F">
        <w:rPr>
          <w:noProof/>
          <w:lang w:eastAsia="en-GB" w:bidi="ar-SA"/>
        </w:rPr>
        <w:drawing>
          <wp:inline distT="0" distB="0" distL="0" distR="0" wp14:anchorId="64E6C477" wp14:editId="040C04DE">
            <wp:extent cx="5400040" cy="2786322"/>
            <wp:effectExtent l="0" t="0" r="0" b="0"/>
            <wp:docPr id="2635" name="Picture 26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35">
                      <a:extLst>
                        <a:ext uri="{28A0092B-C50C-407E-A947-70E740481C1C}">
                          <a14:useLocalDpi xmlns:a14="http://schemas.microsoft.com/office/drawing/2010/main" val="0"/>
                        </a:ext>
                      </a:extLst>
                    </a:blip>
                    <a:stretch>
                      <a:fillRect/>
                    </a:stretch>
                  </pic:blipFill>
                  <pic:spPr>
                    <a:xfrm>
                      <a:off x="0" y="0"/>
                      <a:ext cx="5400040" cy="2786322"/>
                    </a:xfrm>
                    <a:prstGeom prst="rect">
                      <a:avLst/>
                    </a:prstGeom>
                  </pic:spPr>
                </pic:pic>
              </a:graphicData>
            </a:graphic>
          </wp:inline>
        </w:drawing>
      </w:r>
    </w:p>
    <w:p w14:paraId="4EA1EFF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952" w:name="_TC.ES4.SEPA.2:_SetEmergencyProfileA"/>
      <w:bookmarkEnd w:id="952"/>
      <w:r w:rsidRPr="00C5178F">
        <w:rPr>
          <w:rFonts w:ascii="Arial Bold" w:eastAsia="Times New Roman" w:hAnsi="Arial Bold" w:cs="Arial"/>
          <w:b/>
          <w:bCs/>
          <w:szCs w:val="26"/>
          <w:lang w:val="en-US" w:eastAsia="en-US"/>
        </w:rPr>
        <w:t>TC.ES4.SEPA.2: SetEmergencyProfileAttribute authorised</w:t>
      </w:r>
      <w:r w:rsidRPr="00C5178F" w:rsidDel="00215A8B">
        <w:rPr>
          <w:rFonts w:ascii="Courier New" w:eastAsia="Times New Roman" w:hAnsi="Courier New" w:cs="Courier New"/>
          <w:b/>
          <w:bCs/>
          <w:szCs w:val="26"/>
          <w:lang w:val="en-US" w:eastAsia="en-US"/>
        </w:rPr>
        <w:t xml:space="preserve"> </w:t>
      </w:r>
    </w:p>
    <w:p w14:paraId="3580BE7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71790E2" w14:textId="77777777" w:rsidR="00C5178F" w:rsidRPr="00C5178F" w:rsidRDefault="00C5178F" w:rsidP="00C5178F">
      <w:pPr>
        <w:autoSpaceDE w:val="0"/>
        <w:autoSpaceDN w:val="0"/>
        <w:adjustRightInd w:val="0"/>
        <w:rPr>
          <w:rFonts w:eastAsia="Times New Roman" w:cs="Arial"/>
          <w:i/>
          <w:iCs/>
          <w:color w:val="000000"/>
          <w:lang w:eastAsia="fr-FR"/>
        </w:rPr>
      </w:pPr>
    </w:p>
    <w:p w14:paraId="4E1DE3AD" w14:textId="77777777" w:rsidR="00C5178F" w:rsidRPr="00C5178F" w:rsidRDefault="00C5178F" w:rsidP="00C5178F">
      <w:pPr>
        <w:autoSpaceDE w:val="0"/>
        <w:autoSpaceDN w:val="0"/>
        <w:adjustRightInd w:val="0"/>
        <w:rPr>
          <w:rFonts w:ascii="Courier New" w:hAnsi="Courier New" w:cs="Courier New"/>
        </w:rPr>
      </w:pPr>
      <w:r w:rsidRPr="00C5178F">
        <w:rPr>
          <w:rFonts w:eastAsia="Times New Roman" w:cs="Arial"/>
          <w:i/>
          <w:iCs/>
          <w:color w:val="000000"/>
          <w:lang w:eastAsia="fr-FR"/>
        </w:rPr>
        <w:t>To ensure an Operator or M2M SP can set the Emergency Profile Attribute if the appropriate authorisations are granted.</w:t>
      </w:r>
    </w:p>
    <w:p w14:paraId="6BB438D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lastRenderedPageBreak/>
        <w:t>Referenced Requirements</w:t>
      </w:r>
    </w:p>
    <w:p w14:paraId="7BF4830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PROC_REQ_3.25_1, PROC_REQ_3.26_1, PF_REQ_5.4.24, PF_REQ_5.5.18, PF_REQ_5.5.19</w:t>
      </w:r>
    </w:p>
    <w:p w14:paraId="6E53093E" w14:textId="77777777" w:rsidR="00C5178F" w:rsidRPr="00C5178F" w:rsidRDefault="00C5178F" w:rsidP="00C5178F">
      <w:pPr>
        <w:tabs>
          <w:tab w:val="left" w:pos="680"/>
        </w:tabs>
        <w:spacing w:before="0" w:after="200" w:line="276" w:lineRule="auto"/>
        <w:contextualSpacing/>
        <w:jc w:val="left"/>
        <w:rPr>
          <w:szCs w:val="22"/>
          <w:lang w:eastAsia="en-GB" w:bidi="ar-SA"/>
        </w:rPr>
      </w:pPr>
    </w:p>
    <w:p w14:paraId="029672C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0BF163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None</w:t>
      </w:r>
    </w:p>
    <w:p w14:paraId="1DC4EDFE"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Normal Case: MNO call processed, and authorized notifications sent</w:t>
      </w:r>
    </w:p>
    <w:p w14:paraId="26EAECD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1D8D879F" w14:textId="77777777" w:rsidR="00C5178F" w:rsidRPr="00C5178F" w:rsidRDefault="00C5178F" w:rsidP="00C5178F">
      <w:pPr>
        <w:spacing w:before="0" w:after="200" w:line="276" w:lineRule="auto"/>
        <w:jc w:val="left"/>
        <w:rPr>
          <w:i/>
          <w:szCs w:val="22"/>
          <w:lang w:eastAsia="en-GB"/>
        </w:rPr>
      </w:pPr>
    </w:p>
    <w:p w14:paraId="59988E1D" w14:textId="77777777" w:rsidR="00C5178F" w:rsidRPr="00C5178F" w:rsidRDefault="00C5178F" w:rsidP="00C5178F">
      <w:pPr>
        <w:spacing w:before="0" w:after="200" w:line="276" w:lineRule="auto"/>
        <w:jc w:val="left"/>
        <w:rPr>
          <w:i/>
          <w:szCs w:val="22"/>
          <w:lang w:eastAsia="en-GB"/>
        </w:rPr>
      </w:pPr>
      <w:r w:rsidRPr="00C5178F">
        <w:rPr>
          <w:i/>
          <w:szCs w:val="22"/>
          <w:lang w:eastAsia="en-GB"/>
        </w:rPr>
        <w:t>To ensure that when no Emergency Profile exists yet on the eUICC, an Operator can set the Emergency Profile Attribute on its own Profile, and all other Operators who have a Profile on the same eUICC receive a notification, and the M2M SP receives or not the notification.</w:t>
      </w:r>
    </w:p>
    <w:p w14:paraId="4C90E6F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DF8A7C8" w14:textId="77777777" w:rsidR="00C5178F" w:rsidRPr="00C5178F" w:rsidRDefault="00C5178F" w:rsidP="00C5178F">
      <w:pPr>
        <w:numPr>
          <w:ilvl w:val="0"/>
          <w:numId w:val="57"/>
        </w:numPr>
        <w:tabs>
          <w:tab w:val="left" w:pos="680"/>
        </w:tabs>
        <w:contextualSpacing/>
        <w:rPr>
          <w:lang w:eastAsia="en-GB"/>
        </w:rPr>
      </w:pPr>
      <w:r w:rsidRPr="00C5178F">
        <w:rPr>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8"/>
        <w:gridCol w:w="3540"/>
        <w:gridCol w:w="2577"/>
        <w:gridCol w:w="1598"/>
      </w:tblGrid>
      <w:tr w:rsidR="00C5178F" w:rsidRPr="00C5178F" w14:paraId="0A8EFD8F"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74983A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5A4BF84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0" w:type="dxa"/>
            <w:tcBorders>
              <w:top w:val="single" w:sz="6" w:space="0" w:color="auto"/>
              <w:left w:val="single" w:sz="6" w:space="0" w:color="auto"/>
              <w:bottom w:val="single" w:sz="6" w:space="0" w:color="auto"/>
              <w:right w:val="single" w:sz="6" w:space="0" w:color="auto"/>
            </w:tcBorders>
            <w:shd w:val="clear" w:color="auto" w:fill="C00000"/>
            <w:vAlign w:val="center"/>
          </w:tcPr>
          <w:p w14:paraId="2F80A39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77" w:type="dxa"/>
            <w:tcBorders>
              <w:top w:val="single" w:sz="6" w:space="0" w:color="auto"/>
              <w:left w:val="single" w:sz="6" w:space="0" w:color="auto"/>
              <w:bottom w:val="single" w:sz="6" w:space="0" w:color="auto"/>
              <w:right w:val="single" w:sz="6" w:space="0" w:color="auto"/>
            </w:tcBorders>
            <w:shd w:val="clear" w:color="auto" w:fill="C00000"/>
            <w:vAlign w:val="center"/>
          </w:tcPr>
          <w:p w14:paraId="750FE1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 + commen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7D4992B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3FB5A5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AA2008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Configure authorisations</w:t>
            </w:r>
          </w:p>
        </w:tc>
      </w:tr>
      <w:tr w:rsidR="00C5178F" w:rsidRPr="00C5178F" w14:paraId="1B7ED27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CC59BE3"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3FA3CF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MNO2-S </w:t>
            </w:r>
            <w:r w:rsidRPr="00C5178F">
              <w:rPr>
                <w:rFonts w:cs="Arial"/>
                <w:color w:val="000000"/>
                <w:sz w:val="18"/>
                <w:szCs w:val="18"/>
                <w:lang w:eastAsia="ja-JP"/>
              </w:rPr>
              <w:sym w:font="Wingdings" w:char="F0E0"/>
            </w:r>
            <w:r w:rsidRPr="00C5178F">
              <w:rPr>
                <w:rFonts w:cs="Arial"/>
                <w:color w:val="000000"/>
                <w:sz w:val="18"/>
                <w:szCs w:val="18"/>
                <w:lang w:eastAsia="ja-JP"/>
              </w:rPr>
              <w:t xml:space="preserve"> SM-SR-UT </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72019F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436328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4A-SetPLMA,</w:t>
            </w:r>
          </w:p>
          <w:p w14:paraId="4E0C88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PLMA_MNO2_FOR_M2MSP1_RPS,</w:t>
            </w:r>
          </w:p>
          <w:p w14:paraId="51E341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164AA17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to allow M2MSP1 to receive notification that the Emergency Profile Attribute has been set)</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820558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7F12ED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B5D3409"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1A2336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2-S</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769BEE0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570798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SetPLMA</w:t>
            </w:r>
          </w:p>
          <w:p w14:paraId="597145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577" w:type="dxa"/>
            <w:tcBorders>
              <w:top w:val="single" w:sz="6" w:space="0" w:color="auto"/>
              <w:left w:val="single" w:sz="6" w:space="0" w:color="auto"/>
              <w:bottom w:val="single" w:sz="6" w:space="0" w:color="auto"/>
              <w:right w:val="single" w:sz="6" w:space="0" w:color="auto"/>
            </w:tcBorders>
            <w:shd w:val="clear" w:color="auto" w:fill="auto"/>
            <w:vAlign w:val="center"/>
          </w:tcPr>
          <w:p w14:paraId="69890C00"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r w:rsidRPr="00C5178F">
              <w:rPr>
                <w:rFonts w:cs="Arial"/>
                <w:color w:val="000000"/>
                <w:sz w:val="18"/>
                <w:szCs w:val="18"/>
                <w:lang w:eastAsia="ja-JP"/>
              </w:rPr>
              <w:t xml:space="preserve">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99E460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90B945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A9EE610"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CECEC9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483D7B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9C824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0E3A1B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6641D881" w14:textId="77777777" w:rsidR="00C5178F" w:rsidRPr="00C5178F" w:rsidRDefault="00C5178F" w:rsidP="00C5178F">
            <w:pPr>
              <w:numPr>
                <w:ilvl w:val="0"/>
                <w:numId w:val="1041"/>
              </w:numPr>
              <w:autoSpaceDE w:val="0"/>
              <w:autoSpaceDN w:val="0"/>
              <w:spacing w:before="0"/>
              <w:contextualSpacing/>
              <w:jc w:val="left"/>
              <w:rPr>
                <w:rFonts w:cs="Arial"/>
                <w:color w:val="000000"/>
                <w:sz w:val="18"/>
                <w:szCs w:val="18"/>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w:t>
            </w:r>
            <w:r w:rsidRPr="00C5178F">
              <w:rPr>
                <w:rFonts w:cs="Arial"/>
                <w:color w:val="000000"/>
                <w:sz w:val="18"/>
                <w:szCs w:val="18"/>
              </w:rPr>
              <w:t>is equal to #PLMA_MNO2_FOR_M2MSP1_RPS</w:t>
            </w:r>
          </w:p>
          <w:p w14:paraId="071BCCD8" w14:textId="77777777" w:rsidR="00C5178F" w:rsidRPr="00C5178F" w:rsidRDefault="00C5178F" w:rsidP="00C5178F">
            <w:pPr>
              <w:numPr>
                <w:ilvl w:val="0"/>
                <w:numId w:val="1041"/>
              </w:numPr>
              <w:autoSpaceDE w:val="0"/>
              <w:autoSpaceDN w:val="0"/>
              <w:spacing w:before="0"/>
              <w:contextualSpacing/>
              <w:jc w:val="left"/>
              <w:rPr>
                <w:rFonts w:cs="Arial"/>
                <w:color w:val="000000"/>
                <w:sz w:val="18"/>
                <w:szCs w:val="18"/>
              </w:rPr>
            </w:pPr>
            <w:r w:rsidRPr="00C5178F">
              <w:rPr>
                <w:rFonts w:cs="Arial"/>
                <w:color w:val="000000"/>
                <w:sz w:val="18"/>
                <w:szCs w:val="18"/>
              </w:rPr>
              <w:t>The completion timestamp is present</w:t>
            </w:r>
          </w:p>
          <w:p w14:paraId="508E373C" w14:textId="77777777" w:rsidR="00C5178F" w:rsidRPr="00C5178F" w:rsidRDefault="00C5178F" w:rsidP="00C5178F">
            <w:pPr>
              <w:autoSpaceDE w:val="0"/>
              <w:autoSpaceDN w:val="0"/>
              <w:adjustRightInd w:val="0"/>
              <w:spacing w:before="0"/>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AE9DE8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60F60F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C460A8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Now execute the command</w:t>
            </w:r>
          </w:p>
        </w:tc>
      </w:tr>
      <w:tr w:rsidR="00C5178F" w:rsidRPr="00C5178F" w14:paraId="0CCE099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707E835"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563F22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NO2-S → SM-SR-UT</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764C8A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16242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EmergencyProfileAttribute,   </w:t>
            </w:r>
          </w:p>
          <w:p w14:paraId="61AA81E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54742E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79DD8D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437CDBB9" w14:textId="77777777" w:rsidR="00C5178F" w:rsidRPr="00C5178F" w:rsidRDefault="00C5178F" w:rsidP="00C5178F">
            <w:pPr>
              <w:autoSpaceDE w:val="0"/>
              <w:autoSpaceDN w:val="0"/>
              <w:adjustRightInd w:val="0"/>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280617D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716845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753E32A"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483EAA4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Execute sub-sequence 4.4.1.4 Set Emergency profile Attribute from SM-SR-UT</w:t>
            </w:r>
          </w:p>
        </w:tc>
      </w:tr>
      <w:tr w:rsidR="00C5178F" w:rsidRPr="00C5178F" w14:paraId="59842C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5DEBED7"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D4C066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189ECED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F72397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EmergencyProfileAttribute </w:t>
            </w:r>
          </w:p>
          <w:p w14:paraId="7C1373E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577" w:type="dxa"/>
            <w:tcBorders>
              <w:top w:val="single" w:sz="6" w:space="0" w:color="auto"/>
              <w:left w:val="single" w:sz="6" w:space="0" w:color="auto"/>
              <w:bottom w:val="single" w:sz="6" w:space="0" w:color="auto"/>
              <w:right w:val="single" w:sz="6" w:space="0" w:color="auto"/>
            </w:tcBorders>
            <w:shd w:val="clear" w:color="auto" w:fill="auto"/>
            <w:vAlign w:val="center"/>
          </w:tcPr>
          <w:p w14:paraId="11515CED"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966B00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5_1</w:t>
            </w:r>
          </w:p>
          <w:p w14:paraId="737B3A9A"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18</w:t>
            </w:r>
          </w:p>
        </w:tc>
      </w:tr>
      <w:tr w:rsidR="00C5178F" w:rsidRPr="00C5178F" w14:paraId="591E85D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3E9E4735"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Check notifications, and verification of state updated in EIS</w:t>
            </w:r>
          </w:p>
        </w:tc>
      </w:tr>
      <w:tr w:rsidR="00C5178F" w:rsidRPr="00C5178F" w14:paraId="552AC28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3012475"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DE05B7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0320EE1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15A083A"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3-</w:t>
            </w:r>
            <w:r w:rsidRPr="00C5178F">
              <w:t xml:space="preserve"> </w:t>
            </w:r>
            <w:r w:rsidRPr="00C5178F">
              <w:rPr>
                <w:rFonts w:ascii="Courier New" w:hAnsi="Courier New" w:cs="Courier New"/>
                <w:color w:val="000000"/>
                <w:sz w:val="18"/>
                <w:szCs w:val="18"/>
                <w:lang w:eastAsia="ja-JP"/>
              </w:rPr>
              <w:t>HandleEmergencyProfileAttributeSetNotification</w:t>
            </w:r>
          </w:p>
          <w:p w14:paraId="15FA4AD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3E1562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5570F79B" w14:textId="77777777" w:rsidR="00C5178F" w:rsidRPr="00C5178F" w:rsidRDefault="00C5178F" w:rsidP="00C5178F">
            <w:pPr>
              <w:numPr>
                <w:ilvl w:val="0"/>
                <w:numId w:val="1042"/>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69D7E21A" w14:textId="77777777" w:rsidR="00C5178F" w:rsidRPr="00C5178F" w:rsidRDefault="00C5178F" w:rsidP="00C5178F">
            <w:pPr>
              <w:numPr>
                <w:ilvl w:val="0"/>
                <w:numId w:val="1042"/>
              </w:numPr>
              <w:autoSpaceDE w:val="0"/>
              <w:autoSpaceDN w:val="0"/>
              <w:spacing w:before="0"/>
              <w:contextualSpacing/>
              <w:jc w:val="left"/>
              <w:rPr>
                <w:sz w:val="18"/>
                <w:szCs w:val="18"/>
              </w:rPr>
            </w:pPr>
            <w:r w:rsidRPr="00C5178F">
              <w:rPr>
                <w:rFonts w:cs="Arial"/>
                <w:color w:val="000000"/>
                <w:sz w:val="18"/>
                <w:szCs w:val="18"/>
              </w:rPr>
              <w:t xml:space="preserve">The ICCID is not present, or it is present and equal to </w:t>
            </w:r>
            <w:r w:rsidRPr="00C5178F">
              <w:rPr>
                <w:rFonts w:ascii="Courier New" w:hAnsi="Courier New" w:cs="Courier New"/>
                <w:color w:val="000000"/>
                <w:sz w:val="18"/>
                <w:szCs w:val="18"/>
              </w:rPr>
              <w:t>#ICCID2_RPS</w:t>
            </w:r>
          </w:p>
          <w:p w14:paraId="1A09F5C2" w14:textId="77777777" w:rsidR="00C5178F" w:rsidRPr="00C5178F" w:rsidRDefault="00C5178F" w:rsidP="00C5178F">
            <w:pPr>
              <w:numPr>
                <w:ilvl w:val="0"/>
                <w:numId w:val="1042"/>
              </w:numPr>
              <w:autoSpaceDE w:val="0"/>
              <w:autoSpaceDN w:val="0"/>
              <w:spacing w:before="0"/>
              <w:contextualSpacing/>
              <w:jc w:val="left"/>
              <w:rPr>
                <w:sz w:val="18"/>
                <w:szCs w:val="18"/>
              </w:rPr>
            </w:pPr>
            <w:r w:rsidRPr="00C5178F">
              <w:rPr>
                <w:rFonts w:cs="Arial"/>
                <w:color w:val="000000"/>
                <w:sz w:val="18"/>
                <w:szCs w:val="18"/>
              </w:rPr>
              <w:t xml:space="preserve">The completion timestamp is present </w:t>
            </w:r>
          </w:p>
          <w:p w14:paraId="0B25E60D" w14:textId="77777777" w:rsidR="00C5178F" w:rsidRPr="00C5178F" w:rsidRDefault="00C5178F" w:rsidP="00C5178F">
            <w:pPr>
              <w:numPr>
                <w:ilvl w:val="0"/>
                <w:numId w:val="1042"/>
              </w:numPr>
              <w:autoSpaceDE w:val="0"/>
              <w:autoSpaceDN w:val="0"/>
              <w:spacing w:before="0"/>
              <w:contextualSpacing/>
              <w:jc w:val="left"/>
              <w:rPr>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MNO_ID_RPS</w:t>
            </w:r>
          </w:p>
          <w:p w14:paraId="47F73AA4" w14:textId="77777777" w:rsidR="00C5178F" w:rsidRPr="00C5178F" w:rsidRDefault="00C5178F" w:rsidP="00C5178F">
            <w:pPr>
              <w:autoSpaceDE w:val="0"/>
              <w:autoSpaceDN w:val="0"/>
              <w:spacing w:before="0"/>
              <w:ind w:left="360"/>
              <w:contextualSpacing/>
              <w:jc w:val="left"/>
              <w:rPr>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72918F1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_5.4.24</w:t>
            </w:r>
          </w:p>
        </w:tc>
      </w:tr>
      <w:tr w:rsidR="00C5178F" w:rsidRPr="00C5178F" w14:paraId="7ECD8A0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4750A1B"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911AAF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35D7A01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C246ECA" w14:textId="77777777" w:rsidR="00C5178F" w:rsidRPr="00C5178F" w:rsidRDefault="00C5178F" w:rsidP="00C5178F">
            <w:pPr>
              <w:autoSpaceDE w:val="0"/>
              <w:autoSpaceDN w:val="0"/>
            </w:pPr>
            <w:r w:rsidRPr="00C5178F">
              <w:rPr>
                <w:rFonts w:ascii="Courier New" w:hAnsi="Courier New" w:cs="Courier New"/>
                <w:color w:val="000000"/>
                <w:sz w:val="18"/>
                <w:szCs w:val="18"/>
                <w:lang w:eastAsia="ja-JP"/>
              </w:rPr>
              <w:t xml:space="preserve">   ES4- HandleEmergencyProfileAttributeSetNotification</w:t>
            </w:r>
          </w:p>
          <w:p w14:paraId="0CBB01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7D2A7F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6279DAD2" w14:textId="77777777" w:rsidR="00C5178F" w:rsidRPr="00C5178F" w:rsidRDefault="00C5178F" w:rsidP="00C5178F">
            <w:pPr>
              <w:numPr>
                <w:ilvl w:val="0"/>
                <w:numId w:val="1043"/>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EID</w:t>
            </w:r>
            <w:r w:rsidRPr="00C5178F">
              <w:rPr>
                <w:rFonts w:cs="Arial"/>
                <w:color w:val="000000"/>
                <w:sz w:val="18"/>
                <w:szCs w:val="18"/>
              </w:rPr>
              <w:t xml:space="preserve"> parameter is equal to </w:t>
            </w:r>
            <w:r w:rsidRPr="00C5178F">
              <w:rPr>
                <w:rFonts w:ascii="Courier New" w:hAnsi="Courier New" w:cs="Courier New"/>
                <w:color w:val="000000"/>
                <w:sz w:val="18"/>
                <w:szCs w:val="18"/>
                <w:lang w:eastAsia="ja-JP"/>
              </w:rPr>
              <w:t>#VIRTUAL_EID_RPS</w:t>
            </w:r>
          </w:p>
          <w:p w14:paraId="77CC87B9" w14:textId="77777777" w:rsidR="00C5178F" w:rsidRPr="00C5178F" w:rsidRDefault="00C5178F" w:rsidP="00C5178F">
            <w:pPr>
              <w:numPr>
                <w:ilvl w:val="0"/>
                <w:numId w:val="1043"/>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lang w:eastAsia="ja-JP"/>
              </w:rPr>
              <w:t>#ICCID2_RPS</w:t>
            </w:r>
            <w:r w:rsidRPr="00C5178F">
              <w:rPr>
                <w:rFonts w:cs="Arial"/>
                <w:color w:val="000000"/>
                <w:sz w:val="18"/>
                <w:szCs w:val="18"/>
              </w:rPr>
              <w:t xml:space="preserve"> </w:t>
            </w:r>
          </w:p>
          <w:p w14:paraId="7C7FB173" w14:textId="77777777" w:rsidR="00C5178F" w:rsidRPr="00C5178F" w:rsidRDefault="00C5178F" w:rsidP="00C5178F">
            <w:pPr>
              <w:numPr>
                <w:ilvl w:val="0"/>
                <w:numId w:val="1043"/>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 xml:space="preserve">The completion timestamp is present </w:t>
            </w:r>
          </w:p>
          <w:p w14:paraId="49C782AF" w14:textId="77777777" w:rsidR="00C5178F" w:rsidRPr="00C5178F" w:rsidRDefault="00C5178F" w:rsidP="00C5178F">
            <w:pPr>
              <w:autoSpaceDE w:val="0"/>
              <w:autoSpaceDN w:val="0"/>
              <w:rPr>
                <w:rFonts w:cs="Arial"/>
                <w:color w:val="000000"/>
                <w:sz w:val="18"/>
                <w:szCs w:val="18"/>
                <w:lang w:val="fr-FR"/>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05ED61C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F_REQ_5.5.19</w:t>
            </w:r>
          </w:p>
        </w:tc>
      </w:tr>
      <w:tr w:rsidR="00C5178F" w:rsidRPr="00C5178F" w14:paraId="6AAA171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E34195D"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FBDC5E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MNO2-S</w:t>
            </w:r>
            <w:r w:rsidRPr="00C5178F">
              <w:rPr>
                <w:rFonts w:cs="Arial"/>
                <w:color w:val="000000"/>
                <w:sz w:val="18"/>
                <w:szCs w:val="18"/>
                <w:lang w:eastAsia="ja-JP"/>
              </w:rPr>
              <w:t xml:space="preserve"> → SM-SR-UT </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4E5DDC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1DFF8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085031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793CF8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4C8E66FF" w14:textId="77777777" w:rsidR="00C5178F" w:rsidRPr="00C5178F" w:rsidRDefault="00C5178F" w:rsidP="00C5178F">
            <w:pPr>
              <w:autoSpaceDE w:val="0"/>
              <w:autoSpaceDN w:val="0"/>
              <w:spacing w:before="0"/>
              <w:ind w:left="360"/>
              <w:contextualSpacing/>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0E122F3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4C4DED4" w14:textId="77777777" w:rsidTr="00155F5A">
        <w:trPr>
          <w:cantSplit/>
          <w:trHeight w:val="1362"/>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A458DFA" w14:textId="77777777" w:rsidR="00C5178F" w:rsidRPr="00C5178F" w:rsidRDefault="00C5178F" w:rsidP="00C5178F">
            <w:pPr>
              <w:keepLines/>
              <w:numPr>
                <w:ilvl w:val="0"/>
                <w:numId w:val="952"/>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9646C8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w:t>
            </w:r>
            <w:r w:rsidRPr="00C5178F">
              <w:rPr>
                <w:sz w:val="18"/>
                <w:szCs w:val="18"/>
              </w:rPr>
              <w:t xml:space="preserve"> MNO2-S</w:t>
            </w:r>
          </w:p>
        </w:tc>
        <w:tc>
          <w:tcPr>
            <w:tcW w:w="3540" w:type="dxa"/>
            <w:tcBorders>
              <w:top w:val="single" w:sz="6" w:space="0" w:color="auto"/>
              <w:left w:val="single" w:sz="6" w:space="0" w:color="auto"/>
              <w:bottom w:val="single" w:sz="6" w:space="0" w:color="auto"/>
              <w:right w:val="single" w:sz="6" w:space="0" w:color="auto"/>
            </w:tcBorders>
            <w:shd w:val="clear" w:color="auto" w:fill="auto"/>
            <w:vAlign w:val="center"/>
          </w:tcPr>
          <w:p w14:paraId="1CA3BC6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r w:rsidRPr="00C5178F">
              <w:rPr>
                <w:rFonts w:ascii="Courier New" w:hAnsi="Courier New" w:cs="Courier New"/>
                <w:color w:val="000000"/>
                <w:sz w:val="18"/>
                <w:szCs w:val="18"/>
                <w:lang w:eastAsia="ja-JP"/>
              </w:rPr>
              <w:t xml:space="preserve"> ES4-GetEIS</w:t>
            </w:r>
            <w:r w:rsidRPr="00C5178F">
              <w:t xml:space="preserve"> </w:t>
            </w:r>
            <w:r w:rsidRPr="00C5178F">
              <w:rPr>
                <w:rFonts w:cs="Arial"/>
                <w:color w:val="000000"/>
                <w:sz w:val="18"/>
                <w:szCs w:val="18"/>
                <w:lang w:eastAsia="ja-JP"/>
              </w:rPr>
              <w:t>response</w:t>
            </w:r>
          </w:p>
        </w:tc>
        <w:tc>
          <w:tcPr>
            <w:tcW w:w="2577" w:type="dxa"/>
            <w:tcBorders>
              <w:top w:val="single" w:sz="6" w:space="0" w:color="auto"/>
              <w:left w:val="single" w:sz="6" w:space="0" w:color="auto"/>
              <w:bottom w:val="single" w:sz="6" w:space="0" w:color="auto"/>
              <w:right w:val="single" w:sz="6" w:space="0" w:color="auto"/>
            </w:tcBorders>
            <w:shd w:val="clear" w:color="auto" w:fill="auto"/>
          </w:tcPr>
          <w:p w14:paraId="507E802C" w14:textId="77777777" w:rsidR="00C5178F" w:rsidRPr="00C5178F" w:rsidRDefault="00C5178F" w:rsidP="00C5178F">
            <w:pPr>
              <w:autoSpaceDE w:val="0"/>
              <w:autoSpaceDN w:val="0"/>
              <w:jc w:val="left"/>
              <w:rPr>
                <w:rFonts w:ascii="Courier New" w:hAnsi="Courier New" w:cs="Courier New"/>
                <w:color w:val="000000"/>
                <w:sz w:val="18"/>
                <w:szCs w:val="18"/>
              </w:rPr>
            </w:pPr>
            <w:r w:rsidRPr="00C5178F">
              <w:rPr>
                <w:rFonts w:cs="Arial"/>
                <w:color w:val="000000"/>
                <w:sz w:val="18"/>
                <w:szCs w:val="18"/>
              </w:rPr>
              <w:t xml:space="preserve">The EIS contains an </w:t>
            </w:r>
            <w:r w:rsidRPr="00C5178F">
              <w:rPr>
                <w:rFonts w:ascii="Courier New" w:hAnsi="Courier New" w:cs="Courier New"/>
                <w:color w:val="000000"/>
                <w:sz w:val="18"/>
                <w:szCs w:val="18"/>
              </w:rPr>
              <w:t>AdditionalProperty</w:t>
            </w:r>
            <w:r w:rsidRPr="00C5178F">
              <w:rPr>
                <w:rFonts w:cs="Arial"/>
                <w:color w:val="000000"/>
                <w:sz w:val="18"/>
                <w:szCs w:val="18"/>
              </w:rPr>
              <w:t xml:space="preserve"> with the key equal to </w:t>
            </w:r>
            <w:r w:rsidRPr="00C5178F">
              <w:rPr>
                <w:rFonts w:ascii="Courier New" w:hAnsi="Courier New" w:cs="Courier New"/>
                <w:color w:val="000000"/>
                <w:sz w:val="18"/>
                <w:szCs w:val="18"/>
              </w:rPr>
              <w:t>“gsma.ESIM.EmergencyProfileAttribute.AID”</w:t>
            </w:r>
            <w:r w:rsidRPr="00C5178F">
              <w:rPr>
                <w:rFonts w:cs="Arial"/>
                <w:color w:val="000000"/>
                <w:sz w:val="18"/>
                <w:szCs w:val="18"/>
              </w:rPr>
              <w:t>, and the value  equal to #</w:t>
            </w:r>
            <w:r w:rsidRPr="00C5178F">
              <w:rPr>
                <w:rFonts w:ascii="Courier New" w:hAnsi="Courier New" w:cs="Courier New"/>
                <w:color w:val="000000"/>
                <w:sz w:val="18"/>
                <w:szCs w:val="18"/>
              </w:rPr>
              <w:t>ISP_P_AID3</w:t>
            </w:r>
          </w:p>
          <w:p w14:paraId="2007F4E6" w14:textId="77777777" w:rsidR="00C5178F" w:rsidRPr="00C5178F" w:rsidRDefault="00C5178F" w:rsidP="00C5178F">
            <w:pPr>
              <w:autoSpaceDE w:val="0"/>
              <w:autoSpaceDN w:val="0"/>
              <w:spacing w:before="0"/>
              <w:jc w:val="left"/>
              <w:rPr>
                <w:rFonts w:ascii="Courier New" w:hAnsi="Courier New" w:cs="Courier New"/>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6C4AD80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5_1,</w:t>
            </w:r>
          </w:p>
          <w:p w14:paraId="0E4E2810" w14:textId="77777777" w:rsidR="00C5178F" w:rsidRPr="00C5178F" w:rsidRDefault="00C5178F" w:rsidP="00C5178F">
            <w:pPr>
              <w:autoSpaceDE w:val="0"/>
              <w:autoSpaceDN w:val="0"/>
              <w:adjustRightInd w:val="0"/>
              <w:spacing w:before="0"/>
              <w:rPr>
                <w:color w:val="000000"/>
                <w:sz w:val="18"/>
                <w:szCs w:val="18"/>
                <w:lang w:eastAsia="ja-JP"/>
              </w:rPr>
            </w:pPr>
            <w:r w:rsidRPr="00C5178F">
              <w:rPr>
                <w:rFonts w:cs="Arial"/>
                <w:color w:val="000000"/>
                <w:sz w:val="18"/>
                <w:szCs w:val="18"/>
                <w:lang w:eastAsia="ja-JP"/>
              </w:rPr>
              <w:t>PF_REQ_5.5.18</w:t>
            </w:r>
          </w:p>
          <w:p w14:paraId="6763A52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49F7CA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3FA5544A"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Note: Steps 6-7-8 can occur in any order</w:t>
            </w:r>
          </w:p>
        </w:tc>
      </w:tr>
    </w:tbl>
    <w:p w14:paraId="357E612C" w14:textId="77777777" w:rsidR="00C5178F" w:rsidRPr="00C5178F" w:rsidRDefault="00C5178F" w:rsidP="00C5178F">
      <w:pPr>
        <w:spacing w:before="0" w:after="200" w:line="276" w:lineRule="auto"/>
        <w:jc w:val="left"/>
        <w:rPr>
          <w:szCs w:val="22"/>
          <w:lang w:val="en-US" w:eastAsia="en-US"/>
        </w:rPr>
      </w:pPr>
    </w:p>
    <w:p w14:paraId="4C629F8A"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2 – Normal Case: Authorised call by M2M SP processed, and notifications sent</w:t>
      </w:r>
    </w:p>
    <w:p w14:paraId="7E8F40B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8B235D8" w14:textId="77777777" w:rsidR="00C5178F" w:rsidRPr="00C5178F" w:rsidRDefault="00C5178F" w:rsidP="00C5178F">
      <w:pPr>
        <w:numPr>
          <w:ilvl w:val="0"/>
          <w:numId w:val="57"/>
        </w:numPr>
        <w:tabs>
          <w:tab w:val="left" w:pos="680"/>
        </w:tabs>
        <w:contextualSpacing/>
        <w:rPr>
          <w:lang w:eastAsia="en-GB"/>
        </w:rPr>
      </w:pPr>
      <w:r w:rsidRPr="00C5178F">
        <w:rPr>
          <w:lang w:eastAsia="en-GB"/>
        </w:rPr>
        <w:t>None</w:t>
      </w:r>
    </w:p>
    <w:tbl>
      <w:tblPr>
        <w:tblW w:w="9412" w:type="dxa"/>
        <w:tblLayout w:type="fixed"/>
        <w:tblCellMar>
          <w:left w:w="56" w:type="dxa"/>
          <w:right w:w="56" w:type="dxa"/>
        </w:tblCellMar>
        <w:tblLook w:val="0000" w:firstRow="0" w:lastRow="0" w:firstColumn="0" w:lastColumn="0" w:noHBand="0" w:noVBand="0"/>
      </w:tblPr>
      <w:tblGrid>
        <w:gridCol w:w="701"/>
        <w:gridCol w:w="1134"/>
        <w:gridCol w:w="3144"/>
        <w:gridCol w:w="2835"/>
        <w:gridCol w:w="1598"/>
      </w:tblGrid>
      <w:tr w:rsidR="00C5178F" w:rsidRPr="00C5178F" w14:paraId="5C9D4D2A" w14:textId="77777777" w:rsidTr="00155F5A">
        <w:trPr>
          <w:cantSplit/>
          <w:trHeight w:val="365"/>
          <w:tblHeader/>
        </w:trPr>
        <w:tc>
          <w:tcPr>
            <w:tcW w:w="701" w:type="dxa"/>
            <w:tcBorders>
              <w:top w:val="single" w:sz="6" w:space="0" w:color="auto"/>
              <w:left w:val="single" w:sz="6" w:space="0" w:color="auto"/>
              <w:bottom w:val="single" w:sz="6" w:space="0" w:color="auto"/>
              <w:right w:val="single" w:sz="6" w:space="0" w:color="auto"/>
            </w:tcBorders>
            <w:shd w:val="clear" w:color="auto" w:fill="C00000"/>
            <w:vAlign w:val="center"/>
          </w:tcPr>
          <w:p w14:paraId="47C8946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134" w:type="dxa"/>
            <w:tcBorders>
              <w:top w:val="single" w:sz="6" w:space="0" w:color="auto"/>
              <w:left w:val="single" w:sz="6" w:space="0" w:color="auto"/>
              <w:bottom w:val="single" w:sz="6" w:space="0" w:color="auto"/>
              <w:right w:val="single" w:sz="6" w:space="0" w:color="auto"/>
            </w:tcBorders>
            <w:shd w:val="clear" w:color="auto" w:fill="C00000"/>
            <w:vAlign w:val="center"/>
          </w:tcPr>
          <w:p w14:paraId="74F32E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44" w:type="dxa"/>
            <w:tcBorders>
              <w:top w:val="single" w:sz="6" w:space="0" w:color="auto"/>
              <w:left w:val="single" w:sz="6" w:space="0" w:color="auto"/>
              <w:bottom w:val="single" w:sz="6" w:space="0" w:color="auto"/>
              <w:right w:val="single" w:sz="6" w:space="0" w:color="auto"/>
            </w:tcBorders>
            <w:shd w:val="clear" w:color="auto" w:fill="C00000"/>
            <w:vAlign w:val="center"/>
          </w:tcPr>
          <w:p w14:paraId="304DDB5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35E3BB9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98" w:type="dxa"/>
            <w:tcBorders>
              <w:top w:val="single" w:sz="6" w:space="0" w:color="auto"/>
              <w:left w:val="single" w:sz="6" w:space="0" w:color="auto"/>
              <w:bottom w:val="single" w:sz="6" w:space="0" w:color="auto"/>
              <w:right w:val="single" w:sz="6" w:space="0" w:color="auto"/>
            </w:tcBorders>
            <w:shd w:val="clear" w:color="auto" w:fill="C00000"/>
            <w:vAlign w:val="center"/>
          </w:tcPr>
          <w:p w14:paraId="7CA18CA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EA68BA3"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19A61927"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141FBF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MNO2-S </w:t>
            </w:r>
            <w:r w:rsidRPr="00C5178F">
              <w:rPr>
                <w:rFonts w:cs="Arial"/>
                <w:color w:val="000000"/>
                <w:sz w:val="18"/>
                <w:szCs w:val="18"/>
                <w:lang w:eastAsia="ja-JP"/>
              </w:rPr>
              <w:sym w:font="Wingdings" w:char="F0E0"/>
            </w:r>
            <w:r w:rsidRPr="00C5178F">
              <w:rPr>
                <w:rFonts w:cs="Arial"/>
                <w:color w:val="000000"/>
                <w:sz w:val="18"/>
                <w:szCs w:val="18"/>
                <w:lang w:eastAsia="ja-JP"/>
              </w:rPr>
              <w:t xml:space="preserve"> SM-SR-UT </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20FA56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3EDDAC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4A-SetPLMA,</w:t>
            </w:r>
          </w:p>
          <w:p w14:paraId="593769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PLMA_MNO2_FOR_M2MSP1_RPS,</w:t>
            </w:r>
          </w:p>
          <w:p w14:paraId="3DE0EE5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7923BE7D"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to allow M2MSP1 to set the Emergency Profile Attribute on Profile2)</w:t>
            </w: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6B4FC788"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3366890"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vAlign w:val="center"/>
          </w:tcPr>
          <w:p w14:paraId="0647E753"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0F821F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NO2-S</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0DFBEB3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147A8DC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SetPLMA</w:t>
            </w:r>
          </w:p>
          <w:p w14:paraId="3C9E7A2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shd w:val="clear" w:color="auto" w:fill="auto"/>
            <w:vAlign w:val="center"/>
          </w:tcPr>
          <w:p w14:paraId="26C179CC"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598" w:type="dxa"/>
            <w:tcBorders>
              <w:top w:val="single" w:sz="6" w:space="0" w:color="auto"/>
              <w:left w:val="single" w:sz="6" w:space="0" w:color="auto"/>
              <w:bottom w:val="single" w:sz="6" w:space="0" w:color="auto"/>
              <w:right w:val="single" w:sz="6" w:space="0" w:color="auto"/>
            </w:tcBorders>
            <w:shd w:val="clear" w:color="auto" w:fill="auto"/>
            <w:vAlign w:val="center"/>
          </w:tcPr>
          <w:p w14:paraId="676A471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55AD904"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vAlign w:val="center"/>
          </w:tcPr>
          <w:p w14:paraId="09565E64"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516FE26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4C4CFB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063FF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5743FA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65F513DE" w14:textId="77777777" w:rsidR="00C5178F" w:rsidRPr="00C5178F" w:rsidRDefault="00C5178F" w:rsidP="00C5178F">
            <w:pPr>
              <w:keepLines/>
              <w:numPr>
                <w:ilvl w:val="0"/>
                <w:numId w:val="93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color w:val="000000"/>
                <w:sz w:val="18"/>
                <w:szCs w:val="18"/>
                <w:lang w:eastAsia="ja-JP"/>
              </w:rPr>
              <w:t>Plma</w:t>
            </w:r>
            <w:r w:rsidRPr="00C5178F">
              <w:rPr>
                <w:color w:val="000000"/>
                <w:sz w:val="18"/>
                <w:szCs w:val="18"/>
                <w:lang w:eastAsia="ja-JP"/>
              </w:rPr>
              <w:t xml:space="preserve"> parameter is equal to </w:t>
            </w:r>
            <w:r w:rsidRPr="00C5178F">
              <w:rPr>
                <w:rFonts w:ascii="Courier New" w:hAnsi="Courier New" w:cs="Courier New"/>
                <w:color w:val="000000"/>
                <w:sz w:val="18"/>
                <w:szCs w:val="18"/>
                <w:lang w:eastAsia="ja-JP"/>
              </w:rPr>
              <w:t>#PLMA_MNO2_FOR_M2MSP1_RPS</w:t>
            </w:r>
          </w:p>
          <w:p w14:paraId="06081500" w14:textId="77777777" w:rsidR="00C5178F" w:rsidRPr="00C5178F" w:rsidRDefault="00C5178F" w:rsidP="00C5178F">
            <w:pPr>
              <w:keepLines/>
              <w:numPr>
                <w:ilvl w:val="0"/>
                <w:numId w:val="93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7F1A634F" w14:textId="77777777" w:rsidR="00C5178F" w:rsidRPr="00C5178F" w:rsidRDefault="00C5178F" w:rsidP="00C5178F">
            <w:pPr>
              <w:autoSpaceDE w:val="0"/>
              <w:autoSpaceDN w:val="0"/>
              <w:adjustRightInd w:val="0"/>
              <w:spacing w:before="0"/>
              <w:rPr>
                <w:color w:val="000000"/>
                <w:sz w:val="18"/>
                <w:szCs w:val="18"/>
                <w:lang w:eastAsia="ja-JP"/>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3260C46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976EF5C"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49443A21"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Now execute the command</w:t>
            </w:r>
          </w:p>
        </w:tc>
      </w:tr>
      <w:tr w:rsidR="00C5178F" w:rsidRPr="00C5178F" w14:paraId="79C3DE39"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42C9816D"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477706B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2MSP1-S → SM-SR-UT</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3C4A80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12491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EmergencyProfileAttribute,   </w:t>
            </w:r>
          </w:p>
          <w:p w14:paraId="42E02A6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CC6961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2_RPS</w:t>
            </w:r>
          </w:p>
          <w:p w14:paraId="5978DB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0C953373"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2E36C70"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CF38B2A"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6A31333B"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8711"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7C87487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Execute sub-sequence 4.4.1.4 Set Emergency Profile Attribute from SM-SR-UT</w:t>
            </w:r>
          </w:p>
        </w:tc>
      </w:tr>
      <w:tr w:rsidR="00C5178F" w:rsidRPr="00C5178F" w14:paraId="44638326"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562EC25E"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5AE3709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6262D5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0499F3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etEmergencyProfileAttribute</w:t>
            </w:r>
          </w:p>
          <w:p w14:paraId="212E876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10CA9B9"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p w14:paraId="2DD7DFFF"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p>
          <w:p w14:paraId="4DB8FF8B" w14:textId="77777777" w:rsidR="00C5178F" w:rsidRPr="00C5178F" w:rsidRDefault="00C5178F" w:rsidP="00C5178F">
            <w:pPr>
              <w:keepLines/>
              <w:overflowPunct w:val="0"/>
              <w:autoSpaceDE w:val="0"/>
              <w:autoSpaceDN w:val="0"/>
              <w:adjustRightInd w:val="0"/>
              <w:spacing w:after="120"/>
              <w:contextualSpacing/>
              <w:textAlignment w:val="baseline"/>
              <w:rPr>
                <w:rFonts w:cs="Arial"/>
                <w:color w:val="000000"/>
                <w:sz w:val="18"/>
                <w:szCs w:val="18"/>
                <w:lang w:eastAsia="ja-JP"/>
              </w:rPr>
            </w:pPr>
            <w:r w:rsidRPr="00C5178F">
              <w:rPr>
                <w:rFonts w:cs="Arial"/>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p w14:paraId="4D306364"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461E2B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6_1</w:t>
            </w:r>
            <w:r w:rsidRPr="00C5178F">
              <w:t xml:space="preserve"> </w:t>
            </w:r>
            <w:r w:rsidRPr="00C5178F">
              <w:rPr>
                <w:color w:val="000000"/>
                <w:sz w:val="18"/>
                <w:szCs w:val="18"/>
                <w:lang w:eastAsia="ja-JP"/>
              </w:rPr>
              <w:t>PF_REQ_5.5.18</w:t>
            </w:r>
          </w:p>
          <w:p w14:paraId="4A44970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58B6614"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38AB0FD6"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Check notifications, and verification of state updated in EIS</w:t>
            </w:r>
          </w:p>
        </w:tc>
      </w:tr>
      <w:tr w:rsidR="00C5178F" w:rsidRPr="00C5178F" w14:paraId="7F1E3666"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1FD7BEDF"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32C22D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5E68D0C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61E9A3D"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3-</w:t>
            </w:r>
            <w:r w:rsidRPr="00C5178F">
              <w:t xml:space="preserve"> </w:t>
            </w:r>
            <w:r w:rsidRPr="00C5178F">
              <w:rPr>
                <w:rFonts w:ascii="Courier New" w:hAnsi="Courier New" w:cs="Courier New"/>
                <w:color w:val="000000"/>
                <w:sz w:val="18"/>
                <w:szCs w:val="18"/>
                <w:lang w:eastAsia="ja-JP"/>
              </w:rPr>
              <w:t>HandleEmergencyProfileAttributeSetNotification</w:t>
            </w:r>
          </w:p>
          <w:p w14:paraId="0F1013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76CC646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1A3436AF" w14:textId="77777777" w:rsidR="00C5178F" w:rsidRPr="00C5178F" w:rsidRDefault="00C5178F" w:rsidP="00C5178F">
            <w:pPr>
              <w:numPr>
                <w:ilvl w:val="0"/>
                <w:numId w:val="937"/>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60228FD8" w14:textId="77777777" w:rsidR="00C5178F" w:rsidRPr="00C5178F" w:rsidRDefault="00C5178F" w:rsidP="00C5178F">
            <w:pPr>
              <w:numPr>
                <w:ilvl w:val="0"/>
                <w:numId w:val="937"/>
              </w:numPr>
              <w:autoSpaceDE w:val="0"/>
              <w:autoSpaceDN w:val="0"/>
              <w:spacing w:before="0"/>
              <w:contextualSpacing/>
              <w:jc w:val="left"/>
              <w:rPr>
                <w:sz w:val="18"/>
                <w:szCs w:val="18"/>
              </w:rPr>
            </w:pPr>
            <w:r w:rsidRPr="00C5178F">
              <w:rPr>
                <w:rFonts w:cs="Arial"/>
                <w:color w:val="000000"/>
                <w:sz w:val="18"/>
                <w:szCs w:val="18"/>
              </w:rPr>
              <w:t xml:space="preserve">The ICCID is not present, or it is present and equal to </w:t>
            </w:r>
            <w:r w:rsidRPr="00C5178F">
              <w:rPr>
                <w:rFonts w:ascii="Courier New" w:hAnsi="Courier New" w:cs="Courier New"/>
                <w:color w:val="000000"/>
                <w:sz w:val="18"/>
                <w:szCs w:val="18"/>
              </w:rPr>
              <w:t>#ICCID2_RPS</w:t>
            </w:r>
          </w:p>
          <w:p w14:paraId="28F53B1F" w14:textId="77777777" w:rsidR="00C5178F" w:rsidRPr="00C5178F" w:rsidRDefault="00C5178F" w:rsidP="00C5178F">
            <w:pPr>
              <w:numPr>
                <w:ilvl w:val="0"/>
                <w:numId w:val="937"/>
              </w:numPr>
              <w:autoSpaceDE w:val="0"/>
              <w:autoSpaceDN w:val="0"/>
              <w:spacing w:before="0"/>
              <w:contextualSpacing/>
              <w:jc w:val="left"/>
              <w:rPr>
                <w:sz w:val="18"/>
                <w:szCs w:val="18"/>
              </w:rPr>
            </w:pPr>
            <w:r w:rsidRPr="00C5178F">
              <w:rPr>
                <w:rFonts w:cs="Arial"/>
                <w:color w:val="000000"/>
                <w:sz w:val="18"/>
                <w:szCs w:val="18"/>
              </w:rPr>
              <w:t xml:space="preserve">The completion timestamp is present </w:t>
            </w:r>
          </w:p>
          <w:p w14:paraId="62E9CC15" w14:textId="77777777" w:rsidR="00C5178F" w:rsidRPr="00C5178F" w:rsidRDefault="00C5178F" w:rsidP="00C5178F">
            <w:pPr>
              <w:numPr>
                <w:ilvl w:val="0"/>
                <w:numId w:val="937"/>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 xml:space="preserve">MnoId </w:t>
            </w:r>
            <w:r w:rsidRPr="00C5178F">
              <w:rPr>
                <w:rFonts w:cs="Arial"/>
                <w:color w:val="000000"/>
                <w:sz w:val="18"/>
                <w:szCs w:val="18"/>
              </w:rPr>
              <w:t>parameter is equal to</w:t>
            </w:r>
            <w:r w:rsidRPr="00C5178F">
              <w:rPr>
                <w:rFonts w:ascii="Courier New" w:hAnsi="Courier New" w:cs="Courier New"/>
                <w:color w:val="000000"/>
                <w:sz w:val="18"/>
                <w:szCs w:val="18"/>
              </w:rPr>
              <w:t xml:space="preserve"> #MNO1__ID_RPS</w:t>
            </w:r>
          </w:p>
          <w:p w14:paraId="3E4727D5" w14:textId="77777777" w:rsidR="00C5178F" w:rsidRPr="00C5178F" w:rsidRDefault="00C5178F" w:rsidP="00C5178F">
            <w:pPr>
              <w:autoSpaceDE w:val="0"/>
              <w:autoSpaceDN w:val="0"/>
              <w:spacing w:before="0"/>
              <w:ind w:left="360"/>
              <w:contextualSpacing/>
              <w:jc w:val="left"/>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4ACFE6E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6_1</w:t>
            </w:r>
          </w:p>
          <w:p w14:paraId="24DAF60E"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4.24</w:t>
            </w:r>
          </w:p>
        </w:tc>
      </w:tr>
      <w:tr w:rsidR="00C5178F" w:rsidRPr="00C5178F" w14:paraId="181A8004"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4519D38D"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0AD5A2A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40CE107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C59EA90" w14:textId="77777777" w:rsidR="00C5178F" w:rsidRPr="00C5178F" w:rsidRDefault="00C5178F" w:rsidP="00C5178F">
            <w:pPr>
              <w:autoSpaceDE w:val="0"/>
              <w:autoSpaceDN w:val="0"/>
            </w:pPr>
            <w:r w:rsidRPr="00C5178F">
              <w:rPr>
                <w:rFonts w:ascii="Courier New" w:hAnsi="Courier New" w:cs="Courier New"/>
                <w:color w:val="000000"/>
                <w:sz w:val="18"/>
                <w:szCs w:val="18"/>
                <w:lang w:eastAsia="ja-JP"/>
              </w:rPr>
              <w:t xml:space="preserve">   ES4- HandleEmergencyProfileAttributeSetNotification</w:t>
            </w:r>
          </w:p>
          <w:p w14:paraId="6088678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6BF8C8B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4238D512" w14:textId="77777777" w:rsidR="00C5178F" w:rsidRPr="00C5178F" w:rsidRDefault="00C5178F" w:rsidP="00C5178F">
            <w:pPr>
              <w:numPr>
                <w:ilvl w:val="0"/>
                <w:numId w:val="938"/>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w:t>
            </w:r>
            <w:r w:rsidRPr="00C5178F">
              <w:rPr>
                <w:rFonts w:ascii="Courier New" w:hAnsi="Courier New" w:cs="Courier New"/>
                <w:color w:val="000000"/>
                <w:sz w:val="18"/>
                <w:szCs w:val="18"/>
              </w:rPr>
              <w:t>EID</w:t>
            </w:r>
            <w:r w:rsidRPr="00C5178F">
              <w:rPr>
                <w:rFonts w:cs="Arial"/>
                <w:color w:val="000000"/>
                <w:sz w:val="18"/>
                <w:szCs w:val="18"/>
              </w:rPr>
              <w:t xml:space="preserve"> parameter is equal to </w:t>
            </w:r>
            <w:r w:rsidRPr="00C5178F">
              <w:rPr>
                <w:rFonts w:ascii="Courier New" w:hAnsi="Courier New" w:cs="Courier New"/>
                <w:color w:val="000000"/>
                <w:sz w:val="18"/>
                <w:szCs w:val="18"/>
                <w:lang w:eastAsia="ja-JP"/>
              </w:rPr>
              <w:t>#VIRTUAL_EID_RPS</w:t>
            </w:r>
          </w:p>
          <w:p w14:paraId="1952DD32" w14:textId="77777777" w:rsidR="00C5178F" w:rsidRPr="00C5178F" w:rsidRDefault="00C5178F" w:rsidP="00C5178F">
            <w:pPr>
              <w:numPr>
                <w:ilvl w:val="0"/>
                <w:numId w:val="938"/>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lang w:eastAsia="ja-JP"/>
              </w:rPr>
              <w:t>#ICCID2_RPS</w:t>
            </w:r>
            <w:r w:rsidRPr="00C5178F">
              <w:rPr>
                <w:rFonts w:cs="Arial"/>
                <w:color w:val="000000"/>
                <w:sz w:val="18"/>
                <w:szCs w:val="18"/>
              </w:rPr>
              <w:t xml:space="preserve"> </w:t>
            </w:r>
          </w:p>
          <w:p w14:paraId="1AFC8FD9" w14:textId="77777777" w:rsidR="00C5178F" w:rsidRPr="00C5178F" w:rsidRDefault="00C5178F" w:rsidP="00C5178F">
            <w:pPr>
              <w:numPr>
                <w:ilvl w:val="0"/>
                <w:numId w:val="938"/>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 xml:space="preserve">The completion timestamp is present </w:t>
            </w:r>
          </w:p>
          <w:p w14:paraId="662732A6"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08CEFAB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6_1</w:t>
            </w:r>
          </w:p>
          <w:p w14:paraId="07746A31"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19</w:t>
            </w:r>
          </w:p>
        </w:tc>
      </w:tr>
      <w:tr w:rsidR="00C5178F" w:rsidRPr="00C5178F" w14:paraId="424EF811"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4BADE55B"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6944AD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M2MSP1-S</w:t>
            </w:r>
            <w:r w:rsidRPr="00C5178F">
              <w:rPr>
                <w:rFonts w:cs="Arial"/>
                <w:color w:val="000000"/>
                <w:sz w:val="18"/>
                <w:szCs w:val="18"/>
                <w:lang w:eastAsia="ja-JP"/>
              </w:rPr>
              <w:t xml:space="preserve"> → SM-SR-UT </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0AD3021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C044E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2C3EA14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9BEA8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rFonts w:ascii="Courier New" w:hAnsi="Courier New" w:cs="Courier New"/>
                <w:color w:val="000000"/>
                <w:sz w:val="18"/>
                <w:szCs w:val="18"/>
                <w:lang w:eastAsia="ja-JP"/>
              </w:rPr>
              <w:t>)</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22601DD8" w14:textId="77777777" w:rsidR="00C5178F" w:rsidRPr="00C5178F" w:rsidRDefault="00C5178F" w:rsidP="00C5178F">
            <w:pPr>
              <w:autoSpaceDE w:val="0"/>
              <w:autoSpaceDN w:val="0"/>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5C65A3E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EA885E4" w14:textId="77777777" w:rsidTr="00155F5A">
        <w:trPr>
          <w:cantSplit/>
          <w:trHeight w:val="365"/>
        </w:trPr>
        <w:tc>
          <w:tcPr>
            <w:tcW w:w="701" w:type="dxa"/>
            <w:tcBorders>
              <w:top w:val="single" w:sz="6" w:space="0" w:color="auto"/>
              <w:left w:val="single" w:sz="6" w:space="0" w:color="auto"/>
              <w:bottom w:val="single" w:sz="6" w:space="0" w:color="auto"/>
              <w:right w:val="single" w:sz="6" w:space="0" w:color="auto"/>
            </w:tcBorders>
            <w:shd w:val="clear" w:color="auto" w:fill="auto"/>
            <w:vAlign w:val="center"/>
          </w:tcPr>
          <w:p w14:paraId="6A8F81C2" w14:textId="77777777" w:rsidR="00C5178F" w:rsidRPr="00C5178F" w:rsidRDefault="00C5178F" w:rsidP="00C5178F">
            <w:pPr>
              <w:keepLines/>
              <w:numPr>
                <w:ilvl w:val="0"/>
                <w:numId w:val="1038"/>
              </w:numPr>
              <w:overflowPunct w:val="0"/>
              <w:autoSpaceDE w:val="0"/>
              <w:autoSpaceDN w:val="0"/>
              <w:adjustRightInd w:val="0"/>
              <w:spacing w:after="120"/>
              <w:contextualSpacing/>
              <w:textAlignment w:val="baseline"/>
              <w:rPr>
                <w:color w:val="000000"/>
                <w:sz w:val="18"/>
                <w:szCs w:val="18"/>
                <w:lang w:eastAsia="ja-JP"/>
              </w:rPr>
            </w:pPr>
          </w:p>
        </w:tc>
        <w:tc>
          <w:tcPr>
            <w:tcW w:w="1134" w:type="dxa"/>
            <w:tcBorders>
              <w:top w:val="single" w:sz="6" w:space="0" w:color="auto"/>
              <w:left w:val="single" w:sz="6" w:space="0" w:color="auto"/>
              <w:bottom w:val="single" w:sz="6" w:space="0" w:color="auto"/>
              <w:right w:val="single" w:sz="6" w:space="0" w:color="auto"/>
            </w:tcBorders>
            <w:shd w:val="clear" w:color="auto" w:fill="auto"/>
            <w:vAlign w:val="center"/>
          </w:tcPr>
          <w:p w14:paraId="1E71EAA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w:t>
            </w:r>
            <w:r w:rsidRPr="00C5178F">
              <w:rPr>
                <w:sz w:val="18"/>
                <w:szCs w:val="18"/>
              </w:rPr>
              <w:t xml:space="preserve"> M2MSP1-S</w:t>
            </w:r>
          </w:p>
        </w:tc>
        <w:tc>
          <w:tcPr>
            <w:tcW w:w="3144" w:type="dxa"/>
            <w:tcBorders>
              <w:top w:val="single" w:sz="6" w:space="0" w:color="auto"/>
              <w:left w:val="single" w:sz="6" w:space="0" w:color="auto"/>
              <w:bottom w:val="single" w:sz="6" w:space="0" w:color="auto"/>
              <w:right w:val="single" w:sz="6" w:space="0" w:color="auto"/>
            </w:tcBorders>
            <w:shd w:val="clear" w:color="auto" w:fill="auto"/>
            <w:vAlign w:val="center"/>
          </w:tcPr>
          <w:p w14:paraId="134420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r w:rsidRPr="00C5178F">
              <w:rPr>
                <w:rFonts w:cs="Arial"/>
                <w:color w:val="000000"/>
                <w:sz w:val="18"/>
                <w:szCs w:val="18"/>
                <w:lang w:eastAsia="ja-JP"/>
              </w:rPr>
              <w:t>Send the</w:t>
            </w:r>
            <w:r w:rsidRPr="00C5178F">
              <w:rPr>
                <w:rFonts w:ascii="Courier New" w:hAnsi="Courier New" w:cs="Courier New"/>
                <w:color w:val="000000"/>
                <w:sz w:val="18"/>
                <w:szCs w:val="18"/>
                <w:lang w:eastAsia="ja-JP"/>
              </w:rPr>
              <w:t xml:space="preserve"> ES4-GetEIS</w:t>
            </w:r>
            <w:r w:rsidRPr="00C5178F">
              <w:t xml:space="preserve"> </w:t>
            </w:r>
            <w:r w:rsidRPr="00C5178F">
              <w:rPr>
                <w:rFonts w:cs="Arial"/>
                <w:color w:val="000000"/>
                <w:sz w:val="18"/>
                <w:szCs w:val="18"/>
                <w:lang w:eastAsia="ja-JP"/>
              </w:rPr>
              <w:t>response</w:t>
            </w:r>
          </w:p>
        </w:tc>
        <w:tc>
          <w:tcPr>
            <w:tcW w:w="2835" w:type="dxa"/>
            <w:tcBorders>
              <w:top w:val="single" w:sz="6" w:space="0" w:color="auto"/>
              <w:left w:val="single" w:sz="6" w:space="0" w:color="auto"/>
              <w:bottom w:val="single" w:sz="6" w:space="0" w:color="auto"/>
              <w:right w:val="single" w:sz="6" w:space="0" w:color="auto"/>
            </w:tcBorders>
            <w:shd w:val="clear" w:color="auto" w:fill="auto"/>
          </w:tcPr>
          <w:p w14:paraId="37A17BD1" w14:textId="77777777" w:rsidR="00C5178F" w:rsidRPr="00C5178F" w:rsidRDefault="00C5178F" w:rsidP="00C5178F">
            <w:pPr>
              <w:autoSpaceDE w:val="0"/>
              <w:autoSpaceDN w:val="0"/>
              <w:jc w:val="left"/>
              <w:rPr>
                <w:rFonts w:ascii="Courier New" w:hAnsi="Courier New" w:cs="Courier New"/>
                <w:color w:val="000000"/>
                <w:sz w:val="18"/>
                <w:szCs w:val="18"/>
              </w:rPr>
            </w:pPr>
            <w:r w:rsidRPr="00C5178F">
              <w:rPr>
                <w:rFonts w:cs="Arial"/>
                <w:color w:val="000000"/>
                <w:sz w:val="18"/>
                <w:szCs w:val="18"/>
              </w:rPr>
              <w:t xml:space="preserve">The EIS contains an </w:t>
            </w:r>
            <w:r w:rsidRPr="00C5178F">
              <w:rPr>
                <w:rFonts w:ascii="Courier New" w:hAnsi="Courier New" w:cs="Courier New"/>
                <w:color w:val="000000"/>
                <w:sz w:val="18"/>
                <w:szCs w:val="18"/>
              </w:rPr>
              <w:t>AdditionalProperty</w:t>
            </w:r>
            <w:r w:rsidRPr="00C5178F">
              <w:rPr>
                <w:rFonts w:cs="Arial"/>
                <w:color w:val="000000"/>
                <w:sz w:val="18"/>
                <w:szCs w:val="18"/>
              </w:rPr>
              <w:t xml:space="preserve"> with the key equal to </w:t>
            </w:r>
            <w:r w:rsidRPr="00C5178F">
              <w:rPr>
                <w:rFonts w:ascii="Courier New" w:hAnsi="Courier New" w:cs="Courier New"/>
                <w:color w:val="000000"/>
                <w:sz w:val="18"/>
                <w:szCs w:val="18"/>
              </w:rPr>
              <w:t>“gsma.ESIM.EmergencyProfileAttribute.AID”</w:t>
            </w:r>
            <w:r w:rsidRPr="00C5178F">
              <w:rPr>
                <w:rFonts w:cs="Arial"/>
                <w:color w:val="000000"/>
                <w:sz w:val="18"/>
                <w:szCs w:val="18"/>
              </w:rPr>
              <w:t>, and the value  equal to #</w:t>
            </w:r>
            <w:r w:rsidRPr="00C5178F">
              <w:rPr>
                <w:rFonts w:ascii="Courier New" w:hAnsi="Courier New" w:cs="Courier New"/>
                <w:color w:val="000000"/>
                <w:sz w:val="18"/>
                <w:szCs w:val="18"/>
              </w:rPr>
              <w:t>ISP_P_AID3</w:t>
            </w:r>
          </w:p>
          <w:p w14:paraId="4917DC6A" w14:textId="77777777" w:rsidR="00C5178F" w:rsidRPr="00C5178F" w:rsidRDefault="00C5178F" w:rsidP="00C5178F">
            <w:pPr>
              <w:autoSpaceDE w:val="0"/>
              <w:autoSpaceDN w:val="0"/>
              <w:spacing w:before="0"/>
              <w:jc w:val="left"/>
              <w:rPr>
                <w:rFonts w:cs="Arial"/>
                <w:color w:val="000000"/>
                <w:sz w:val="18"/>
                <w:szCs w:val="18"/>
              </w:rPr>
            </w:pPr>
          </w:p>
        </w:tc>
        <w:tc>
          <w:tcPr>
            <w:tcW w:w="1598" w:type="dxa"/>
            <w:tcBorders>
              <w:top w:val="single" w:sz="6" w:space="0" w:color="auto"/>
              <w:left w:val="single" w:sz="6" w:space="0" w:color="auto"/>
              <w:bottom w:val="single" w:sz="6" w:space="0" w:color="auto"/>
              <w:right w:val="single" w:sz="6" w:space="0" w:color="auto"/>
            </w:tcBorders>
            <w:shd w:val="clear" w:color="auto" w:fill="auto"/>
          </w:tcPr>
          <w:p w14:paraId="336FA008"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_3.26_1</w:t>
            </w:r>
          </w:p>
          <w:p w14:paraId="5C5B1E5C"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F_REQ_5.5.18</w:t>
            </w:r>
          </w:p>
        </w:tc>
      </w:tr>
      <w:tr w:rsidR="00C5178F" w:rsidRPr="00C5178F" w14:paraId="3B1B2C6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22546D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Note: Steps 6-7-8 can occur in any order</w:t>
            </w:r>
          </w:p>
        </w:tc>
      </w:tr>
    </w:tbl>
    <w:p w14:paraId="1C8328C9" w14:textId="77777777" w:rsidR="00C5178F" w:rsidRPr="00C5178F" w:rsidRDefault="00C5178F" w:rsidP="00C5178F">
      <w:pPr>
        <w:autoSpaceDE w:val="0"/>
        <w:autoSpaceDN w:val="0"/>
        <w:adjustRightInd w:val="0"/>
        <w:rPr>
          <w:lang w:eastAsia="en-US"/>
        </w:rPr>
      </w:pPr>
    </w:p>
    <w:p w14:paraId="6EC077C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de-DE" w:eastAsia="en-US"/>
        </w:rPr>
      </w:pPr>
      <w:bookmarkStart w:id="953" w:name="_Toc40714812"/>
      <w:bookmarkStart w:id="954" w:name="_Toc54687390"/>
      <w:r w:rsidRPr="00C5178F">
        <w:rPr>
          <w:rFonts w:eastAsia="Times New Roman" w:cs="Arial"/>
          <w:b/>
          <w:bCs/>
          <w:iCs/>
          <w:sz w:val="24"/>
          <w:szCs w:val="26"/>
          <w:lang w:val="de-DE" w:eastAsia="en-US"/>
        </w:rPr>
        <w:t>ES4 (M2M SP - SM-SR): EnableProfile by M2M SP</w:t>
      </w:r>
      <w:bookmarkEnd w:id="953"/>
      <w:bookmarkEnd w:id="954"/>
    </w:p>
    <w:p w14:paraId="68C0793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AF818EA" w14:textId="77777777" w:rsidR="00C5178F" w:rsidRPr="00C5178F" w:rsidRDefault="00C5178F" w:rsidP="00C5178F">
      <w:pPr>
        <w:autoSpaceDE w:val="0"/>
        <w:autoSpaceDN w:val="0"/>
        <w:adjustRightInd w:val="0"/>
        <w:rPr>
          <w:b/>
        </w:rPr>
      </w:pPr>
    </w:p>
    <w:p w14:paraId="5AE0973B" w14:textId="77777777" w:rsidR="00C5178F" w:rsidRPr="00C5178F" w:rsidRDefault="00C5178F" w:rsidP="00C5178F">
      <w:pPr>
        <w:autoSpaceDE w:val="0"/>
        <w:autoSpaceDN w:val="0"/>
        <w:adjustRightInd w:val="0"/>
        <w:rPr>
          <w:b/>
        </w:rPr>
      </w:pPr>
      <w:r w:rsidRPr="00C5178F">
        <w:rPr>
          <w:b/>
        </w:rPr>
        <w:t xml:space="preserve">References </w:t>
      </w:r>
    </w:p>
    <w:p w14:paraId="7516A48C" w14:textId="40B64243"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00B38134" w14:textId="77777777" w:rsidR="00C5178F" w:rsidRPr="00C5178F" w:rsidRDefault="00C5178F" w:rsidP="00C5178F">
      <w:pPr>
        <w:autoSpaceDE w:val="0"/>
        <w:autoSpaceDN w:val="0"/>
        <w:adjustRightInd w:val="0"/>
        <w:rPr>
          <w:b/>
        </w:rPr>
      </w:pPr>
      <w:r w:rsidRPr="00C5178F">
        <w:rPr>
          <w:b/>
        </w:rPr>
        <w:t xml:space="preserve">Requirements </w:t>
      </w:r>
    </w:p>
    <w:p w14:paraId="01706290" w14:textId="77777777" w:rsidR="00C5178F" w:rsidRPr="00C5178F" w:rsidRDefault="00C5178F" w:rsidP="00C5178F">
      <w:pPr>
        <w:numPr>
          <w:ilvl w:val="0"/>
          <w:numId w:val="23"/>
        </w:numPr>
        <w:autoSpaceDE w:val="0"/>
        <w:autoSpaceDN w:val="0"/>
        <w:adjustRightInd w:val="0"/>
        <w:contextualSpacing/>
        <w:jc w:val="left"/>
      </w:pPr>
      <w:r w:rsidRPr="00C5178F">
        <w:t>PROC_REQ_3.17.1, PROC_REQ_3.20.2, PF_REQ22, PF_REQ24, PF_REQ27, PF_REQ_5.4.16, PF_REQ_5.4.20, PF_REQ_5.4.21, PF_REQ_5.5.16</w:t>
      </w:r>
    </w:p>
    <w:p w14:paraId="4F81EA68" w14:textId="77777777" w:rsidR="00C5178F" w:rsidRPr="00C5178F" w:rsidRDefault="00C5178F" w:rsidP="00C5178F">
      <w:pPr>
        <w:spacing w:before="0" w:after="200" w:line="276" w:lineRule="auto"/>
        <w:jc w:val="left"/>
        <w:rPr>
          <w:szCs w:val="22"/>
          <w:lang w:val="de-DE" w:eastAsia="en-US"/>
        </w:rPr>
      </w:pPr>
    </w:p>
    <w:p w14:paraId="460A70A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991AD16" w14:textId="77777777" w:rsidR="00C5178F" w:rsidRPr="00C5178F" w:rsidRDefault="00C5178F" w:rsidP="00C5178F">
      <w:pPr>
        <w:autoSpaceDE w:val="0"/>
        <w:autoSpaceDN w:val="0"/>
        <w:adjustRightInd w:val="0"/>
        <w:rPr>
          <w:rFonts w:cs="Arial"/>
          <w:b/>
          <w:bCs/>
        </w:rPr>
      </w:pPr>
    </w:p>
    <w:p w14:paraId="04A9F1B9" w14:textId="77777777" w:rsidR="00C5178F" w:rsidRPr="00C5178F" w:rsidRDefault="00C5178F" w:rsidP="00C5178F">
      <w:pPr>
        <w:autoSpaceDE w:val="0"/>
        <w:autoSpaceDN w:val="0"/>
        <w:adjustRightInd w:val="0"/>
        <w:rPr>
          <w:rFonts w:cs="Arial"/>
          <w:b/>
          <w:bCs/>
        </w:rPr>
      </w:pPr>
      <w:r w:rsidRPr="00C5178F">
        <w:rPr>
          <w:rFonts w:cs="Arial"/>
          <w:b/>
          <w:bCs/>
        </w:rPr>
        <w:t xml:space="preserve">General Initial Conditions </w:t>
      </w:r>
    </w:p>
    <w:p w14:paraId="06AAF9B0"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well known to the SM-SR-UT</w:t>
      </w:r>
    </w:p>
    <w:p w14:paraId="6839803E"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NO2_S_ID</w:t>
      </w:r>
      <w:r w:rsidRPr="00C5178F">
        <w:rPr>
          <w:lang w:eastAsia="en-GB"/>
        </w:rPr>
        <w:t xml:space="preserve"> and </w:t>
      </w:r>
      <w:r w:rsidRPr="00C5178F">
        <w:rPr>
          <w:rFonts w:ascii="Courier New" w:hAnsi="Courier New" w:cs="Courier New"/>
          <w:lang w:eastAsia="en-GB"/>
        </w:rPr>
        <w:t>#MNO2_S_ACCESSPOINT</w:t>
      </w:r>
      <w:r w:rsidRPr="00C5178F">
        <w:rPr>
          <w:lang w:eastAsia="en-GB"/>
        </w:rPr>
        <w:t xml:space="preserve"> well known to the SM-SR-UT</w:t>
      </w:r>
    </w:p>
    <w:p w14:paraId="00F9CA48"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 xml:space="preserve">#SM_DP_S_ID </w:t>
      </w:r>
      <w:r w:rsidRPr="00C5178F">
        <w:rPr>
          <w:lang w:eastAsia="en-GB"/>
        </w:rPr>
        <w:t>and</w:t>
      </w:r>
      <w:r w:rsidRPr="00C5178F">
        <w:rPr>
          <w:rFonts w:ascii="Courier New" w:hAnsi="Courier New" w:cs="Courier New"/>
          <w:lang w:eastAsia="en-GB"/>
        </w:rPr>
        <w:t xml:space="preserve"> #SM_DP_S_ACCESSPOINT</w:t>
      </w:r>
      <w:r w:rsidRPr="00C5178F">
        <w:rPr>
          <w:lang w:eastAsia="en-GB"/>
        </w:rPr>
        <w:t xml:space="preserve"> well known to the SM-SR-UT</w:t>
      </w:r>
    </w:p>
    <w:p w14:paraId="09D1D406"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51BF8F92" w14:textId="77777777" w:rsidR="00C5178F" w:rsidRPr="00C5178F" w:rsidRDefault="00C5178F" w:rsidP="00C5178F">
      <w:pPr>
        <w:numPr>
          <w:ilvl w:val="0"/>
          <w:numId w:val="869"/>
        </w:numPr>
        <w:tabs>
          <w:tab w:val="left" w:pos="680"/>
        </w:tabs>
        <w:contextualSpacing/>
        <w:rPr>
          <w:lang w:eastAsia="en-GB"/>
        </w:rPr>
      </w:pPr>
      <w:r w:rsidRPr="00C5178F">
        <w:rPr>
          <w:lang w:eastAsia="en-GB"/>
        </w:rPr>
        <w:t>No PLMA is granted by MNO1 on any Profile Type</w:t>
      </w:r>
    </w:p>
    <w:p w14:paraId="3CF3AB85" w14:textId="77777777" w:rsidR="00C5178F" w:rsidRPr="00C5178F" w:rsidRDefault="00C5178F" w:rsidP="00C5178F">
      <w:pPr>
        <w:numPr>
          <w:ilvl w:val="0"/>
          <w:numId w:val="869"/>
        </w:numPr>
        <w:tabs>
          <w:tab w:val="left" w:pos="680"/>
        </w:tabs>
        <w:contextualSpacing/>
        <w:rPr>
          <w:lang w:val="de-DE" w:eastAsia="en-US"/>
        </w:rPr>
      </w:pPr>
      <w:r w:rsidRPr="00C5178F">
        <w:rPr>
          <w:lang w:eastAsia="en-GB"/>
        </w:rPr>
        <w:t>No ONC is configured for MNO1</w:t>
      </w:r>
    </w:p>
    <w:p w14:paraId="6B07D672" w14:textId="77777777" w:rsidR="00C5178F" w:rsidRPr="00C5178F" w:rsidRDefault="00C5178F" w:rsidP="00C5178F">
      <w:pPr>
        <w:numPr>
          <w:ilvl w:val="0"/>
          <w:numId w:val="869"/>
        </w:numPr>
        <w:tabs>
          <w:tab w:val="left" w:pos="680"/>
        </w:tabs>
        <w:contextualSpacing/>
        <w:rPr>
          <w:lang w:val="de-DE" w:eastAsia="en-US"/>
        </w:rPr>
      </w:pPr>
      <w:r w:rsidRPr="00C5178F">
        <w:rPr>
          <w:lang w:eastAsia="en-GB"/>
        </w:rPr>
        <w:t xml:space="preserve">The eUICC identified by </w:t>
      </w:r>
      <w:r w:rsidRPr="00C5178F">
        <w:rPr>
          <w:rFonts w:ascii="Courier New" w:hAnsi="Courier New" w:cs="Courier New"/>
          <w:lang w:eastAsia="en-GB"/>
        </w:rPr>
        <w:t>#EID</w:t>
      </w:r>
      <w:r w:rsidRPr="00C5178F">
        <w:rPr>
          <w:lang w:eastAsia="en-GB"/>
        </w:rPr>
        <w:t xml:space="preserve"> has been provisioned on the SM-SR-UT using the </w:t>
      </w:r>
      <w:r w:rsidRPr="00C5178F">
        <w:rPr>
          <w:rFonts w:ascii="Courier New" w:hAnsi="Courier New" w:cs="Courier New"/>
          <w:lang w:eastAsia="en-GB"/>
        </w:rPr>
        <w:t>#EIS_ES1_RPS</w:t>
      </w:r>
    </w:p>
    <w:p w14:paraId="26BAB80B"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55" w:name="_TC.ES4.EPM2MSP.2:_EnableProfile_by"/>
      <w:bookmarkEnd w:id="955"/>
      <w:r w:rsidRPr="00C5178F">
        <w:rPr>
          <w:rFonts w:ascii="Arial Bold" w:eastAsia="Times New Roman" w:hAnsi="Arial Bold" w:cs="Arial"/>
          <w:b/>
          <w:bCs/>
          <w:szCs w:val="26"/>
          <w:lang w:val="en-US" w:eastAsia="en-US"/>
        </w:rPr>
        <w:t>TC.ES4.EPM2MSP.2: EnableProfile by M2M SP</w:t>
      </w:r>
    </w:p>
    <w:p w14:paraId="643355BC"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206D020A" w14:textId="77777777" w:rsidR="00C5178F" w:rsidRPr="00C5178F" w:rsidRDefault="00C5178F" w:rsidP="00C5178F">
      <w:pPr>
        <w:autoSpaceDE w:val="0"/>
        <w:autoSpaceDN w:val="0"/>
        <w:adjustRightInd w:val="0"/>
        <w:rPr>
          <w:rFonts w:cs="Arial"/>
          <w:i/>
          <w:color w:val="000000"/>
          <w:lang w:eastAsia="ja-JP"/>
        </w:rPr>
      </w:pPr>
    </w:p>
    <w:p w14:paraId="10F3ECF6"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ensure that a M2M SP is able to Enable a Profile as soon as it is authorized by the MNO owning the profile.</w:t>
      </w:r>
    </w:p>
    <w:p w14:paraId="78D65D19"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verify that notifications are sent to relevant parties on Profile status change.</w:t>
      </w:r>
    </w:p>
    <w:p w14:paraId="52BE9013" w14:textId="77777777" w:rsidR="00C5178F" w:rsidRPr="00C5178F" w:rsidRDefault="00C5178F" w:rsidP="00C5178F">
      <w:pPr>
        <w:spacing w:before="0" w:after="200" w:line="276" w:lineRule="auto"/>
        <w:jc w:val="left"/>
        <w:rPr>
          <w:szCs w:val="22"/>
          <w:lang w:eastAsia="en-US"/>
        </w:rPr>
      </w:pPr>
    </w:p>
    <w:p w14:paraId="73AA1CD0" w14:textId="77777777" w:rsidR="00C5178F" w:rsidRPr="00C5178F" w:rsidRDefault="00C5178F" w:rsidP="00C5178F">
      <w:pPr>
        <w:spacing w:before="0" w:after="200" w:line="276" w:lineRule="auto"/>
        <w:jc w:val="left"/>
        <w:rPr>
          <w:rFonts w:eastAsia="Calibri" w:cs="Arial"/>
          <w:b/>
          <w:bCs/>
          <w:color w:val="000000"/>
          <w:szCs w:val="22"/>
          <w:lang w:eastAsia="en-GB" w:bidi="ar-SA"/>
        </w:rPr>
      </w:pPr>
      <w:r w:rsidRPr="00C5178F">
        <w:rPr>
          <w:rFonts w:eastAsia="Calibri" w:cs="Arial"/>
          <w:b/>
          <w:bCs/>
          <w:color w:val="000000"/>
          <w:szCs w:val="22"/>
          <w:lang w:eastAsia="en-GB" w:bidi="ar-SA"/>
        </w:rPr>
        <w:lastRenderedPageBreak/>
        <w:t>Test Environment</w:t>
      </w:r>
    </w:p>
    <w:p w14:paraId="602057B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tartuml</w:t>
      </w:r>
    </w:p>
    <w:p w14:paraId="53D0EC2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11007F9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5B2C960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58839AC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4BD4914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34D6A0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28C6AFD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6955CAB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1B4F8E8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S" as OP2 #99CC00</w:t>
      </w:r>
    </w:p>
    <w:p w14:paraId="561A962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1 #99CC00</w:t>
      </w:r>
    </w:p>
    <w:p w14:paraId="54FFEF5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2-S" as SP2 #99CC00</w:t>
      </w:r>
    </w:p>
    <w:p w14:paraId="798F041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7E9D253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6DA8E19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Device-Network-S" as eUICC #99CC00</w:t>
      </w:r>
    </w:p>
    <w:p w14:paraId="02E2D2B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52B9A7B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SR: ES3-SetPLMA</w:t>
      </w:r>
    </w:p>
    <w:p w14:paraId="3764FCE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gt;&gt;OP1: ES3-SetPLMA response</w:t>
      </w:r>
    </w:p>
    <w:p w14:paraId="384691A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p>
    <w:p w14:paraId="064E201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SP1: </w:t>
      </w:r>
      <w:r w:rsidRPr="00C5178F">
        <w:rPr>
          <w:rFonts w:ascii="Courier New" w:hAnsi="Courier New" w:cs="Courier New"/>
          <w:noProof/>
          <w:color w:val="000000"/>
          <w:sz w:val="18"/>
          <w:szCs w:val="18"/>
          <w:lang w:val="de-DE" w:eastAsia="ja-JP"/>
        </w:rPr>
        <w:t>ES4-HandleSetPLMANotification</w:t>
      </w:r>
    </w:p>
    <w:p w14:paraId="7E32C2B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7C64B99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eastAsia="ja-JP"/>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EnableProfile</w:t>
      </w:r>
    </w:p>
    <w:p w14:paraId="3F30272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lang w:val="de-DE" w:eastAsia="ja-JP"/>
        </w:rPr>
      </w:pPr>
    </w:p>
    <w:p w14:paraId="355BBD0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lt;&lt;-&gt;&gt;eUICC: </w:t>
      </w:r>
      <w:r w:rsidRPr="00C5178F">
        <w:rPr>
          <w:rFonts w:ascii="Courier New" w:hAnsi="Courier New" w:cs="Courier New"/>
          <w:noProof/>
          <w:color w:val="000000"/>
          <w:sz w:val="18"/>
          <w:szCs w:val="18"/>
          <w:lang w:eastAsia="ja-JP"/>
        </w:rPr>
        <w:t>ES5-EnableProfile</w:t>
      </w:r>
    </w:p>
    <w:p w14:paraId="1B7024B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83D528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gt;SP1: </w:t>
      </w:r>
      <w:r w:rsidRPr="00C5178F">
        <w:rPr>
          <w:rFonts w:ascii="Courier New" w:hAnsi="Courier New" w:cs="Courier New"/>
          <w:noProof/>
          <w:color w:val="000000"/>
          <w:sz w:val="18"/>
          <w:szCs w:val="18"/>
          <w:lang w:eastAsia="ja-JP"/>
        </w:rPr>
        <w:t>ES4-EnableProfile</w:t>
      </w:r>
      <w:r w:rsidRPr="00C5178F">
        <w:rPr>
          <w:rFonts w:ascii="Courier New" w:hAnsi="Courier New" w:cs="Courier New"/>
          <w:noProof/>
          <w:color w:val="008000"/>
          <w:sz w:val="18"/>
        </w:rPr>
        <w:t xml:space="preserve"> response</w:t>
      </w:r>
    </w:p>
    <w:p w14:paraId="2393DAE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A41FCA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rPr>
      </w:pPr>
      <w:r w:rsidRPr="00C5178F">
        <w:rPr>
          <w:rFonts w:ascii="Courier New" w:hAnsi="Courier New" w:cs="Courier New"/>
          <w:noProof/>
          <w:color w:val="008000"/>
          <w:sz w:val="18"/>
        </w:rPr>
        <w:t xml:space="preserve">SR-&gt;&gt;OP1: </w:t>
      </w:r>
      <w:r w:rsidRPr="00C5178F">
        <w:rPr>
          <w:rFonts w:ascii="Courier New" w:hAnsi="Courier New" w:cs="Courier New"/>
          <w:noProof/>
          <w:color w:val="000000"/>
          <w:sz w:val="18"/>
          <w:szCs w:val="18"/>
          <w:lang w:eastAsia="ja-JP"/>
        </w:rPr>
        <w:t>ES3-H</w:t>
      </w:r>
      <w:r w:rsidRPr="00C5178F">
        <w:rPr>
          <w:rFonts w:ascii="Courier New" w:hAnsi="Courier New" w:cs="Courier New"/>
          <w:noProof/>
          <w:color w:val="000000"/>
          <w:sz w:val="18"/>
          <w:szCs w:val="18"/>
        </w:rPr>
        <w:t>andleProfileEnabledNotification</w:t>
      </w:r>
    </w:p>
    <w:p w14:paraId="50857A1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0000"/>
          <w:sz w:val="18"/>
          <w:szCs w:val="18"/>
        </w:rPr>
      </w:pPr>
    </w:p>
    <w:p w14:paraId="2BAA8B4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gt;OP2: </w:t>
      </w:r>
      <w:r w:rsidRPr="00C5178F">
        <w:rPr>
          <w:rFonts w:ascii="Courier New" w:hAnsi="Courier New" w:cs="Courier New"/>
          <w:noProof/>
          <w:color w:val="000000"/>
          <w:sz w:val="18"/>
          <w:szCs w:val="18"/>
          <w:lang w:eastAsia="ja-JP"/>
        </w:rPr>
        <w:t>ES4-H</w:t>
      </w:r>
      <w:r w:rsidRPr="00C5178F">
        <w:rPr>
          <w:rFonts w:ascii="Courier New" w:hAnsi="Courier New" w:cs="Courier New"/>
          <w:noProof/>
          <w:color w:val="000000"/>
          <w:sz w:val="18"/>
          <w:szCs w:val="18"/>
        </w:rPr>
        <w:t>andleProfileDisabledNotification</w:t>
      </w:r>
    </w:p>
    <w:p w14:paraId="48AD9CA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75F6A3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rnote over SR</w:t>
      </w:r>
    </w:p>
    <w:p w14:paraId="3279A42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Expiration of waiting time for notifications</w:t>
      </w:r>
    </w:p>
    <w:p w14:paraId="7F9A670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End rnote</w:t>
      </w:r>
    </w:p>
    <w:p w14:paraId="616F0D4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C5D03F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SP2: </w:t>
      </w:r>
      <w:r w:rsidRPr="00C5178F">
        <w:rPr>
          <w:rFonts w:ascii="Courier New" w:hAnsi="Courier New" w:cs="Courier New"/>
          <w:noProof/>
          <w:color w:val="000000"/>
          <w:sz w:val="18"/>
          <w:szCs w:val="18"/>
          <w:lang w:eastAsia="ja-JP"/>
        </w:rPr>
        <w:t>No notification</w:t>
      </w:r>
    </w:p>
    <w:p w14:paraId="176E8DF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7486E2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0B5D37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enduml</w:t>
      </w:r>
    </w:p>
    <w:p w14:paraId="5A7D354B" w14:textId="77777777" w:rsidR="00C5178F" w:rsidRPr="00C5178F" w:rsidRDefault="00C5178F" w:rsidP="00C5178F">
      <w:pPr>
        <w:spacing w:before="0" w:after="200" w:line="276" w:lineRule="auto"/>
        <w:jc w:val="left"/>
        <w:rPr>
          <w:szCs w:val="22"/>
          <w:lang w:eastAsia="en-US"/>
        </w:rPr>
      </w:pPr>
      <w:r w:rsidRPr="00C5178F">
        <w:rPr>
          <w:noProof/>
          <w:szCs w:val="22"/>
          <w:lang w:eastAsia="en-GB" w:bidi="ar-SA"/>
        </w:rPr>
        <w:drawing>
          <wp:inline distT="0" distB="0" distL="0" distR="0" wp14:anchorId="5C2360E2" wp14:editId="5448ACB2">
            <wp:extent cx="5400040" cy="2671748"/>
            <wp:effectExtent l="0" t="0" r="0" b="0"/>
            <wp:docPr id="2636" name="Picture 26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36">
                      <a:extLst>
                        <a:ext uri="{28A0092B-C50C-407E-A947-70E740481C1C}">
                          <a14:useLocalDpi xmlns:a14="http://schemas.microsoft.com/office/drawing/2010/main" val="0"/>
                        </a:ext>
                      </a:extLst>
                    </a:blip>
                    <a:stretch>
                      <a:fillRect/>
                    </a:stretch>
                  </pic:blipFill>
                  <pic:spPr>
                    <a:xfrm>
                      <a:off x="0" y="0"/>
                      <a:ext cx="5400040" cy="2671748"/>
                    </a:xfrm>
                    <a:prstGeom prst="rect">
                      <a:avLst/>
                    </a:prstGeom>
                  </pic:spPr>
                </pic:pic>
              </a:graphicData>
            </a:graphic>
          </wp:inline>
        </w:drawing>
      </w:r>
    </w:p>
    <w:p w14:paraId="107274A3" w14:textId="77777777" w:rsidR="00C5178F" w:rsidRPr="00C5178F" w:rsidRDefault="00C5178F" w:rsidP="00C5178F">
      <w:pPr>
        <w:spacing w:before="0" w:line="276" w:lineRule="auto"/>
        <w:jc w:val="left"/>
        <w:rPr>
          <w:rFonts w:eastAsia="Times New Roman" w:cs="Arial"/>
          <w:b/>
          <w:iCs/>
          <w:color w:val="000000"/>
          <w:szCs w:val="22"/>
          <w:lang w:eastAsia="fr-FR" w:bidi="ar-SA"/>
        </w:rPr>
      </w:pPr>
      <w:r w:rsidRPr="00C5178F">
        <w:rPr>
          <w:rFonts w:eastAsia="Times New Roman" w:cs="Arial"/>
          <w:b/>
          <w:iCs/>
          <w:color w:val="000000"/>
          <w:szCs w:val="22"/>
          <w:lang w:eastAsia="fr-FR" w:bidi="ar-SA"/>
        </w:rPr>
        <w:t>Referenced Requirements</w:t>
      </w:r>
    </w:p>
    <w:p w14:paraId="11F14FDC" w14:textId="77777777" w:rsidR="00C5178F" w:rsidRPr="00C5178F" w:rsidRDefault="00C5178F" w:rsidP="00C5178F">
      <w:pPr>
        <w:numPr>
          <w:ilvl w:val="0"/>
          <w:numId w:val="878"/>
        </w:numPr>
        <w:spacing w:before="0" w:line="276" w:lineRule="auto"/>
        <w:jc w:val="left"/>
        <w:rPr>
          <w:rFonts w:eastAsia="Times New Roman" w:cs="Arial"/>
          <w:b/>
          <w:iCs/>
          <w:color w:val="000000"/>
          <w:szCs w:val="22"/>
          <w:lang w:eastAsia="fr-FR" w:bidi="ar-SA"/>
        </w:rPr>
      </w:pPr>
      <w:r w:rsidRPr="00C5178F">
        <w:rPr>
          <w:rFonts w:cs="Arial"/>
        </w:rPr>
        <w:t>PROC_REQ_3.17.1, PROC_REQ_3.20.2, PF_REQ22, PF_REQ24, PF_REQ27, PF_REQ_5.4.16, PF_REQ_5.4.20, PF_REQ_5.4.21, PF_REQ_5.5.16</w:t>
      </w:r>
    </w:p>
    <w:p w14:paraId="719158B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lastRenderedPageBreak/>
        <w:t>Initial Conditions</w:t>
      </w:r>
    </w:p>
    <w:p w14:paraId="7004CA8D" w14:textId="77777777" w:rsidR="00C5178F" w:rsidRPr="00C5178F" w:rsidRDefault="00C5178F" w:rsidP="00C5178F">
      <w:pPr>
        <w:numPr>
          <w:ilvl w:val="0"/>
          <w:numId w:val="57"/>
        </w:numPr>
        <w:tabs>
          <w:tab w:val="left" w:pos="680"/>
        </w:tabs>
        <w:contextualSpacing/>
        <w:rPr>
          <w:rFonts w:cs="Arial"/>
          <w:lang w:eastAsia="en-GB"/>
        </w:rPr>
      </w:pPr>
      <w:r w:rsidRPr="00C5178F">
        <w:rPr>
          <w:rFonts w:cs="Arial"/>
          <w:lang w:eastAsia="en-GB"/>
        </w:rPr>
        <w:t>None</w:t>
      </w:r>
    </w:p>
    <w:p w14:paraId="02DB896C"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eastAsia="en-US"/>
        </w:rPr>
      </w:pPr>
      <w:r w:rsidRPr="00C5178F">
        <w:rPr>
          <w:rFonts w:ascii="Arial Bold" w:eastAsia="Times New Roman" w:hAnsi="Arial Bold" w:cs="Arial"/>
          <w:b/>
          <w:szCs w:val="22"/>
          <w:lang w:val="en-US" w:eastAsia="en-US"/>
        </w:rPr>
        <w:t>Test Sequence N°1 – Normal Case: PLMA for M2M SP and no ONC, Enable Profile by M2M SP</w:t>
      </w:r>
    </w:p>
    <w:p w14:paraId="3B33B40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98D2D95" w14:textId="77777777" w:rsidR="00C5178F" w:rsidRPr="00C5178F" w:rsidRDefault="00C5178F" w:rsidP="00C5178F">
      <w:pPr>
        <w:numPr>
          <w:ilvl w:val="0"/>
          <w:numId w:val="57"/>
        </w:numPr>
        <w:tabs>
          <w:tab w:val="left" w:pos="680"/>
        </w:tabs>
        <w:contextualSpacing/>
        <w:rPr>
          <w:lang w:eastAsia="en-US"/>
        </w:rPr>
      </w:pPr>
      <w:r w:rsidRPr="00C5178F">
        <w:rPr>
          <w:lang w:eastAsia="en-GB"/>
        </w:rPr>
        <w:t>None</w:t>
      </w:r>
    </w:p>
    <w:p w14:paraId="481A85D8" w14:textId="77777777" w:rsidR="00C5178F" w:rsidRPr="00C5178F" w:rsidRDefault="00C5178F" w:rsidP="00C5178F">
      <w:pPr>
        <w:tabs>
          <w:tab w:val="left" w:pos="680"/>
        </w:tabs>
        <w:contextualSpacing/>
        <w:rPr>
          <w:lang w:eastAsia="en-US"/>
        </w:rPr>
      </w:pP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4CB4742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C8D8BB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1D35693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2512EB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61DDA8A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F9B1D0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AB5A45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1D8A5E7"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F616F6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7FC80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3CDFD7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7259B96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1_RPS,</w:t>
            </w:r>
          </w:p>
          <w:p w14:paraId="772BC2E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eastAsia="ja-JP"/>
              </w:rPr>
              <w:t>#MNO1_S_ID</w:t>
            </w:r>
          </w:p>
          <w:p w14:paraId="64E1AB4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4074B103"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7B7A158"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0.2, PF_REQ_5.4.16</w:t>
            </w:r>
          </w:p>
        </w:tc>
      </w:tr>
      <w:tr w:rsidR="00C5178F" w:rsidRPr="00C5178F" w14:paraId="71E3E0F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6E11EA"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AB2315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11B058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4B01E1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237EBF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50901F51"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40E411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51827A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E39C310"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8FD0F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F3B634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45C43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42A6D0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149CDD24" w14:textId="77777777" w:rsidR="00C5178F" w:rsidRPr="00C5178F" w:rsidRDefault="00C5178F" w:rsidP="00C5178F">
            <w:pPr>
              <w:keepLines/>
              <w:numPr>
                <w:ilvl w:val="0"/>
                <w:numId w:val="948"/>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 &lt;Plma&gt; parameter is equal to #PLMA_RPS</w:t>
            </w:r>
          </w:p>
          <w:p w14:paraId="60DC6EF7" w14:textId="77777777" w:rsidR="00C5178F" w:rsidRPr="00C5178F" w:rsidRDefault="00C5178F" w:rsidP="00C5178F">
            <w:pPr>
              <w:keepLines/>
              <w:numPr>
                <w:ilvl w:val="0"/>
                <w:numId w:val="9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0399DF1D"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11105CC"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0.2, PF_REQ_5.5.16</w:t>
            </w:r>
          </w:p>
        </w:tc>
      </w:tr>
      <w:tr w:rsidR="00C5178F" w:rsidRPr="00C5178F" w14:paraId="210C860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AB6ACAD"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D0B55B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2MSP1-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6E44A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F14E9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70469C8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5FF0401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1ED854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C251289"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544F233"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17.1, PF_REQ24</w:t>
            </w:r>
          </w:p>
        </w:tc>
      </w:tr>
      <w:tr w:rsidR="00C5178F" w:rsidRPr="00C5178F" w14:paraId="347AC5C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87EFC9B"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3AADB162" w14:textId="77777777" w:rsidR="00C5178F" w:rsidRPr="00C5178F" w:rsidRDefault="00C5178F" w:rsidP="00C5178F">
            <w:pPr>
              <w:autoSpaceDE w:val="0"/>
              <w:autoSpaceDN w:val="0"/>
              <w:adjustRightInd w:val="0"/>
              <w:jc w:val="left"/>
              <w:rPr>
                <w:color w:val="000000"/>
                <w:sz w:val="18"/>
                <w:szCs w:val="18"/>
                <w:lang w:eastAsia="ja-JP"/>
              </w:rPr>
            </w:pPr>
            <w:r w:rsidRPr="00C5178F">
              <w:rPr>
                <w:color w:val="000000"/>
                <w:sz w:val="18"/>
                <w:szCs w:val="18"/>
                <w:lang w:eastAsia="ja-JP"/>
              </w:rPr>
              <w:t>See sub-sequence 4.4.1.2 EnableProfile from SM-SR-UT</w:t>
            </w:r>
          </w:p>
        </w:tc>
      </w:tr>
      <w:tr w:rsidR="00C5178F" w:rsidRPr="00C5178F" w14:paraId="6E65AEC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5035B6E"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CD784D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31126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40A14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w:t>
            </w:r>
          </w:p>
          <w:p w14:paraId="51AF726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52C43DFE"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D8B270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99D2D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DEFFE8F"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B05992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0D23C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C63E1DB" w14:textId="77777777" w:rsidR="00C5178F" w:rsidRPr="00C5178F" w:rsidRDefault="00C5178F" w:rsidP="00C5178F">
            <w:pPr>
              <w:autoSpaceDE w:val="0"/>
              <w:autoSpaceDN w:val="0"/>
              <w:rPr>
                <w:sz w:val="18"/>
                <w:szCs w:val="18"/>
              </w:rPr>
            </w:pPr>
            <w:r w:rsidRPr="00C5178F">
              <w:rPr>
                <w:rFonts w:ascii="Courier New" w:hAnsi="Courier New" w:cs="Courier New"/>
                <w:color w:val="000000"/>
                <w:sz w:val="18"/>
                <w:szCs w:val="18"/>
                <w:lang w:eastAsia="ja-JP"/>
              </w:rPr>
              <w:t xml:space="preserve">   ES3-H</w:t>
            </w:r>
            <w:r w:rsidRPr="00C5178F">
              <w:rPr>
                <w:rFonts w:ascii="Courier New" w:hAnsi="Courier New" w:cs="Courier New"/>
                <w:color w:val="000000"/>
                <w:sz w:val="18"/>
                <w:szCs w:val="18"/>
              </w:rPr>
              <w:t>andleProfileEnabledNotification</w:t>
            </w:r>
          </w:p>
          <w:p w14:paraId="2EDC6F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59AC16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9EAB4AF" w14:textId="77777777" w:rsidR="00C5178F" w:rsidRPr="00C5178F" w:rsidRDefault="00C5178F" w:rsidP="00C5178F">
            <w:pPr>
              <w:numPr>
                <w:ilvl w:val="0"/>
                <w:numId w:val="949"/>
              </w:numPr>
              <w:autoSpaceDE w:val="0"/>
              <w:autoSpaceDN w:val="0"/>
              <w:spacing w:before="0"/>
              <w:contextualSpacing/>
              <w:jc w:val="left"/>
              <w:rPr>
                <w:rFonts w:ascii="Courier New" w:hAnsi="Courier New" w:cs="Courier New"/>
                <w:color w:val="000000"/>
                <w:sz w:val="18"/>
                <w:szCs w:val="18"/>
                <w:lang w:eastAsia="ja-JP"/>
              </w:rPr>
            </w:pPr>
            <w:r w:rsidRPr="00C5178F">
              <w:rPr>
                <w:rFonts w:cs="Arial"/>
                <w:color w:val="000000"/>
                <w:sz w:val="18"/>
                <w:szCs w:val="18"/>
              </w:rPr>
              <w:t xml:space="preserve">The </w:t>
            </w:r>
            <w:r w:rsidRPr="00C5178F">
              <w:rPr>
                <w:rFonts w:ascii="Courier New" w:hAnsi="Courier New" w:cs="Courier New"/>
                <w:color w:val="000000"/>
                <w:sz w:val="18"/>
                <w:szCs w:val="18"/>
              </w:rPr>
              <w:t xml:space="preserve">EID </w:t>
            </w:r>
            <w:r w:rsidRPr="00C5178F">
              <w:rPr>
                <w:rFonts w:cs="Arial"/>
                <w:color w:val="000000"/>
                <w:sz w:val="18"/>
                <w:szCs w:val="18"/>
              </w:rPr>
              <w:t xml:space="preserve">parameter is equal to </w:t>
            </w:r>
            <w:r w:rsidRPr="00C5178F">
              <w:rPr>
                <w:rFonts w:ascii="Courier New" w:hAnsi="Courier New" w:cs="Courier New"/>
                <w:color w:val="000000"/>
                <w:sz w:val="18"/>
                <w:szCs w:val="18"/>
                <w:lang w:eastAsia="ja-JP"/>
              </w:rPr>
              <w:t>#VIRTUAL_EID_RPS</w:t>
            </w:r>
          </w:p>
          <w:p w14:paraId="7C2268A6" w14:textId="77777777" w:rsidR="00C5178F" w:rsidRPr="00C5178F" w:rsidRDefault="00C5178F" w:rsidP="00C5178F">
            <w:pPr>
              <w:numPr>
                <w:ilvl w:val="0"/>
                <w:numId w:val="949"/>
              </w:numPr>
              <w:autoSpaceDE w:val="0"/>
              <w:autoSpaceDN w:val="0"/>
              <w:spacing w:before="0"/>
              <w:contextualSpacing/>
              <w:jc w:val="left"/>
              <w:rPr>
                <w:sz w:val="18"/>
                <w:szCs w:val="18"/>
              </w:rPr>
            </w:pPr>
            <w:r w:rsidRPr="00C5178F">
              <w:rPr>
                <w:rFonts w:cs="Arial"/>
                <w:color w:val="000000"/>
                <w:sz w:val="18"/>
                <w:szCs w:val="18"/>
              </w:rPr>
              <w:t xml:space="preserve">The ICCID is equal to </w:t>
            </w:r>
            <w:r w:rsidRPr="00C5178F">
              <w:rPr>
                <w:rFonts w:ascii="Courier New" w:hAnsi="Courier New" w:cs="Courier New"/>
                <w:color w:val="000000"/>
                <w:sz w:val="18"/>
                <w:szCs w:val="18"/>
              </w:rPr>
              <w:t>#ICCID1_RPS</w:t>
            </w:r>
          </w:p>
          <w:p w14:paraId="4F15A8A8" w14:textId="77777777" w:rsidR="00C5178F" w:rsidRPr="00C5178F" w:rsidRDefault="00C5178F" w:rsidP="00C5178F">
            <w:pPr>
              <w:numPr>
                <w:ilvl w:val="0"/>
                <w:numId w:val="949"/>
              </w:numPr>
              <w:autoSpaceDE w:val="0"/>
              <w:autoSpaceDN w:val="0"/>
              <w:spacing w:before="0"/>
              <w:contextualSpacing/>
              <w:jc w:val="left"/>
              <w:rPr>
                <w:sz w:val="18"/>
                <w:szCs w:val="18"/>
              </w:rPr>
            </w:pPr>
            <w:r w:rsidRPr="00C5178F">
              <w:rPr>
                <w:rFonts w:cs="Arial"/>
                <w:color w:val="000000"/>
                <w:sz w:val="18"/>
                <w:szCs w:val="18"/>
                <w:lang w:val="fr-FR"/>
              </w:rPr>
              <w:t xml:space="preserve">The completion timestamp is present </w:t>
            </w:r>
          </w:p>
          <w:p w14:paraId="0CF414B8" w14:textId="77777777" w:rsidR="00C5178F" w:rsidRPr="00C5178F" w:rsidRDefault="00C5178F" w:rsidP="00C5178F">
            <w:pPr>
              <w:numPr>
                <w:ilvl w:val="0"/>
                <w:numId w:val="949"/>
              </w:numPr>
              <w:autoSpaceDE w:val="0"/>
              <w:autoSpaceDN w:val="0"/>
              <w:spacing w:before="0"/>
              <w:contextualSpacing/>
              <w:jc w:val="left"/>
              <w:rPr>
                <w:sz w:val="18"/>
                <w:szCs w:val="18"/>
              </w:rPr>
            </w:pPr>
            <w:r w:rsidRPr="00C5178F">
              <w:rPr>
                <w:rFonts w:cs="Arial"/>
                <w:color w:val="000000"/>
                <w:sz w:val="18"/>
                <w:szCs w:val="18"/>
              </w:rPr>
              <w:t xml:space="preserve">If the response is sent using SOAP protocol, verify that the </w:t>
            </w:r>
            <w:r w:rsidRPr="00C5178F">
              <w:rPr>
                <w:rFonts w:ascii="Courier New" w:hAnsi="Courier New" w:cs="Courier New"/>
                <w:color w:val="000000"/>
                <w:sz w:val="18"/>
                <w:szCs w:val="18"/>
              </w:rPr>
              <w:t>&lt;wsa:To&gt;</w:t>
            </w:r>
            <w:r w:rsidRPr="00C5178F">
              <w:rPr>
                <w:rFonts w:cs="Arial"/>
                <w:color w:val="000000"/>
                <w:sz w:val="18"/>
                <w:szCs w:val="18"/>
              </w:rPr>
              <w:t xml:space="preserve"> contains the query parameter </w:t>
            </w:r>
            <w:r w:rsidRPr="00C5178F">
              <w:rPr>
                <w:rFonts w:ascii="Courier New" w:hAnsi="Courier New" w:cs="Courier New"/>
                <w:color w:val="000000"/>
                <w:sz w:val="18"/>
                <w:szCs w:val="18"/>
              </w:rPr>
              <w:t>MnoId=#MNO1_S_ID</w:t>
            </w:r>
          </w:p>
          <w:p w14:paraId="0ACB889A" w14:textId="77777777" w:rsidR="00C5178F" w:rsidRPr="00C5178F" w:rsidRDefault="00C5178F" w:rsidP="00C5178F">
            <w:pPr>
              <w:numPr>
                <w:ilvl w:val="0"/>
                <w:numId w:val="949"/>
              </w:numPr>
              <w:autoSpaceDE w:val="0"/>
              <w:autoSpaceDN w:val="0"/>
              <w:spacing w:before="0"/>
              <w:contextualSpacing/>
              <w:jc w:val="left"/>
              <w:rPr>
                <w:rFonts w:ascii="Courier New" w:hAnsi="Courier New" w:cs="Courier New"/>
                <w:color w:val="000000"/>
                <w:sz w:val="18"/>
                <w:szCs w:val="18"/>
              </w:rPr>
            </w:pPr>
            <w:r w:rsidRPr="00C5178F">
              <w:rPr>
                <w:rFonts w:cs="Arial"/>
                <w:color w:val="000000"/>
                <w:sz w:val="18"/>
                <w:szCs w:val="18"/>
              </w:rPr>
              <w:t xml:space="preserve">If the response is sent using SOAP protocol, verify that the </w:t>
            </w:r>
            <w:r w:rsidRPr="00C5178F">
              <w:rPr>
                <w:rFonts w:ascii="Courier New" w:hAnsi="Courier New" w:cs="Courier New"/>
                <w:color w:val="000000"/>
                <w:sz w:val="18"/>
                <w:szCs w:val="18"/>
              </w:rPr>
              <w:t>&lt;wsa:MessageId&gt;</w:t>
            </w:r>
            <w:r w:rsidRPr="00C5178F">
              <w:rPr>
                <w:rFonts w:cs="Arial"/>
                <w:color w:val="000000"/>
                <w:sz w:val="18"/>
                <w:szCs w:val="18"/>
              </w:rPr>
              <w:t xml:space="preserve"> contains the query parameter </w:t>
            </w:r>
            <w:r w:rsidRPr="00C5178F">
              <w:rPr>
                <w:rFonts w:ascii="Courier New" w:hAnsi="Courier New" w:cs="Courier New"/>
                <w:color w:val="000000"/>
                <w:sz w:val="18"/>
                <w:szCs w:val="18"/>
              </w:rPr>
              <w:t>ProfileType=#PROFILE_TYPE1</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D442070"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17.1, PF_REQ22</w:t>
            </w:r>
          </w:p>
        </w:tc>
      </w:tr>
      <w:tr w:rsidR="00C5178F" w:rsidRPr="00C5178F" w14:paraId="418A6A2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DF1CA8A"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FF3E03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9EE17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2E195098" w14:textId="77777777" w:rsidR="00C5178F" w:rsidRPr="00C5178F" w:rsidRDefault="00C5178F" w:rsidP="00C5178F">
            <w:pPr>
              <w:autoSpaceDE w:val="0"/>
              <w:autoSpaceDN w:val="0"/>
            </w:pPr>
            <w:r w:rsidRPr="00C5178F">
              <w:rPr>
                <w:rFonts w:ascii="Courier New" w:hAnsi="Courier New" w:cs="Courier New"/>
                <w:color w:val="000000"/>
                <w:sz w:val="18"/>
                <w:szCs w:val="18"/>
                <w:lang w:eastAsia="ja-JP"/>
              </w:rPr>
              <w:t xml:space="preserve">   ES4-H</w:t>
            </w:r>
            <w:r w:rsidRPr="00C5178F">
              <w:rPr>
                <w:rFonts w:ascii="Courier New" w:hAnsi="Courier New" w:cs="Courier New"/>
                <w:color w:val="000000"/>
                <w:sz w:val="18"/>
                <w:szCs w:val="18"/>
              </w:rPr>
              <w:t>andleProfileDisabledNotification</w:t>
            </w:r>
          </w:p>
          <w:p w14:paraId="1C359B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4F8C240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4E4E72B0" w14:textId="77777777" w:rsidR="00C5178F" w:rsidRPr="00C5178F" w:rsidRDefault="00C5178F" w:rsidP="00C5178F">
            <w:pPr>
              <w:numPr>
                <w:ilvl w:val="0"/>
                <w:numId w:val="950"/>
              </w:numPr>
              <w:autoSpaceDE w:val="0"/>
              <w:autoSpaceDN w:val="0"/>
              <w:spacing w:before="0"/>
              <w:contextualSpacing/>
              <w:jc w:val="left"/>
              <w:rPr>
                <w:rFonts w:cs="Arial"/>
                <w:color w:val="000000"/>
                <w:sz w:val="18"/>
                <w:szCs w:val="18"/>
              </w:rPr>
            </w:pPr>
            <w:r w:rsidRPr="00C5178F">
              <w:rPr>
                <w:rFonts w:cs="Arial"/>
                <w:color w:val="000000"/>
                <w:sz w:val="18"/>
                <w:szCs w:val="18"/>
              </w:rPr>
              <w:t>The EID parameter is equal to #VIRTUAL_EID_RPS</w:t>
            </w:r>
          </w:p>
          <w:p w14:paraId="32929D7C" w14:textId="77777777" w:rsidR="00C5178F" w:rsidRPr="00C5178F" w:rsidRDefault="00C5178F" w:rsidP="00C5178F">
            <w:pPr>
              <w:numPr>
                <w:ilvl w:val="0"/>
                <w:numId w:val="950"/>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ICCID2_RPS </w:t>
            </w:r>
          </w:p>
          <w:p w14:paraId="3DB065D4" w14:textId="77777777" w:rsidR="00C5178F" w:rsidRPr="00C5178F" w:rsidRDefault="00C5178F" w:rsidP="00C5178F">
            <w:pPr>
              <w:numPr>
                <w:ilvl w:val="0"/>
                <w:numId w:val="950"/>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 xml:space="preserve">The completion timestamp is present </w:t>
            </w:r>
          </w:p>
          <w:p w14:paraId="333F504E" w14:textId="77777777" w:rsidR="00C5178F" w:rsidRPr="00C5178F" w:rsidRDefault="00C5178F" w:rsidP="00C5178F">
            <w:pPr>
              <w:autoSpaceDE w:val="0"/>
              <w:autoSpaceDN w:val="0"/>
              <w:rPr>
                <w:rFonts w:cs="Arial"/>
                <w:color w:val="000000"/>
                <w:sz w:val="18"/>
                <w:szCs w:val="18"/>
                <w:lang w:val="fr-FR"/>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EF89575"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17.1, PF_REQ27</w:t>
            </w:r>
          </w:p>
        </w:tc>
      </w:tr>
      <w:tr w:rsidR="00C5178F" w:rsidRPr="00C5178F" w14:paraId="61DD484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617C417" w14:textId="77777777" w:rsidR="00C5178F" w:rsidRPr="00C5178F" w:rsidRDefault="00C5178F" w:rsidP="00C5178F">
            <w:pPr>
              <w:keepLines/>
              <w:numPr>
                <w:ilvl w:val="0"/>
                <w:numId w:val="951"/>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08CAA9B5" w14:textId="77777777" w:rsidR="00C5178F" w:rsidRPr="00C5178F" w:rsidRDefault="00C5178F" w:rsidP="00C5178F">
            <w:pPr>
              <w:autoSpaceDE w:val="0"/>
              <w:autoSpaceDN w:val="0"/>
              <w:adjustRightInd w:val="0"/>
              <w:jc w:val="left"/>
              <w:rPr>
                <w:color w:val="000000"/>
                <w:sz w:val="18"/>
                <w:szCs w:val="18"/>
                <w:lang w:eastAsia="ja-JP"/>
              </w:rPr>
            </w:pPr>
            <w:r w:rsidRPr="00C5178F">
              <w:rPr>
                <w:color w:val="000000"/>
                <w:sz w:val="18"/>
                <w:szCs w:val="18"/>
                <w:lang w:eastAsia="ja-JP"/>
              </w:rPr>
              <w:t>Check that M2MSP2 does not receive notification after 1mn</w:t>
            </w:r>
          </w:p>
        </w:tc>
      </w:tr>
    </w:tbl>
    <w:p w14:paraId="012A256F" w14:textId="77777777" w:rsidR="00C5178F" w:rsidRPr="00C5178F" w:rsidRDefault="00C5178F" w:rsidP="00C5178F">
      <w:pPr>
        <w:tabs>
          <w:tab w:val="left" w:pos="680"/>
        </w:tabs>
        <w:contextualSpacing/>
        <w:rPr>
          <w:lang w:eastAsia="en-US"/>
        </w:rPr>
      </w:pPr>
    </w:p>
    <w:p w14:paraId="48EAC6CD"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sz w:val="24"/>
          <w:szCs w:val="26"/>
          <w:lang w:eastAsia="en-US"/>
        </w:rPr>
      </w:pPr>
      <w:bookmarkStart w:id="956" w:name="_Toc40714813"/>
      <w:bookmarkStart w:id="957" w:name="_Toc54687391"/>
      <w:r w:rsidRPr="00C5178F">
        <w:rPr>
          <w:rFonts w:eastAsia="Times New Roman" w:cs="Arial"/>
          <w:b/>
          <w:bCs/>
          <w:iCs/>
          <w:sz w:val="24"/>
          <w:szCs w:val="26"/>
          <w:lang w:val="de-DE" w:eastAsia="en-US"/>
        </w:rPr>
        <w:t>ES4 (M2M SP - SM-SR): EnableProfile by M2M SP with ONC set</w:t>
      </w:r>
      <w:bookmarkEnd w:id="956"/>
      <w:bookmarkEnd w:id="957"/>
    </w:p>
    <w:p w14:paraId="71D97825"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EE3084C" w14:textId="77777777" w:rsidR="00C5178F" w:rsidRPr="00C5178F" w:rsidRDefault="00C5178F" w:rsidP="00C5178F">
      <w:pPr>
        <w:autoSpaceDE w:val="0"/>
        <w:autoSpaceDN w:val="0"/>
        <w:adjustRightInd w:val="0"/>
        <w:rPr>
          <w:b/>
        </w:rPr>
      </w:pPr>
    </w:p>
    <w:p w14:paraId="26C211F8" w14:textId="77777777" w:rsidR="00C5178F" w:rsidRPr="00C5178F" w:rsidRDefault="00C5178F" w:rsidP="00C5178F">
      <w:pPr>
        <w:autoSpaceDE w:val="0"/>
        <w:autoSpaceDN w:val="0"/>
        <w:adjustRightInd w:val="0"/>
        <w:rPr>
          <w:b/>
        </w:rPr>
      </w:pPr>
      <w:r w:rsidRPr="00C5178F">
        <w:rPr>
          <w:b/>
        </w:rPr>
        <w:t xml:space="preserve">References </w:t>
      </w:r>
    </w:p>
    <w:p w14:paraId="7E382012" w14:textId="3EE01045" w:rsidR="00C5178F" w:rsidRPr="00C5178F" w:rsidRDefault="00C5178F" w:rsidP="00C5178F">
      <w:pPr>
        <w:numPr>
          <w:ilvl w:val="0"/>
          <w:numId w:val="27"/>
        </w:numPr>
        <w:autoSpaceDE w:val="0"/>
        <w:autoSpaceDN w:val="0"/>
        <w:adjustRightInd w:val="0"/>
        <w:contextualSpacing/>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4A334F98" w14:textId="77777777" w:rsidR="00C5178F" w:rsidRPr="00C5178F" w:rsidRDefault="00C5178F" w:rsidP="00C5178F">
      <w:pPr>
        <w:autoSpaceDE w:val="0"/>
        <w:autoSpaceDN w:val="0"/>
        <w:adjustRightInd w:val="0"/>
        <w:rPr>
          <w:b/>
        </w:rPr>
      </w:pPr>
      <w:r w:rsidRPr="00C5178F">
        <w:rPr>
          <w:b/>
        </w:rPr>
        <w:t xml:space="preserve">Requirements </w:t>
      </w:r>
    </w:p>
    <w:p w14:paraId="2D815A34" w14:textId="77777777" w:rsidR="00C5178F" w:rsidRPr="00C5178F" w:rsidRDefault="00C5178F" w:rsidP="00C5178F">
      <w:pPr>
        <w:numPr>
          <w:ilvl w:val="0"/>
          <w:numId w:val="23"/>
        </w:numPr>
        <w:autoSpaceDE w:val="0"/>
        <w:autoSpaceDN w:val="0"/>
        <w:adjustRightInd w:val="0"/>
        <w:contextualSpacing/>
        <w:jc w:val="left"/>
      </w:pPr>
      <w:r w:rsidRPr="00C5178F">
        <w:rPr>
          <w:rFonts w:cs="Arial"/>
        </w:rPr>
        <w:t>PROC_REQ_3.17.1, PROC_REQ_3.20.2, PROC_REQ_3.21.2, PF_REQ24, PF_REQ27, PF_REQ_5.4.16</w:t>
      </w:r>
    </w:p>
    <w:p w14:paraId="566E4A8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02D8AAF" w14:textId="77777777" w:rsidR="00C5178F" w:rsidRPr="00C5178F" w:rsidRDefault="00C5178F" w:rsidP="00C5178F">
      <w:pPr>
        <w:autoSpaceDE w:val="0"/>
        <w:autoSpaceDN w:val="0"/>
        <w:adjustRightInd w:val="0"/>
        <w:rPr>
          <w:rFonts w:cs="Arial"/>
          <w:b/>
          <w:bCs/>
        </w:rPr>
      </w:pPr>
    </w:p>
    <w:p w14:paraId="4E2E4885" w14:textId="77777777" w:rsidR="00C5178F" w:rsidRPr="00C5178F" w:rsidRDefault="00C5178F" w:rsidP="00C5178F">
      <w:pPr>
        <w:autoSpaceDE w:val="0"/>
        <w:autoSpaceDN w:val="0"/>
        <w:adjustRightInd w:val="0"/>
        <w:rPr>
          <w:rFonts w:cs="Arial"/>
          <w:b/>
          <w:bCs/>
        </w:rPr>
      </w:pPr>
      <w:r w:rsidRPr="00C5178F">
        <w:rPr>
          <w:rFonts w:cs="Arial"/>
          <w:b/>
          <w:bCs/>
        </w:rPr>
        <w:t xml:space="preserve">General Initial Conditions </w:t>
      </w:r>
    </w:p>
    <w:p w14:paraId="60A0F433"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NO1_S_ID</w:t>
      </w:r>
      <w:r w:rsidRPr="00C5178F">
        <w:rPr>
          <w:lang w:eastAsia="en-GB"/>
        </w:rPr>
        <w:t xml:space="preserve"> well known to the SM-SR-UT</w:t>
      </w:r>
    </w:p>
    <w:p w14:paraId="19C53939"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NO2_S_ID</w:t>
      </w:r>
      <w:r w:rsidRPr="00C5178F">
        <w:rPr>
          <w:lang w:eastAsia="en-GB"/>
        </w:rPr>
        <w:t xml:space="preserve"> and </w:t>
      </w:r>
      <w:r w:rsidRPr="00C5178F">
        <w:rPr>
          <w:rFonts w:ascii="Courier New" w:hAnsi="Courier New" w:cs="Courier New"/>
          <w:lang w:eastAsia="en-GB"/>
        </w:rPr>
        <w:t>#MNO2_S_ACCESSPOINT</w:t>
      </w:r>
      <w:r w:rsidRPr="00C5178F">
        <w:rPr>
          <w:lang w:eastAsia="en-GB"/>
        </w:rPr>
        <w:t xml:space="preserve"> well known to the SM-SR-UT</w:t>
      </w:r>
    </w:p>
    <w:p w14:paraId="3E30FA60"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 xml:space="preserve">#SM_DP_S_ID </w:t>
      </w:r>
      <w:r w:rsidRPr="00C5178F">
        <w:rPr>
          <w:lang w:eastAsia="en-GB"/>
        </w:rPr>
        <w:t>and</w:t>
      </w:r>
      <w:r w:rsidRPr="00C5178F">
        <w:rPr>
          <w:rFonts w:ascii="Courier New" w:hAnsi="Courier New" w:cs="Courier New"/>
          <w:lang w:eastAsia="en-GB"/>
        </w:rPr>
        <w:t xml:space="preserve"> #SM_DP_S_ACCESSPOINT</w:t>
      </w:r>
      <w:r w:rsidRPr="00C5178F">
        <w:rPr>
          <w:lang w:eastAsia="en-GB"/>
        </w:rPr>
        <w:t xml:space="preserve"> well known to the SM-SR-UT</w:t>
      </w:r>
    </w:p>
    <w:p w14:paraId="78021754" w14:textId="77777777" w:rsidR="00C5178F" w:rsidRPr="00C5178F" w:rsidRDefault="00C5178F" w:rsidP="00C5178F">
      <w:pPr>
        <w:numPr>
          <w:ilvl w:val="0"/>
          <w:numId w:val="869"/>
        </w:numPr>
        <w:tabs>
          <w:tab w:val="left" w:pos="680"/>
        </w:tabs>
        <w:contextualSpacing/>
        <w:rPr>
          <w:lang w:eastAsia="en-GB"/>
        </w:rPr>
      </w:pPr>
      <w:r w:rsidRPr="00C5178F">
        <w:rPr>
          <w:rFonts w:ascii="Courier New" w:hAnsi="Courier New" w:cs="Courier New"/>
          <w:lang w:eastAsia="en-GB"/>
        </w:rPr>
        <w:t>#M2MSP1_S_ID</w:t>
      </w:r>
      <w:r w:rsidRPr="00C5178F">
        <w:rPr>
          <w:lang w:eastAsia="en-GB"/>
        </w:rPr>
        <w:t xml:space="preserve"> and </w:t>
      </w:r>
      <w:r w:rsidRPr="00C5178F">
        <w:rPr>
          <w:rFonts w:ascii="Courier New" w:hAnsi="Courier New" w:cs="Courier New"/>
          <w:lang w:eastAsia="en-GB"/>
        </w:rPr>
        <w:t># M2MSP1_S_ACCESSPOINT</w:t>
      </w:r>
      <w:r w:rsidRPr="00C5178F">
        <w:rPr>
          <w:lang w:eastAsia="en-GB"/>
        </w:rPr>
        <w:t xml:space="preserve"> well known to the SM-SR-UT</w:t>
      </w:r>
    </w:p>
    <w:p w14:paraId="0345E549" w14:textId="77777777" w:rsidR="00C5178F" w:rsidRPr="00C5178F" w:rsidRDefault="00C5178F" w:rsidP="00C5178F">
      <w:pPr>
        <w:numPr>
          <w:ilvl w:val="0"/>
          <w:numId w:val="869"/>
        </w:numPr>
        <w:tabs>
          <w:tab w:val="left" w:pos="680"/>
        </w:tabs>
        <w:contextualSpacing/>
        <w:rPr>
          <w:lang w:eastAsia="en-GB"/>
        </w:rPr>
      </w:pPr>
      <w:r w:rsidRPr="00C5178F">
        <w:rPr>
          <w:lang w:eastAsia="en-GB"/>
        </w:rPr>
        <w:t>No PLMA is granted by MNO1 on any Profile Type</w:t>
      </w:r>
    </w:p>
    <w:p w14:paraId="2B79C70F" w14:textId="77777777" w:rsidR="00C5178F" w:rsidRPr="00C5178F" w:rsidRDefault="00C5178F" w:rsidP="00C5178F">
      <w:pPr>
        <w:numPr>
          <w:ilvl w:val="0"/>
          <w:numId w:val="869"/>
        </w:numPr>
        <w:tabs>
          <w:tab w:val="left" w:pos="680"/>
        </w:tabs>
        <w:contextualSpacing/>
        <w:rPr>
          <w:lang w:eastAsia="en-GB"/>
        </w:rPr>
      </w:pPr>
      <w:r w:rsidRPr="00C5178F">
        <w:rPr>
          <w:lang w:eastAsia="en-GB"/>
        </w:rPr>
        <w:t>No ONC is configured for MNO1</w:t>
      </w:r>
    </w:p>
    <w:p w14:paraId="79D6645D" w14:textId="77777777" w:rsidR="00C5178F" w:rsidRPr="00C5178F" w:rsidRDefault="00C5178F" w:rsidP="00C5178F">
      <w:pPr>
        <w:numPr>
          <w:ilvl w:val="0"/>
          <w:numId w:val="869"/>
        </w:numPr>
        <w:tabs>
          <w:tab w:val="left" w:pos="680"/>
        </w:tabs>
        <w:contextualSpacing/>
        <w:rPr>
          <w:lang w:eastAsia="en-GB"/>
        </w:rPr>
      </w:pPr>
      <w:r w:rsidRPr="00C5178F">
        <w:rPr>
          <w:lang w:eastAsia="en-GB"/>
        </w:rPr>
        <w:t xml:space="preserve">The eUICC identified by </w:t>
      </w:r>
      <w:r w:rsidRPr="00C5178F">
        <w:rPr>
          <w:rFonts w:ascii="Courier New" w:hAnsi="Courier New" w:cs="Courier New"/>
          <w:lang w:eastAsia="en-GB"/>
        </w:rPr>
        <w:t>#EID</w:t>
      </w:r>
      <w:r w:rsidRPr="00C5178F">
        <w:rPr>
          <w:lang w:eastAsia="en-GB"/>
        </w:rPr>
        <w:t xml:space="preserve"> has been provisioned on the SM-SR-UT using the </w:t>
      </w:r>
      <w:r w:rsidRPr="00C5178F">
        <w:rPr>
          <w:rFonts w:ascii="Courier New" w:hAnsi="Courier New" w:cs="Courier New"/>
          <w:lang w:eastAsia="en-GB"/>
        </w:rPr>
        <w:t>#EIS_ES1_RPS</w:t>
      </w:r>
    </w:p>
    <w:p w14:paraId="30D5336E"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58" w:name="_TC.ES4.EPM2MSP.3:_EnableProfile_by"/>
      <w:bookmarkEnd w:id="958"/>
      <w:r w:rsidRPr="00C5178F">
        <w:rPr>
          <w:rFonts w:ascii="Arial Bold" w:eastAsia="Times New Roman" w:hAnsi="Arial Bold" w:cs="Arial"/>
          <w:b/>
          <w:bCs/>
          <w:szCs w:val="26"/>
          <w:lang w:val="en-US" w:eastAsia="en-US"/>
        </w:rPr>
        <w:t>TC.ES4.EPM2MSP.3: EnableProfile by M2M SP with ONC</w:t>
      </w:r>
    </w:p>
    <w:p w14:paraId="7E22CF4F" w14:textId="77777777" w:rsidR="00C5178F" w:rsidRPr="00C5178F" w:rsidRDefault="00C5178F" w:rsidP="00C5178F">
      <w:pPr>
        <w:spacing w:before="0" w:line="276" w:lineRule="auto"/>
        <w:jc w:val="left"/>
        <w:rPr>
          <w:rFonts w:eastAsia="Times New Roman" w:cs="Arial"/>
          <w:b/>
          <w:bCs/>
          <w:color w:val="000000"/>
          <w:lang w:eastAsia="fr-FR"/>
        </w:rPr>
      </w:pPr>
      <w:r w:rsidRPr="00C5178F">
        <w:rPr>
          <w:rFonts w:eastAsia="Times New Roman" w:cs="Arial"/>
          <w:b/>
          <w:bCs/>
          <w:color w:val="000000"/>
          <w:lang w:eastAsia="fr-FR"/>
        </w:rPr>
        <w:t>Test Purpose</w:t>
      </w:r>
    </w:p>
    <w:p w14:paraId="18780D6D" w14:textId="77777777" w:rsidR="00C5178F" w:rsidRPr="00C5178F" w:rsidRDefault="00C5178F" w:rsidP="00C5178F">
      <w:pPr>
        <w:spacing w:before="0" w:line="276" w:lineRule="auto"/>
        <w:jc w:val="left"/>
        <w:rPr>
          <w:rFonts w:eastAsia="Times New Roman" w:cs="Arial"/>
          <w:b/>
          <w:bCs/>
          <w:color w:val="000000"/>
          <w:lang w:eastAsia="fr-FR"/>
        </w:rPr>
      </w:pPr>
    </w:p>
    <w:p w14:paraId="50A7CEA9" w14:textId="77777777" w:rsidR="00C5178F" w:rsidRPr="00C5178F" w:rsidRDefault="00C5178F" w:rsidP="00C5178F">
      <w:pPr>
        <w:numPr>
          <w:ilvl w:val="0"/>
          <w:numId w:val="953"/>
        </w:numPr>
        <w:autoSpaceDE w:val="0"/>
        <w:autoSpaceDN w:val="0"/>
        <w:adjustRightInd w:val="0"/>
        <w:contextualSpacing/>
        <w:rPr>
          <w:rFonts w:cs="Arial"/>
          <w:i/>
          <w:color w:val="000000"/>
          <w:lang w:eastAsia="ja-JP"/>
        </w:rPr>
      </w:pPr>
      <w:r w:rsidRPr="00C5178F">
        <w:rPr>
          <w:rFonts w:cs="Arial"/>
          <w:i/>
          <w:color w:val="000000"/>
          <w:lang w:eastAsia="ja-JP"/>
        </w:rPr>
        <w:t>To ensure that a M2M SP is able to Enable a Profile as soon as it is authorized by the MNO owning the profile.</w:t>
      </w:r>
    </w:p>
    <w:p w14:paraId="50B00ED9" w14:textId="77777777" w:rsidR="00C5178F" w:rsidRPr="00C5178F" w:rsidRDefault="00C5178F" w:rsidP="00C5178F">
      <w:pPr>
        <w:numPr>
          <w:ilvl w:val="0"/>
          <w:numId w:val="953"/>
        </w:numPr>
        <w:autoSpaceDE w:val="0"/>
        <w:autoSpaceDN w:val="0"/>
        <w:adjustRightInd w:val="0"/>
        <w:contextualSpacing/>
        <w:rPr>
          <w:rFonts w:cs="Arial"/>
          <w:i/>
          <w:color w:val="000000"/>
          <w:lang w:eastAsia="ja-JP"/>
        </w:rPr>
      </w:pPr>
      <w:r w:rsidRPr="00C5178F">
        <w:rPr>
          <w:rFonts w:cs="Arial"/>
          <w:i/>
          <w:color w:val="000000"/>
          <w:lang w:eastAsia="ja-JP"/>
        </w:rPr>
        <w:t>To verify that notifications are sent to relevant parties on Profile status change.</w:t>
      </w:r>
    </w:p>
    <w:p w14:paraId="0D36726D" w14:textId="77777777" w:rsidR="00C5178F" w:rsidRPr="00C5178F" w:rsidRDefault="00C5178F" w:rsidP="00C5178F">
      <w:pPr>
        <w:numPr>
          <w:ilvl w:val="0"/>
          <w:numId w:val="953"/>
        </w:numPr>
        <w:autoSpaceDE w:val="0"/>
        <w:autoSpaceDN w:val="0"/>
        <w:adjustRightInd w:val="0"/>
        <w:contextualSpacing/>
        <w:rPr>
          <w:rFonts w:cs="Arial"/>
          <w:i/>
          <w:color w:val="000000"/>
          <w:lang w:eastAsia="ja-JP"/>
        </w:rPr>
      </w:pPr>
      <w:r w:rsidRPr="00C5178F">
        <w:rPr>
          <w:rFonts w:cs="Arial"/>
          <w:i/>
          <w:color w:val="000000"/>
          <w:lang w:eastAsia="ja-JP"/>
        </w:rPr>
        <w:t>To verify that Operators are not receiving notifications on Profile status change when explicitly requested via ONC configuration.</w:t>
      </w:r>
    </w:p>
    <w:p w14:paraId="7CD08008" w14:textId="77777777" w:rsidR="00C5178F" w:rsidRPr="00C5178F" w:rsidRDefault="00C5178F" w:rsidP="00C5178F">
      <w:pPr>
        <w:tabs>
          <w:tab w:val="left" w:pos="680"/>
        </w:tabs>
        <w:rPr>
          <w:rFonts w:eastAsia="Calibri" w:cs="Arial"/>
          <w:b/>
          <w:bCs/>
          <w:color w:val="000000"/>
        </w:rPr>
      </w:pPr>
      <w:r w:rsidRPr="00C5178F">
        <w:rPr>
          <w:rFonts w:eastAsia="Calibri" w:cs="Arial"/>
          <w:b/>
          <w:bCs/>
          <w:color w:val="000000"/>
        </w:rPr>
        <w:t>Test Environment</w:t>
      </w:r>
    </w:p>
    <w:p w14:paraId="65CCBB3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lastRenderedPageBreak/>
        <w:t>@startuml</w:t>
      </w:r>
    </w:p>
    <w:p w14:paraId="7A367CF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176465E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01A6DB1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792FB85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36C03AF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07A3459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1DB1713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3B524AF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5F13A23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NO2-S" as OP2 #99CC00</w:t>
      </w:r>
    </w:p>
    <w:p w14:paraId="0F436E8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1-S" as SP1 #99CC00</w:t>
      </w:r>
    </w:p>
    <w:p w14:paraId="28F2FFC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M2MSP2-S" as SP2 #99CC00</w:t>
      </w:r>
    </w:p>
    <w:p w14:paraId="0D4ABED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DP-S" as OP1 #99CC00</w:t>
      </w:r>
    </w:p>
    <w:p w14:paraId="0787561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M-SR-UT" as SR #CC3300</w:t>
      </w:r>
    </w:p>
    <w:p w14:paraId="6DFF1F26"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Device-Network-S" as eUICC #99CC00</w:t>
      </w:r>
    </w:p>
    <w:p w14:paraId="6F5AF0B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ED246E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SR: ES3-SetONC</w:t>
      </w:r>
    </w:p>
    <w:p w14:paraId="33F7917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gt;&gt;OP1: ES3-SetONC response</w:t>
      </w:r>
    </w:p>
    <w:p w14:paraId="3B956CB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E79399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OP1-&gt;&gt;SR: ES3-SetPLMA</w:t>
      </w:r>
    </w:p>
    <w:p w14:paraId="3BA3592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SR-&gt;&gt;OP1: ES3-SetPLMA response</w:t>
      </w:r>
    </w:p>
    <w:p w14:paraId="049F29D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6914272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R-&gt;&gt;SP1: </w:t>
      </w:r>
      <w:r w:rsidRPr="00C5178F">
        <w:rPr>
          <w:rFonts w:ascii="Courier New" w:hAnsi="Courier New" w:cs="Courier New"/>
          <w:noProof/>
          <w:color w:val="000000"/>
          <w:sz w:val="18"/>
          <w:szCs w:val="18"/>
          <w:lang w:val="de-DE" w:eastAsia="ja-JP"/>
        </w:rPr>
        <w:t>ES4-HandleSetPLMANotification</w:t>
      </w:r>
    </w:p>
    <w:p w14:paraId="452F7A3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4970181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 xml:space="preserve">SP1-&gt;&gt;SR: </w:t>
      </w:r>
      <w:r w:rsidRPr="00C5178F">
        <w:rPr>
          <w:rFonts w:ascii="Courier New" w:hAnsi="Courier New" w:cs="Courier New"/>
          <w:noProof/>
          <w:color w:val="000000"/>
          <w:sz w:val="18"/>
          <w:szCs w:val="18"/>
          <w:lang w:val="de-DE" w:eastAsia="ja-JP"/>
        </w:rPr>
        <w:t>ES4-EnableProfile</w:t>
      </w:r>
    </w:p>
    <w:p w14:paraId="6C585C0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p>
    <w:p w14:paraId="14D066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lt;&lt;-&gt;&gt;eUICC: </w:t>
      </w:r>
      <w:r w:rsidRPr="00C5178F">
        <w:rPr>
          <w:rFonts w:ascii="Courier New" w:hAnsi="Courier New" w:cs="Courier New"/>
          <w:noProof/>
          <w:color w:val="000000"/>
          <w:sz w:val="18"/>
          <w:szCs w:val="18"/>
          <w:lang w:eastAsia="ja-JP"/>
        </w:rPr>
        <w:t>ES5-EnableProfile</w:t>
      </w:r>
    </w:p>
    <w:p w14:paraId="19E78FA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37E194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gt;SP1: </w:t>
      </w:r>
      <w:r w:rsidRPr="00C5178F">
        <w:rPr>
          <w:rFonts w:ascii="Courier New" w:hAnsi="Courier New" w:cs="Courier New"/>
          <w:noProof/>
          <w:color w:val="000000"/>
          <w:sz w:val="18"/>
          <w:szCs w:val="18"/>
          <w:lang w:eastAsia="ja-JP"/>
        </w:rPr>
        <w:t>ES4-EnableProfile</w:t>
      </w:r>
      <w:r w:rsidRPr="00C5178F">
        <w:rPr>
          <w:rFonts w:ascii="Courier New" w:hAnsi="Courier New" w:cs="Courier New"/>
          <w:noProof/>
          <w:color w:val="008000"/>
          <w:sz w:val="18"/>
        </w:rPr>
        <w:t xml:space="preserve"> response</w:t>
      </w:r>
    </w:p>
    <w:p w14:paraId="779DD54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D0BB5A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rnote over SR</w:t>
      </w:r>
    </w:p>
    <w:p w14:paraId="45446544"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Expiration of waiting time for notifications</w:t>
      </w:r>
    </w:p>
    <w:p w14:paraId="6BEDB1F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End rnote</w:t>
      </w:r>
    </w:p>
    <w:p w14:paraId="18D0A5B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7727A2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OP1: </w:t>
      </w:r>
      <w:r w:rsidRPr="00C5178F">
        <w:rPr>
          <w:rFonts w:ascii="Courier New" w:hAnsi="Courier New" w:cs="Courier New"/>
          <w:noProof/>
          <w:color w:val="000000"/>
          <w:sz w:val="18"/>
          <w:szCs w:val="18"/>
          <w:lang w:eastAsia="ja-JP"/>
        </w:rPr>
        <w:t>No notification</w:t>
      </w:r>
    </w:p>
    <w:p w14:paraId="1DC5231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EE07CB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gt;OP2: </w:t>
      </w:r>
      <w:r w:rsidRPr="00C5178F">
        <w:rPr>
          <w:rFonts w:ascii="Courier New" w:hAnsi="Courier New" w:cs="Courier New"/>
          <w:noProof/>
          <w:color w:val="000000"/>
          <w:sz w:val="18"/>
          <w:szCs w:val="18"/>
          <w:lang w:eastAsia="ja-JP"/>
        </w:rPr>
        <w:t>ES4-H</w:t>
      </w:r>
      <w:r w:rsidRPr="00C5178F">
        <w:rPr>
          <w:rFonts w:ascii="Courier New" w:hAnsi="Courier New" w:cs="Courier New"/>
          <w:noProof/>
          <w:color w:val="000000"/>
          <w:sz w:val="18"/>
          <w:szCs w:val="18"/>
        </w:rPr>
        <w:t>andleProfileDisabledNotification</w:t>
      </w:r>
    </w:p>
    <w:p w14:paraId="751DD51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483E3C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rnote over SR</w:t>
      </w:r>
    </w:p>
    <w:p w14:paraId="22C6848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Expiration of waiting time for notifications</w:t>
      </w:r>
    </w:p>
    <w:p w14:paraId="34D778E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End rnote</w:t>
      </w:r>
    </w:p>
    <w:p w14:paraId="4945F66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C0BC2D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 xml:space="preserve">SR--&gt;SP2: </w:t>
      </w:r>
      <w:r w:rsidRPr="00C5178F">
        <w:rPr>
          <w:rFonts w:ascii="Courier New" w:hAnsi="Courier New" w:cs="Courier New"/>
          <w:noProof/>
          <w:color w:val="000000"/>
          <w:sz w:val="18"/>
          <w:szCs w:val="18"/>
          <w:lang w:eastAsia="ja-JP"/>
        </w:rPr>
        <w:t>No notification</w:t>
      </w:r>
    </w:p>
    <w:p w14:paraId="0A3F572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3AFF35D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BC1DF5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de-DE"/>
        </w:rPr>
      </w:pPr>
      <w:r w:rsidRPr="00C5178F">
        <w:rPr>
          <w:rFonts w:ascii="Courier New" w:hAnsi="Courier New" w:cs="Courier New"/>
          <w:noProof/>
          <w:color w:val="008000"/>
          <w:sz w:val="18"/>
          <w:lang w:val="de-DE"/>
        </w:rPr>
        <w:t>@enduml</w:t>
      </w:r>
    </w:p>
    <w:p w14:paraId="07A2AD3C" w14:textId="77777777" w:rsidR="00C5178F" w:rsidRPr="00C5178F" w:rsidRDefault="00C5178F" w:rsidP="00C5178F">
      <w:pPr>
        <w:autoSpaceDE w:val="0"/>
        <w:autoSpaceDN w:val="0"/>
        <w:adjustRightInd w:val="0"/>
        <w:rPr>
          <w:rFonts w:cs="Arial"/>
          <w:i/>
          <w:color w:val="000000"/>
          <w:lang w:eastAsia="ja-JP"/>
        </w:rPr>
      </w:pPr>
      <w:r w:rsidRPr="00C5178F">
        <w:rPr>
          <w:noProof/>
          <w:lang w:eastAsia="en-GB" w:bidi="ar-SA"/>
        </w:rPr>
        <w:lastRenderedPageBreak/>
        <w:drawing>
          <wp:inline distT="0" distB="0" distL="0" distR="0" wp14:anchorId="03160667" wp14:editId="7F0059CF">
            <wp:extent cx="5400040" cy="3701767"/>
            <wp:effectExtent l="0" t="0" r="0" b="0"/>
            <wp:docPr id="2637" name="Picture 263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37">
                      <a:extLst>
                        <a:ext uri="{28A0092B-C50C-407E-A947-70E740481C1C}">
                          <a14:useLocalDpi xmlns:a14="http://schemas.microsoft.com/office/drawing/2010/main" val="0"/>
                        </a:ext>
                      </a:extLst>
                    </a:blip>
                    <a:stretch>
                      <a:fillRect/>
                    </a:stretch>
                  </pic:blipFill>
                  <pic:spPr>
                    <a:xfrm>
                      <a:off x="0" y="0"/>
                      <a:ext cx="5400040" cy="3701767"/>
                    </a:xfrm>
                    <a:prstGeom prst="rect">
                      <a:avLst/>
                    </a:prstGeom>
                  </pic:spPr>
                </pic:pic>
              </a:graphicData>
            </a:graphic>
          </wp:inline>
        </w:drawing>
      </w:r>
    </w:p>
    <w:p w14:paraId="06DC7DF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Referenced Requirements</w:t>
      </w:r>
    </w:p>
    <w:p w14:paraId="53DA064F" w14:textId="77777777" w:rsidR="00C5178F" w:rsidRPr="00C5178F" w:rsidRDefault="00C5178F" w:rsidP="00C5178F">
      <w:pPr>
        <w:numPr>
          <w:ilvl w:val="0"/>
          <w:numId w:val="57"/>
        </w:numPr>
        <w:tabs>
          <w:tab w:val="left" w:pos="680"/>
        </w:tabs>
        <w:contextualSpacing/>
        <w:jc w:val="left"/>
        <w:rPr>
          <w:rFonts w:cs="Arial"/>
          <w:lang w:eastAsia="en-GB"/>
        </w:rPr>
      </w:pPr>
      <w:r w:rsidRPr="00C5178F">
        <w:rPr>
          <w:rFonts w:cs="Arial"/>
        </w:rPr>
        <w:t>PROC_REQ_3.17.1, PROC_REQ_3.20.2, PROC_REQ_3.21.2, PF_REQ24, PF_REQ27, PF_REQ_5.4.16, PF_REQ_5.4.21, PF_REQ_5.5.16</w:t>
      </w:r>
    </w:p>
    <w:p w14:paraId="6E30F5C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7513DB6" w14:textId="77777777" w:rsidR="00C5178F" w:rsidRPr="00C5178F" w:rsidRDefault="00C5178F" w:rsidP="00C5178F">
      <w:pPr>
        <w:numPr>
          <w:ilvl w:val="0"/>
          <w:numId w:val="57"/>
        </w:numPr>
        <w:tabs>
          <w:tab w:val="left" w:pos="680"/>
        </w:tabs>
        <w:contextualSpacing/>
        <w:rPr>
          <w:rFonts w:cs="Arial"/>
          <w:lang w:eastAsia="en-GB"/>
        </w:rPr>
      </w:pPr>
      <w:r w:rsidRPr="00C5178F">
        <w:rPr>
          <w:rFonts w:cs="Arial"/>
          <w:lang w:eastAsia="en-GB"/>
        </w:rPr>
        <w:t>None</w:t>
      </w:r>
    </w:p>
    <w:p w14:paraId="32B96355"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Normal Case: PLMA for M2M SP and ONC set, Enable Profile by M2M SP</w:t>
      </w:r>
    </w:p>
    <w:p w14:paraId="0D24832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CC84FC0" w14:textId="77777777" w:rsidR="00C5178F" w:rsidRPr="00C5178F" w:rsidRDefault="00C5178F" w:rsidP="00C5178F">
      <w:pPr>
        <w:numPr>
          <w:ilvl w:val="0"/>
          <w:numId w:val="57"/>
        </w:numPr>
        <w:tabs>
          <w:tab w:val="left" w:pos="680"/>
        </w:tabs>
        <w:contextualSpacing/>
        <w:rPr>
          <w:lang w:eastAsia="en-GB"/>
        </w:rPr>
      </w:pPr>
      <w:r w:rsidRPr="00C5178F">
        <w:rPr>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3209575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BA857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443B939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3C9A6AE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0B036E8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DB4897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598CC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B6893A7" w14:textId="77777777" w:rsidR="00C5178F" w:rsidRPr="00C5178F" w:rsidRDefault="00C5178F" w:rsidP="00C5178F">
            <w:pPr>
              <w:keepLines/>
              <w:numPr>
                <w:ilvl w:val="0"/>
                <w:numId w:val="954"/>
              </w:numPr>
              <w:overflowPunct w:val="0"/>
              <w:autoSpaceDE w:val="0"/>
              <w:autoSpaceDN w:val="0"/>
              <w:adjustRightInd w:val="0"/>
              <w:spacing w:before="0"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5F5287C"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91F0D71"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7536D37"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ONC,   </w:t>
            </w:r>
          </w:p>
          <w:p w14:paraId="26917D32" w14:textId="77777777" w:rsidR="00C5178F" w:rsidRPr="00C5178F" w:rsidRDefault="00C5178F" w:rsidP="00C5178F">
            <w:pPr>
              <w:autoSpaceDE w:val="0"/>
              <w:autoSpaceDN w:val="0"/>
              <w:adjustRightInd w:val="0"/>
              <w:spacing w:before="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NC_MNO1_RPS,</w:t>
            </w:r>
          </w:p>
          <w:p w14:paraId="367CB311" w14:textId="77777777" w:rsidR="00C5178F" w:rsidRPr="00C5178F" w:rsidRDefault="00C5178F" w:rsidP="00C5178F">
            <w:pPr>
              <w:autoSpaceDE w:val="0"/>
              <w:autoSpaceDN w:val="0"/>
              <w:adjustRightInd w:val="0"/>
              <w:spacing w:before="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S_ID</w:t>
            </w:r>
          </w:p>
          <w:p w14:paraId="68EE6D16"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1DDBE400" w14:textId="77777777" w:rsidR="00C5178F" w:rsidRPr="00C5178F" w:rsidRDefault="00C5178F" w:rsidP="00C5178F">
            <w:pPr>
              <w:keepLines/>
              <w:overflowPunct w:val="0"/>
              <w:autoSpaceDE w:val="0"/>
              <w:autoSpaceDN w:val="0"/>
              <w:adjustRightInd w:val="0"/>
              <w:spacing w:before="0" w:after="120"/>
              <w:jc w:val="left"/>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7C682E8"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1.2, PF_REQ_5.4.21</w:t>
            </w:r>
          </w:p>
        </w:tc>
      </w:tr>
      <w:tr w:rsidR="00C5178F" w:rsidRPr="00C5178F" w14:paraId="35B19B1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1F8C255"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F44149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1D7AD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7A3307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ONC</w:t>
            </w:r>
          </w:p>
          <w:p w14:paraId="12BF598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51DB6FD5"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A5E10A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7F2535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9721E2"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5FBD03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86FA4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SEND_REQ(</w:t>
            </w:r>
          </w:p>
          <w:p w14:paraId="0DFBFB2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ES" w:eastAsia="ja-JP"/>
              </w:rPr>
            </w:pPr>
            <w:r w:rsidRPr="00C5178F">
              <w:rPr>
                <w:rFonts w:ascii="Courier New" w:hAnsi="Courier New" w:cs="Courier New"/>
                <w:color w:val="000000"/>
                <w:sz w:val="18"/>
                <w:szCs w:val="18"/>
                <w:lang w:val="es-ES" w:eastAsia="ja-JP"/>
              </w:rPr>
              <w:t xml:space="preserve">   ES3-SetPLMA,   </w:t>
            </w:r>
          </w:p>
          <w:p w14:paraId="16DF800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PLMA_MNO1_FOR_M2MSP1_RPS,</w:t>
            </w:r>
          </w:p>
          <w:p w14:paraId="173E88F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val="en-US" w:eastAsia="ja-JP"/>
              </w:rPr>
              <w:t xml:space="preserve">   </w:t>
            </w:r>
            <w:r w:rsidRPr="00C5178F">
              <w:rPr>
                <w:rFonts w:ascii="Courier New" w:hAnsi="Courier New" w:cs="Courier New"/>
                <w:color w:val="000000"/>
                <w:sz w:val="18"/>
                <w:szCs w:val="18"/>
                <w:lang w:eastAsia="ja-JP"/>
              </w:rPr>
              <w:t>#MNO1_S_ID</w:t>
            </w:r>
          </w:p>
          <w:p w14:paraId="55196D6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4B87FE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B4B0457"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0.2, PF_REQ_5.4.16</w:t>
            </w:r>
          </w:p>
        </w:tc>
      </w:tr>
      <w:tr w:rsidR="00C5178F" w:rsidRPr="00C5178F" w14:paraId="1FE894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736933"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4979F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7CAC5A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90E4B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tPLMA</w:t>
            </w:r>
          </w:p>
          <w:p w14:paraId="447241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6E4EE9E1"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46F60F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52EF5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88EA910"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3F8A92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57DE49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49B6F0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HandleSetPLMANotification</w:t>
            </w:r>
          </w:p>
          <w:p w14:paraId="0A32B7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56A4662D" w14:textId="77777777" w:rsidR="00C5178F" w:rsidRPr="00C5178F" w:rsidRDefault="00C5178F" w:rsidP="00C5178F">
            <w:pPr>
              <w:keepLines/>
              <w:numPr>
                <w:ilvl w:val="0"/>
                <w:numId w:val="95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The &lt;Plma&gt; parameter is equal to #PLMA_RPS</w:t>
            </w:r>
          </w:p>
          <w:p w14:paraId="7BF0B5FE" w14:textId="77777777" w:rsidR="00C5178F" w:rsidRPr="00C5178F" w:rsidRDefault="00C5178F" w:rsidP="00C5178F">
            <w:pPr>
              <w:keepLines/>
              <w:numPr>
                <w:ilvl w:val="0"/>
                <w:numId w:val="95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p w14:paraId="5C82D5D2"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251BF91"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20.2, PF_REQ_5.5.16</w:t>
            </w:r>
          </w:p>
        </w:tc>
      </w:tr>
      <w:tr w:rsidR="00C5178F" w:rsidRPr="00C5178F" w14:paraId="550154C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8138A2"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96684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M2MSP1-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D057AE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648690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12F1F01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66952F5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1_RPS</w:t>
            </w:r>
          </w:p>
          <w:p w14:paraId="0446469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170FFAB6"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B11CD64"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17.1, PF_REQ24</w:t>
            </w:r>
          </w:p>
        </w:tc>
      </w:tr>
      <w:tr w:rsidR="00C5178F" w:rsidRPr="00C5178F" w14:paraId="40D9DEA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F1E8C98"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42047A6F"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ee sub-sequence 4.4.1.2 EnableProfile from SM-SR-UT</w:t>
            </w:r>
          </w:p>
        </w:tc>
      </w:tr>
      <w:tr w:rsidR="00C5178F" w:rsidRPr="00C5178F" w14:paraId="2F76376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13F567B"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5E56DC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2MSP1-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DB1FF0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3091A5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w:t>
            </w:r>
          </w:p>
          <w:p w14:paraId="5E8ED57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289FFF5D"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 xml:space="preserve">The Status is equal to #SUCCESS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D14510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27FC5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537BEBC"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9D101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Check that SM-DP does not receive notification after 1mn</w:t>
            </w:r>
          </w:p>
        </w:tc>
      </w:tr>
      <w:tr w:rsidR="00C5178F" w:rsidRPr="00C5178F" w14:paraId="3EEF7E6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AC9D790"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C5F6B2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MNO2-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39FA29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nd the</w:t>
            </w:r>
          </w:p>
          <w:p w14:paraId="6E2C933A" w14:textId="77777777" w:rsidR="00C5178F" w:rsidRPr="00C5178F" w:rsidRDefault="00C5178F" w:rsidP="00C5178F">
            <w:pPr>
              <w:autoSpaceDE w:val="0"/>
              <w:autoSpaceDN w:val="0"/>
            </w:pPr>
            <w:r w:rsidRPr="00C5178F">
              <w:rPr>
                <w:rFonts w:ascii="Courier New" w:hAnsi="Courier New" w:cs="Courier New"/>
                <w:color w:val="000000"/>
                <w:sz w:val="18"/>
                <w:szCs w:val="18"/>
                <w:lang w:eastAsia="ja-JP"/>
              </w:rPr>
              <w:t xml:space="preserve">   ES4-H</w:t>
            </w:r>
            <w:r w:rsidRPr="00C5178F">
              <w:rPr>
                <w:rFonts w:ascii="Courier New" w:hAnsi="Courier New" w:cs="Courier New"/>
                <w:color w:val="000000"/>
                <w:sz w:val="18"/>
                <w:szCs w:val="18"/>
              </w:rPr>
              <w:t>andleProfileDisabledNotification</w:t>
            </w:r>
          </w:p>
          <w:p w14:paraId="3F1910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p w14:paraId="3F9174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Notification</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4A400789" w14:textId="77777777" w:rsidR="00C5178F" w:rsidRPr="00C5178F" w:rsidRDefault="00C5178F" w:rsidP="00C5178F">
            <w:pPr>
              <w:numPr>
                <w:ilvl w:val="0"/>
                <w:numId w:val="956"/>
              </w:numPr>
              <w:autoSpaceDE w:val="0"/>
              <w:autoSpaceDN w:val="0"/>
              <w:spacing w:before="0"/>
              <w:contextualSpacing/>
              <w:jc w:val="left"/>
              <w:rPr>
                <w:rFonts w:cs="Arial"/>
                <w:color w:val="000000"/>
                <w:sz w:val="18"/>
                <w:szCs w:val="18"/>
              </w:rPr>
            </w:pPr>
            <w:r w:rsidRPr="00C5178F">
              <w:rPr>
                <w:rFonts w:cs="Arial"/>
                <w:color w:val="000000"/>
                <w:sz w:val="18"/>
                <w:szCs w:val="18"/>
              </w:rPr>
              <w:t>The EID parameter is equal to #VIRTUAL_EID_RPS</w:t>
            </w:r>
          </w:p>
          <w:p w14:paraId="156DDF46" w14:textId="77777777" w:rsidR="00C5178F" w:rsidRPr="00C5178F" w:rsidRDefault="00C5178F" w:rsidP="00C5178F">
            <w:pPr>
              <w:numPr>
                <w:ilvl w:val="0"/>
                <w:numId w:val="956"/>
              </w:numPr>
              <w:autoSpaceDE w:val="0"/>
              <w:autoSpaceDN w:val="0"/>
              <w:spacing w:before="0"/>
              <w:contextualSpacing/>
              <w:jc w:val="left"/>
              <w:rPr>
                <w:rFonts w:cs="Arial"/>
                <w:color w:val="000000"/>
                <w:sz w:val="18"/>
                <w:szCs w:val="18"/>
              </w:rPr>
            </w:pPr>
            <w:r w:rsidRPr="00C5178F">
              <w:rPr>
                <w:rFonts w:cs="Arial"/>
                <w:color w:val="000000"/>
                <w:sz w:val="18"/>
                <w:szCs w:val="18"/>
              </w:rPr>
              <w:t xml:space="preserve">The ICCID is equal to #ICCID2_RPS </w:t>
            </w:r>
          </w:p>
          <w:p w14:paraId="331B455D" w14:textId="77777777" w:rsidR="00C5178F" w:rsidRPr="00C5178F" w:rsidRDefault="00C5178F" w:rsidP="00C5178F">
            <w:pPr>
              <w:numPr>
                <w:ilvl w:val="0"/>
                <w:numId w:val="956"/>
              </w:numPr>
              <w:autoSpaceDE w:val="0"/>
              <w:autoSpaceDN w:val="0"/>
              <w:spacing w:before="0"/>
              <w:contextualSpacing/>
              <w:jc w:val="left"/>
              <w:rPr>
                <w:rFonts w:cs="Arial"/>
                <w:color w:val="000000"/>
                <w:sz w:val="18"/>
                <w:szCs w:val="18"/>
                <w:lang w:val="fr-FR"/>
              </w:rPr>
            </w:pPr>
            <w:r w:rsidRPr="00C5178F">
              <w:rPr>
                <w:rFonts w:cs="Arial"/>
                <w:color w:val="000000"/>
                <w:sz w:val="18"/>
                <w:szCs w:val="18"/>
                <w:lang w:val="fr-FR"/>
              </w:rPr>
              <w:t xml:space="preserve">The completion timestamp is present </w:t>
            </w:r>
          </w:p>
          <w:p w14:paraId="3840DED2" w14:textId="77777777" w:rsidR="00C5178F" w:rsidRPr="00C5178F" w:rsidRDefault="00C5178F" w:rsidP="00C5178F">
            <w:pPr>
              <w:autoSpaceDE w:val="0"/>
              <w:autoSpaceDN w:val="0"/>
              <w:rPr>
                <w:rFonts w:cs="Arial"/>
                <w:color w:val="000000"/>
                <w:sz w:val="18"/>
                <w:szCs w:val="18"/>
                <w:lang w:val="fr-FR"/>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BB0F68E" w14:textId="77777777" w:rsidR="00C5178F" w:rsidRPr="00C5178F" w:rsidRDefault="00C5178F" w:rsidP="00C5178F">
            <w:pPr>
              <w:autoSpaceDE w:val="0"/>
              <w:autoSpaceDN w:val="0"/>
              <w:adjustRightInd w:val="0"/>
              <w:rPr>
                <w:color w:val="000000"/>
                <w:sz w:val="18"/>
                <w:szCs w:val="18"/>
                <w:lang w:eastAsia="ja-JP"/>
              </w:rPr>
            </w:pPr>
            <w:r w:rsidRPr="00C5178F">
              <w:rPr>
                <w:rFonts w:cs="Arial"/>
                <w:color w:val="000000"/>
                <w:sz w:val="18"/>
                <w:szCs w:val="18"/>
                <w:lang w:eastAsia="ja-JP"/>
              </w:rPr>
              <w:t>PROC_REQ_3.17.1, PF_REQ27</w:t>
            </w:r>
          </w:p>
        </w:tc>
      </w:tr>
      <w:tr w:rsidR="00C5178F" w:rsidRPr="00C5178F" w14:paraId="21127D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4D00C16" w14:textId="77777777" w:rsidR="00C5178F" w:rsidRPr="00C5178F" w:rsidRDefault="00C5178F" w:rsidP="00C5178F">
            <w:pPr>
              <w:keepLines/>
              <w:numPr>
                <w:ilvl w:val="0"/>
                <w:numId w:val="954"/>
              </w:numPr>
              <w:overflowPunct w:val="0"/>
              <w:autoSpaceDE w:val="0"/>
              <w:autoSpaceDN w:val="0"/>
              <w:adjustRightInd w:val="0"/>
              <w:spacing w:after="120"/>
              <w:contextualSpacing/>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3C6C47F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Check that M2MSP2 does not receive notification after 1mn</w:t>
            </w:r>
          </w:p>
        </w:tc>
      </w:tr>
    </w:tbl>
    <w:p w14:paraId="5D746A85" w14:textId="77777777" w:rsidR="00C5178F" w:rsidRPr="00C5178F" w:rsidRDefault="00C5178F" w:rsidP="00C5178F">
      <w:pPr>
        <w:spacing w:before="0" w:after="200" w:line="276" w:lineRule="auto"/>
        <w:jc w:val="left"/>
        <w:rPr>
          <w:szCs w:val="22"/>
          <w:lang w:eastAsia="en-US"/>
        </w:rPr>
      </w:pPr>
    </w:p>
    <w:p w14:paraId="56275039"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959" w:name="_Toc40714814"/>
      <w:bookmarkStart w:id="960" w:name="_Toc54687392"/>
      <w:r w:rsidRPr="00C5178F">
        <w:rPr>
          <w:rFonts w:eastAsia="Times New Roman" w:cs="Arial"/>
          <w:b/>
          <w:bCs/>
          <w:iCs/>
          <w:sz w:val="24"/>
          <w:szCs w:val="26"/>
          <w:lang w:eastAsia="en-US"/>
        </w:rPr>
        <w:t>ES4 (MNO – SM-SR): SMSRChange</w:t>
      </w:r>
      <w:bookmarkEnd w:id="959"/>
      <w:bookmarkEnd w:id="960"/>
    </w:p>
    <w:p w14:paraId="3D3D87B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C8CCF6C" w14:textId="77777777" w:rsidR="00C5178F" w:rsidRPr="00C5178F" w:rsidRDefault="00C5178F" w:rsidP="00C5178F">
      <w:pPr>
        <w:spacing w:before="0" w:after="200" w:line="276" w:lineRule="auto"/>
        <w:jc w:val="left"/>
        <w:rPr>
          <w:szCs w:val="22"/>
          <w:lang w:eastAsia="en-US"/>
        </w:rPr>
      </w:pPr>
    </w:p>
    <w:p w14:paraId="40FE4ECE" w14:textId="77777777" w:rsidR="00C5178F" w:rsidRPr="00C5178F" w:rsidRDefault="00C5178F" w:rsidP="00C5178F">
      <w:pPr>
        <w:autoSpaceDE w:val="0"/>
        <w:autoSpaceDN w:val="0"/>
        <w:adjustRightInd w:val="0"/>
        <w:rPr>
          <w:b/>
        </w:rPr>
      </w:pPr>
      <w:r w:rsidRPr="00C5178F">
        <w:rPr>
          <w:b/>
        </w:rPr>
        <w:t xml:space="preserve">References </w:t>
      </w:r>
    </w:p>
    <w:p w14:paraId="77221651" w14:textId="4E2A7B3A" w:rsidR="00C5178F" w:rsidRPr="00C5178F" w:rsidRDefault="00C5178F" w:rsidP="00C5178F">
      <w:pPr>
        <w:numPr>
          <w:ilvl w:val="0"/>
          <w:numId w:val="27"/>
        </w:numPr>
        <w:autoSpaceDE w:val="0"/>
        <w:autoSpaceDN w:val="0"/>
        <w:adjustRightInd w:val="0"/>
        <w:spacing w:before="0" w:after="200" w:line="276" w:lineRule="auto"/>
        <w:contextualSpacing/>
        <w:jc w:val="left"/>
        <w:rPr>
          <w:lang w:eastAsia="en-US"/>
        </w:rPr>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71BF0753" w14:textId="77777777" w:rsidR="00C5178F" w:rsidRPr="00C5178F" w:rsidRDefault="00C5178F" w:rsidP="00C5178F">
      <w:pPr>
        <w:autoSpaceDE w:val="0"/>
        <w:autoSpaceDN w:val="0"/>
        <w:adjustRightInd w:val="0"/>
        <w:rPr>
          <w:b/>
        </w:rPr>
      </w:pPr>
      <w:r w:rsidRPr="00C5178F">
        <w:rPr>
          <w:b/>
        </w:rPr>
        <w:t>Requirements</w:t>
      </w:r>
    </w:p>
    <w:p w14:paraId="4888FC8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lang w:eastAsia="en-US"/>
        </w:rPr>
      </w:pPr>
      <w:r w:rsidRPr="00C5178F">
        <w:rPr>
          <w:rFonts w:eastAsia="Times New Roman" w:cs="Arial"/>
          <w:lang w:eastAsia="fr-FR"/>
        </w:rPr>
        <w:t>EUICC_REQ36, EUICC_REQ39, PROC_REQ13_2, PROC_REQ13_3</w:t>
      </w:r>
    </w:p>
    <w:p w14:paraId="4A4DA1B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F429472" w14:textId="77777777" w:rsidR="00C5178F" w:rsidRPr="00C5178F" w:rsidRDefault="00C5178F" w:rsidP="00C5178F">
      <w:pPr>
        <w:spacing w:before="0" w:after="200" w:line="276" w:lineRule="auto"/>
        <w:jc w:val="left"/>
        <w:rPr>
          <w:szCs w:val="22"/>
          <w:lang w:eastAsia="en-US"/>
        </w:rPr>
      </w:pPr>
    </w:p>
    <w:p w14:paraId="5845A98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384E71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lang w:eastAsia="en-US"/>
        </w:rPr>
      </w:pPr>
      <w:r w:rsidRPr="00C5178F">
        <w:t>All necessary settings have been initialized on SM-SR-UT to accept the SM-SR change (i.e. business agreement…)</w:t>
      </w:r>
    </w:p>
    <w:p w14:paraId="1CA28220"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lastRenderedPageBreak/>
        <w:t>Test Environment</w:t>
      </w:r>
    </w:p>
    <w:p w14:paraId="2166C98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bookmarkStart w:id="961" w:name="_Hlk2943304"/>
      <w:r w:rsidRPr="00C5178F">
        <w:rPr>
          <w:rFonts w:ascii="Courier New" w:hAnsi="Courier New" w:cs="Courier New"/>
          <w:noProof/>
          <w:color w:val="008000"/>
          <w:sz w:val="18"/>
        </w:rPr>
        <w:lastRenderedPageBreak/>
        <w:t>@startuml</w:t>
      </w:r>
    </w:p>
    <w:p w14:paraId="7F4D6FC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58C6AA5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5881C58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058320B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128BA69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12829D9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37E550B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7355B37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39D4127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1 as "MNO1-S" #99CC00</w:t>
      </w:r>
    </w:p>
    <w:p w14:paraId="17D608E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1 as "SM-SR-UT" #CC3300</w:t>
      </w:r>
    </w:p>
    <w:p w14:paraId="0921127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2 as "SM-SR-S" #99CC00</w:t>
      </w:r>
    </w:p>
    <w:p w14:paraId="54CE12B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NDS as "Network-Device-S" #99CC00</w:t>
      </w:r>
    </w:p>
    <w:p w14:paraId="00B07B6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0D7BDDF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2: ES4-prepareSMSRChange</w:t>
      </w:r>
    </w:p>
    <w:p w14:paraId="6400012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1-&gt;&gt;SR1: ES4-SMSRChange</w:t>
      </w:r>
    </w:p>
    <w:p w14:paraId="6F3872F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SR2: ES7-HandoverEUICC</w:t>
      </w:r>
    </w:p>
    <w:p w14:paraId="639F6EC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7668DA3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2-&gt;&gt;SR1: ES7-AuthenticateSMSR</w:t>
      </w:r>
    </w:p>
    <w:p w14:paraId="2F889D11"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NDS: ES5-EstablishISDRKeySet</w:t>
      </w:r>
    </w:p>
    <w:p w14:paraId="26FE5F6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NDS-&gt;&gt;SR1: ES5 response</w:t>
      </w:r>
    </w:p>
    <w:p w14:paraId="079FD90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SR2: ES7-AuthenticateSMSR response</w:t>
      </w:r>
    </w:p>
    <w:p w14:paraId="1A55A1C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622B5C8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t TC.ES4.SMSRC.3, TC.ES4.SMSRC.4</w:t>
      </w:r>
    </w:p>
    <w:p w14:paraId="3488903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2-&gt;&gt;SR1: ES7-CreateAdditionalKeyset</w:t>
      </w:r>
    </w:p>
    <w:p w14:paraId="76114F2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NDS: ES5-EstablishISDRKeySet</w:t>
      </w:r>
    </w:p>
    <w:p w14:paraId="1116FF8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NDS-&gt;&gt;SR1: ES5 response</w:t>
      </w:r>
    </w:p>
    <w:p w14:paraId="3A5504C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SR2: ES7-CreateAdditionalKeyset response</w:t>
      </w:r>
    </w:p>
    <w:p w14:paraId="6AA61FD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w:t>
      </w:r>
    </w:p>
    <w:p w14:paraId="022130A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4E539E6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Opt Except Test sequences N2</w:t>
      </w:r>
    </w:p>
    <w:p w14:paraId="78F0B04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R2-&gt;&gt;SR1: ES7-HandoverEUICC response</w:t>
      </w:r>
    </w:p>
    <w:p w14:paraId="44A89DD7"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End</w:t>
      </w:r>
    </w:p>
    <w:p w14:paraId="13BC248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red]&gt;&gt;OP1: ES4-SMSRChange response</w:t>
      </w:r>
    </w:p>
    <w:p w14:paraId="33D2770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2C2D50E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enduml</w:t>
      </w:r>
      <w:bookmarkEnd w:id="961"/>
    </w:p>
    <w:p w14:paraId="6184EC47" w14:textId="77777777" w:rsidR="00C5178F" w:rsidRPr="00C5178F" w:rsidRDefault="00C5178F" w:rsidP="00C5178F">
      <w:pPr>
        <w:autoSpaceDE w:val="0"/>
        <w:autoSpaceDN w:val="0"/>
        <w:adjustRightInd w:val="0"/>
        <w:jc w:val="left"/>
        <w:rPr>
          <w:lang w:eastAsia="en-US"/>
        </w:rPr>
      </w:pPr>
      <w:r w:rsidRPr="00C5178F">
        <w:rPr>
          <w:noProof/>
          <w:lang w:eastAsia="en-GB" w:bidi="ar-SA"/>
        </w:rPr>
        <w:lastRenderedPageBreak/>
        <w:drawing>
          <wp:inline distT="0" distB="0" distL="0" distR="0" wp14:anchorId="4B82437A" wp14:editId="5F6371AA">
            <wp:extent cx="5400040" cy="4200914"/>
            <wp:effectExtent l="0" t="0" r="0" b="9525"/>
            <wp:docPr id="2638" name="Picture 263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38">
                      <a:extLst>
                        <a:ext uri="{28A0092B-C50C-407E-A947-70E740481C1C}">
                          <a14:useLocalDpi xmlns:a14="http://schemas.microsoft.com/office/drawing/2010/main" val="0"/>
                        </a:ext>
                      </a:extLst>
                    </a:blip>
                    <a:stretch>
                      <a:fillRect/>
                    </a:stretch>
                  </pic:blipFill>
                  <pic:spPr>
                    <a:xfrm>
                      <a:off x="0" y="0"/>
                      <a:ext cx="5400040" cy="4200914"/>
                    </a:xfrm>
                    <a:prstGeom prst="rect">
                      <a:avLst/>
                    </a:prstGeom>
                  </pic:spPr>
                </pic:pic>
              </a:graphicData>
            </a:graphic>
          </wp:inline>
        </w:drawing>
      </w:r>
    </w:p>
    <w:p w14:paraId="43695B80" w14:textId="77777777" w:rsidR="00C5178F" w:rsidRPr="00C5178F" w:rsidRDefault="00C5178F" w:rsidP="00C5178F">
      <w:pPr>
        <w:autoSpaceDE w:val="0"/>
        <w:autoSpaceDN w:val="0"/>
        <w:adjustRightInd w:val="0"/>
        <w:jc w:val="left"/>
        <w:rPr>
          <w:rFonts w:eastAsia="Times New Roman" w:cs="Arial"/>
          <w:szCs w:val="22"/>
          <w:lang w:val="en-US" w:eastAsia="fr-FR" w:bidi="ar-SA"/>
        </w:rPr>
      </w:pPr>
      <w:r w:rsidRPr="00C5178F">
        <w:rPr>
          <w:rFonts w:eastAsia="Times New Roman" w:cs="Arial"/>
          <w:szCs w:val="22"/>
          <w:lang w:val="en-US" w:eastAsia="fr-FR" w:bidi="ar-SA"/>
        </w:rPr>
        <w:t>Note that the function</w:t>
      </w:r>
      <w:r w:rsidRPr="00C5178F">
        <w:rPr>
          <w:rFonts w:eastAsia="Times New Roman" w:cs="Arial"/>
          <w:lang w:eastAsia="fr-FR"/>
        </w:rPr>
        <w:t xml:space="preserve"> ES4-PrepareSMSRChange </w:t>
      </w:r>
      <w:r w:rsidRPr="00C5178F">
        <w:rPr>
          <w:rFonts w:eastAsia="Times New Roman" w:cs="Arial"/>
          <w:szCs w:val="22"/>
          <w:lang w:val="en-US" w:eastAsia="fr-FR" w:bidi="ar-SA"/>
        </w:rPr>
        <w:t>SHALL NOT be performed by the simulators (in the schema above, they are only informative messages).</w:t>
      </w:r>
    </w:p>
    <w:p w14:paraId="3BE81312"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62" w:name="_TC.ES4.SMSRC.2:_SMSRChange_fails"/>
      <w:bookmarkEnd w:id="962"/>
      <w:r w:rsidRPr="00C5178F">
        <w:rPr>
          <w:rFonts w:ascii="Arial Bold" w:eastAsia="Times New Roman" w:hAnsi="Arial Bold" w:cs="Arial"/>
          <w:b/>
          <w:bCs/>
          <w:szCs w:val="26"/>
          <w:lang w:val="en-US" w:eastAsia="en-US"/>
        </w:rPr>
        <w:t>TC.ES4.SMSRC.2: SMSRChange fails in case Handover fails or expires after authenticate SM-SR success</w:t>
      </w:r>
    </w:p>
    <w:p w14:paraId="51305DA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785876A" w14:textId="77777777" w:rsidR="00C5178F" w:rsidRPr="00C5178F" w:rsidRDefault="00C5178F" w:rsidP="00C5178F">
      <w:pPr>
        <w:spacing w:before="0" w:after="200" w:line="276" w:lineRule="auto"/>
        <w:jc w:val="left"/>
        <w:rPr>
          <w:rFonts w:eastAsia="Times New Roman" w:cs="Arial"/>
          <w:i/>
          <w:iCs/>
          <w:color w:val="000000"/>
          <w:szCs w:val="22"/>
          <w:lang w:eastAsia="fr-FR" w:bidi="ar-SA"/>
        </w:rPr>
      </w:pPr>
    </w:p>
    <w:p w14:paraId="68A8CCBD" w14:textId="77777777" w:rsidR="00C5178F" w:rsidRPr="00C5178F" w:rsidRDefault="00C5178F" w:rsidP="00C5178F">
      <w:pPr>
        <w:spacing w:before="0" w:after="200" w:line="276" w:lineRule="auto"/>
        <w:jc w:val="left"/>
        <w:rPr>
          <w:rFonts w:eastAsia="Times New Roman" w:cs="Arial"/>
          <w:i/>
          <w:iCs/>
          <w:color w:val="000000"/>
          <w:szCs w:val="22"/>
          <w:lang w:eastAsia="fr-FR" w:bidi="ar-SA"/>
        </w:rPr>
      </w:pPr>
      <w:r w:rsidRPr="00C5178F">
        <w:rPr>
          <w:rFonts w:eastAsia="Times New Roman" w:cs="Arial"/>
          <w:i/>
          <w:iCs/>
          <w:color w:val="000000"/>
          <w:szCs w:val="22"/>
          <w:lang w:eastAsia="fr-FR" w:bidi="ar-SA"/>
        </w:rPr>
        <w:t>To ensure the method SMSRChange fails if the AuthenticateSM-SR has been performed but the handover fails or expires or doesn’t complete.</w:t>
      </w:r>
    </w:p>
    <w:p w14:paraId="2EC369B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9BA8EE2" w14:textId="77777777" w:rsidR="00C5178F" w:rsidRPr="00C5178F" w:rsidRDefault="00C5178F" w:rsidP="00C5178F">
      <w:pPr>
        <w:numPr>
          <w:ilvl w:val="0"/>
          <w:numId w:val="27"/>
        </w:numPr>
        <w:spacing w:before="0" w:after="200" w:line="276" w:lineRule="auto"/>
        <w:contextualSpacing/>
        <w:jc w:val="left"/>
        <w:rPr>
          <w:rFonts w:eastAsia="Times New Roman" w:cs="Arial"/>
          <w:lang w:val="en-US" w:eastAsia="fr-FR"/>
        </w:rPr>
      </w:pPr>
      <w:r w:rsidRPr="00C5178F">
        <w:rPr>
          <w:rFonts w:eastAsia="Times New Roman" w:cs="Arial"/>
          <w:lang w:val="en-US" w:eastAsia="fr-FR"/>
        </w:rPr>
        <w:t>EUICC_REQ36, EUICC_REQ39, PROC_REQ13_2</w:t>
      </w:r>
    </w:p>
    <w:p w14:paraId="250836F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7306FED" w14:textId="77777777" w:rsidR="00C5178F" w:rsidRPr="00C5178F" w:rsidRDefault="00C5178F" w:rsidP="00C5178F">
      <w:pPr>
        <w:numPr>
          <w:ilvl w:val="0"/>
          <w:numId w:val="27"/>
        </w:numPr>
        <w:spacing w:before="0" w:after="200" w:line="276" w:lineRule="auto"/>
        <w:jc w:val="left"/>
        <w:rPr>
          <w:szCs w:val="22"/>
          <w:lang w:val="en-US" w:eastAsia="en-US"/>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UT_ID_RPS</w:t>
      </w:r>
    </w:p>
    <w:p w14:paraId="2842AFA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S7.HandoverEUICC expires</w:t>
      </w:r>
    </w:p>
    <w:p w14:paraId="2159DB0F"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F35A12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018"/>
        <w:gridCol w:w="3054"/>
        <w:gridCol w:w="2332"/>
        <w:gridCol w:w="1418"/>
      </w:tblGrid>
      <w:tr w:rsidR="00C5178F" w:rsidRPr="00C5178F" w14:paraId="68D1BE2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774DC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7949055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54" w:type="dxa"/>
            <w:tcBorders>
              <w:top w:val="single" w:sz="6" w:space="0" w:color="auto"/>
              <w:left w:val="single" w:sz="6" w:space="0" w:color="auto"/>
              <w:bottom w:val="single" w:sz="6" w:space="0" w:color="auto"/>
              <w:right w:val="single" w:sz="6" w:space="0" w:color="auto"/>
            </w:tcBorders>
            <w:shd w:val="clear" w:color="auto" w:fill="C00000"/>
            <w:vAlign w:val="center"/>
          </w:tcPr>
          <w:p w14:paraId="015F91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332" w:type="dxa"/>
            <w:tcBorders>
              <w:top w:val="single" w:sz="6" w:space="0" w:color="auto"/>
              <w:left w:val="single" w:sz="6" w:space="0" w:color="auto"/>
              <w:bottom w:val="single" w:sz="6" w:space="0" w:color="auto"/>
              <w:right w:val="single" w:sz="6" w:space="0" w:color="auto"/>
            </w:tcBorders>
            <w:shd w:val="clear" w:color="auto" w:fill="C00000"/>
            <w:vAlign w:val="center"/>
          </w:tcPr>
          <w:p w14:paraId="4A688D2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7FB254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08B08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78C232"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20BEE4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054" w:type="dxa"/>
            <w:tcBorders>
              <w:top w:val="single" w:sz="6" w:space="0" w:color="auto"/>
              <w:left w:val="single" w:sz="6" w:space="0" w:color="auto"/>
              <w:bottom w:val="single" w:sz="6" w:space="0" w:color="auto"/>
              <w:right w:val="single" w:sz="6" w:space="0" w:color="auto"/>
            </w:tcBorders>
            <w:vAlign w:val="center"/>
          </w:tcPr>
          <w:p w14:paraId="565CC1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F7AFF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6C9DC08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AEF522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p w14:paraId="4A2EB59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HORT_VP_RPS)</w:t>
            </w:r>
          </w:p>
        </w:tc>
        <w:tc>
          <w:tcPr>
            <w:tcW w:w="2332" w:type="dxa"/>
            <w:tcBorders>
              <w:top w:val="single" w:sz="6" w:space="0" w:color="auto"/>
              <w:left w:val="single" w:sz="6" w:space="0" w:color="auto"/>
              <w:bottom w:val="single" w:sz="6" w:space="0" w:color="auto"/>
              <w:right w:val="single" w:sz="6" w:space="0" w:color="auto"/>
            </w:tcBorders>
          </w:tcPr>
          <w:p w14:paraId="7CF980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AD3F5D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5F7FC1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0DBB12C"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728D5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054" w:type="dxa"/>
            <w:tcBorders>
              <w:top w:val="single" w:sz="6" w:space="0" w:color="auto"/>
              <w:left w:val="single" w:sz="6" w:space="0" w:color="auto"/>
              <w:bottom w:val="single" w:sz="6" w:space="0" w:color="auto"/>
              <w:right w:val="single" w:sz="6" w:space="0" w:color="auto"/>
            </w:tcBorders>
            <w:vAlign w:val="center"/>
          </w:tcPr>
          <w:p w14:paraId="349D1A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A0946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20D0C8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332" w:type="dxa"/>
            <w:tcBorders>
              <w:top w:val="single" w:sz="6" w:space="0" w:color="auto"/>
              <w:left w:val="single" w:sz="6" w:space="0" w:color="auto"/>
              <w:bottom w:val="single" w:sz="6" w:space="0" w:color="auto"/>
              <w:right w:val="single" w:sz="6" w:space="0" w:color="auto"/>
            </w:tcBorders>
          </w:tcPr>
          <w:p w14:paraId="04B4FC4E" w14:textId="77777777" w:rsidR="00C5178F" w:rsidRPr="00C5178F" w:rsidRDefault="00C5178F" w:rsidP="00C5178F">
            <w:pPr>
              <w:keepLines/>
              <w:overflowPunct w:val="0"/>
              <w:autoSpaceDE w:val="0"/>
              <w:autoSpaceDN w:val="0"/>
              <w:adjustRightInd w:val="0"/>
              <w:spacing w:after="120"/>
              <w:jc w:val="left"/>
              <w:textAlignment w:val="baseline"/>
              <w:rPr>
                <w:rFonts w:ascii="Courier New" w:hAnsi="Courier New" w:cs="Courier New"/>
                <w:sz w:val="18"/>
                <w:szCs w:val="18"/>
                <w:lang w:eastAsia="de-DE"/>
              </w:rPr>
            </w:pPr>
            <w:r w:rsidRPr="00C5178F">
              <w:rPr>
                <w:color w:val="000000"/>
                <w:sz w:val="18"/>
                <w:szCs w:val="18"/>
                <w:lang w:eastAsia="ja-JP"/>
              </w:rPr>
              <w:t xml:space="preserve">1-  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p w14:paraId="2E3FF1E9"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rFonts w:cs="Arial"/>
                <w:color w:val="000000"/>
                <w:sz w:val="18"/>
                <w:szCs w:val="18"/>
                <w:lang w:eastAsia="ja-JP"/>
              </w:rPr>
              <w:t xml:space="preserve">2- The value of the  </w:t>
            </w:r>
            <w:r w:rsidRPr="00C5178F">
              <w:rPr>
                <w:rFonts w:ascii="Courier New" w:hAnsi="Courier New" w:cs="Courier New"/>
                <w:sz w:val="18"/>
                <w:szCs w:val="18"/>
              </w:rPr>
              <w:t>ValidityPeriod</w:t>
            </w:r>
            <w:r w:rsidRPr="00C5178F">
              <w:rPr>
                <w:rFonts w:cs="Arial"/>
                <w:color w:val="000000"/>
                <w:sz w:val="18"/>
                <w:szCs w:val="18"/>
                <w:lang w:eastAsia="ja-JP"/>
              </w:rPr>
              <w:t xml:space="preserve"> is lower or equal to #</w:t>
            </w:r>
            <w:r w:rsidRPr="00C5178F">
              <w:rPr>
                <w:rFonts w:ascii="Courier New" w:hAnsi="Courier New" w:cs="Courier New"/>
                <w:sz w:val="18"/>
                <w:szCs w:val="18"/>
              </w:rPr>
              <w:t>SHORT_VALIDITY_PERIOD</w:t>
            </w:r>
            <w:r w:rsidRPr="00C5178F">
              <w:rPr>
                <w:rFonts w:cs="Arial"/>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66304C9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33C4E1A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5903056"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79B55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054" w:type="dxa"/>
            <w:tcBorders>
              <w:top w:val="single" w:sz="6" w:space="0" w:color="auto"/>
              <w:left w:val="single" w:sz="6" w:space="0" w:color="auto"/>
              <w:bottom w:val="single" w:sz="6" w:space="0" w:color="auto"/>
              <w:right w:val="single" w:sz="6" w:space="0" w:color="auto"/>
            </w:tcBorders>
            <w:vAlign w:val="center"/>
          </w:tcPr>
          <w:p w14:paraId="5D390A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04257C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   </w:t>
            </w:r>
          </w:p>
          <w:p w14:paraId="3C2D5D3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335D88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VALID_SM_SR_CERTIFICATE)</w:t>
            </w:r>
          </w:p>
        </w:tc>
        <w:tc>
          <w:tcPr>
            <w:tcW w:w="2332" w:type="dxa"/>
            <w:tcBorders>
              <w:top w:val="single" w:sz="6" w:space="0" w:color="auto"/>
              <w:left w:val="single" w:sz="6" w:space="0" w:color="auto"/>
              <w:bottom w:val="single" w:sz="6" w:space="0" w:color="auto"/>
              <w:right w:val="single" w:sz="6" w:space="0" w:color="auto"/>
            </w:tcBorders>
          </w:tcPr>
          <w:p w14:paraId="265801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94980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A99676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311ACF2"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78247B4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xecute sub-sequence 4.4.1.5 First part  of ISD-R Keyset Establishment from SM-SR-UT</w:t>
            </w:r>
          </w:p>
        </w:tc>
      </w:tr>
      <w:tr w:rsidR="00C5178F" w:rsidRPr="00C5178F" w14:paraId="40F0975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A2168FC"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EC561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054" w:type="dxa"/>
            <w:tcBorders>
              <w:top w:val="single" w:sz="6" w:space="0" w:color="auto"/>
              <w:left w:val="single" w:sz="6" w:space="0" w:color="auto"/>
              <w:bottom w:val="single" w:sz="6" w:space="0" w:color="auto"/>
              <w:right w:val="single" w:sz="6" w:space="0" w:color="auto"/>
            </w:tcBorders>
            <w:vAlign w:val="center"/>
          </w:tcPr>
          <w:p w14:paraId="05427E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30DF9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AuthenticateSMSR</w:t>
            </w:r>
            <w:r w:rsidRPr="00C5178F">
              <w:rPr>
                <w:color w:val="000000"/>
                <w:sz w:val="18"/>
                <w:szCs w:val="18"/>
                <w:lang w:eastAsia="ja-JP"/>
              </w:rPr>
              <w:t xml:space="preserve"> </w:t>
            </w:r>
          </w:p>
          <w:p w14:paraId="2A3B34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332" w:type="dxa"/>
            <w:tcBorders>
              <w:top w:val="single" w:sz="6" w:space="0" w:color="auto"/>
              <w:left w:val="single" w:sz="6" w:space="0" w:color="auto"/>
              <w:bottom w:val="single" w:sz="6" w:space="0" w:color="auto"/>
              <w:right w:val="single" w:sz="6" w:space="0" w:color="auto"/>
            </w:tcBorders>
          </w:tcPr>
          <w:p w14:paraId="3C5DB0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7146B73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2DFE99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8EAF24B"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85E13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054" w:type="dxa"/>
            <w:tcBorders>
              <w:top w:val="single" w:sz="6" w:space="0" w:color="auto"/>
              <w:left w:val="single" w:sz="6" w:space="0" w:color="auto"/>
              <w:bottom w:val="single" w:sz="6" w:space="0" w:color="auto"/>
              <w:right w:val="single" w:sz="6" w:space="0" w:color="auto"/>
            </w:tcBorders>
            <w:vAlign w:val="center"/>
          </w:tcPr>
          <w:p w14:paraId="6C227AB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01CAD02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5C9FD3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EXPIRED,</w:t>
            </w:r>
          </w:p>
          <w:p w14:paraId="7A72D7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FUNCTION,</w:t>
            </w:r>
          </w:p>
          <w:p w14:paraId="22CDC345"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TTL_EXPIRED)</w:t>
            </w:r>
          </w:p>
        </w:tc>
        <w:tc>
          <w:tcPr>
            <w:tcW w:w="2332" w:type="dxa"/>
            <w:tcBorders>
              <w:top w:val="single" w:sz="6" w:space="0" w:color="auto"/>
              <w:left w:val="single" w:sz="6" w:space="0" w:color="auto"/>
              <w:bottom w:val="single" w:sz="6" w:space="0" w:color="auto"/>
              <w:right w:val="single" w:sz="6" w:space="0" w:color="auto"/>
            </w:tcBorders>
          </w:tcPr>
          <w:p w14:paraId="4AC8E1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78CE2A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893447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3107C21" w14:textId="77777777" w:rsidR="00C5178F" w:rsidRPr="00C5178F" w:rsidRDefault="00C5178F" w:rsidP="00C5178F">
            <w:pPr>
              <w:keepLines/>
              <w:numPr>
                <w:ilvl w:val="0"/>
                <w:numId w:val="101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A76BB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3054" w:type="dxa"/>
            <w:tcBorders>
              <w:top w:val="single" w:sz="6" w:space="0" w:color="auto"/>
              <w:left w:val="single" w:sz="6" w:space="0" w:color="auto"/>
              <w:bottom w:val="single" w:sz="6" w:space="0" w:color="auto"/>
              <w:right w:val="single" w:sz="6" w:space="0" w:color="auto"/>
            </w:tcBorders>
            <w:vAlign w:val="center"/>
          </w:tcPr>
          <w:p w14:paraId="5809E2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E3BFF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EC346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332" w:type="dxa"/>
            <w:tcBorders>
              <w:top w:val="single" w:sz="6" w:space="0" w:color="auto"/>
              <w:left w:val="single" w:sz="6" w:space="0" w:color="auto"/>
              <w:bottom w:val="single" w:sz="6" w:space="0" w:color="auto"/>
              <w:right w:val="single" w:sz="6" w:space="0" w:color="auto"/>
            </w:tcBorders>
          </w:tcPr>
          <w:p w14:paraId="14747C09" w14:textId="77777777" w:rsidR="00C5178F" w:rsidRPr="00C5178F" w:rsidRDefault="00C5178F" w:rsidP="00C5178F">
            <w:pPr>
              <w:keepLines/>
              <w:numPr>
                <w:ilvl w:val="0"/>
                <w:numId w:val="101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53C72F73" w14:textId="77777777" w:rsidR="00C5178F" w:rsidRPr="00C5178F" w:rsidRDefault="00C5178F" w:rsidP="00C5178F">
            <w:pPr>
              <w:keepLines/>
              <w:numPr>
                <w:ilvl w:val="0"/>
                <w:numId w:val="101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1B7421E0" w14:textId="77777777" w:rsidR="00C5178F" w:rsidRPr="00C5178F" w:rsidRDefault="00C5178F" w:rsidP="00C5178F">
            <w:pPr>
              <w:keepLines/>
              <w:numPr>
                <w:ilvl w:val="0"/>
                <w:numId w:val="101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TTL_EXPIRED</w:t>
            </w:r>
          </w:p>
        </w:tc>
        <w:tc>
          <w:tcPr>
            <w:tcW w:w="1418" w:type="dxa"/>
            <w:tcBorders>
              <w:top w:val="single" w:sz="6" w:space="0" w:color="auto"/>
              <w:left w:val="single" w:sz="6" w:space="0" w:color="auto"/>
              <w:bottom w:val="single" w:sz="6" w:space="0" w:color="auto"/>
              <w:right w:val="single" w:sz="6" w:space="0" w:color="auto"/>
            </w:tcBorders>
          </w:tcPr>
          <w:p w14:paraId="514452B5" w14:textId="77777777" w:rsidR="00C5178F" w:rsidRPr="00C5178F" w:rsidRDefault="00C5178F" w:rsidP="00C5178F">
            <w:pPr>
              <w:autoSpaceDE w:val="0"/>
              <w:autoSpaceDN w:val="0"/>
              <w:adjustRightInd w:val="0"/>
              <w:rPr>
                <w:rFonts w:eastAsia="Times New Roman" w:cs="Arial"/>
                <w:sz w:val="18"/>
                <w:szCs w:val="18"/>
                <w:lang w:val="es-ES" w:eastAsia="fr-FR"/>
              </w:rPr>
            </w:pPr>
            <w:r w:rsidRPr="00C5178F">
              <w:rPr>
                <w:rFonts w:eastAsia="Times New Roman" w:cs="Arial"/>
                <w:sz w:val="18"/>
                <w:szCs w:val="18"/>
                <w:lang w:val="es-ES" w:eastAsia="fr-FR"/>
              </w:rPr>
              <w:t>EUICC_REQ36</w:t>
            </w:r>
          </w:p>
          <w:p w14:paraId="4525DCC5" w14:textId="77777777" w:rsidR="00C5178F" w:rsidRPr="00C5178F" w:rsidRDefault="00C5178F" w:rsidP="00C5178F">
            <w:pPr>
              <w:autoSpaceDE w:val="0"/>
              <w:autoSpaceDN w:val="0"/>
              <w:adjustRightInd w:val="0"/>
              <w:spacing w:before="0"/>
              <w:rPr>
                <w:rFonts w:eastAsia="Times New Roman" w:cs="Arial"/>
                <w:sz w:val="18"/>
                <w:szCs w:val="18"/>
                <w:lang w:val="es-ES" w:eastAsia="fr-FR"/>
              </w:rPr>
            </w:pPr>
            <w:r w:rsidRPr="00C5178F">
              <w:rPr>
                <w:rFonts w:eastAsia="Times New Roman" w:cs="Arial"/>
                <w:sz w:val="18"/>
                <w:szCs w:val="18"/>
                <w:lang w:val="es-ES" w:eastAsia="fr-FR"/>
              </w:rPr>
              <w:t>PROC_REQ13_2</w:t>
            </w:r>
          </w:p>
        </w:tc>
      </w:tr>
    </w:tbl>
    <w:p w14:paraId="24B5527B" w14:textId="77777777" w:rsidR="00C5178F" w:rsidRPr="00C5178F" w:rsidRDefault="00C5178F" w:rsidP="00C5178F">
      <w:pPr>
        <w:spacing w:before="0" w:after="200" w:line="276" w:lineRule="auto"/>
        <w:jc w:val="left"/>
        <w:rPr>
          <w:szCs w:val="22"/>
          <w:lang w:val="en-US" w:eastAsia="en-US"/>
        </w:rPr>
      </w:pPr>
    </w:p>
    <w:p w14:paraId="5B2A11B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S7.HandoverEUICC doesn’t complete</w:t>
      </w:r>
    </w:p>
    <w:p w14:paraId="77F5D1C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C7D794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lang w:val="en-US" w:eastAsia="en-US"/>
        </w:rPr>
      </w:pPr>
      <w:r w:rsidRPr="00C5178F">
        <w:t>None</w:t>
      </w:r>
    </w:p>
    <w:tbl>
      <w:tblPr>
        <w:tblW w:w="9412" w:type="dxa"/>
        <w:tblLayout w:type="fixed"/>
        <w:tblCellMar>
          <w:left w:w="56" w:type="dxa"/>
          <w:right w:w="56" w:type="dxa"/>
        </w:tblCellMar>
        <w:tblLook w:val="0000" w:firstRow="0" w:lastRow="0" w:firstColumn="0" w:lastColumn="0" w:noHBand="0" w:noVBand="0"/>
      </w:tblPr>
      <w:tblGrid>
        <w:gridCol w:w="590"/>
        <w:gridCol w:w="2018"/>
        <w:gridCol w:w="3054"/>
        <w:gridCol w:w="2332"/>
        <w:gridCol w:w="1418"/>
      </w:tblGrid>
      <w:tr w:rsidR="00C5178F" w:rsidRPr="00C5178F" w14:paraId="728620BB"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4A2D62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55FDD6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54" w:type="dxa"/>
            <w:tcBorders>
              <w:top w:val="single" w:sz="6" w:space="0" w:color="auto"/>
              <w:left w:val="single" w:sz="6" w:space="0" w:color="auto"/>
              <w:bottom w:val="single" w:sz="6" w:space="0" w:color="auto"/>
              <w:right w:val="single" w:sz="6" w:space="0" w:color="auto"/>
            </w:tcBorders>
            <w:shd w:val="clear" w:color="auto" w:fill="C00000"/>
            <w:vAlign w:val="center"/>
          </w:tcPr>
          <w:p w14:paraId="062576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332" w:type="dxa"/>
            <w:tcBorders>
              <w:top w:val="single" w:sz="6" w:space="0" w:color="auto"/>
              <w:left w:val="single" w:sz="6" w:space="0" w:color="auto"/>
              <w:bottom w:val="single" w:sz="6" w:space="0" w:color="auto"/>
              <w:right w:val="single" w:sz="6" w:space="0" w:color="auto"/>
            </w:tcBorders>
            <w:shd w:val="clear" w:color="auto" w:fill="C00000"/>
            <w:vAlign w:val="center"/>
          </w:tcPr>
          <w:p w14:paraId="664E16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CB04CF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D5150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EA2A730"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60F49C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054" w:type="dxa"/>
            <w:tcBorders>
              <w:top w:val="single" w:sz="6" w:space="0" w:color="auto"/>
              <w:left w:val="single" w:sz="6" w:space="0" w:color="auto"/>
              <w:bottom w:val="single" w:sz="6" w:space="0" w:color="auto"/>
              <w:right w:val="single" w:sz="6" w:space="0" w:color="auto"/>
            </w:tcBorders>
            <w:vAlign w:val="center"/>
          </w:tcPr>
          <w:p w14:paraId="232A7F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0719F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11EE1DA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76F3F77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p w14:paraId="086976B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HORT_VP_RPS)</w:t>
            </w:r>
          </w:p>
        </w:tc>
        <w:tc>
          <w:tcPr>
            <w:tcW w:w="2332" w:type="dxa"/>
            <w:tcBorders>
              <w:top w:val="single" w:sz="6" w:space="0" w:color="auto"/>
              <w:left w:val="single" w:sz="6" w:space="0" w:color="auto"/>
              <w:bottom w:val="single" w:sz="6" w:space="0" w:color="auto"/>
              <w:right w:val="single" w:sz="6" w:space="0" w:color="auto"/>
            </w:tcBorders>
          </w:tcPr>
          <w:p w14:paraId="50FCD0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DD2068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DBE4C9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7F52C1"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6968A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054" w:type="dxa"/>
            <w:tcBorders>
              <w:top w:val="single" w:sz="6" w:space="0" w:color="auto"/>
              <w:left w:val="single" w:sz="6" w:space="0" w:color="auto"/>
              <w:bottom w:val="single" w:sz="6" w:space="0" w:color="auto"/>
              <w:right w:val="single" w:sz="6" w:space="0" w:color="auto"/>
            </w:tcBorders>
            <w:vAlign w:val="center"/>
          </w:tcPr>
          <w:p w14:paraId="5859DE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AAA96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4D6B5D9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332" w:type="dxa"/>
            <w:tcBorders>
              <w:top w:val="single" w:sz="6" w:space="0" w:color="auto"/>
              <w:left w:val="single" w:sz="6" w:space="0" w:color="auto"/>
              <w:bottom w:val="single" w:sz="6" w:space="0" w:color="auto"/>
              <w:right w:val="single" w:sz="6" w:space="0" w:color="auto"/>
            </w:tcBorders>
          </w:tcPr>
          <w:p w14:paraId="2AF1CB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1924A44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1EA286C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8C59A6"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B5822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054" w:type="dxa"/>
            <w:tcBorders>
              <w:top w:val="single" w:sz="6" w:space="0" w:color="auto"/>
              <w:left w:val="single" w:sz="6" w:space="0" w:color="auto"/>
              <w:bottom w:val="single" w:sz="6" w:space="0" w:color="auto"/>
              <w:right w:val="single" w:sz="6" w:space="0" w:color="auto"/>
            </w:tcBorders>
            <w:vAlign w:val="center"/>
          </w:tcPr>
          <w:p w14:paraId="3F352E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6482D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   </w:t>
            </w:r>
          </w:p>
          <w:p w14:paraId="4A014DE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F179B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VALID_SM_SR_CERTIFICATE)</w:t>
            </w:r>
          </w:p>
        </w:tc>
        <w:tc>
          <w:tcPr>
            <w:tcW w:w="2332" w:type="dxa"/>
            <w:tcBorders>
              <w:top w:val="single" w:sz="6" w:space="0" w:color="auto"/>
              <w:left w:val="single" w:sz="6" w:space="0" w:color="auto"/>
              <w:bottom w:val="single" w:sz="6" w:space="0" w:color="auto"/>
              <w:right w:val="single" w:sz="6" w:space="0" w:color="auto"/>
            </w:tcBorders>
          </w:tcPr>
          <w:p w14:paraId="37A6D1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5B367D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A30923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1A6A6C"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7C71860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xecute sub-sequence 4.4.1.5 First part  of ISD-R Keyset Establishment from SM-SR-UT</w:t>
            </w:r>
          </w:p>
        </w:tc>
      </w:tr>
      <w:tr w:rsidR="00C5178F" w:rsidRPr="00C5178F" w14:paraId="47BCAE0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4670F32"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20BEAD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054" w:type="dxa"/>
            <w:tcBorders>
              <w:top w:val="single" w:sz="6" w:space="0" w:color="auto"/>
              <w:left w:val="single" w:sz="6" w:space="0" w:color="auto"/>
              <w:bottom w:val="single" w:sz="6" w:space="0" w:color="auto"/>
              <w:right w:val="single" w:sz="6" w:space="0" w:color="auto"/>
            </w:tcBorders>
            <w:vAlign w:val="center"/>
          </w:tcPr>
          <w:p w14:paraId="4E098A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F0E77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AuthenticateSMSR</w:t>
            </w:r>
            <w:r w:rsidRPr="00C5178F">
              <w:rPr>
                <w:color w:val="000000"/>
                <w:sz w:val="18"/>
                <w:szCs w:val="18"/>
                <w:lang w:eastAsia="ja-JP"/>
              </w:rPr>
              <w:t xml:space="preserve"> </w:t>
            </w:r>
          </w:p>
          <w:p w14:paraId="48FA9A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332" w:type="dxa"/>
            <w:tcBorders>
              <w:top w:val="single" w:sz="6" w:space="0" w:color="auto"/>
              <w:left w:val="single" w:sz="6" w:space="0" w:color="auto"/>
              <w:bottom w:val="single" w:sz="6" w:space="0" w:color="auto"/>
              <w:right w:val="single" w:sz="6" w:space="0" w:color="auto"/>
            </w:tcBorders>
          </w:tcPr>
          <w:p w14:paraId="50F774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402ADF1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8D79E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6CF904"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6B99EA50"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eastAsia="Times New Roman" w:cs="Arial"/>
                <w:i/>
                <w:sz w:val="18"/>
                <w:szCs w:val="18"/>
                <w:lang w:eastAsia="fr-FR"/>
              </w:rPr>
              <w:t xml:space="preserve">Wait at least the number of seconds specified in </w:t>
            </w:r>
            <w:r w:rsidRPr="00C5178F">
              <w:rPr>
                <w:rFonts w:cs="Arial"/>
                <w:i/>
                <w:color w:val="000000"/>
                <w:sz w:val="18"/>
                <w:szCs w:val="18"/>
                <w:lang w:eastAsia="ja-JP"/>
              </w:rPr>
              <w:t>#</w:t>
            </w:r>
            <w:r w:rsidRPr="00C5178F">
              <w:rPr>
                <w:rFonts w:ascii="Courier New" w:hAnsi="Courier New" w:cs="Courier New"/>
                <w:i/>
                <w:sz w:val="18"/>
                <w:szCs w:val="18"/>
              </w:rPr>
              <w:t>SHORT_VALIDITY_PERIOD</w:t>
            </w:r>
            <w:r w:rsidRPr="00C5178F">
              <w:rPr>
                <w:rFonts w:cs="Arial"/>
                <w:i/>
                <w:color w:val="000000"/>
                <w:sz w:val="18"/>
                <w:szCs w:val="18"/>
                <w:lang w:eastAsia="ja-JP"/>
              </w:rPr>
              <w:t xml:space="preserve"> </w:t>
            </w:r>
          </w:p>
          <w:p w14:paraId="0ABEF36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Do not send any request or response from SM-SR-S</w:t>
            </w:r>
          </w:p>
        </w:tc>
      </w:tr>
      <w:tr w:rsidR="00C5178F" w:rsidRPr="00C5178F" w14:paraId="445EB7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89B26A" w14:textId="77777777" w:rsidR="00C5178F" w:rsidRPr="00C5178F" w:rsidRDefault="00C5178F" w:rsidP="00C5178F">
            <w:pPr>
              <w:keepLines/>
              <w:numPr>
                <w:ilvl w:val="0"/>
                <w:numId w:val="101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D8E41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3054" w:type="dxa"/>
            <w:tcBorders>
              <w:top w:val="single" w:sz="6" w:space="0" w:color="auto"/>
              <w:left w:val="single" w:sz="6" w:space="0" w:color="auto"/>
              <w:bottom w:val="single" w:sz="6" w:space="0" w:color="auto"/>
              <w:right w:val="single" w:sz="6" w:space="0" w:color="auto"/>
            </w:tcBorders>
            <w:vAlign w:val="center"/>
          </w:tcPr>
          <w:p w14:paraId="157E75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F5FCE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0984AC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332" w:type="dxa"/>
            <w:tcBorders>
              <w:top w:val="single" w:sz="6" w:space="0" w:color="auto"/>
              <w:left w:val="single" w:sz="6" w:space="0" w:color="auto"/>
              <w:bottom w:val="single" w:sz="6" w:space="0" w:color="auto"/>
              <w:right w:val="single" w:sz="6" w:space="0" w:color="auto"/>
            </w:tcBorders>
          </w:tcPr>
          <w:p w14:paraId="41DE698F" w14:textId="77777777" w:rsidR="00C5178F" w:rsidRPr="00C5178F" w:rsidRDefault="00C5178F" w:rsidP="00C5178F">
            <w:pPr>
              <w:keepLines/>
              <w:numPr>
                <w:ilvl w:val="0"/>
                <w:numId w:val="101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C847615" w14:textId="77777777" w:rsidR="00C5178F" w:rsidRPr="00C5178F" w:rsidRDefault="00C5178F" w:rsidP="00C5178F">
            <w:pPr>
              <w:keepLines/>
              <w:numPr>
                <w:ilvl w:val="0"/>
                <w:numId w:val="101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50B2C304" w14:textId="77777777" w:rsidR="00C5178F" w:rsidRPr="00C5178F" w:rsidRDefault="00C5178F" w:rsidP="00C5178F">
            <w:pPr>
              <w:keepLines/>
              <w:numPr>
                <w:ilvl w:val="0"/>
                <w:numId w:val="101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TTL_EXPIRED</w:t>
            </w:r>
          </w:p>
        </w:tc>
        <w:tc>
          <w:tcPr>
            <w:tcW w:w="1418" w:type="dxa"/>
            <w:tcBorders>
              <w:top w:val="single" w:sz="6" w:space="0" w:color="auto"/>
              <w:left w:val="single" w:sz="6" w:space="0" w:color="auto"/>
              <w:bottom w:val="single" w:sz="6" w:space="0" w:color="auto"/>
              <w:right w:val="single" w:sz="6" w:space="0" w:color="auto"/>
            </w:tcBorders>
          </w:tcPr>
          <w:p w14:paraId="74F063EA" w14:textId="77777777" w:rsidR="00C5178F" w:rsidRPr="00C5178F" w:rsidRDefault="00C5178F" w:rsidP="00C5178F">
            <w:pPr>
              <w:autoSpaceDE w:val="0"/>
              <w:autoSpaceDN w:val="0"/>
              <w:adjustRightInd w:val="0"/>
              <w:rPr>
                <w:rFonts w:eastAsia="Times New Roman" w:cs="Arial"/>
                <w:sz w:val="18"/>
                <w:szCs w:val="18"/>
                <w:lang w:val="es-ES" w:eastAsia="fr-FR"/>
              </w:rPr>
            </w:pPr>
            <w:r w:rsidRPr="00C5178F">
              <w:rPr>
                <w:rFonts w:eastAsia="Times New Roman" w:cs="Arial"/>
                <w:sz w:val="18"/>
                <w:szCs w:val="18"/>
                <w:lang w:val="es-ES" w:eastAsia="fr-FR"/>
              </w:rPr>
              <w:t>EUICC_REQ36</w:t>
            </w:r>
          </w:p>
          <w:p w14:paraId="453604B0" w14:textId="77777777" w:rsidR="00C5178F" w:rsidRPr="00C5178F" w:rsidRDefault="00C5178F" w:rsidP="00C5178F">
            <w:pPr>
              <w:autoSpaceDE w:val="0"/>
              <w:autoSpaceDN w:val="0"/>
              <w:adjustRightInd w:val="0"/>
              <w:spacing w:before="0"/>
              <w:rPr>
                <w:rFonts w:eastAsia="Times New Roman" w:cs="Arial"/>
                <w:sz w:val="18"/>
                <w:szCs w:val="18"/>
                <w:lang w:val="es-ES" w:eastAsia="fr-FR"/>
              </w:rPr>
            </w:pPr>
            <w:r w:rsidRPr="00C5178F">
              <w:rPr>
                <w:rFonts w:eastAsia="Times New Roman" w:cs="Arial"/>
                <w:sz w:val="18"/>
                <w:szCs w:val="18"/>
                <w:lang w:val="es-ES" w:eastAsia="fr-FR"/>
              </w:rPr>
              <w:t>PROC_REQ13_2</w:t>
            </w:r>
          </w:p>
        </w:tc>
      </w:tr>
    </w:tbl>
    <w:p w14:paraId="00AD6C6A" w14:textId="77777777" w:rsidR="00C5178F" w:rsidRPr="00C5178F" w:rsidRDefault="00C5178F" w:rsidP="00C5178F">
      <w:pPr>
        <w:spacing w:before="0" w:after="200" w:line="276" w:lineRule="auto"/>
        <w:jc w:val="left"/>
        <w:rPr>
          <w:szCs w:val="22"/>
          <w:lang w:val="en-US" w:eastAsia="en-US"/>
        </w:rPr>
      </w:pPr>
    </w:p>
    <w:p w14:paraId="1824DB21"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63" w:name="_TC.ES4.SMSRC.3:_SMSRChange_fails"/>
      <w:bookmarkEnd w:id="963"/>
      <w:r w:rsidRPr="00C5178F">
        <w:rPr>
          <w:rFonts w:ascii="Arial Bold" w:eastAsia="Times New Roman" w:hAnsi="Arial Bold" w:cs="Arial"/>
          <w:b/>
          <w:bCs/>
          <w:szCs w:val="26"/>
          <w:lang w:val="en-US" w:eastAsia="en-US"/>
        </w:rPr>
        <w:t>TC.ES4.SMSRC.3: SMSRChange fails in case Handover fails after CreateAdditionalKeyset success</w:t>
      </w:r>
    </w:p>
    <w:p w14:paraId="58F7327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E56F9E6" w14:textId="77777777" w:rsidR="00C5178F" w:rsidRPr="00C5178F" w:rsidRDefault="00C5178F" w:rsidP="00C5178F">
      <w:pPr>
        <w:autoSpaceDE w:val="0"/>
        <w:autoSpaceDN w:val="0"/>
        <w:adjustRightInd w:val="0"/>
        <w:rPr>
          <w:rFonts w:eastAsia="Times New Roman" w:cs="Arial"/>
          <w:i/>
          <w:iCs/>
          <w:color w:val="000000"/>
          <w:lang w:eastAsia="fr-FR"/>
        </w:rPr>
      </w:pPr>
    </w:p>
    <w:p w14:paraId="09BDAA7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ethod SMSRChange fails if the AuthenticateSM-SR has been performed but the handover doesn’t complete</w:t>
      </w:r>
    </w:p>
    <w:p w14:paraId="4C40B29A" w14:textId="77777777" w:rsidR="00C5178F" w:rsidRPr="00C5178F" w:rsidRDefault="00C5178F" w:rsidP="00C5178F">
      <w:pPr>
        <w:spacing w:before="0" w:after="200" w:line="276" w:lineRule="auto"/>
        <w:jc w:val="left"/>
        <w:rPr>
          <w:szCs w:val="22"/>
          <w:lang w:val="en-US" w:eastAsia="en-US"/>
        </w:rPr>
      </w:pPr>
    </w:p>
    <w:p w14:paraId="691099F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CEF27F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lang w:val="en-US" w:eastAsia="en-US"/>
        </w:rPr>
      </w:pPr>
      <w:r w:rsidRPr="00C5178F">
        <w:rPr>
          <w:rFonts w:eastAsia="Times New Roman" w:cs="Arial"/>
          <w:lang w:eastAsia="fr-FR"/>
        </w:rPr>
        <w:t>EUICC_REQ36, EUICC_REQ39, PROC_REQ13_2</w:t>
      </w:r>
    </w:p>
    <w:p w14:paraId="3DDC1D8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cs="Arial"/>
          <w:b/>
          <w:bCs/>
          <w:color w:val="000000"/>
        </w:rPr>
      </w:pPr>
      <w:r w:rsidRPr="00C5178F">
        <w:rPr>
          <w:rFonts w:cs="Arial"/>
          <w:b/>
          <w:bCs/>
          <w:color w:val="000000"/>
        </w:rPr>
        <w:t>Initial Conditions</w:t>
      </w:r>
      <w:r w:rsidRPr="00C5178F">
        <w:t>The variable</w:t>
      </w:r>
      <w:r w:rsidRPr="00C5178F">
        <w:rPr>
          <w:rFonts w:ascii="Courier New" w:hAnsi="Courier New" w:cs="Courier New"/>
        </w:rPr>
        <w:t xml:space="preserve"> {SM_SR_ID_RPS}</w:t>
      </w:r>
      <w:r w:rsidRPr="00C5178F">
        <w:t xml:space="preserve"> SHALL be set to </w:t>
      </w:r>
      <w:r w:rsidRPr="00C5178F">
        <w:rPr>
          <w:rFonts w:ascii="Courier New" w:hAnsi="Courier New" w:cs="Courier New"/>
        </w:rPr>
        <w:t>#SM_SR_UT_ID_RPS</w:t>
      </w:r>
    </w:p>
    <w:p w14:paraId="4065506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ES7.HandoverEUICC fails </w:t>
      </w:r>
    </w:p>
    <w:p w14:paraId="09CA7E8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Sequence Purpose</w:t>
      </w:r>
    </w:p>
    <w:p w14:paraId="3863AA60" w14:textId="77777777" w:rsidR="00C5178F" w:rsidRPr="00C5178F" w:rsidRDefault="00C5178F" w:rsidP="00C5178F">
      <w:pPr>
        <w:spacing w:before="0" w:after="200" w:line="276" w:lineRule="auto"/>
        <w:jc w:val="left"/>
        <w:rPr>
          <w:i/>
          <w:szCs w:val="22"/>
          <w:lang w:eastAsia="en-GB"/>
        </w:rPr>
      </w:pPr>
    </w:p>
    <w:p w14:paraId="628BEF5A" w14:textId="77777777" w:rsidR="00C5178F" w:rsidRPr="00C5178F" w:rsidRDefault="00C5178F" w:rsidP="00C5178F">
      <w:pPr>
        <w:spacing w:before="0" w:after="200" w:line="276" w:lineRule="auto"/>
        <w:jc w:val="left"/>
        <w:rPr>
          <w:i/>
          <w:szCs w:val="22"/>
          <w:lang w:eastAsia="en-GB"/>
        </w:rPr>
      </w:pPr>
      <w:r w:rsidRPr="00C5178F">
        <w:rPr>
          <w:i/>
          <w:szCs w:val="22"/>
          <w:lang w:eastAsia="en-GB"/>
        </w:rPr>
        <w:t>To ensure that when SM-SR2 declares the ES7.Handover failed after createAdditionalKeyset response, the SM-SR1 (here SM-SR-UT) will declare the overall SM-SR Change failed.</w:t>
      </w:r>
    </w:p>
    <w:p w14:paraId="2D6A3EA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FF2D9F8"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018"/>
        <w:gridCol w:w="3196"/>
        <w:gridCol w:w="2190"/>
        <w:gridCol w:w="1418"/>
      </w:tblGrid>
      <w:tr w:rsidR="00C5178F" w:rsidRPr="00C5178F" w14:paraId="79AC5564"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2A0F3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73AE6C7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96" w:type="dxa"/>
            <w:tcBorders>
              <w:top w:val="single" w:sz="6" w:space="0" w:color="auto"/>
              <w:left w:val="single" w:sz="6" w:space="0" w:color="auto"/>
              <w:bottom w:val="single" w:sz="6" w:space="0" w:color="auto"/>
              <w:right w:val="single" w:sz="6" w:space="0" w:color="auto"/>
            </w:tcBorders>
            <w:shd w:val="clear" w:color="auto" w:fill="C00000"/>
            <w:vAlign w:val="center"/>
          </w:tcPr>
          <w:p w14:paraId="058394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90" w:type="dxa"/>
            <w:tcBorders>
              <w:top w:val="single" w:sz="6" w:space="0" w:color="auto"/>
              <w:left w:val="single" w:sz="6" w:space="0" w:color="auto"/>
              <w:bottom w:val="single" w:sz="6" w:space="0" w:color="auto"/>
              <w:right w:val="single" w:sz="6" w:space="0" w:color="auto"/>
            </w:tcBorders>
            <w:shd w:val="clear" w:color="auto" w:fill="C00000"/>
            <w:vAlign w:val="center"/>
          </w:tcPr>
          <w:p w14:paraId="23E8CF7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56B8A7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878221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354CCD2"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74278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196" w:type="dxa"/>
            <w:tcBorders>
              <w:top w:val="single" w:sz="6" w:space="0" w:color="auto"/>
              <w:left w:val="single" w:sz="6" w:space="0" w:color="auto"/>
              <w:bottom w:val="single" w:sz="6" w:space="0" w:color="auto"/>
              <w:right w:val="single" w:sz="6" w:space="0" w:color="auto"/>
            </w:tcBorders>
            <w:vAlign w:val="center"/>
          </w:tcPr>
          <w:p w14:paraId="5C25A7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B85F2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4CA3477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EF8A3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p w14:paraId="13AFC81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HORT_VP_RPS)</w:t>
            </w:r>
          </w:p>
        </w:tc>
        <w:tc>
          <w:tcPr>
            <w:tcW w:w="2190" w:type="dxa"/>
            <w:tcBorders>
              <w:top w:val="single" w:sz="6" w:space="0" w:color="auto"/>
              <w:left w:val="single" w:sz="6" w:space="0" w:color="auto"/>
              <w:bottom w:val="single" w:sz="6" w:space="0" w:color="auto"/>
              <w:right w:val="single" w:sz="6" w:space="0" w:color="auto"/>
            </w:tcBorders>
          </w:tcPr>
          <w:p w14:paraId="599BAF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4B0AA0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CC5019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BFB740"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2CE5DA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196" w:type="dxa"/>
            <w:tcBorders>
              <w:top w:val="single" w:sz="6" w:space="0" w:color="auto"/>
              <w:left w:val="single" w:sz="6" w:space="0" w:color="auto"/>
              <w:bottom w:val="single" w:sz="6" w:space="0" w:color="auto"/>
              <w:right w:val="single" w:sz="6" w:space="0" w:color="auto"/>
            </w:tcBorders>
            <w:vAlign w:val="center"/>
          </w:tcPr>
          <w:p w14:paraId="08F2DE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85A73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711F3F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190" w:type="dxa"/>
            <w:tcBorders>
              <w:top w:val="single" w:sz="6" w:space="0" w:color="auto"/>
              <w:left w:val="single" w:sz="6" w:space="0" w:color="auto"/>
              <w:bottom w:val="single" w:sz="6" w:space="0" w:color="auto"/>
              <w:right w:val="single" w:sz="6" w:space="0" w:color="auto"/>
            </w:tcBorders>
          </w:tcPr>
          <w:p w14:paraId="56DF14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472836A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1B8B7A9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DB4A7C"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63C553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196" w:type="dxa"/>
            <w:tcBorders>
              <w:top w:val="single" w:sz="6" w:space="0" w:color="auto"/>
              <w:left w:val="single" w:sz="6" w:space="0" w:color="auto"/>
              <w:bottom w:val="single" w:sz="6" w:space="0" w:color="auto"/>
              <w:right w:val="single" w:sz="6" w:space="0" w:color="auto"/>
            </w:tcBorders>
            <w:vAlign w:val="center"/>
          </w:tcPr>
          <w:p w14:paraId="2418E200"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9A2E29A"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   </w:t>
            </w:r>
          </w:p>
          <w:p w14:paraId="28DC2E86" w14:textId="77777777" w:rsidR="00C5178F" w:rsidRPr="00C5178F" w:rsidRDefault="00C5178F" w:rsidP="00C5178F">
            <w:pPr>
              <w:autoSpaceDE w:val="0"/>
              <w:autoSpaceDN w:val="0"/>
              <w:adjustRightInd w:val="0"/>
              <w:spacing w:before="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21F198D5" w14:textId="77777777" w:rsidR="00C5178F" w:rsidRPr="00C5178F" w:rsidRDefault="00C5178F" w:rsidP="00C5178F">
            <w:pPr>
              <w:keepLines/>
              <w:overflowPunct w:val="0"/>
              <w:autoSpaceDE w:val="0"/>
              <w:autoSpaceDN w:val="0"/>
              <w:adjustRightInd w:val="0"/>
              <w:spacing w:before="0" w:after="120"/>
              <w:textAlignment w:val="baseline"/>
              <w:rPr>
                <w:color w:val="000000"/>
                <w:sz w:val="18"/>
                <w:szCs w:val="18"/>
                <w:lang w:eastAsia="ja-JP"/>
              </w:rPr>
            </w:pPr>
            <w:r w:rsidRPr="00C5178F">
              <w:rPr>
                <w:rFonts w:ascii="Courier New" w:hAnsi="Courier New" w:cs="Courier New"/>
                <w:color w:val="000000"/>
                <w:sz w:val="18"/>
                <w:szCs w:val="18"/>
                <w:lang w:eastAsia="ja-JP"/>
              </w:rPr>
              <w:t>#VALID_SM_SR_CERTIFICATE)</w:t>
            </w:r>
          </w:p>
        </w:tc>
        <w:tc>
          <w:tcPr>
            <w:tcW w:w="2190" w:type="dxa"/>
            <w:tcBorders>
              <w:top w:val="single" w:sz="6" w:space="0" w:color="auto"/>
              <w:left w:val="single" w:sz="6" w:space="0" w:color="auto"/>
              <w:bottom w:val="single" w:sz="6" w:space="0" w:color="auto"/>
              <w:right w:val="single" w:sz="6" w:space="0" w:color="auto"/>
            </w:tcBorders>
          </w:tcPr>
          <w:p w14:paraId="4C80E8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57635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68C112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0E9E4B7"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37F82ABB"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Execute sub-sequence 4.4.1.5 First part  of ISD-R Keyset Establishment from SM-SR-UT</w:t>
            </w:r>
          </w:p>
        </w:tc>
      </w:tr>
      <w:tr w:rsidR="00C5178F" w:rsidRPr="00C5178F" w14:paraId="233E1B0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7A5751"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1E746B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196" w:type="dxa"/>
            <w:tcBorders>
              <w:top w:val="single" w:sz="6" w:space="0" w:color="auto"/>
              <w:left w:val="single" w:sz="6" w:space="0" w:color="auto"/>
              <w:bottom w:val="single" w:sz="6" w:space="0" w:color="auto"/>
              <w:right w:val="single" w:sz="6" w:space="0" w:color="auto"/>
            </w:tcBorders>
            <w:vAlign w:val="center"/>
          </w:tcPr>
          <w:p w14:paraId="735107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697C7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AuthenticateSMSR</w:t>
            </w:r>
            <w:r w:rsidRPr="00C5178F">
              <w:rPr>
                <w:color w:val="000000"/>
                <w:sz w:val="18"/>
                <w:szCs w:val="18"/>
                <w:lang w:eastAsia="ja-JP"/>
              </w:rPr>
              <w:t xml:space="preserve"> </w:t>
            </w:r>
          </w:p>
          <w:p w14:paraId="07CA9C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190" w:type="dxa"/>
            <w:tcBorders>
              <w:top w:val="single" w:sz="6" w:space="0" w:color="auto"/>
              <w:left w:val="single" w:sz="6" w:space="0" w:color="auto"/>
              <w:bottom w:val="single" w:sz="6" w:space="0" w:color="auto"/>
              <w:right w:val="single" w:sz="6" w:space="0" w:color="auto"/>
            </w:tcBorders>
          </w:tcPr>
          <w:p w14:paraId="02D572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5189819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F2C0AC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09FFF30"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50DA2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S → SM-SR-UT</w:t>
            </w:r>
          </w:p>
        </w:tc>
        <w:tc>
          <w:tcPr>
            <w:tcW w:w="3196" w:type="dxa"/>
            <w:tcBorders>
              <w:top w:val="single" w:sz="6" w:space="0" w:color="auto"/>
              <w:left w:val="single" w:sz="6" w:space="0" w:color="auto"/>
              <w:bottom w:val="single" w:sz="6" w:space="0" w:color="auto"/>
              <w:right w:val="single" w:sz="6" w:space="0" w:color="auto"/>
            </w:tcBorders>
            <w:vAlign w:val="center"/>
          </w:tcPr>
          <w:p w14:paraId="672EBF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766EE3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   </w:t>
            </w:r>
          </w:p>
          <w:p w14:paraId="12CE7C2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67E479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058CB6F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0253A5B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5E08B5E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NO_DR_RPS,</w:t>
            </w:r>
          </w:p>
          <w:p w14:paraId="0F37D5D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6C12441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p>
          <w:p w14:paraId="13CACA5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no &lt;HostId&gt; is passed</w:t>
            </w:r>
          </w:p>
        </w:tc>
        <w:tc>
          <w:tcPr>
            <w:tcW w:w="2190" w:type="dxa"/>
            <w:tcBorders>
              <w:top w:val="single" w:sz="6" w:space="0" w:color="auto"/>
              <w:left w:val="single" w:sz="6" w:space="0" w:color="auto"/>
              <w:bottom w:val="single" w:sz="6" w:space="0" w:color="auto"/>
              <w:right w:val="single" w:sz="6" w:space="0" w:color="auto"/>
            </w:tcBorders>
          </w:tcPr>
          <w:p w14:paraId="65C08C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26E736B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D80FE1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7A6B336"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135F19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i/>
                <w:sz w:val="18"/>
                <w:szCs w:val="18"/>
                <w:lang w:eastAsia="fr-FR"/>
              </w:rPr>
              <w:t>Execute sub-sequence 4.4.1.6 Second part  of ISD-R Keyset Establishment from SM-SR-UT</w:t>
            </w:r>
          </w:p>
        </w:tc>
      </w:tr>
      <w:tr w:rsidR="00C5178F" w:rsidRPr="00C5178F" w14:paraId="6775AE1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89FF3CB"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5B58AB3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196" w:type="dxa"/>
            <w:tcBorders>
              <w:top w:val="single" w:sz="6" w:space="0" w:color="auto"/>
              <w:left w:val="single" w:sz="6" w:space="0" w:color="auto"/>
              <w:bottom w:val="single" w:sz="6" w:space="0" w:color="auto"/>
              <w:right w:val="single" w:sz="6" w:space="0" w:color="auto"/>
            </w:tcBorders>
            <w:vAlign w:val="center"/>
          </w:tcPr>
          <w:p w14:paraId="73ADD3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E8ED9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CreateAdditionalKeyset</w:t>
            </w:r>
          </w:p>
          <w:p w14:paraId="794B4D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190" w:type="dxa"/>
            <w:tcBorders>
              <w:top w:val="single" w:sz="6" w:space="0" w:color="auto"/>
              <w:left w:val="single" w:sz="6" w:space="0" w:color="auto"/>
              <w:bottom w:val="single" w:sz="6" w:space="0" w:color="auto"/>
              <w:right w:val="single" w:sz="6" w:space="0" w:color="auto"/>
            </w:tcBorders>
          </w:tcPr>
          <w:p w14:paraId="58ED44E5" w14:textId="77777777" w:rsidR="00C5178F" w:rsidRPr="00C5178F" w:rsidRDefault="00C5178F" w:rsidP="00C5178F">
            <w:pPr>
              <w:keepLines/>
              <w:numPr>
                <w:ilvl w:val="0"/>
                <w:numId w:val="1021"/>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178DC56" w14:textId="77777777" w:rsidR="00C5178F" w:rsidRPr="00C5178F" w:rsidRDefault="00C5178F" w:rsidP="00C5178F">
            <w:pPr>
              <w:keepLines/>
              <w:numPr>
                <w:ilvl w:val="0"/>
                <w:numId w:val="1021"/>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Receipt</w:t>
            </w:r>
            <w:r w:rsidRPr="00C5178F">
              <w:rPr>
                <w:color w:val="000000"/>
                <w:sz w:val="18"/>
                <w:szCs w:val="18"/>
                <w:lang w:eastAsia="ja-JP"/>
              </w:rPr>
              <w:t xml:space="preserve"> is equal to the </w:t>
            </w:r>
            <w:r w:rsidRPr="00C5178F">
              <w:rPr>
                <w:rFonts w:ascii="Courier New" w:hAnsi="Courier New" w:cs="Courier New"/>
                <w:sz w:val="18"/>
                <w:szCs w:val="18"/>
                <w:lang w:eastAsia="de-DE"/>
              </w:rPr>
              <w:t xml:space="preserve">{RECEIPT} </w:t>
            </w:r>
            <w:r w:rsidRPr="00C5178F">
              <w:rPr>
                <w:color w:val="000000"/>
                <w:sz w:val="18"/>
                <w:szCs w:val="18"/>
                <w:lang w:eastAsia="ja-JP"/>
              </w:rPr>
              <w:t>value returned by the Network-Device-S</w:t>
            </w:r>
          </w:p>
        </w:tc>
        <w:tc>
          <w:tcPr>
            <w:tcW w:w="1418" w:type="dxa"/>
            <w:tcBorders>
              <w:top w:val="single" w:sz="6" w:space="0" w:color="auto"/>
              <w:left w:val="single" w:sz="6" w:space="0" w:color="auto"/>
              <w:bottom w:val="single" w:sz="6" w:space="0" w:color="auto"/>
              <w:right w:val="single" w:sz="6" w:space="0" w:color="auto"/>
            </w:tcBorders>
            <w:vAlign w:val="center"/>
          </w:tcPr>
          <w:p w14:paraId="34A98C3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E5DF73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8A48F75"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C2052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S → SM-SR-UT</w:t>
            </w:r>
          </w:p>
        </w:tc>
        <w:tc>
          <w:tcPr>
            <w:tcW w:w="3196" w:type="dxa"/>
            <w:tcBorders>
              <w:top w:val="single" w:sz="6" w:space="0" w:color="auto"/>
              <w:left w:val="single" w:sz="6" w:space="0" w:color="auto"/>
              <w:bottom w:val="single" w:sz="6" w:space="0" w:color="auto"/>
              <w:right w:val="single" w:sz="6" w:space="0" w:color="auto"/>
            </w:tcBorders>
            <w:vAlign w:val="center"/>
          </w:tcPr>
          <w:p w14:paraId="0F1AE6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16144A7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23799F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0BF577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CERT_REQ,</w:t>
            </w:r>
          </w:p>
          <w:p w14:paraId="62FF3A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R</w:t>
            </w:r>
            <w:r w:rsidRPr="00C5178F">
              <w:t xml:space="preserve"> </w:t>
            </w:r>
            <w:r w:rsidRPr="00C5178F">
              <w:rPr>
                <w:rFonts w:ascii="Courier New" w:hAnsi="Courier New" w:cs="Courier New"/>
                <w:color w:val="000000"/>
                <w:sz w:val="18"/>
                <w:szCs w:val="18"/>
                <w:lang w:eastAsia="ja-JP"/>
              </w:rPr>
              <w:t>C_VERIFICATION_FAILED)</w:t>
            </w:r>
          </w:p>
        </w:tc>
        <w:tc>
          <w:tcPr>
            <w:tcW w:w="2190" w:type="dxa"/>
            <w:tcBorders>
              <w:top w:val="single" w:sz="6" w:space="0" w:color="auto"/>
              <w:left w:val="single" w:sz="6" w:space="0" w:color="auto"/>
              <w:bottom w:val="single" w:sz="6" w:space="0" w:color="auto"/>
              <w:right w:val="single" w:sz="6" w:space="0" w:color="auto"/>
            </w:tcBorders>
          </w:tcPr>
          <w:p w14:paraId="7472D8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F7B81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DF2D2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5E2B181" w14:textId="77777777" w:rsidR="00C5178F" w:rsidRPr="00C5178F" w:rsidRDefault="00C5178F" w:rsidP="00C5178F">
            <w:pPr>
              <w:keepLines/>
              <w:numPr>
                <w:ilvl w:val="0"/>
                <w:numId w:val="102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74C093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UT → MNO1-S</w:t>
            </w:r>
          </w:p>
        </w:tc>
        <w:tc>
          <w:tcPr>
            <w:tcW w:w="3196" w:type="dxa"/>
            <w:tcBorders>
              <w:top w:val="single" w:sz="6" w:space="0" w:color="auto"/>
              <w:left w:val="single" w:sz="6" w:space="0" w:color="auto"/>
              <w:bottom w:val="single" w:sz="6" w:space="0" w:color="auto"/>
              <w:right w:val="single" w:sz="6" w:space="0" w:color="auto"/>
            </w:tcBorders>
            <w:vAlign w:val="center"/>
          </w:tcPr>
          <w:p w14:paraId="1AEB70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55384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000B16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190" w:type="dxa"/>
            <w:tcBorders>
              <w:top w:val="single" w:sz="6" w:space="0" w:color="auto"/>
              <w:left w:val="single" w:sz="6" w:space="0" w:color="auto"/>
              <w:bottom w:val="single" w:sz="6" w:space="0" w:color="auto"/>
              <w:right w:val="single" w:sz="6" w:space="0" w:color="auto"/>
            </w:tcBorders>
          </w:tcPr>
          <w:p w14:paraId="44718140" w14:textId="77777777" w:rsidR="00C5178F" w:rsidRPr="00C5178F" w:rsidRDefault="00C5178F" w:rsidP="00C5178F">
            <w:pPr>
              <w:keepLines/>
              <w:numPr>
                <w:ilvl w:val="0"/>
                <w:numId w:val="1022"/>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51785A01" w14:textId="77777777" w:rsidR="00C5178F" w:rsidRPr="00C5178F" w:rsidRDefault="00C5178F" w:rsidP="00C5178F">
            <w:pPr>
              <w:keepLines/>
              <w:numPr>
                <w:ilvl w:val="0"/>
                <w:numId w:val="102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CERT_REQ</w:t>
            </w:r>
          </w:p>
          <w:p w14:paraId="1121B31B" w14:textId="77777777" w:rsidR="00C5178F" w:rsidRPr="00C5178F" w:rsidRDefault="00C5178F" w:rsidP="00C5178F">
            <w:pPr>
              <w:keepLines/>
              <w:numPr>
                <w:ilvl w:val="0"/>
                <w:numId w:val="102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VERIFICATION_FAILED</w:t>
            </w:r>
          </w:p>
        </w:tc>
        <w:tc>
          <w:tcPr>
            <w:tcW w:w="1418" w:type="dxa"/>
            <w:tcBorders>
              <w:top w:val="single" w:sz="6" w:space="0" w:color="auto"/>
              <w:left w:val="single" w:sz="6" w:space="0" w:color="auto"/>
              <w:bottom w:val="single" w:sz="6" w:space="0" w:color="auto"/>
              <w:right w:val="single" w:sz="6" w:space="0" w:color="auto"/>
            </w:tcBorders>
          </w:tcPr>
          <w:p w14:paraId="54E0C50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ROC_REQ13_2</w:t>
            </w:r>
          </w:p>
        </w:tc>
      </w:tr>
    </w:tbl>
    <w:p w14:paraId="777E190C" w14:textId="77777777" w:rsidR="00C5178F" w:rsidRPr="00C5178F" w:rsidRDefault="00C5178F" w:rsidP="00C5178F">
      <w:pPr>
        <w:spacing w:before="0" w:after="200" w:line="276" w:lineRule="auto"/>
        <w:jc w:val="left"/>
        <w:rPr>
          <w:szCs w:val="22"/>
          <w:lang w:val="en-US" w:eastAsia="en-US"/>
        </w:rPr>
      </w:pPr>
    </w:p>
    <w:p w14:paraId="3B93CF94"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64" w:name="_TC.ES4.SMSRC.4:_SMSRChange_expires"/>
      <w:bookmarkEnd w:id="964"/>
      <w:r w:rsidRPr="00C5178F">
        <w:rPr>
          <w:rFonts w:ascii="Arial Bold" w:eastAsia="Times New Roman" w:hAnsi="Arial Bold" w:cs="Arial"/>
          <w:b/>
          <w:bCs/>
          <w:szCs w:val="26"/>
          <w:lang w:val="en-US" w:eastAsia="en-US"/>
        </w:rPr>
        <w:t>TC.ES4.SMSRC.4: SMSRChange expires in case Handover doesn’t complete after CreateAdditionalKeyset success</w:t>
      </w:r>
    </w:p>
    <w:p w14:paraId="308F421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2E7910D" w14:textId="77777777" w:rsidR="00C5178F" w:rsidRPr="00C5178F" w:rsidRDefault="00C5178F" w:rsidP="00C5178F">
      <w:pPr>
        <w:autoSpaceDE w:val="0"/>
        <w:autoSpaceDN w:val="0"/>
        <w:adjustRightInd w:val="0"/>
        <w:rPr>
          <w:rFonts w:eastAsia="Times New Roman" w:cs="Arial"/>
          <w:i/>
          <w:iCs/>
          <w:color w:val="000000"/>
          <w:lang w:eastAsia="fr-FR"/>
        </w:rPr>
      </w:pPr>
    </w:p>
    <w:p w14:paraId="08B45CA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at if the handover doesn’t complete after a successful createAdditionalKeyset response, the SM-SR1 declares the overall SM-SR Change expired</w:t>
      </w:r>
    </w:p>
    <w:p w14:paraId="0A52CCE9" w14:textId="77777777" w:rsidR="00C5178F" w:rsidRPr="00C5178F" w:rsidRDefault="00C5178F" w:rsidP="00C5178F">
      <w:pPr>
        <w:spacing w:before="0" w:after="200" w:line="276" w:lineRule="auto"/>
        <w:jc w:val="left"/>
        <w:rPr>
          <w:szCs w:val="22"/>
          <w:lang w:val="en-US" w:eastAsia="en-US"/>
        </w:rPr>
      </w:pPr>
    </w:p>
    <w:p w14:paraId="258BBC23"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CBD4974" w14:textId="77777777" w:rsidR="00C5178F" w:rsidRPr="00C5178F" w:rsidRDefault="00C5178F" w:rsidP="00C5178F">
      <w:pPr>
        <w:numPr>
          <w:ilvl w:val="0"/>
          <w:numId w:val="57"/>
        </w:numPr>
        <w:tabs>
          <w:tab w:val="left" w:pos="680"/>
        </w:tabs>
        <w:spacing w:before="0" w:after="200" w:line="276" w:lineRule="auto"/>
        <w:contextualSpacing/>
        <w:jc w:val="left"/>
        <w:rPr>
          <w:rFonts w:eastAsia="Times New Roman" w:cs="Arial"/>
          <w:szCs w:val="22"/>
          <w:lang w:val="en-US" w:eastAsia="fr-FR" w:bidi="ar-SA"/>
        </w:rPr>
      </w:pPr>
      <w:r w:rsidRPr="00C5178F">
        <w:rPr>
          <w:rFonts w:eastAsia="Times New Roman" w:cs="Arial"/>
          <w:szCs w:val="22"/>
          <w:lang w:val="en-US" w:eastAsia="fr-FR" w:bidi="ar-SA"/>
        </w:rPr>
        <w:t>EUICC_REQ36, EUICC_REQ39, PROC_REQ13_3</w:t>
      </w:r>
    </w:p>
    <w:p w14:paraId="04B7F00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F805DB7"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UT_ID_RPS</w:t>
      </w:r>
    </w:p>
    <w:p w14:paraId="1A98042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S7.HandoverEUICC doesn’t complete</w:t>
      </w:r>
    </w:p>
    <w:p w14:paraId="54E441B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3BA7C8C"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2018"/>
        <w:gridCol w:w="3196"/>
        <w:gridCol w:w="2190"/>
        <w:gridCol w:w="1418"/>
      </w:tblGrid>
      <w:tr w:rsidR="00C5178F" w:rsidRPr="00C5178F" w14:paraId="76504101"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448E9F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6C4574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96" w:type="dxa"/>
            <w:tcBorders>
              <w:top w:val="single" w:sz="6" w:space="0" w:color="auto"/>
              <w:left w:val="single" w:sz="6" w:space="0" w:color="auto"/>
              <w:bottom w:val="single" w:sz="6" w:space="0" w:color="auto"/>
              <w:right w:val="single" w:sz="6" w:space="0" w:color="auto"/>
            </w:tcBorders>
            <w:shd w:val="clear" w:color="auto" w:fill="C00000"/>
            <w:vAlign w:val="center"/>
          </w:tcPr>
          <w:p w14:paraId="3F996AD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190" w:type="dxa"/>
            <w:tcBorders>
              <w:top w:val="single" w:sz="6" w:space="0" w:color="auto"/>
              <w:left w:val="single" w:sz="6" w:space="0" w:color="auto"/>
              <w:bottom w:val="single" w:sz="6" w:space="0" w:color="auto"/>
              <w:right w:val="single" w:sz="6" w:space="0" w:color="auto"/>
            </w:tcBorders>
            <w:shd w:val="clear" w:color="auto" w:fill="C00000"/>
            <w:vAlign w:val="center"/>
          </w:tcPr>
          <w:p w14:paraId="7BA5505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006F77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2DCD36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FDACD14"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07FA73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196" w:type="dxa"/>
            <w:tcBorders>
              <w:top w:val="single" w:sz="6" w:space="0" w:color="auto"/>
              <w:left w:val="single" w:sz="6" w:space="0" w:color="auto"/>
              <w:bottom w:val="single" w:sz="6" w:space="0" w:color="auto"/>
              <w:right w:val="single" w:sz="6" w:space="0" w:color="auto"/>
            </w:tcBorders>
            <w:vAlign w:val="center"/>
          </w:tcPr>
          <w:p w14:paraId="2E1D6E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A2AD2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17E7313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B58AE4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TGT_SR_S_ID_RPS,</w:t>
            </w:r>
          </w:p>
          <w:p w14:paraId="3423A23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HORT_VP_RPS)</w:t>
            </w:r>
          </w:p>
        </w:tc>
        <w:tc>
          <w:tcPr>
            <w:tcW w:w="2190" w:type="dxa"/>
            <w:tcBorders>
              <w:top w:val="single" w:sz="6" w:space="0" w:color="auto"/>
              <w:left w:val="single" w:sz="6" w:space="0" w:color="auto"/>
              <w:bottom w:val="single" w:sz="6" w:space="0" w:color="auto"/>
              <w:right w:val="single" w:sz="6" w:space="0" w:color="auto"/>
            </w:tcBorders>
          </w:tcPr>
          <w:p w14:paraId="561283C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5534F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6FD11F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A5CAD7"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4F6360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196" w:type="dxa"/>
            <w:tcBorders>
              <w:top w:val="single" w:sz="6" w:space="0" w:color="auto"/>
              <w:left w:val="single" w:sz="6" w:space="0" w:color="auto"/>
              <w:bottom w:val="single" w:sz="6" w:space="0" w:color="auto"/>
              <w:right w:val="single" w:sz="6" w:space="0" w:color="auto"/>
            </w:tcBorders>
            <w:vAlign w:val="center"/>
          </w:tcPr>
          <w:p w14:paraId="326A1E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C2EA2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142A89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190" w:type="dxa"/>
            <w:tcBorders>
              <w:top w:val="single" w:sz="6" w:space="0" w:color="auto"/>
              <w:left w:val="single" w:sz="6" w:space="0" w:color="auto"/>
              <w:bottom w:val="single" w:sz="6" w:space="0" w:color="auto"/>
              <w:right w:val="single" w:sz="6" w:space="0" w:color="auto"/>
            </w:tcBorders>
          </w:tcPr>
          <w:p w14:paraId="3EED64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ES7_RPS</w:t>
            </w:r>
          </w:p>
        </w:tc>
        <w:tc>
          <w:tcPr>
            <w:tcW w:w="1418" w:type="dxa"/>
            <w:tcBorders>
              <w:top w:val="single" w:sz="6" w:space="0" w:color="auto"/>
              <w:left w:val="single" w:sz="6" w:space="0" w:color="auto"/>
              <w:bottom w:val="single" w:sz="6" w:space="0" w:color="auto"/>
              <w:right w:val="single" w:sz="6" w:space="0" w:color="auto"/>
            </w:tcBorders>
          </w:tcPr>
          <w:p w14:paraId="3434C1D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w:t>
            </w:r>
          </w:p>
        </w:tc>
      </w:tr>
      <w:tr w:rsidR="00C5178F" w:rsidRPr="00C5178F" w14:paraId="323DD4D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5A65DA3"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2A62FF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3196" w:type="dxa"/>
            <w:tcBorders>
              <w:top w:val="single" w:sz="6" w:space="0" w:color="auto"/>
              <w:left w:val="single" w:sz="6" w:space="0" w:color="auto"/>
              <w:bottom w:val="single" w:sz="6" w:space="0" w:color="auto"/>
              <w:right w:val="single" w:sz="6" w:space="0" w:color="auto"/>
            </w:tcBorders>
            <w:vAlign w:val="center"/>
          </w:tcPr>
          <w:p w14:paraId="32E4F7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5056C7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   </w:t>
            </w:r>
          </w:p>
          <w:p w14:paraId="0C1EFE4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1C0CC2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VALID_SM_SR_CERTIFICATE)</w:t>
            </w:r>
          </w:p>
        </w:tc>
        <w:tc>
          <w:tcPr>
            <w:tcW w:w="2190" w:type="dxa"/>
            <w:tcBorders>
              <w:top w:val="single" w:sz="6" w:space="0" w:color="auto"/>
              <w:left w:val="single" w:sz="6" w:space="0" w:color="auto"/>
              <w:bottom w:val="single" w:sz="6" w:space="0" w:color="auto"/>
              <w:right w:val="single" w:sz="6" w:space="0" w:color="auto"/>
            </w:tcBorders>
          </w:tcPr>
          <w:p w14:paraId="307F4C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E9416D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DB0F03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91BB4B9"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06F0C48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Execute sub-sequence 4.4.1.5 First part  of ISD-R Keyset Establishment from SM-SR-UT</w:t>
            </w:r>
          </w:p>
        </w:tc>
      </w:tr>
      <w:tr w:rsidR="00C5178F" w:rsidRPr="00C5178F" w14:paraId="4E4F7CD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FB96FD"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9DC46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196" w:type="dxa"/>
            <w:tcBorders>
              <w:top w:val="single" w:sz="6" w:space="0" w:color="auto"/>
              <w:left w:val="single" w:sz="6" w:space="0" w:color="auto"/>
              <w:bottom w:val="single" w:sz="6" w:space="0" w:color="auto"/>
              <w:right w:val="single" w:sz="6" w:space="0" w:color="auto"/>
            </w:tcBorders>
            <w:vAlign w:val="center"/>
          </w:tcPr>
          <w:p w14:paraId="527CCC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8C954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AuthenticateSMSR</w:t>
            </w:r>
            <w:r w:rsidRPr="00C5178F">
              <w:rPr>
                <w:color w:val="000000"/>
                <w:sz w:val="18"/>
                <w:szCs w:val="18"/>
                <w:lang w:eastAsia="ja-JP"/>
              </w:rPr>
              <w:t xml:space="preserve"> </w:t>
            </w:r>
          </w:p>
          <w:p w14:paraId="7EAF00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190" w:type="dxa"/>
            <w:tcBorders>
              <w:top w:val="single" w:sz="6" w:space="0" w:color="auto"/>
              <w:left w:val="single" w:sz="6" w:space="0" w:color="auto"/>
              <w:bottom w:val="single" w:sz="6" w:space="0" w:color="auto"/>
              <w:right w:val="single" w:sz="6" w:space="0" w:color="auto"/>
            </w:tcBorders>
          </w:tcPr>
          <w:p w14:paraId="1AABDF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4E9F3F6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F88E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A758066"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68CBB4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S → SM-SR-UT</w:t>
            </w:r>
          </w:p>
        </w:tc>
        <w:tc>
          <w:tcPr>
            <w:tcW w:w="3196" w:type="dxa"/>
            <w:tcBorders>
              <w:top w:val="single" w:sz="6" w:space="0" w:color="auto"/>
              <w:left w:val="single" w:sz="6" w:space="0" w:color="auto"/>
              <w:bottom w:val="single" w:sz="6" w:space="0" w:color="auto"/>
              <w:right w:val="single" w:sz="6" w:space="0" w:color="auto"/>
            </w:tcBorders>
            <w:vAlign w:val="center"/>
          </w:tcPr>
          <w:p w14:paraId="69DE3E3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E058B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   </w:t>
            </w:r>
          </w:p>
          <w:p w14:paraId="05CF922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w:t>
            </w:r>
          </w:p>
          <w:p w14:paraId="0725D11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50D3DFD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6B3EE53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66EC4BF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NO_DR_RPS,</w:t>
            </w:r>
          </w:p>
          <w:p w14:paraId="122B2C9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1D5B030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p>
          <w:p w14:paraId="47904A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no &lt;HostId&gt; is passed</w:t>
            </w:r>
          </w:p>
        </w:tc>
        <w:tc>
          <w:tcPr>
            <w:tcW w:w="2190" w:type="dxa"/>
            <w:tcBorders>
              <w:top w:val="single" w:sz="6" w:space="0" w:color="auto"/>
              <w:left w:val="single" w:sz="6" w:space="0" w:color="auto"/>
              <w:bottom w:val="single" w:sz="6" w:space="0" w:color="auto"/>
              <w:right w:val="single" w:sz="6" w:space="0" w:color="auto"/>
            </w:tcBorders>
          </w:tcPr>
          <w:p w14:paraId="0577E5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63B968D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AD04F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721390"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0F6520E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i/>
                <w:sz w:val="18"/>
                <w:szCs w:val="18"/>
                <w:lang w:eastAsia="fr-FR"/>
              </w:rPr>
              <w:t>Execute sub-sequence 4.4.1.6 Second part  of ISD-R Keyset Establishment from SM-SR-UT</w:t>
            </w:r>
          </w:p>
        </w:tc>
      </w:tr>
      <w:tr w:rsidR="00C5178F" w:rsidRPr="00C5178F" w14:paraId="1261E7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A4E5B4"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560D000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3196" w:type="dxa"/>
            <w:tcBorders>
              <w:top w:val="single" w:sz="6" w:space="0" w:color="auto"/>
              <w:left w:val="single" w:sz="6" w:space="0" w:color="auto"/>
              <w:bottom w:val="single" w:sz="6" w:space="0" w:color="auto"/>
              <w:right w:val="single" w:sz="6" w:space="0" w:color="auto"/>
            </w:tcBorders>
            <w:vAlign w:val="center"/>
          </w:tcPr>
          <w:p w14:paraId="4BC724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1CA44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CreateAdditionalKeyset</w:t>
            </w:r>
          </w:p>
          <w:p w14:paraId="37ABDD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190" w:type="dxa"/>
            <w:tcBorders>
              <w:top w:val="single" w:sz="6" w:space="0" w:color="auto"/>
              <w:left w:val="single" w:sz="6" w:space="0" w:color="auto"/>
              <w:bottom w:val="single" w:sz="6" w:space="0" w:color="auto"/>
              <w:right w:val="single" w:sz="6" w:space="0" w:color="auto"/>
            </w:tcBorders>
          </w:tcPr>
          <w:p w14:paraId="57596333" w14:textId="77777777" w:rsidR="00C5178F" w:rsidRPr="00C5178F" w:rsidRDefault="00C5178F" w:rsidP="00C5178F">
            <w:pPr>
              <w:keepLines/>
              <w:numPr>
                <w:ilvl w:val="0"/>
                <w:numId w:val="1025"/>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B3F90DE" w14:textId="77777777" w:rsidR="00C5178F" w:rsidRPr="00C5178F" w:rsidRDefault="00C5178F" w:rsidP="00C5178F">
            <w:pPr>
              <w:keepLines/>
              <w:numPr>
                <w:ilvl w:val="0"/>
                <w:numId w:val="1025"/>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Receipt</w:t>
            </w:r>
            <w:r w:rsidRPr="00C5178F">
              <w:rPr>
                <w:color w:val="000000"/>
                <w:sz w:val="18"/>
                <w:szCs w:val="18"/>
                <w:lang w:eastAsia="ja-JP"/>
              </w:rPr>
              <w:t xml:space="preserve"> is equal to </w:t>
            </w:r>
            <w:r w:rsidRPr="00C5178F">
              <w:rPr>
                <w:rFonts w:ascii="Courier New" w:hAnsi="Courier New" w:cs="Courier New"/>
                <w:sz w:val="18"/>
                <w:szCs w:val="18"/>
                <w:lang w:eastAsia="de-DE"/>
              </w:rPr>
              <w:t>{RECEIPT}</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70A5595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8F7571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0FCF0DA"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12B0B2DD"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eastAsia="Times New Roman" w:cs="Arial"/>
                <w:i/>
                <w:sz w:val="18"/>
                <w:szCs w:val="18"/>
                <w:lang w:eastAsia="fr-FR"/>
              </w:rPr>
              <w:t xml:space="preserve">Wait at least the number of seconds specified in </w:t>
            </w:r>
            <w:r w:rsidRPr="00C5178F">
              <w:rPr>
                <w:rFonts w:cs="Arial"/>
                <w:i/>
                <w:color w:val="000000"/>
                <w:sz w:val="18"/>
                <w:szCs w:val="18"/>
                <w:lang w:eastAsia="ja-JP"/>
              </w:rPr>
              <w:t>#</w:t>
            </w:r>
            <w:r w:rsidRPr="00C5178F">
              <w:rPr>
                <w:rFonts w:ascii="Courier New" w:hAnsi="Courier New" w:cs="Courier New"/>
                <w:i/>
                <w:sz w:val="18"/>
                <w:szCs w:val="18"/>
              </w:rPr>
              <w:t>SHORT_VALIDITY_PERIOD</w:t>
            </w:r>
            <w:r w:rsidRPr="00C5178F">
              <w:rPr>
                <w:rFonts w:cs="Arial"/>
                <w:i/>
                <w:color w:val="000000"/>
                <w:sz w:val="18"/>
                <w:szCs w:val="18"/>
                <w:lang w:eastAsia="ja-JP"/>
              </w:rPr>
              <w:t xml:space="preserve"> </w:t>
            </w:r>
          </w:p>
          <w:p w14:paraId="1FCA8FB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i/>
                <w:sz w:val="18"/>
                <w:szCs w:val="18"/>
                <w:lang w:eastAsia="fr-FR"/>
              </w:rPr>
              <w:t>Do not send any request or response from SM-SR-S</w:t>
            </w:r>
          </w:p>
        </w:tc>
      </w:tr>
      <w:tr w:rsidR="00C5178F" w:rsidRPr="00C5178F" w14:paraId="3500FDE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D5B6E6" w14:textId="77777777" w:rsidR="00C5178F" w:rsidRPr="00C5178F" w:rsidRDefault="00C5178F" w:rsidP="00C5178F">
            <w:pPr>
              <w:keepLines/>
              <w:numPr>
                <w:ilvl w:val="0"/>
                <w:numId w:val="10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8D654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SM-SR-UT → MNO1-S</w:t>
            </w:r>
          </w:p>
        </w:tc>
        <w:tc>
          <w:tcPr>
            <w:tcW w:w="3196" w:type="dxa"/>
            <w:tcBorders>
              <w:top w:val="single" w:sz="6" w:space="0" w:color="auto"/>
              <w:left w:val="single" w:sz="6" w:space="0" w:color="auto"/>
              <w:bottom w:val="single" w:sz="6" w:space="0" w:color="auto"/>
              <w:right w:val="single" w:sz="6" w:space="0" w:color="auto"/>
            </w:tcBorders>
            <w:vAlign w:val="center"/>
          </w:tcPr>
          <w:p w14:paraId="116E96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A7F41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5F0637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190" w:type="dxa"/>
            <w:tcBorders>
              <w:top w:val="single" w:sz="6" w:space="0" w:color="auto"/>
              <w:left w:val="single" w:sz="6" w:space="0" w:color="auto"/>
              <w:bottom w:val="single" w:sz="6" w:space="0" w:color="auto"/>
              <w:right w:val="single" w:sz="6" w:space="0" w:color="auto"/>
            </w:tcBorders>
          </w:tcPr>
          <w:p w14:paraId="0C872EF3" w14:textId="77777777" w:rsidR="00C5178F" w:rsidRPr="00C5178F" w:rsidRDefault="00C5178F" w:rsidP="00C5178F">
            <w:pPr>
              <w:keepLines/>
              <w:numPr>
                <w:ilvl w:val="0"/>
                <w:numId w:val="102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EXPIRED</w:t>
            </w:r>
          </w:p>
          <w:p w14:paraId="3920E849" w14:textId="77777777" w:rsidR="00C5178F" w:rsidRPr="00C5178F" w:rsidRDefault="00C5178F" w:rsidP="00C5178F">
            <w:pPr>
              <w:keepLines/>
              <w:numPr>
                <w:ilvl w:val="0"/>
                <w:numId w:val="1024"/>
              </w:numPr>
              <w:overflowPunct w:val="0"/>
              <w:autoSpaceDE w:val="0"/>
              <w:autoSpaceDN w:val="0"/>
              <w:adjustRightInd w:val="0"/>
              <w:spacing w:before="0" w:after="120" w:line="276" w:lineRule="auto"/>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3E7C015A" w14:textId="77777777" w:rsidR="00C5178F" w:rsidRPr="00C5178F" w:rsidRDefault="00C5178F" w:rsidP="00C5178F">
            <w:pPr>
              <w:keepLines/>
              <w:numPr>
                <w:ilvl w:val="0"/>
                <w:numId w:val="1024"/>
              </w:numPr>
              <w:overflowPunct w:val="0"/>
              <w:autoSpaceDE w:val="0"/>
              <w:autoSpaceDN w:val="0"/>
              <w:adjustRightInd w:val="0"/>
              <w:spacing w:before="0" w:after="120" w:line="276" w:lineRule="auto"/>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TTL_EXPIRED</w:t>
            </w:r>
          </w:p>
        </w:tc>
        <w:tc>
          <w:tcPr>
            <w:tcW w:w="1418" w:type="dxa"/>
            <w:tcBorders>
              <w:top w:val="single" w:sz="6" w:space="0" w:color="auto"/>
              <w:left w:val="single" w:sz="6" w:space="0" w:color="auto"/>
              <w:bottom w:val="single" w:sz="6" w:space="0" w:color="auto"/>
              <w:right w:val="single" w:sz="6" w:space="0" w:color="auto"/>
            </w:tcBorders>
          </w:tcPr>
          <w:p w14:paraId="364CA27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3_3</w:t>
            </w:r>
          </w:p>
        </w:tc>
      </w:tr>
    </w:tbl>
    <w:p w14:paraId="021A5960" w14:textId="77777777" w:rsidR="00C5178F" w:rsidRPr="00C5178F" w:rsidRDefault="00C5178F" w:rsidP="00C5178F">
      <w:pPr>
        <w:spacing w:before="0" w:after="200" w:line="276" w:lineRule="auto"/>
        <w:jc w:val="left"/>
        <w:rPr>
          <w:szCs w:val="22"/>
          <w:lang w:val="en-US" w:eastAsia="en-US"/>
        </w:rPr>
      </w:pPr>
    </w:p>
    <w:p w14:paraId="47E3570C" w14:textId="77777777" w:rsidR="00C5178F" w:rsidRPr="00C5178F" w:rsidRDefault="00C5178F" w:rsidP="00C5178F">
      <w:pPr>
        <w:autoSpaceDE w:val="0"/>
        <w:autoSpaceDN w:val="0"/>
        <w:adjustRightInd w:val="0"/>
        <w:ind w:left="360" w:hanging="360"/>
        <w:jc w:val="left"/>
        <w:rPr>
          <w:rFonts w:cs="Arial"/>
          <w:b/>
          <w:bCs/>
          <w:color w:val="000000"/>
        </w:rPr>
      </w:pPr>
    </w:p>
    <w:p w14:paraId="778F306A"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965" w:name="_Toc40714815"/>
      <w:bookmarkStart w:id="966" w:name="_Toc54687393"/>
      <w:r w:rsidRPr="00C5178F">
        <w:rPr>
          <w:rFonts w:eastAsia="Times New Roman" w:cs="Arial"/>
          <w:b/>
          <w:bCs/>
          <w:iCs/>
          <w:sz w:val="24"/>
          <w:szCs w:val="26"/>
          <w:lang w:eastAsia="en-US"/>
        </w:rPr>
        <w:t>ES5 (SM-SR – eUICC): CreateISDP</w:t>
      </w:r>
      <w:bookmarkEnd w:id="965"/>
      <w:bookmarkEnd w:id="966"/>
    </w:p>
    <w:p w14:paraId="4B41472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25435C8" w14:textId="77777777" w:rsidR="00C5178F" w:rsidRPr="00C5178F" w:rsidRDefault="00C5178F" w:rsidP="00C5178F">
      <w:pPr>
        <w:autoSpaceDE w:val="0"/>
        <w:autoSpaceDN w:val="0"/>
        <w:adjustRightInd w:val="0"/>
        <w:rPr>
          <w:b/>
        </w:rPr>
      </w:pPr>
    </w:p>
    <w:p w14:paraId="13A0087C" w14:textId="77777777" w:rsidR="00C5178F" w:rsidRPr="00C5178F" w:rsidRDefault="00C5178F" w:rsidP="00C5178F">
      <w:pPr>
        <w:autoSpaceDE w:val="0"/>
        <w:autoSpaceDN w:val="0"/>
        <w:adjustRightInd w:val="0"/>
        <w:rPr>
          <w:b/>
        </w:rPr>
      </w:pPr>
      <w:r w:rsidRPr="00C5178F">
        <w:rPr>
          <w:b/>
        </w:rPr>
        <w:t xml:space="preserve">References </w:t>
      </w:r>
    </w:p>
    <w:p w14:paraId="7D7233D1" w14:textId="2233E86F" w:rsidR="00C5178F" w:rsidRPr="00C5178F" w:rsidRDefault="00C5178F" w:rsidP="00C5178F">
      <w:pPr>
        <w:numPr>
          <w:ilvl w:val="0"/>
          <w:numId w:val="27"/>
        </w:numPr>
        <w:autoSpaceDE w:val="0"/>
        <w:autoSpaceDN w:val="0"/>
        <w:adjustRightInd w:val="0"/>
        <w:spacing w:before="0" w:after="200" w:line="276" w:lineRule="auto"/>
        <w:contextualSpacing/>
        <w:jc w:val="left"/>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213AD0AA" w14:textId="77777777" w:rsidR="00C5178F" w:rsidRPr="00C5178F" w:rsidRDefault="00C5178F" w:rsidP="00C5178F">
      <w:pPr>
        <w:autoSpaceDE w:val="0"/>
        <w:autoSpaceDN w:val="0"/>
        <w:adjustRightInd w:val="0"/>
        <w:rPr>
          <w:b/>
        </w:rPr>
      </w:pPr>
      <w:r w:rsidRPr="00C5178F">
        <w:rPr>
          <w:b/>
        </w:rPr>
        <w:t xml:space="preserve">Requirements </w:t>
      </w:r>
    </w:p>
    <w:p w14:paraId="6863C76C" w14:textId="77777777" w:rsidR="00C5178F" w:rsidRPr="00C5178F" w:rsidRDefault="00C5178F" w:rsidP="00C5178F">
      <w:pPr>
        <w:numPr>
          <w:ilvl w:val="0"/>
          <w:numId w:val="23"/>
        </w:numPr>
        <w:autoSpaceDE w:val="0"/>
        <w:autoSpaceDN w:val="0"/>
        <w:adjustRightInd w:val="0"/>
        <w:spacing w:before="0" w:after="200" w:line="276" w:lineRule="auto"/>
        <w:contextualSpacing/>
        <w:jc w:val="left"/>
      </w:pPr>
      <w:r w:rsidRPr="00C5178F">
        <w:t xml:space="preserve">PROC_REQ1_1, PROC_REQ1_2, </w:t>
      </w:r>
      <w:r w:rsidRPr="00C5178F">
        <w:rPr>
          <w:rFonts w:cs="Arial"/>
          <w:szCs w:val="22"/>
          <w:lang w:eastAsia="en-GB"/>
        </w:rPr>
        <w:t xml:space="preserve">PM_REQ16_1, PF_REQ3, PM_REQ16, </w:t>
      </w:r>
      <w:r w:rsidRPr="00C5178F">
        <w:rPr>
          <w:rFonts w:cs="Arial"/>
          <w:lang w:eastAsia="en-GB"/>
        </w:rPr>
        <w:t>EUICC_REQ50, EUICC_REQ51</w:t>
      </w:r>
    </w:p>
    <w:p w14:paraId="56E666E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6005AE1D" w14:textId="77777777" w:rsidR="00C5178F" w:rsidRPr="00C5178F" w:rsidRDefault="00C5178F" w:rsidP="00C5178F">
      <w:pPr>
        <w:autoSpaceDE w:val="0"/>
        <w:autoSpaceDN w:val="0"/>
        <w:adjustRightInd w:val="0"/>
        <w:rPr>
          <w:rFonts w:cs="Arial"/>
          <w:b/>
          <w:bCs/>
        </w:rPr>
      </w:pPr>
    </w:p>
    <w:p w14:paraId="54F56959" w14:textId="77777777" w:rsidR="00C5178F" w:rsidRPr="00C5178F" w:rsidRDefault="00C5178F" w:rsidP="00C5178F">
      <w:pPr>
        <w:autoSpaceDE w:val="0"/>
        <w:autoSpaceDN w:val="0"/>
        <w:adjustRightInd w:val="0"/>
        <w:rPr>
          <w:rFonts w:cs="Arial"/>
          <w:b/>
          <w:bCs/>
        </w:rPr>
      </w:pPr>
      <w:r w:rsidRPr="00C5178F">
        <w:rPr>
          <w:rFonts w:cs="Arial"/>
          <w:b/>
          <w:bCs/>
        </w:rPr>
        <w:t xml:space="preserve">General Initial Conditions </w:t>
      </w:r>
    </w:p>
    <w:p w14:paraId="65D75ADD" w14:textId="77777777" w:rsidR="00C5178F" w:rsidRPr="00C5178F" w:rsidRDefault="00C5178F" w:rsidP="00C5178F">
      <w:pPr>
        <w:numPr>
          <w:ilvl w:val="0"/>
          <w:numId w:val="869"/>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well known to the SM-SR-UT</w:t>
      </w:r>
    </w:p>
    <w:p w14:paraId="11C5C0D5" w14:textId="77777777" w:rsidR="00C5178F" w:rsidRPr="00C5178F" w:rsidRDefault="00C5178F" w:rsidP="00C5178F">
      <w:pPr>
        <w:numPr>
          <w:ilvl w:val="0"/>
          <w:numId w:val="869"/>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6A83581C"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Cs/>
          <w:szCs w:val="26"/>
          <w:lang w:val="en-US" w:eastAsia="en-US"/>
        </w:rPr>
      </w:pPr>
      <w:bookmarkStart w:id="967" w:name="_TC.ES5.CreateISDP.1:_ISDP_Auto_Dele"/>
      <w:bookmarkEnd w:id="967"/>
      <w:r w:rsidRPr="00C5178F">
        <w:rPr>
          <w:rFonts w:eastAsia="Times New Roman" w:cs="Arial"/>
          <w:b/>
          <w:bCs/>
          <w:szCs w:val="26"/>
          <w:lang w:val="en-US" w:eastAsia="en-US"/>
        </w:rPr>
        <w:t>TC.ES5.CreateISDP.1: ISDP_Auto_Deletion</w:t>
      </w:r>
    </w:p>
    <w:p w14:paraId="4BD814DF"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3BA57BAA" w14:textId="77777777" w:rsidR="00C5178F" w:rsidRPr="00C5178F" w:rsidRDefault="00C5178F" w:rsidP="00C5178F">
      <w:pPr>
        <w:autoSpaceDE w:val="0"/>
        <w:autoSpaceDN w:val="0"/>
        <w:adjustRightInd w:val="0"/>
        <w:spacing w:before="240"/>
        <w:rPr>
          <w:rFonts w:eastAsia="Times New Roman" w:cs="Arial"/>
          <w:b/>
          <w:bCs/>
          <w:color w:val="000000"/>
          <w:lang w:eastAsia="fr-FR"/>
        </w:rPr>
      </w:pPr>
    </w:p>
    <w:p w14:paraId="5685FBA1"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ensure that the ISD-P creation procedure is well implemented by the SM-SR. This test case proposes to verify the behavior of the SM-SR in case the procedure fails, in particular:</w:t>
      </w:r>
    </w:p>
    <w:p w14:paraId="6D132547" w14:textId="77777777" w:rsidR="00C5178F" w:rsidRPr="00C5178F" w:rsidRDefault="00C5178F" w:rsidP="00C5178F">
      <w:pPr>
        <w:numPr>
          <w:ilvl w:val="0"/>
          <w:numId w:val="868"/>
        </w:numPr>
        <w:autoSpaceDE w:val="0"/>
        <w:autoSpaceDN w:val="0"/>
        <w:adjustRightInd w:val="0"/>
        <w:spacing w:before="0" w:after="200" w:line="276" w:lineRule="auto"/>
        <w:contextualSpacing/>
        <w:jc w:val="left"/>
        <w:rPr>
          <w:rFonts w:eastAsia="Times New Roman" w:cs="Arial"/>
          <w:i/>
          <w:iCs/>
          <w:color w:val="000000"/>
          <w:lang w:eastAsia="fr-FR"/>
        </w:rPr>
      </w:pPr>
      <w:r w:rsidRPr="00C5178F">
        <w:rPr>
          <w:rFonts w:cs="Arial"/>
          <w:i/>
          <w:color w:val="000000"/>
          <w:lang w:eastAsia="ja-JP"/>
        </w:rPr>
        <w:t>when the SM-SR does not receive a function execution response from the eUICC during the ISD-P creation, the SM-SR SHALL trigger the ES5.DeleteISDP function on the targeted ISD-P</w:t>
      </w:r>
    </w:p>
    <w:p w14:paraId="128A142D" w14:textId="77777777" w:rsidR="00C5178F" w:rsidRPr="00C5178F" w:rsidRDefault="00C5178F" w:rsidP="00C5178F">
      <w:pPr>
        <w:autoSpaceDE w:val="0"/>
        <w:autoSpaceDN w:val="0"/>
        <w:adjustRightInd w:val="0"/>
        <w:rPr>
          <w:rFonts w:cs="Arial"/>
          <w:b/>
          <w:bCs/>
          <w:color w:val="000000"/>
        </w:rPr>
      </w:pPr>
      <w:r w:rsidRPr="00C5178F">
        <w:rPr>
          <w:rFonts w:cs="Arial"/>
          <w:b/>
          <w:bCs/>
          <w:noProof/>
          <w:color w:val="595959" w:themeColor="text1" w:themeTint="A6"/>
          <w:lang w:eastAsia="en-GB" w:bidi="ar-SA"/>
        </w:rPr>
        <w:lastRenderedPageBreak/>
        <mc:AlternateContent>
          <mc:Choice Requires="wpc">
            <w:drawing>
              <wp:anchor distT="0" distB="0" distL="114300" distR="114300" simplePos="0" relativeHeight="251757568" behindDoc="0" locked="0" layoutInCell="1" allowOverlap="1" wp14:anchorId="050C7881" wp14:editId="4A779600">
                <wp:simplePos x="0" y="0"/>
                <wp:positionH relativeFrom="page">
                  <wp:posOffset>1057275</wp:posOffset>
                </wp:positionH>
                <wp:positionV relativeFrom="paragraph">
                  <wp:posOffset>344170</wp:posOffset>
                </wp:positionV>
                <wp:extent cx="5486400" cy="4819650"/>
                <wp:effectExtent l="0" t="0" r="0" b="0"/>
                <wp:wrapTopAndBottom/>
                <wp:docPr id="2639" name="Zone de dessin 10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50" name="Groupe 1042"/>
                        <wpg:cNvGrpSpPr/>
                        <wpg:grpSpPr>
                          <a:xfrm>
                            <a:off x="30987" y="173015"/>
                            <a:ext cx="852805" cy="4532335"/>
                            <a:chOff x="30987" y="173015"/>
                            <a:chExt cx="852805" cy="4532335"/>
                          </a:xfrm>
                        </wpg:grpSpPr>
                        <wps:wsp>
                          <wps:cNvPr id="851" name="Rectangle 851"/>
                          <wps:cNvSpPr/>
                          <wps:spPr>
                            <a:xfrm>
                              <a:off x="30987"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6CAA26BE"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2" name="Connecteur droit 1044"/>
                          <wps:cNvCnPr/>
                          <wps:spPr>
                            <a:xfrm>
                              <a:off x="420967" y="602779"/>
                              <a:ext cx="0" cy="4102571"/>
                            </a:xfrm>
                            <a:prstGeom prst="line">
                              <a:avLst/>
                            </a:prstGeom>
                            <a:noFill/>
                            <a:ln w="28575" cap="flat" cmpd="sng" algn="ctr">
                              <a:solidFill>
                                <a:srgbClr val="9BBB59">
                                  <a:lumMod val="75000"/>
                                </a:srgbClr>
                              </a:solidFill>
                              <a:prstDash val="solid"/>
                            </a:ln>
                            <a:effectLst/>
                          </wps:spPr>
                          <wps:bodyPr/>
                        </wps:wsp>
                      </wpg:wgp>
                      <wps:wsp>
                        <wps:cNvPr id="853" name="Rectangle 853"/>
                        <wps:cNvSpPr/>
                        <wps:spPr>
                          <a:xfrm>
                            <a:off x="1462465" y="197560"/>
                            <a:ext cx="861695" cy="472603"/>
                          </a:xfrm>
                          <a:prstGeom prst="rect">
                            <a:avLst/>
                          </a:prstGeom>
                          <a:solidFill>
                            <a:srgbClr val="C0504D"/>
                          </a:solidFill>
                          <a:ln w="25400" cap="flat" cmpd="sng" algn="ctr">
                            <a:solidFill>
                              <a:srgbClr val="C0504D">
                                <a:shade val="50000"/>
                              </a:srgbClr>
                            </a:solidFill>
                            <a:prstDash val="solid"/>
                          </a:ln>
                          <a:effectLst/>
                        </wps:spPr>
                        <wps:txbx>
                          <w:txbxContent>
                            <w:p w14:paraId="66C8BB99"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4" name="Connecteur droit 1047"/>
                        <wps:cNvCnPr/>
                        <wps:spPr>
                          <a:xfrm>
                            <a:off x="1889196" y="659542"/>
                            <a:ext cx="11433" cy="4045808"/>
                          </a:xfrm>
                          <a:prstGeom prst="line">
                            <a:avLst/>
                          </a:prstGeom>
                          <a:noFill/>
                          <a:ln w="28575" cap="flat" cmpd="sng" algn="ctr">
                            <a:solidFill>
                              <a:srgbClr val="F79646">
                                <a:lumMod val="50000"/>
                              </a:srgbClr>
                            </a:solidFill>
                            <a:prstDash val="solid"/>
                          </a:ln>
                          <a:effectLst/>
                        </wps:spPr>
                        <wps:bodyPr/>
                      </wps:wsp>
                      <wpg:wgp>
                        <wpg:cNvPr id="855" name="Groupe 1048"/>
                        <wpg:cNvGrpSpPr/>
                        <wpg:grpSpPr>
                          <a:xfrm>
                            <a:off x="3305175" y="188035"/>
                            <a:ext cx="923925" cy="4517315"/>
                            <a:chOff x="3615711" y="188035"/>
                            <a:chExt cx="923925" cy="4109961"/>
                          </a:xfrm>
                        </wpg:grpSpPr>
                        <wps:wsp>
                          <wps:cNvPr id="856" name="Rectangle 856"/>
                          <wps:cNvSpPr/>
                          <wps:spPr>
                            <a:xfrm>
                              <a:off x="3615711" y="188035"/>
                              <a:ext cx="923925" cy="429895"/>
                            </a:xfrm>
                            <a:prstGeom prst="rect">
                              <a:avLst/>
                            </a:prstGeom>
                            <a:solidFill>
                              <a:srgbClr val="9BBB59"/>
                            </a:solidFill>
                            <a:ln w="25400" cap="flat" cmpd="sng" algn="ctr">
                              <a:solidFill>
                                <a:srgbClr val="9BBB59">
                                  <a:shade val="50000"/>
                                </a:srgbClr>
                              </a:solidFill>
                              <a:prstDash val="solid"/>
                            </a:ln>
                            <a:effectLst/>
                          </wps:spPr>
                          <wps:txbx>
                            <w:txbxContent>
                              <w:p w14:paraId="327271D8" w14:textId="77777777" w:rsidR="00C5178F" w:rsidRPr="00BF575D" w:rsidRDefault="00C5178F" w:rsidP="00C5178F">
                                <w:pPr>
                                  <w:pStyle w:val="NormalWeb"/>
                                  <w:spacing w:before="0"/>
                                  <w:jc w:val="center"/>
                                  <w:rPr>
                                    <w:lang w:val="fr-FR"/>
                                  </w:rPr>
                                </w:pPr>
                                <w:r>
                                  <w:rPr>
                                    <w:rFonts w:ascii="Arial" w:hAnsi="Arial"/>
                                    <w:b/>
                                    <w:bCs/>
                                    <w:sz w:val="20"/>
                                    <w:szCs w:val="20"/>
                                    <w:lang w:val="fr-FR"/>
                                  </w:rPr>
                                  <w:t>Device-Network-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7" name="Connecteur droit 1050"/>
                          <wps:cNvCnPr/>
                          <wps:spPr>
                            <a:xfrm>
                              <a:off x="4087175" y="617794"/>
                              <a:ext cx="0" cy="3680202"/>
                            </a:xfrm>
                            <a:prstGeom prst="line">
                              <a:avLst/>
                            </a:prstGeom>
                            <a:solidFill>
                              <a:srgbClr val="9BBB59"/>
                            </a:solidFill>
                            <a:ln w="25400" cap="flat" cmpd="sng" algn="ctr">
                              <a:solidFill>
                                <a:srgbClr val="9BBB59">
                                  <a:shade val="50000"/>
                                </a:srgbClr>
                              </a:solidFill>
                              <a:prstDash val="solid"/>
                            </a:ln>
                            <a:effectLst/>
                          </wps:spPr>
                          <wps:bodyPr/>
                        </wps:wsp>
                      </wpg:wgp>
                      <wps:wsp>
                        <wps:cNvPr id="858" name="Connecteur droit 1053"/>
                        <wps:cNvCnPr/>
                        <wps:spPr>
                          <a:xfrm>
                            <a:off x="5041457" y="627317"/>
                            <a:ext cx="6737" cy="4030408"/>
                          </a:xfrm>
                          <a:prstGeom prst="line">
                            <a:avLst/>
                          </a:prstGeom>
                          <a:noFill/>
                          <a:ln w="28575" cap="flat" cmpd="sng" algn="ctr">
                            <a:solidFill>
                              <a:sysClr val="windowText" lastClr="000000">
                                <a:lumMod val="50000"/>
                                <a:lumOff val="50000"/>
                              </a:sysClr>
                            </a:solidFill>
                            <a:prstDash val="solid"/>
                          </a:ln>
                          <a:effectLst/>
                        </wps:spPr>
                        <wps:bodyPr/>
                      </wps:wsp>
                      <wpg:wgp>
                        <wpg:cNvPr id="859" name="Groupe 1060"/>
                        <wpg:cNvGrpSpPr/>
                        <wpg:grpSpPr>
                          <a:xfrm>
                            <a:off x="420967" y="736424"/>
                            <a:ext cx="1519648" cy="315610"/>
                            <a:chOff x="0" y="-261"/>
                            <a:chExt cx="1156430" cy="269521"/>
                          </a:xfrm>
                        </wpg:grpSpPr>
                        <wps:wsp>
                          <wps:cNvPr id="860" name="Connecteur droit avec flèche 1061"/>
                          <wps:cNvCnPr/>
                          <wps:spPr>
                            <a:xfrm>
                              <a:off x="0" y="269260"/>
                              <a:ext cx="1117047" cy="0"/>
                            </a:xfrm>
                            <a:prstGeom prst="straightConnector1">
                              <a:avLst/>
                            </a:prstGeom>
                            <a:noFill/>
                            <a:ln w="9525" cap="flat" cmpd="sng" algn="ctr">
                              <a:solidFill>
                                <a:srgbClr val="4A7EBB"/>
                              </a:solidFill>
                              <a:prstDash val="solid"/>
                              <a:headEnd type="arrow"/>
                              <a:tailEnd type="arrow"/>
                            </a:ln>
                            <a:effectLst/>
                          </wps:spPr>
                          <wps:bodyPr/>
                        </wps:wsp>
                        <wps:wsp>
                          <wps:cNvPr id="861" name="Zone de texte 2"/>
                          <wps:cNvSpPr txBox="1">
                            <a:spLocks noChangeArrowheads="1"/>
                          </wps:cNvSpPr>
                          <wps:spPr bwMode="auto">
                            <a:xfrm>
                              <a:off x="38967" y="-261"/>
                              <a:ext cx="1117463" cy="250466"/>
                            </a:xfrm>
                            <a:prstGeom prst="rect">
                              <a:avLst/>
                            </a:prstGeom>
                            <a:noFill/>
                            <a:ln w="9525">
                              <a:noFill/>
                              <a:miter lim="800000"/>
                              <a:headEnd/>
                              <a:tailEnd/>
                            </a:ln>
                          </wps:spPr>
                          <wps:txbx>
                            <w:txbxContent>
                              <w:p w14:paraId="19E9D031"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wps:txbx>
                          <wps:bodyPr rot="0" vert="horz" wrap="square" lIns="91440" tIns="45720" rIns="91440" bIns="45720" anchor="t" anchorCtr="0">
                            <a:noAutofit/>
                          </wps:bodyPr>
                        </wps:wsp>
                      </wpg:wgp>
                      <wps:wsp>
                        <wps:cNvPr id="862" name="Connecteur droit avec flèche 1064"/>
                        <wps:cNvCnPr/>
                        <wps:spPr>
                          <a:xfrm>
                            <a:off x="421413" y="1379501"/>
                            <a:ext cx="1448367" cy="0"/>
                          </a:xfrm>
                          <a:prstGeom prst="straightConnector1">
                            <a:avLst/>
                          </a:prstGeom>
                          <a:noFill/>
                          <a:ln w="9525" cap="flat" cmpd="sng" algn="ctr">
                            <a:solidFill>
                              <a:srgbClr val="4A7EBB"/>
                            </a:solidFill>
                            <a:prstDash val="solid"/>
                            <a:headEnd type="none"/>
                            <a:tailEnd type="arrow"/>
                          </a:ln>
                          <a:effectLst/>
                        </wps:spPr>
                        <wps:bodyPr/>
                      </wps:wsp>
                      <wps:wsp>
                        <wps:cNvPr id="863" name="Zone de texte 2"/>
                        <wps:cNvSpPr txBox="1">
                          <a:spLocks noChangeArrowheads="1"/>
                        </wps:cNvSpPr>
                        <wps:spPr bwMode="auto">
                          <a:xfrm>
                            <a:off x="401815" y="1078430"/>
                            <a:ext cx="1625581" cy="301071"/>
                          </a:xfrm>
                          <a:prstGeom prst="rect">
                            <a:avLst/>
                          </a:prstGeom>
                          <a:noFill/>
                          <a:ln w="9525">
                            <a:noFill/>
                            <a:miter lim="800000"/>
                            <a:headEnd/>
                            <a:tailEnd/>
                          </a:ln>
                        </wps:spPr>
                        <wps:txbx>
                          <w:txbxContent>
                            <w:p w14:paraId="143C6C6A"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wps:txbx>
                        <wps:bodyPr rot="0" vert="horz" wrap="square" lIns="91440" tIns="45720" rIns="91440" bIns="45720" anchor="t" anchorCtr="0">
                          <a:noAutofit/>
                        </wps:bodyPr>
                      </wps:wsp>
                      <wps:wsp>
                        <wps:cNvPr id="864" name="Connecteur droit avec flèche 1067"/>
                        <wps:cNvCnPr/>
                        <wps:spPr>
                          <a:xfrm>
                            <a:off x="1916848" y="1558805"/>
                            <a:ext cx="1826428" cy="0"/>
                          </a:xfrm>
                          <a:prstGeom prst="straightConnector1">
                            <a:avLst/>
                          </a:prstGeom>
                          <a:noFill/>
                          <a:ln w="9525" cap="flat" cmpd="sng" algn="ctr">
                            <a:solidFill>
                              <a:srgbClr val="4A7EBB"/>
                            </a:solidFill>
                            <a:prstDash val="solid"/>
                            <a:headEnd type="none"/>
                            <a:tailEnd type="arrow"/>
                          </a:ln>
                          <a:effectLst/>
                        </wps:spPr>
                        <wps:bodyPr/>
                      </wps:wsp>
                      <wps:wsp>
                        <wps:cNvPr id="865" name="Zone de texte 2"/>
                        <wps:cNvSpPr txBox="1">
                          <a:spLocks noChangeArrowheads="1"/>
                        </wps:cNvSpPr>
                        <wps:spPr bwMode="auto">
                          <a:xfrm>
                            <a:off x="2374774" y="1275069"/>
                            <a:ext cx="1117140" cy="301071"/>
                          </a:xfrm>
                          <a:prstGeom prst="rect">
                            <a:avLst/>
                          </a:prstGeom>
                          <a:noFill/>
                          <a:ln w="9525">
                            <a:noFill/>
                            <a:miter lim="800000"/>
                            <a:headEnd/>
                            <a:tailEnd/>
                          </a:ln>
                        </wps:spPr>
                        <wps:txbx>
                          <w:txbxContent>
                            <w:p w14:paraId="45EB01B4"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txbxContent>
                        </wps:txbx>
                        <wps:bodyPr rot="0" vert="horz" wrap="square" lIns="91440" tIns="45720" rIns="91440" bIns="45720" anchor="t" anchorCtr="0">
                          <a:noAutofit/>
                        </wps:bodyPr>
                      </wps:wsp>
                      <wpg:wgp>
                        <wpg:cNvPr id="866" name="Groupe 1077"/>
                        <wpg:cNvGrpSpPr/>
                        <wpg:grpSpPr>
                          <a:xfrm>
                            <a:off x="426796" y="4120474"/>
                            <a:ext cx="1442984" cy="271119"/>
                            <a:chOff x="-12118" y="60382"/>
                            <a:chExt cx="1472472" cy="271119"/>
                          </a:xfrm>
                        </wpg:grpSpPr>
                        <wps:wsp>
                          <wps:cNvPr id="867" name="Connecteur droit avec flèche 1078"/>
                          <wps:cNvCnPr/>
                          <wps:spPr>
                            <a:xfrm>
                              <a:off x="-12118" y="331500"/>
                              <a:ext cx="1472472" cy="1"/>
                            </a:xfrm>
                            <a:prstGeom prst="straightConnector1">
                              <a:avLst/>
                            </a:prstGeom>
                            <a:noFill/>
                            <a:ln w="9525" cap="flat" cmpd="sng" algn="ctr">
                              <a:solidFill>
                                <a:srgbClr val="4A7EBB"/>
                              </a:solidFill>
                              <a:prstDash val="solid"/>
                              <a:headEnd type="arrow"/>
                              <a:tailEnd type="arrow"/>
                            </a:ln>
                            <a:effectLst/>
                          </wps:spPr>
                          <wps:bodyPr/>
                        </wps:wsp>
                        <wps:wsp>
                          <wps:cNvPr id="868" name="Zone de texte 2"/>
                          <wps:cNvSpPr txBox="1">
                            <a:spLocks noChangeArrowheads="1"/>
                          </wps:cNvSpPr>
                          <wps:spPr bwMode="auto">
                            <a:xfrm>
                              <a:off x="74506" y="60382"/>
                              <a:ext cx="1227395" cy="216000"/>
                            </a:xfrm>
                            <a:prstGeom prst="rect">
                              <a:avLst/>
                            </a:prstGeom>
                            <a:solidFill>
                              <a:sysClr val="window" lastClr="FFFFFF"/>
                            </a:solidFill>
                            <a:ln w="9525">
                              <a:noFill/>
                              <a:miter lim="800000"/>
                              <a:headEnd/>
                              <a:tailEnd/>
                            </a:ln>
                          </wps:spPr>
                          <wps:txbx>
                            <w:txbxContent>
                              <w:p w14:paraId="039C3614" w14:textId="77777777" w:rsidR="00C5178F" w:rsidRPr="00301520" w:rsidRDefault="00C5178F" w:rsidP="00C5178F">
                                <w:pPr>
                                  <w:pStyle w:val="NormalWeb"/>
                                  <w:spacing w:before="0"/>
                                  <w:jc w:val="center"/>
                                </w:pPr>
                                <w:r w:rsidRPr="00301520">
                                  <w:rPr>
                                    <w:rFonts w:ascii="Courier New" w:hAnsi="Courier New"/>
                                    <w:sz w:val="16"/>
                                    <w:szCs w:val="16"/>
                                  </w:rPr>
                                  <w:t>ES</w:t>
                                </w:r>
                                <w:r>
                                  <w:rPr>
                                    <w:rFonts w:ascii="Courier New" w:hAnsi="Courier New"/>
                                    <w:sz w:val="16"/>
                                    <w:szCs w:val="16"/>
                                  </w:rPr>
                                  <w:t>3</w:t>
                                </w:r>
                                <w:r w:rsidRPr="00301520">
                                  <w:rPr>
                                    <w:rFonts w:ascii="Courier New" w:hAnsi="Courier New"/>
                                    <w:sz w:val="16"/>
                                    <w:szCs w:val="16"/>
                                  </w:rPr>
                                  <w:t>-GetEIS</w:t>
                                </w:r>
                              </w:p>
                              <w:p w14:paraId="1AD352B1"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s:wsp>
                        <wps:cNvPr id="869" name="Rectangle 869"/>
                        <wps:cNvSpPr/>
                        <wps:spPr>
                          <a:xfrm>
                            <a:off x="4588184" y="188626"/>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0F43F937"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0" name="Connecteur droit avec flèche 2207"/>
                        <wps:cNvCnPr/>
                        <wps:spPr>
                          <a:xfrm>
                            <a:off x="421956" y="3087220"/>
                            <a:ext cx="1447824" cy="0"/>
                          </a:xfrm>
                          <a:prstGeom prst="straightConnector1">
                            <a:avLst/>
                          </a:prstGeom>
                          <a:noFill/>
                          <a:ln w="9525" cap="flat" cmpd="sng" algn="ctr">
                            <a:solidFill>
                              <a:srgbClr val="4A7EBB"/>
                            </a:solidFill>
                            <a:prstDash val="solid"/>
                            <a:headEnd type="arrow"/>
                            <a:tailEnd type="none"/>
                          </a:ln>
                          <a:effectLst/>
                        </wps:spPr>
                        <wps:bodyPr/>
                      </wps:wsp>
                      <wps:wsp>
                        <wps:cNvPr id="871" name="Zone de texte 2"/>
                        <wps:cNvSpPr txBox="1">
                          <a:spLocks noChangeArrowheads="1"/>
                        </wps:cNvSpPr>
                        <wps:spPr bwMode="auto">
                          <a:xfrm>
                            <a:off x="401815" y="2767515"/>
                            <a:ext cx="1624965" cy="300990"/>
                          </a:xfrm>
                          <a:prstGeom prst="rect">
                            <a:avLst/>
                          </a:prstGeom>
                          <a:noFill/>
                          <a:ln w="9525">
                            <a:noFill/>
                            <a:miter lim="800000"/>
                            <a:headEnd/>
                            <a:tailEnd/>
                          </a:ln>
                        </wps:spPr>
                        <wps:txbx>
                          <w:txbxContent>
                            <w:p w14:paraId="7F6B8B68" w14:textId="77777777" w:rsidR="00C5178F" w:rsidRDefault="00C5178F" w:rsidP="00C5178F">
                              <w:pPr>
                                <w:pStyle w:val="NormalWeb"/>
                                <w:jc w:val="center"/>
                              </w:pPr>
                              <w:r w:rsidRPr="00904669">
                                <w:rPr>
                                  <w:rFonts w:ascii="Courier New" w:hAnsi="Courier New"/>
                                  <w:sz w:val="16"/>
                                  <w:szCs w:val="16"/>
                                </w:rPr>
                                <w:t>ES3</w:t>
                              </w:r>
                              <w:r>
                                <w:rPr>
                                  <w:rFonts w:ascii="Courier New" w:hAnsi="Courier New"/>
                                  <w:color w:val="595959"/>
                                  <w:sz w:val="16"/>
                                  <w:szCs w:val="16"/>
                                </w:rPr>
                                <w:t>-</w:t>
                              </w:r>
                              <w:r w:rsidRPr="00904669">
                                <w:rPr>
                                  <w:rFonts w:ascii="Courier New" w:hAnsi="Courier New"/>
                                  <w:sz w:val="16"/>
                                  <w:szCs w:val="16"/>
                                </w:rPr>
                                <w:t>CreateISDP</w:t>
                              </w:r>
                            </w:p>
                          </w:txbxContent>
                        </wps:txbx>
                        <wps:bodyPr rot="0" vert="horz" wrap="square" lIns="91440" tIns="45720" rIns="91440" bIns="45720" anchor="t" anchorCtr="0">
                          <a:noAutofit/>
                        </wps:bodyPr>
                      </wps:wsp>
                      <wps:wsp>
                        <wps:cNvPr id="872" name="Connecteur droit avec flèche 133"/>
                        <wps:cNvCnPr/>
                        <wps:spPr>
                          <a:xfrm>
                            <a:off x="3776638" y="1777365"/>
                            <a:ext cx="1271556" cy="371"/>
                          </a:xfrm>
                          <a:prstGeom prst="straightConnector1">
                            <a:avLst/>
                          </a:prstGeom>
                          <a:noFill/>
                          <a:ln w="9525" cap="flat" cmpd="sng" algn="ctr">
                            <a:solidFill>
                              <a:srgbClr val="4A7EBB"/>
                            </a:solidFill>
                            <a:prstDash val="solid"/>
                            <a:headEnd type="arrow"/>
                            <a:tailEnd type="arrow"/>
                          </a:ln>
                          <a:effectLst/>
                        </wps:spPr>
                        <wps:bodyPr/>
                      </wps:wsp>
                      <wps:wsp>
                        <wps:cNvPr id="873" name="Connecteur droit avec flèche 104"/>
                        <wps:cNvCnPr/>
                        <wps:spPr>
                          <a:xfrm>
                            <a:off x="1912278" y="1972010"/>
                            <a:ext cx="1826260" cy="0"/>
                          </a:xfrm>
                          <a:prstGeom prst="straightConnector1">
                            <a:avLst/>
                          </a:prstGeom>
                          <a:noFill/>
                          <a:ln w="9525" cap="flat" cmpd="sng" algn="ctr">
                            <a:solidFill>
                              <a:srgbClr val="4A7EBB"/>
                            </a:solidFill>
                            <a:prstDash val="dash"/>
                            <a:headEnd type="arrow"/>
                            <a:tailEnd type="none"/>
                          </a:ln>
                          <a:effectLst/>
                        </wps:spPr>
                        <wps:bodyPr/>
                      </wps:wsp>
                      <wps:wsp>
                        <wps:cNvPr id="874" name="Zone de texte 2"/>
                        <wps:cNvSpPr txBox="1">
                          <a:spLocks noChangeArrowheads="1"/>
                        </wps:cNvSpPr>
                        <wps:spPr bwMode="auto">
                          <a:xfrm>
                            <a:off x="2324160" y="1660855"/>
                            <a:ext cx="1116965" cy="300990"/>
                          </a:xfrm>
                          <a:prstGeom prst="rect">
                            <a:avLst/>
                          </a:prstGeom>
                          <a:noFill/>
                          <a:ln w="9525">
                            <a:noFill/>
                            <a:miter lim="800000"/>
                            <a:headEnd/>
                            <a:tailEnd/>
                          </a:ln>
                        </wps:spPr>
                        <wps:txbx>
                          <w:txbxContent>
                            <w:p w14:paraId="56E1CED1" w14:textId="77777777" w:rsidR="00C5178F" w:rsidRDefault="00C5178F" w:rsidP="00C5178F">
                              <w:pPr>
                                <w:pStyle w:val="NormalWeb"/>
                                <w:jc w:val="center"/>
                                <w:rPr>
                                  <w:szCs w:val="24"/>
                                </w:rPr>
                              </w:pPr>
                              <w:r>
                                <w:rPr>
                                  <w:rFonts w:ascii="Courier New" w:hAnsi="Courier New"/>
                                  <w:sz w:val="16"/>
                                  <w:szCs w:val="16"/>
                                </w:rPr>
                                <w:t>No response</w:t>
                              </w:r>
                            </w:p>
                          </w:txbxContent>
                        </wps:txbx>
                        <wps:bodyPr rot="0" vert="horz" wrap="square" lIns="91440" tIns="45720" rIns="91440" bIns="45720" anchor="t" anchorCtr="0">
                          <a:noAutofit/>
                        </wps:bodyPr>
                      </wps:wsp>
                      <wps:wsp>
                        <wps:cNvPr id="875" name="Zone de texte 2"/>
                        <wps:cNvSpPr txBox="1">
                          <a:spLocks noChangeArrowheads="1"/>
                        </wps:cNvSpPr>
                        <wps:spPr bwMode="auto">
                          <a:xfrm>
                            <a:off x="1325880" y="2491740"/>
                            <a:ext cx="1150620" cy="351975"/>
                          </a:xfrm>
                          <a:prstGeom prst="rect">
                            <a:avLst/>
                          </a:prstGeom>
                          <a:solidFill>
                            <a:srgbClr val="F79646">
                              <a:lumMod val="60000"/>
                              <a:lumOff val="40000"/>
                            </a:srgbClr>
                          </a:solidFill>
                          <a:ln w="9525">
                            <a:noFill/>
                            <a:miter lim="800000"/>
                            <a:headEnd/>
                            <a:tailEnd/>
                          </a:ln>
                        </wps:spPr>
                        <wps:txbx>
                          <w:txbxContent>
                            <w:p w14:paraId="268E32A9" w14:textId="77777777" w:rsidR="00C5178F" w:rsidRDefault="00C5178F" w:rsidP="00C5178F">
                              <w:pPr>
                                <w:pStyle w:val="NormalWeb"/>
                                <w:spacing w:before="0"/>
                                <w:jc w:val="center"/>
                                <w:rPr>
                                  <w:szCs w:val="24"/>
                                </w:rPr>
                              </w:pPr>
                              <w:r>
                                <w:rPr>
                                  <w:rFonts w:ascii="Courier New" w:hAnsi="Courier New"/>
                                  <w:sz w:val="16"/>
                                  <w:szCs w:val="16"/>
                                </w:rPr>
                                <w:t>Expiration of Validity period</w:t>
                              </w:r>
                            </w:p>
                          </w:txbxContent>
                        </wps:txbx>
                        <wps:bodyPr rot="0" vert="horz" wrap="square" lIns="91440" tIns="45720" rIns="91440" bIns="45720" anchor="t" anchorCtr="0">
                          <a:noAutofit/>
                        </wps:bodyPr>
                      </wps:wsp>
                      <wps:wsp>
                        <wps:cNvPr id="876" name="Zone de texte 2"/>
                        <wps:cNvSpPr txBox="1">
                          <a:spLocks noChangeArrowheads="1"/>
                        </wps:cNvSpPr>
                        <wps:spPr bwMode="auto">
                          <a:xfrm>
                            <a:off x="1325880" y="3230880"/>
                            <a:ext cx="1150620" cy="280330"/>
                          </a:xfrm>
                          <a:prstGeom prst="rect">
                            <a:avLst/>
                          </a:prstGeom>
                          <a:solidFill>
                            <a:srgbClr val="F79646">
                              <a:lumMod val="60000"/>
                              <a:lumOff val="40000"/>
                            </a:srgbClr>
                          </a:solidFill>
                          <a:ln w="9525">
                            <a:noFill/>
                            <a:miter lim="800000"/>
                            <a:headEnd/>
                            <a:tailEnd/>
                          </a:ln>
                        </wps:spPr>
                        <wps:txbx>
                          <w:txbxContent>
                            <w:p w14:paraId="30FACCED" w14:textId="77777777" w:rsidR="00C5178F" w:rsidRDefault="00C5178F" w:rsidP="00C5178F">
                              <w:pPr>
                                <w:pStyle w:val="NormalWeb"/>
                                <w:spacing w:before="0"/>
                                <w:jc w:val="center"/>
                                <w:rPr>
                                  <w:szCs w:val="24"/>
                                </w:rPr>
                              </w:pPr>
                              <w:r>
                                <w:rPr>
                                  <w:rFonts w:ascii="Courier New" w:hAnsi="Courier New"/>
                                  <w:sz w:val="16"/>
                                  <w:szCs w:val="16"/>
                                </w:rPr>
                                <w:t>Cleanup Delay</w:t>
                              </w:r>
                            </w:p>
                          </w:txbxContent>
                        </wps:txbx>
                        <wps:bodyPr rot="0" vert="horz" wrap="square" lIns="91440" tIns="45720" rIns="91440" bIns="45720" anchor="t" anchorCtr="0">
                          <a:noAutofit/>
                        </wps:bodyPr>
                      </wps:wsp>
                      <wps:wsp>
                        <wps:cNvPr id="877" name="Connecteur droit avec flèche 111"/>
                        <wps:cNvCnPr/>
                        <wps:spPr>
                          <a:xfrm>
                            <a:off x="1900629" y="3729949"/>
                            <a:ext cx="1826260" cy="0"/>
                          </a:xfrm>
                          <a:prstGeom prst="straightConnector1">
                            <a:avLst/>
                          </a:prstGeom>
                          <a:noFill/>
                          <a:ln w="9525" cap="flat" cmpd="sng" algn="ctr">
                            <a:solidFill>
                              <a:srgbClr val="4A7EBB"/>
                            </a:solidFill>
                            <a:prstDash val="solid"/>
                            <a:headEnd type="none"/>
                            <a:tailEnd type="arrow"/>
                          </a:ln>
                          <a:effectLst/>
                        </wps:spPr>
                        <wps:bodyPr/>
                      </wps:wsp>
                      <wps:wsp>
                        <wps:cNvPr id="878" name="Zone de texte 2"/>
                        <wps:cNvSpPr txBox="1">
                          <a:spLocks noChangeArrowheads="1"/>
                        </wps:cNvSpPr>
                        <wps:spPr bwMode="auto">
                          <a:xfrm>
                            <a:off x="2247385" y="3446104"/>
                            <a:ext cx="1334015" cy="300990"/>
                          </a:xfrm>
                          <a:prstGeom prst="rect">
                            <a:avLst/>
                          </a:prstGeom>
                          <a:noFill/>
                          <a:ln w="9525">
                            <a:noFill/>
                            <a:miter lim="800000"/>
                            <a:headEnd/>
                            <a:tailEnd/>
                          </a:ln>
                        </wps:spPr>
                        <wps:txbx>
                          <w:txbxContent>
                            <w:p w14:paraId="7B41DBEB"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DeleteProfile</w:t>
                              </w:r>
                            </w:p>
                          </w:txbxContent>
                        </wps:txbx>
                        <wps:bodyPr rot="0" vert="horz" wrap="square" lIns="91440" tIns="45720" rIns="91440" bIns="45720" anchor="t" anchorCtr="0">
                          <a:noAutofit/>
                        </wps:bodyPr>
                      </wps:wsp>
                      <wps:wsp>
                        <wps:cNvPr id="879" name="Connecteur droit avec flèche 113"/>
                        <wps:cNvCnPr/>
                        <wps:spPr>
                          <a:xfrm>
                            <a:off x="3770069" y="3920449"/>
                            <a:ext cx="1271270" cy="0"/>
                          </a:xfrm>
                          <a:prstGeom prst="straightConnector1">
                            <a:avLst/>
                          </a:prstGeom>
                          <a:noFill/>
                          <a:ln w="9525" cap="flat" cmpd="sng" algn="ctr">
                            <a:solidFill>
                              <a:srgbClr val="4A7EBB"/>
                            </a:solidFill>
                            <a:prstDash val="solid"/>
                            <a:headEnd type="arrow"/>
                            <a:tailEnd type="arrow"/>
                          </a:ln>
                          <a:effectLst/>
                        </wps:spPr>
                        <wps:bodyPr/>
                      </wps:wsp>
                      <wps:wsp>
                        <wps:cNvPr id="880" name="Connecteur droit avec flèche 114"/>
                        <wps:cNvCnPr/>
                        <wps:spPr>
                          <a:xfrm>
                            <a:off x="1888862" y="4146005"/>
                            <a:ext cx="1876748" cy="0"/>
                          </a:xfrm>
                          <a:prstGeom prst="straightConnector1">
                            <a:avLst/>
                          </a:prstGeom>
                          <a:noFill/>
                          <a:ln w="9525" cap="flat" cmpd="sng" algn="ctr">
                            <a:solidFill>
                              <a:srgbClr val="4A7EBB"/>
                            </a:solidFill>
                            <a:prstDash val="solid"/>
                            <a:headEnd type="arrow"/>
                            <a:tailEnd type="none"/>
                          </a:ln>
                          <a:effectLst/>
                        </wps:spPr>
                        <wps:bodyPr/>
                      </wps:wsp>
                      <wps:wsp>
                        <wps:cNvPr id="881" name="Zone de texte 2"/>
                        <wps:cNvSpPr txBox="1">
                          <a:spLocks noChangeArrowheads="1"/>
                        </wps:cNvSpPr>
                        <wps:spPr bwMode="auto">
                          <a:xfrm>
                            <a:off x="2247960" y="3862160"/>
                            <a:ext cx="1333500" cy="300990"/>
                          </a:xfrm>
                          <a:prstGeom prst="rect">
                            <a:avLst/>
                          </a:prstGeom>
                          <a:noFill/>
                          <a:ln w="9525">
                            <a:noFill/>
                            <a:miter lim="800000"/>
                            <a:headEnd/>
                            <a:tailEnd/>
                          </a:ln>
                        </wps:spPr>
                        <wps:txbx>
                          <w:txbxContent>
                            <w:p w14:paraId="6A9FD054"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DeleteProfile</w:t>
                              </w:r>
                            </w:p>
                          </w:txbxContent>
                        </wps:txbx>
                        <wps:bodyPr rot="0" vert="horz" wrap="square" lIns="91440" tIns="45720" rIns="91440" bIns="45720" anchor="t" anchorCtr="0">
                          <a:noAutofit/>
                        </wps:bodyPr>
                      </wps:wsp>
                      <wps:wsp>
                        <wps:cNvPr id="882" name="Zone de texte 2"/>
                        <wps:cNvSpPr txBox="1">
                          <a:spLocks noChangeArrowheads="1"/>
                        </wps:cNvSpPr>
                        <wps:spPr bwMode="auto">
                          <a:xfrm>
                            <a:off x="3743276" y="3617585"/>
                            <a:ext cx="1333500" cy="300990"/>
                          </a:xfrm>
                          <a:prstGeom prst="rect">
                            <a:avLst/>
                          </a:prstGeom>
                          <a:noFill/>
                          <a:ln w="9525">
                            <a:noFill/>
                            <a:miter lim="800000"/>
                            <a:headEnd/>
                            <a:tailEnd/>
                          </a:ln>
                        </wps:spPr>
                        <wps:txbx>
                          <w:txbxContent>
                            <w:p w14:paraId="1F7B03CB"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DeleteProfile</w:t>
                              </w:r>
                            </w:p>
                          </w:txbxContent>
                        </wps:txbx>
                        <wps:bodyPr rot="0" vert="horz" wrap="square" lIns="91440" tIns="45720" rIns="91440" bIns="45720" anchor="t" anchorCtr="0">
                          <a:noAutofit/>
                        </wps:bodyPr>
                      </wps:wsp>
                      <wpg:wgp>
                        <wpg:cNvPr id="883" name="Groupe 122"/>
                        <wpg:cNvGrpSpPr/>
                        <wpg:grpSpPr>
                          <a:xfrm>
                            <a:off x="427424" y="2026915"/>
                            <a:ext cx="1442720" cy="271119"/>
                            <a:chOff x="0" y="0"/>
                            <a:chExt cx="1472472" cy="271119"/>
                          </a:xfrm>
                        </wpg:grpSpPr>
                        <wps:wsp>
                          <wps:cNvPr id="884" name="Connecteur droit avec flèche 123"/>
                          <wps:cNvCnPr/>
                          <wps:spPr>
                            <a:xfrm>
                              <a:off x="0" y="271118"/>
                              <a:ext cx="1472472" cy="1"/>
                            </a:xfrm>
                            <a:prstGeom prst="straightConnector1">
                              <a:avLst/>
                            </a:prstGeom>
                            <a:noFill/>
                            <a:ln w="9525" cap="flat" cmpd="sng" algn="ctr">
                              <a:solidFill>
                                <a:srgbClr val="4A7EBB"/>
                              </a:solidFill>
                              <a:prstDash val="solid"/>
                              <a:headEnd type="arrow"/>
                              <a:tailEnd type="arrow"/>
                            </a:ln>
                            <a:effectLst/>
                          </wps:spPr>
                          <wps:bodyPr/>
                        </wps:wsp>
                        <wps:wsp>
                          <wps:cNvPr id="885" name="Zone de texte 2"/>
                          <wps:cNvSpPr txBox="1">
                            <a:spLocks noChangeArrowheads="1"/>
                          </wps:cNvSpPr>
                          <wps:spPr bwMode="auto">
                            <a:xfrm>
                              <a:off x="86624" y="0"/>
                              <a:ext cx="1227395" cy="216000"/>
                            </a:xfrm>
                            <a:prstGeom prst="rect">
                              <a:avLst/>
                            </a:prstGeom>
                            <a:solidFill>
                              <a:sysClr val="window" lastClr="FFFFFF"/>
                            </a:solidFill>
                            <a:ln w="9525">
                              <a:noFill/>
                              <a:miter lim="800000"/>
                              <a:headEnd/>
                              <a:tailEnd/>
                            </a:ln>
                          </wps:spPr>
                          <wps:txbx>
                            <w:txbxContent>
                              <w:p w14:paraId="25AA5FF1" w14:textId="77777777" w:rsidR="00C5178F" w:rsidRDefault="00C5178F" w:rsidP="00C5178F">
                                <w:pPr>
                                  <w:pStyle w:val="NormalWeb"/>
                                  <w:spacing w:before="0"/>
                                  <w:jc w:val="center"/>
                                  <w:rPr>
                                    <w:szCs w:val="24"/>
                                  </w:rPr>
                                </w:pPr>
                                <w:r>
                                  <w:rPr>
                                    <w:rFonts w:ascii="Courier New" w:hAnsi="Courier New"/>
                                    <w:sz w:val="16"/>
                                    <w:szCs w:val="16"/>
                                  </w:rPr>
                                  <w:t>ES3-GetEIS</w:t>
                                </w:r>
                              </w:p>
                              <w:p w14:paraId="142F6B55" w14:textId="77777777" w:rsidR="00C5178F" w:rsidRDefault="00C5178F" w:rsidP="00C5178F">
                                <w:pPr>
                                  <w:pStyle w:val="NormalWeb"/>
                                  <w:spacing w:before="0"/>
                                  <w:jc w:val="center"/>
                                </w:pPr>
                                <w:r>
                                  <w:rPr>
                                    <w:color w:val="595959"/>
                                    <w:sz w:val="20"/>
                                    <w:szCs w:val="20"/>
                                  </w:rPr>
                                  <w:t> </w:t>
                                </w:r>
                              </w:p>
                            </w:txbxContent>
                          </wps:txbx>
                          <wps:bodyPr rot="0" vert="horz" wrap="square" lIns="91440" tIns="45720" rIns="91440" bIns="45720" anchor="t" anchorCtr="0">
                            <a:noAutofit/>
                          </wps:bodyPr>
                        </wps:wsp>
                      </wpg:wgp>
                    </wpc:wpc>
                  </a:graphicData>
                </a:graphic>
                <wp14:sizeRelV relativeFrom="margin">
                  <wp14:pctHeight>0</wp14:pctHeight>
                </wp14:sizeRelV>
              </wp:anchor>
            </w:drawing>
          </mc:Choice>
          <mc:Fallback>
            <w:pict>
              <v:group w14:anchorId="050C7881" id="Zone de dessin 1099" o:spid="_x0000_s2011" editas="canvas" style="position:absolute;left:0;text-align:left;margin-left:83.25pt;margin-top:27.1pt;width:6in;height:379.5pt;z-index:251757568;mso-position-horizontal-relative:page;mso-position-vertical-relative:text;mso-height-relative:margin" coordsize="54864,48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">
                <v:shape id="_x0000_s2012" type="#_x0000_t75" style="position:absolute;width:54864;height:48196;visibility:visible;mso-wrap-style:square">
                  <v:fill o:detectmouseclick="t"/>
                  <v:path o:connecttype="none"/>
                </v:shape>
                <v:group id="Groupe 1042" o:spid="_x0000_s2013" style="position:absolute;left:309;top:1730;width:8528;height:45323" coordorigin="309,1730" coordsize="8528,453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">
                  <v:rect id="Rectangle 851" o:spid="_x0000_s2014" style="position:absolute;left:309;top:1730;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" fillcolor="#9bbb59" strokecolor="#71893f" strokeweight="2pt">
                    <v:textbox>
                      <w:txbxContent>
                        <w:p w14:paraId="6CAA26BE"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v:textbox>
                  </v:rect>
                  <v:line id="Connecteur droit 1044" o:spid="_x0000_s2015" style="position:absolute;visibility:visible;mso-wrap-style:square" from="4209,6027" to="4209,47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" strokecolor="#77933c" strokeweight="2.25pt"/>
                </v:group>
                <v:rect id="Rectangle 853" o:spid="_x0000_s2016" style="position:absolute;left:14624;top:1975;width:8617;height:4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" fillcolor="#c0504d" strokecolor="#8c3836" strokeweight="2pt">
                  <v:textbox>
                    <w:txbxContent>
                      <w:p w14:paraId="66C8BB99" w14:textId="77777777" w:rsidR="00C5178F" w:rsidRDefault="00C5178F" w:rsidP="00C5178F">
                        <w:pPr>
                          <w:pStyle w:val="NormalWeb"/>
                          <w:jc w:val="center"/>
                        </w:pPr>
                        <w:r>
                          <w:rPr>
                            <w:rFonts w:ascii="Arial" w:hAnsi="Arial"/>
                            <w:b/>
                            <w:bCs/>
                            <w:sz w:val="20"/>
                            <w:szCs w:val="20"/>
                          </w:rPr>
                          <w:t>SM-SR-UT</w:t>
                        </w:r>
                      </w:p>
                    </w:txbxContent>
                  </v:textbox>
                </v:rect>
                <v:line id="Connecteur droit 1047" o:spid="_x0000_s2017" style="position:absolute;visibility:visible;mso-wrap-style:square" from="18891,6595" to="19006,47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" strokecolor="#984807" strokeweight="2.25pt"/>
                <v:group id="Groupe 1048" o:spid="_x0000_s2018" style="position:absolute;left:33051;top:1880;width:9240;height:45173" coordorigin="36157,1880" coordsize="9239,41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856" o:spid="_x0000_s2019" style="position:absolute;left:36157;top:1880;width:9239;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" fillcolor="#9bbb59" strokecolor="#71893f" strokeweight="2pt">
                    <v:textbox>
                      <w:txbxContent>
                        <w:p w14:paraId="327271D8" w14:textId="77777777" w:rsidR="00C5178F" w:rsidRPr="00BF575D" w:rsidRDefault="00C5178F" w:rsidP="00C5178F">
                          <w:pPr>
                            <w:pStyle w:val="NormalWeb"/>
                            <w:spacing w:before="0"/>
                            <w:jc w:val="center"/>
                            <w:rPr>
                              <w:lang w:val="fr-FR"/>
                            </w:rPr>
                          </w:pPr>
                          <w:r>
                            <w:rPr>
                              <w:rFonts w:ascii="Arial" w:hAnsi="Arial"/>
                              <w:b/>
                              <w:bCs/>
                              <w:sz w:val="20"/>
                              <w:szCs w:val="20"/>
                              <w:lang w:val="fr-FR"/>
                            </w:rPr>
                            <w:t>Device-Network-S</w:t>
                          </w:r>
                        </w:p>
                      </w:txbxContent>
                    </v:textbox>
                  </v:rect>
                  <v:line id="Connecteur droit 1050" o:spid="_x0000_s2020" style="position:absolute;visibility:visible;mso-wrap-style:square" from="40871,6177" to="40871,42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" filled="t" fillcolor="#9bbb59" strokecolor="#71893f" strokeweight="2pt"/>
                </v:group>
                <v:line id="Connecteur droit 1053" o:spid="_x0000_s2021" style="position:absolute;visibility:visible;mso-wrap-style:square" from="50414,6273" to="50481,4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" strokecolor="#7f7f7f" strokeweight="2.25pt"/>
                <v:group id="Groupe 1060" o:spid="_x0000_s2022" style="position:absolute;left:4209;top:7364;width:15197;height:3156" coordorigin=",-2" coordsize="11564,2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">
                  <v:shape id="Connecteur droit avec flèche 1061" o:spid="_x0000_s2023" type="#_x0000_t32" style="position:absolute;top:2692;width:11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" strokecolor="#4a7ebb">
                    <v:stroke startarrow="open" endarrow="open"/>
                  </v:shape>
                  <v:shape id="_x0000_s2024" type="#_x0000_t202" style="position:absolute;left:389;top:-2;width:1117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" filled="f" stroked="f">
                    <v:textbox>
                      <w:txbxContent>
                        <w:p w14:paraId="19E9D031"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v:textbox>
                  </v:shape>
                </v:group>
                <v:shape id="Connecteur droit avec flèche 1064" o:spid="_x0000_s2025" type="#_x0000_t32" style="position:absolute;left:4214;top:13795;width:144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" strokecolor="#4a7ebb">
                  <v:stroke endarrow="open"/>
                </v:shape>
                <v:shape id="_x0000_s2026" type="#_x0000_t202" style="position:absolute;left:4018;top:10784;width:16255;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" filled="f" stroked="f">
                  <v:textbox>
                    <w:txbxContent>
                      <w:p w14:paraId="143C6C6A"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v:textbox>
                </v:shape>
                <v:shape id="Connecteur droit avec flèche 1067" o:spid="_x0000_s2027" type="#_x0000_t32" style="position:absolute;left:19168;top:15588;width:182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" strokecolor="#4a7ebb">
                  <v:stroke endarrow="open"/>
                </v:shape>
                <v:shape id="_x0000_s2028" type="#_x0000_t202" style="position:absolute;left:23747;top:12750;width:11172;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" filled="f" stroked="f">
                  <v:textbox>
                    <w:txbxContent>
                      <w:p w14:paraId="45EB01B4"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txbxContent>
                  </v:textbox>
                </v:shape>
                <v:group id="Groupe 1077" o:spid="_x0000_s2029" style="position:absolute;left:4267;top:41204;width:14430;height:2711" coordorigin="-121,603" coordsize="14724,2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">
                  <v:shape id="Connecteur droit avec flèche 1078" o:spid="_x0000_s2030" type="#_x0000_t32" style="position:absolute;left:-121;top:3315;width:147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" strokecolor="#4a7ebb">
                    <v:stroke startarrow="open" endarrow="open"/>
                  </v:shape>
                  <v:shape id="_x0000_s2031" type="#_x0000_t202" style="position:absolute;left:745;top:603;width:12274;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" fillcolor="window" stroked="f">
                    <v:textbox>
                      <w:txbxContent>
                        <w:p w14:paraId="039C3614" w14:textId="77777777" w:rsidR="00C5178F" w:rsidRPr="00301520" w:rsidRDefault="00C5178F" w:rsidP="00C5178F">
                          <w:pPr>
                            <w:pStyle w:val="NormalWeb"/>
                            <w:spacing w:before="0"/>
                            <w:jc w:val="center"/>
                          </w:pPr>
                          <w:r w:rsidRPr="00301520">
                            <w:rPr>
                              <w:rFonts w:ascii="Courier New" w:hAnsi="Courier New"/>
                              <w:sz w:val="16"/>
                              <w:szCs w:val="16"/>
                            </w:rPr>
                            <w:t>ES</w:t>
                          </w:r>
                          <w:r>
                            <w:rPr>
                              <w:rFonts w:ascii="Courier New" w:hAnsi="Courier New"/>
                              <w:sz w:val="16"/>
                              <w:szCs w:val="16"/>
                            </w:rPr>
                            <w:t>3</w:t>
                          </w:r>
                          <w:r w:rsidRPr="00301520">
                            <w:rPr>
                              <w:rFonts w:ascii="Courier New" w:hAnsi="Courier New"/>
                              <w:sz w:val="16"/>
                              <w:szCs w:val="16"/>
                            </w:rPr>
                            <w:t>-GetEIS</w:t>
                          </w:r>
                        </w:p>
                        <w:p w14:paraId="1AD352B1"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v:textbox>
                  </v:shape>
                </v:group>
                <v:rect id="Rectangle 869" o:spid="_x0000_s2032" style="position:absolute;left:45881;top:1886;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" fillcolor="#d9d9d9" strokecolor="#7f7f7f" strokeweight="2pt">
                  <v:textbox>
                    <w:txbxContent>
                      <w:p w14:paraId="0F43F937"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v:textbox>
                </v:rect>
                <v:shape id="Connecteur droit avec flèche 2207" o:spid="_x0000_s2033" type="#_x0000_t32" style="position:absolute;left:4219;top:30872;width:144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" strokecolor="#4a7ebb">
                  <v:stroke startarrow="open"/>
                </v:shape>
                <v:shape id="_x0000_s2034" type="#_x0000_t202" style="position:absolute;left:4018;top:27675;width:16249;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" filled="f" stroked="f">
                  <v:textbox>
                    <w:txbxContent>
                      <w:p w14:paraId="7F6B8B68" w14:textId="77777777" w:rsidR="00C5178F" w:rsidRDefault="00C5178F" w:rsidP="00C5178F">
                        <w:pPr>
                          <w:pStyle w:val="NormalWeb"/>
                          <w:jc w:val="center"/>
                        </w:pPr>
                        <w:r w:rsidRPr="00904669">
                          <w:rPr>
                            <w:rFonts w:ascii="Courier New" w:hAnsi="Courier New"/>
                            <w:sz w:val="16"/>
                            <w:szCs w:val="16"/>
                          </w:rPr>
                          <w:t>ES3</w:t>
                        </w:r>
                        <w:r>
                          <w:rPr>
                            <w:rFonts w:ascii="Courier New" w:hAnsi="Courier New"/>
                            <w:color w:val="595959"/>
                            <w:sz w:val="16"/>
                            <w:szCs w:val="16"/>
                          </w:rPr>
                          <w:t>-</w:t>
                        </w:r>
                        <w:r w:rsidRPr="00904669">
                          <w:rPr>
                            <w:rFonts w:ascii="Courier New" w:hAnsi="Courier New"/>
                            <w:sz w:val="16"/>
                            <w:szCs w:val="16"/>
                          </w:rPr>
                          <w:t>CreateISDP</w:t>
                        </w:r>
                      </w:p>
                    </w:txbxContent>
                  </v:textbox>
                </v:shape>
                <v:shape id="Connecteur droit avec flèche 133" o:spid="_x0000_s2035" type="#_x0000_t32" style="position:absolute;left:37766;top:17773;width:12715;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" strokecolor="#4a7ebb">
                  <v:stroke startarrow="open" endarrow="open"/>
                </v:shape>
                <v:shape id="Connecteur droit avec flèche 104" o:spid="_x0000_s2036" type="#_x0000_t32" style="position:absolute;left:19122;top:19720;width:182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" strokecolor="#4a7ebb">
                  <v:stroke dashstyle="dash" startarrow="open"/>
                </v:shape>
                <v:shape id="_x0000_s2037" type="#_x0000_t202" style="position:absolute;left:23241;top:16608;width:1117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" filled="f" stroked="f">
                  <v:textbox>
                    <w:txbxContent>
                      <w:p w14:paraId="56E1CED1" w14:textId="77777777" w:rsidR="00C5178F" w:rsidRDefault="00C5178F" w:rsidP="00C5178F">
                        <w:pPr>
                          <w:pStyle w:val="NormalWeb"/>
                          <w:jc w:val="center"/>
                          <w:rPr>
                            <w:szCs w:val="24"/>
                          </w:rPr>
                        </w:pPr>
                        <w:r>
                          <w:rPr>
                            <w:rFonts w:ascii="Courier New" w:hAnsi="Courier New"/>
                            <w:sz w:val="16"/>
                            <w:szCs w:val="16"/>
                          </w:rPr>
                          <w:t>No response</w:t>
                        </w:r>
                      </w:p>
                    </w:txbxContent>
                  </v:textbox>
                </v:shape>
                <v:shape id="_x0000_s2038" type="#_x0000_t202" style="position:absolute;left:13258;top:24917;width:11507;height:3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" fillcolor="#fac090" stroked="f">
                  <v:textbox>
                    <w:txbxContent>
                      <w:p w14:paraId="268E32A9" w14:textId="77777777" w:rsidR="00C5178F" w:rsidRDefault="00C5178F" w:rsidP="00C5178F">
                        <w:pPr>
                          <w:pStyle w:val="NormalWeb"/>
                          <w:spacing w:before="0"/>
                          <w:jc w:val="center"/>
                          <w:rPr>
                            <w:szCs w:val="24"/>
                          </w:rPr>
                        </w:pPr>
                        <w:r>
                          <w:rPr>
                            <w:rFonts w:ascii="Courier New" w:hAnsi="Courier New"/>
                            <w:sz w:val="16"/>
                            <w:szCs w:val="16"/>
                          </w:rPr>
                          <w:t>Expiration of Validity period</w:t>
                        </w:r>
                      </w:p>
                    </w:txbxContent>
                  </v:textbox>
                </v:shape>
                <v:shape id="_x0000_s2039" type="#_x0000_t202" style="position:absolute;left:13258;top:32308;width:11507;height:2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" fillcolor="#fac090" stroked="f">
                  <v:textbox>
                    <w:txbxContent>
                      <w:p w14:paraId="30FACCED" w14:textId="77777777" w:rsidR="00C5178F" w:rsidRDefault="00C5178F" w:rsidP="00C5178F">
                        <w:pPr>
                          <w:pStyle w:val="NormalWeb"/>
                          <w:spacing w:before="0"/>
                          <w:jc w:val="center"/>
                          <w:rPr>
                            <w:szCs w:val="24"/>
                          </w:rPr>
                        </w:pPr>
                        <w:r>
                          <w:rPr>
                            <w:rFonts w:ascii="Courier New" w:hAnsi="Courier New"/>
                            <w:sz w:val="16"/>
                            <w:szCs w:val="16"/>
                          </w:rPr>
                          <w:t>Cleanup Delay</w:t>
                        </w:r>
                      </w:p>
                    </w:txbxContent>
                  </v:textbox>
                </v:shape>
                <v:shape id="Connecteur droit avec flèche 111" o:spid="_x0000_s2040" type="#_x0000_t32" style="position:absolute;left:19006;top:37299;width:182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" strokecolor="#4a7ebb">
                  <v:stroke endarrow="open"/>
                </v:shape>
                <v:shape id="_x0000_s2041" type="#_x0000_t202" style="position:absolute;left:22473;top:34461;width:13341;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" filled="f" stroked="f">
                  <v:textbox>
                    <w:txbxContent>
                      <w:p w14:paraId="7B41DBEB"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DeleteProfile</w:t>
                        </w:r>
                      </w:p>
                    </w:txbxContent>
                  </v:textbox>
                </v:shape>
                <v:shape id="Connecteur droit avec flèche 113" o:spid="_x0000_s2042" type="#_x0000_t32" style="position:absolute;left:37700;top:39204;width:127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" strokecolor="#4a7ebb">
                  <v:stroke startarrow="open" endarrow="open"/>
                </v:shape>
                <v:shape id="Connecteur droit avec flèche 114" o:spid="_x0000_s2043" type="#_x0000_t32" style="position:absolute;left:18888;top:41460;width:187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" strokecolor="#4a7ebb">
                  <v:stroke startarrow="open"/>
                </v:shape>
                <v:shape id="_x0000_s2044" type="#_x0000_t202" style="position:absolute;left:22479;top:38621;width:13335;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" filled="f" stroked="f">
                  <v:textbox>
                    <w:txbxContent>
                      <w:p w14:paraId="6A9FD054"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DeleteProfile</w:t>
                        </w:r>
                      </w:p>
                    </w:txbxContent>
                  </v:textbox>
                </v:shape>
                <v:shape id="_x0000_s2045" type="#_x0000_t202" style="position:absolute;left:37432;top:36175;width:13335;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" filled="f" stroked="f">
                  <v:textbox>
                    <w:txbxContent>
                      <w:p w14:paraId="1F7B03CB"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DeleteProfile</w:t>
                        </w:r>
                      </w:p>
                    </w:txbxContent>
                  </v:textbox>
                </v:shape>
                <v:group id="Groupe 122" o:spid="_x0000_s2046" style="position:absolute;left:4274;top:20269;width:14427;height:2711" coordsize="14724,2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">
                  <v:shape id="Connecteur droit avec flèche 123" o:spid="_x0000_s2047" type="#_x0000_t32" style="position:absolute;top:2711;width:147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" strokecolor="#4a7ebb">
                    <v:stroke startarrow="open" endarrow="open"/>
                  </v:shape>
                  <v:shape id="_x0000_s2048" type="#_x0000_t202" style="position:absolute;left:866;width:12274;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" fillcolor="window" stroked="f">
                    <v:textbox>
                      <w:txbxContent>
                        <w:p w14:paraId="25AA5FF1" w14:textId="77777777" w:rsidR="00C5178F" w:rsidRDefault="00C5178F" w:rsidP="00C5178F">
                          <w:pPr>
                            <w:pStyle w:val="NormalWeb"/>
                            <w:spacing w:before="0"/>
                            <w:jc w:val="center"/>
                            <w:rPr>
                              <w:szCs w:val="24"/>
                            </w:rPr>
                          </w:pPr>
                          <w:r>
                            <w:rPr>
                              <w:rFonts w:ascii="Courier New" w:hAnsi="Courier New"/>
                              <w:sz w:val="16"/>
                              <w:szCs w:val="16"/>
                            </w:rPr>
                            <w:t>ES3-GetEIS</w:t>
                          </w:r>
                        </w:p>
                        <w:p w14:paraId="142F6B55" w14:textId="77777777" w:rsidR="00C5178F" w:rsidRDefault="00C5178F" w:rsidP="00C5178F">
                          <w:pPr>
                            <w:pStyle w:val="NormalWeb"/>
                            <w:spacing w:before="0"/>
                            <w:jc w:val="center"/>
                          </w:pPr>
                          <w:r>
                            <w:rPr>
                              <w:color w:val="595959"/>
                              <w:sz w:val="20"/>
                              <w:szCs w:val="20"/>
                            </w:rPr>
                            <w:t> </w:t>
                          </w:r>
                        </w:p>
                      </w:txbxContent>
                    </v:textbox>
                  </v:shape>
                </v:group>
                <w10:wrap type="topAndBottom" anchorx="page"/>
              </v:group>
            </w:pict>
          </mc:Fallback>
        </mc:AlternateContent>
      </w:r>
      <w:r w:rsidRPr="00C5178F">
        <w:rPr>
          <w:rFonts w:eastAsia="Times New Roman" w:cs="Arial"/>
          <w:b/>
          <w:iCs/>
          <w:noProof/>
          <w:color w:val="000000"/>
          <w:lang w:eastAsia="en-GB" w:bidi="ar-SA"/>
        </w:rPr>
        <mc:AlternateContent>
          <mc:Choice Requires="wps">
            <w:drawing>
              <wp:anchor distT="0" distB="0" distL="114300" distR="114300" simplePos="0" relativeHeight="251756544" behindDoc="0" locked="0" layoutInCell="1" allowOverlap="1" wp14:anchorId="68C24D1F" wp14:editId="01159746">
                <wp:simplePos x="0" y="0"/>
                <wp:positionH relativeFrom="column">
                  <wp:posOffset>3841750</wp:posOffset>
                </wp:positionH>
                <wp:positionV relativeFrom="paragraph">
                  <wp:posOffset>1891030</wp:posOffset>
                </wp:positionV>
                <wp:extent cx="1459865" cy="247010"/>
                <wp:effectExtent l="0" t="0" r="0" b="1270"/>
                <wp:wrapNone/>
                <wp:docPr id="12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865" cy="247010"/>
                        </a:xfrm>
                        <a:prstGeom prst="rect">
                          <a:avLst/>
                        </a:prstGeom>
                        <a:noFill/>
                        <a:ln w="9525">
                          <a:noFill/>
                          <a:miter lim="800000"/>
                          <a:headEnd/>
                          <a:tailEnd/>
                        </a:ln>
                      </wps:spPr>
                      <wps:txbx>
                        <w:txbxContent>
                          <w:p w14:paraId="6BCA555D" w14:textId="77777777" w:rsidR="00C5178F" w:rsidRPr="00904669" w:rsidRDefault="00C5178F" w:rsidP="00C5178F">
                            <w:pPr>
                              <w:ind w:left="340"/>
                              <w:jc w:val="center"/>
                            </w:pPr>
                            <w:r w:rsidRPr="00904669">
                              <w:rPr>
                                <w:rFonts w:ascii="Courier New" w:hAnsi="Courier New"/>
                                <w:sz w:val="16"/>
                                <w:szCs w:val="16"/>
                              </w:rPr>
                              <w:t>ES5-CreateISD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C24D1F" id="_x0000_s2049" type="#_x0000_t202" style="position:absolute;left:0;text-align:left;margin-left:302.5pt;margin-top:148.9pt;width:114.95pt;height:19.4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" filled="f" stroked="f">
                <v:textbox>
                  <w:txbxContent>
                    <w:p w14:paraId="6BCA555D" w14:textId="77777777" w:rsidR="00C5178F" w:rsidRPr="00904669" w:rsidRDefault="00C5178F" w:rsidP="00C5178F">
                      <w:pPr>
                        <w:ind w:left="340"/>
                        <w:jc w:val="center"/>
                      </w:pPr>
                      <w:r w:rsidRPr="00904669">
                        <w:rPr>
                          <w:rFonts w:ascii="Courier New" w:hAnsi="Courier New"/>
                          <w:sz w:val="16"/>
                          <w:szCs w:val="16"/>
                        </w:rPr>
                        <w:t>ES5-CreateISDP</w:t>
                      </w:r>
                    </w:p>
                  </w:txbxContent>
                </v:textbox>
              </v:shape>
            </w:pict>
          </mc:Fallback>
        </mc:AlternateContent>
      </w:r>
      <w:r w:rsidRPr="00C5178F">
        <w:rPr>
          <w:rFonts w:cs="Arial"/>
          <w:b/>
          <w:bCs/>
          <w:color w:val="000000"/>
        </w:rPr>
        <w:t>Test Environment</w:t>
      </w:r>
    </w:p>
    <w:p w14:paraId="5634ADBB" w14:textId="77777777" w:rsidR="00C5178F" w:rsidRPr="00C5178F" w:rsidRDefault="00C5178F" w:rsidP="00C5178F">
      <w:pPr>
        <w:autoSpaceDE w:val="0"/>
        <w:autoSpaceDN w:val="0"/>
        <w:adjustRightInd w:val="0"/>
        <w:rPr>
          <w:rFonts w:eastAsia="Times New Roman" w:cs="Arial"/>
          <w:b/>
          <w:bCs/>
          <w:color w:val="000000"/>
          <w:lang w:eastAsia="fr-FR"/>
        </w:rPr>
      </w:pPr>
    </w:p>
    <w:p w14:paraId="3DF9BF4B"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312C6A5A"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p>
    <w:p w14:paraId="0FF8CAD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cs="Arial"/>
        </w:rPr>
        <w:t>PROC_REQ1_1, PROC_REQ1_2</w:t>
      </w:r>
    </w:p>
    <w:p w14:paraId="5689C91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EF50372"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rFonts w:cs="Arial"/>
          <w:szCs w:val="22"/>
          <w:lang w:eastAsia="en-GB"/>
        </w:rPr>
        <w:t>None</w:t>
      </w:r>
    </w:p>
    <w:p w14:paraId="1892292C" w14:textId="77777777" w:rsidR="00C5178F" w:rsidRPr="00C5178F" w:rsidRDefault="00C5178F" w:rsidP="00C5178F">
      <w:pPr>
        <w:keepNext/>
        <w:keepLines/>
        <w:numPr>
          <w:ilvl w:val="5"/>
          <w:numId w:val="1"/>
        </w:numPr>
        <w:spacing w:before="240" w:after="60" w:line="276" w:lineRule="auto"/>
        <w:ind w:left="1814"/>
        <w:jc w:val="left"/>
        <w:outlineLvl w:val="5"/>
        <w:rPr>
          <w:rFonts w:eastAsiaTheme="minorEastAsia" w:cs="Arial"/>
          <w:b/>
          <w:szCs w:val="22"/>
          <w:lang w:val="en-US" w:eastAsia="en-US"/>
        </w:rPr>
      </w:pPr>
      <w:r w:rsidRPr="00C5178F">
        <w:rPr>
          <w:rFonts w:eastAsiaTheme="minorEastAsia" w:cs="Arial"/>
          <w:b/>
          <w:szCs w:val="22"/>
          <w:lang w:val="en-US" w:eastAsia="en-US"/>
        </w:rPr>
        <w:t xml:space="preserve">Test Sequence N°1 – Error Case: ISD-P Creation fails due to </w:t>
      </w:r>
      <w:r w:rsidRPr="00C5178F">
        <w:rPr>
          <w:rFonts w:eastAsia="Times New Roman" w:cs="Arial"/>
          <w:b/>
          <w:szCs w:val="22"/>
          <w:lang w:val="en-US" w:eastAsia="en-US"/>
        </w:rPr>
        <w:t>disrupted connection</w:t>
      </w:r>
    </w:p>
    <w:p w14:paraId="3A424118" w14:textId="77777777" w:rsidR="00C5178F" w:rsidRPr="00C5178F" w:rsidRDefault="00C5178F" w:rsidP="00C5178F">
      <w:pPr>
        <w:autoSpaceDE w:val="0"/>
        <w:autoSpaceDN w:val="0"/>
        <w:adjustRightInd w:val="0"/>
        <w:rPr>
          <w:rFonts w:eastAsia="Times New Roman" w:cs="Arial"/>
          <w:b/>
          <w:bCs/>
          <w:color w:val="000000"/>
          <w:lang w:eastAsia="fr-FR"/>
        </w:rPr>
      </w:pPr>
    </w:p>
    <w:p w14:paraId="1AC813D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8AD8B41"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rFonts w:cs="Arial"/>
          <w:szCs w:val="22"/>
          <w:lang w:eastAsia="en-GB"/>
        </w:rPr>
        <w:t xml:space="preserve"> </w:t>
      </w: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2E2415C1"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4C3EAE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6B181C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171B7F7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14F6461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6EA860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2580FE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635FD6"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605C9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CD3A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F571B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   </w:t>
            </w:r>
          </w:p>
          <w:p w14:paraId="3BB79B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DE580A8"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85714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B48BB9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67F474"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19DBA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0BB9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5D2BA4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004187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015C36" w14:textId="77777777" w:rsidR="00C5178F" w:rsidRPr="00C5178F" w:rsidRDefault="00C5178F" w:rsidP="00C5178F">
            <w:pPr>
              <w:keepLines/>
              <w:numPr>
                <w:ilvl w:val="0"/>
                <w:numId w:val="991"/>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83B7BCD" w14:textId="77777777" w:rsidR="00C5178F" w:rsidRPr="00C5178F" w:rsidRDefault="00C5178F" w:rsidP="00C5178F">
            <w:pPr>
              <w:keepLines/>
              <w:numPr>
                <w:ilvl w:val="0"/>
                <w:numId w:val="99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095D2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E5BC9F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52C404"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368DAA"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E5A6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223CF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   </w:t>
            </w:r>
          </w:p>
          <w:p w14:paraId="42CEF2B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84257B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p w14:paraId="442C877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7B5499B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sz w:val="18"/>
              </w:rPr>
              <w:t xml:space="preserve"> NO_REQUIRED_</w:t>
            </w:r>
            <w:r w:rsidRPr="00C5178F">
              <w:rPr>
                <w:rFonts w:ascii="Courier New" w:hAnsi="Courier New" w:cs="Courier New"/>
                <w:color w:val="000000"/>
                <w:sz w:val="18"/>
                <w:szCs w:val="18"/>
                <w:lang w:eastAsia="ja-JP"/>
              </w:rPr>
              <w:t>MEM_RPS,</w:t>
            </w:r>
          </w:p>
          <w:p w14:paraId="779B07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p w14:paraId="118943E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validity period in the request is set to 320 seconds.</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FE21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58E52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C6796E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608097"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321BF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Start a timer of 400 seconds, and proceed with steps 5 to 11 while the timer is running</w:t>
            </w:r>
          </w:p>
        </w:tc>
      </w:tr>
      <w:tr w:rsidR="00C5178F" w:rsidRPr="00C5178F" w14:paraId="49DCFF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157415"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134B1A"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351FD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S5-CreateISDP function is received by the </w:t>
            </w:r>
            <w:r w:rsidRPr="00C5178F">
              <w:t>Device-Network-S</w:t>
            </w:r>
            <w:r w:rsidRPr="00C5178F">
              <w:rPr>
                <w:rFonts w:cs="Arial"/>
                <w:color w:val="000000"/>
                <w:sz w:val="18"/>
                <w:szCs w:val="18"/>
                <w:lang w:eastAsia="ja-JP"/>
              </w:rPr>
              <w:t xml:space="preserve"> over SMS, CAT_TP or HTTPs.</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713CE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The ISD-P AID present in the INSTALL command is extracted by the test tool</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DDF481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2DF911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4C7CCF"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5CE80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t xml:space="preserve">Device-Network-S </w:t>
            </w:r>
            <w:r w:rsidRPr="00C5178F">
              <w:rPr>
                <w:rFonts w:cs="Arial"/>
                <w:color w:val="000000"/>
                <w:sz w:val="18"/>
                <w:szCs w:val="18"/>
                <w:lang w:eastAsia="ja-JP"/>
              </w:rPr>
              <w:t>→ eUICC</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3EB57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t xml:space="preserve">Device-Network-S </w:t>
            </w:r>
            <w:r w:rsidRPr="00C5178F">
              <w:rPr>
                <w:rFonts w:cs="Arial"/>
                <w:color w:val="000000"/>
                <w:sz w:val="18"/>
                <w:szCs w:val="18"/>
                <w:lang w:eastAsia="ja-JP"/>
              </w:rPr>
              <w:t>transfers the OTA command to the eUICC.</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C4EE1A" w14:textId="77777777" w:rsidR="00C5178F" w:rsidRPr="00C5178F" w:rsidRDefault="00C5178F" w:rsidP="00C5178F">
            <w:pPr>
              <w:keepLines/>
              <w:overflowPunct w:val="0"/>
              <w:autoSpaceDE w:val="0"/>
              <w:autoSpaceDN w:val="0"/>
              <w:adjustRightInd w:val="0"/>
              <w:spacing w:after="120" w:line="276" w:lineRule="auto"/>
              <w:ind w:left="227"/>
              <w:contextualSpacing/>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FEF1AB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CFF351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CE7101"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D2160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A4864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eUICC sends the OTA response to the </w:t>
            </w:r>
            <w:r w:rsidRPr="00C5178F">
              <w:t>Device-Network-S</w:t>
            </w:r>
          </w:p>
          <w:p w14:paraId="23C11D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t>Device-Network-S</w:t>
            </w:r>
            <w:r w:rsidRPr="00C5178F">
              <w:rPr>
                <w:rFonts w:cs="Arial"/>
                <w:color w:val="000000"/>
                <w:sz w:val="18"/>
                <w:szCs w:val="18"/>
                <w:lang w:eastAsia="ja-JP"/>
              </w:rPr>
              <w:t xml:space="preserve"> does not forward the response to the SM-SR-UT</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2A115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R_AB_009000]</w:t>
            </w:r>
            <w:r w:rsidRPr="00C5178F">
              <w:rPr>
                <w:rFonts w:cs="Arial"/>
                <w:color w:val="000000"/>
                <w:sz w:val="18"/>
                <w:szCs w:val="18"/>
                <w:lang w:eastAsia="ja-JP"/>
              </w:rPr>
              <w:t xml:space="preserve"> or </w:t>
            </w:r>
            <w:r w:rsidRPr="00C5178F">
              <w:rPr>
                <w:rFonts w:ascii="Courier New" w:hAnsi="Courier New" w:cs="Courier New"/>
                <w:color w:val="000000"/>
                <w:sz w:val="18"/>
                <w:szCs w:val="18"/>
                <w:lang w:eastAsia="ja-JP"/>
              </w:rPr>
              <w:t>[R_AF_009000]</w:t>
            </w:r>
            <w:r w:rsidRPr="00C5178F">
              <w:rPr>
                <w:color w:val="000000"/>
                <w:sz w:val="18"/>
                <w:szCs w:val="18"/>
                <w:lang w:eastAsia="ja-JP"/>
              </w:rPr>
              <w:t xml:space="preserve"> </w:t>
            </w:r>
            <w:r w:rsidRPr="00C5178F">
              <w:rPr>
                <w:rFonts w:cs="Arial"/>
                <w:color w:val="000000"/>
                <w:sz w:val="18"/>
                <w:szCs w:val="18"/>
                <w:lang w:eastAsia="ja-JP"/>
              </w:rPr>
              <w:t>is returned by the eUICC</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C447B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B78039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A5248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While the timer (started in step 4) is running and the SM-SR is waiting for the eUICC response, the SM-DP-S sends an ES3-GetEIS message in order to verify that the Profile having a state “In-Creation” is not returned.</w:t>
            </w:r>
          </w:p>
        </w:tc>
      </w:tr>
      <w:tr w:rsidR="00C5178F" w:rsidRPr="00C5178F" w14:paraId="3BB4910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62EDE45"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7F11E73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vAlign w:val="center"/>
          </w:tcPr>
          <w:p w14:paraId="6CE0F7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D909D2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   </w:t>
            </w:r>
          </w:p>
          <w:p w14:paraId="7FE944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3182" w:type="dxa"/>
            <w:tcBorders>
              <w:top w:val="single" w:sz="6" w:space="0" w:color="auto"/>
              <w:left w:val="single" w:sz="6" w:space="0" w:color="auto"/>
              <w:bottom w:val="single" w:sz="6" w:space="0" w:color="auto"/>
              <w:right w:val="single" w:sz="6" w:space="0" w:color="auto"/>
            </w:tcBorders>
          </w:tcPr>
          <w:p w14:paraId="32E91A83" w14:textId="77777777" w:rsidR="00C5178F" w:rsidRPr="00C5178F" w:rsidRDefault="00C5178F" w:rsidP="00C5178F">
            <w:pPr>
              <w:keepLines/>
              <w:overflowPunct w:val="0"/>
              <w:autoSpaceDE w:val="0"/>
              <w:autoSpaceDN w:val="0"/>
              <w:adjustRightInd w:val="0"/>
              <w:spacing w:after="120" w:line="276" w:lineRule="auto"/>
              <w:ind w:left="227"/>
              <w:contextualSpacing/>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AAD4D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CADC5B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92D821B"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01E50C3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vAlign w:val="center"/>
          </w:tcPr>
          <w:p w14:paraId="4B1376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4B4D2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67FD7C5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tcPr>
          <w:p w14:paraId="029782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The response is equal to the one received in step 2.</w:t>
            </w:r>
          </w:p>
        </w:tc>
        <w:tc>
          <w:tcPr>
            <w:tcW w:w="1418" w:type="dxa"/>
            <w:tcBorders>
              <w:top w:val="single" w:sz="6" w:space="0" w:color="auto"/>
              <w:left w:val="single" w:sz="6" w:space="0" w:color="auto"/>
              <w:bottom w:val="single" w:sz="6" w:space="0" w:color="auto"/>
              <w:right w:val="single" w:sz="6" w:space="0" w:color="auto"/>
            </w:tcBorders>
          </w:tcPr>
          <w:p w14:paraId="0987755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PROC_REQ1_1</w:t>
            </w:r>
          </w:p>
        </w:tc>
      </w:tr>
      <w:tr w:rsidR="00C5178F" w:rsidRPr="00C5178F" w14:paraId="3CA596C9"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1866A37" w14:textId="77777777" w:rsidR="00C5178F" w:rsidRPr="00C5178F" w:rsidRDefault="00C5178F" w:rsidP="00C5178F">
            <w:pPr>
              <w:keepLines/>
              <w:overflowPunct w:val="0"/>
              <w:autoSpaceDE w:val="0"/>
              <w:autoSpaceDN w:val="0"/>
              <w:adjustRightInd w:val="0"/>
              <w:spacing w:after="120"/>
              <w:ind w:left="142"/>
              <w:jc w:val="left"/>
              <w:textAlignment w:val="baseline"/>
              <w:rPr>
                <w:color w:val="000000"/>
                <w:sz w:val="18"/>
                <w:szCs w:val="18"/>
                <w:lang w:eastAsia="ja-JP"/>
              </w:rPr>
            </w:pPr>
            <w:r w:rsidRPr="00C5178F">
              <w:rPr>
                <w:color w:val="000000"/>
                <w:sz w:val="18"/>
                <w:szCs w:val="18"/>
                <w:lang w:eastAsia="ja-JP"/>
              </w:rPr>
              <w:t>While the timer (started in step 4) is still running, the SM-SR may send some commands to the eUICC, using SMS, CAT-TP, or HTTP.</w:t>
            </w:r>
          </w:p>
        </w:tc>
      </w:tr>
      <w:tr w:rsidR="00C5178F" w:rsidRPr="00C5178F" w14:paraId="34CF9CC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7967433"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21F49C2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40172C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SM-SR-UT sends some command script to the Device-Network-S (optional step) over SMS, CAT-TP, or HTTP</w:t>
            </w:r>
          </w:p>
        </w:tc>
        <w:tc>
          <w:tcPr>
            <w:tcW w:w="3182" w:type="dxa"/>
            <w:tcBorders>
              <w:top w:val="single" w:sz="6" w:space="0" w:color="auto"/>
              <w:left w:val="single" w:sz="6" w:space="0" w:color="auto"/>
              <w:bottom w:val="single" w:sz="6" w:space="0" w:color="auto"/>
              <w:right w:val="single" w:sz="6" w:space="0" w:color="auto"/>
            </w:tcBorders>
          </w:tcPr>
          <w:p w14:paraId="541519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The </w:t>
            </w:r>
            <w:r w:rsidRPr="00C5178F">
              <w:rPr>
                <w:color w:val="000000"/>
                <w:sz w:val="18"/>
                <w:szCs w:val="18"/>
                <w:lang w:eastAsia="ja-JP"/>
              </w:rPr>
              <w:t>Device-Network-S decrypts the transport message, and records the command script.</w:t>
            </w:r>
          </w:p>
          <w:p w14:paraId="4889D69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his step being optional, if the SM-SR-UT sends nothing, the Device-Network-S simply records nothing.</w:t>
            </w:r>
          </w:p>
        </w:tc>
        <w:tc>
          <w:tcPr>
            <w:tcW w:w="1418" w:type="dxa"/>
            <w:tcBorders>
              <w:top w:val="single" w:sz="6" w:space="0" w:color="auto"/>
              <w:left w:val="single" w:sz="6" w:space="0" w:color="auto"/>
              <w:bottom w:val="single" w:sz="6" w:space="0" w:color="auto"/>
              <w:right w:val="single" w:sz="6" w:space="0" w:color="auto"/>
            </w:tcBorders>
          </w:tcPr>
          <w:p w14:paraId="6AFADBD0"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PROC_REQ1_2</w:t>
            </w:r>
          </w:p>
        </w:tc>
      </w:tr>
      <w:tr w:rsidR="00C5178F" w:rsidRPr="00C5178F" w14:paraId="42338A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BBEF6AF"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080A5060"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B050"/>
                <w:sz w:val="18"/>
                <w:szCs w:val="18"/>
                <w:lang w:eastAsia="ja-JP"/>
              </w:rPr>
              <w:t>Device-Network-S→ eUICC</w:t>
            </w:r>
          </w:p>
        </w:tc>
        <w:tc>
          <w:tcPr>
            <w:tcW w:w="3115" w:type="dxa"/>
            <w:tcBorders>
              <w:top w:val="single" w:sz="6" w:space="0" w:color="auto"/>
              <w:left w:val="single" w:sz="6" w:space="0" w:color="auto"/>
              <w:bottom w:val="single" w:sz="6" w:space="0" w:color="auto"/>
              <w:right w:val="single" w:sz="6" w:space="0" w:color="auto"/>
            </w:tcBorders>
            <w:vAlign w:val="center"/>
          </w:tcPr>
          <w:p w14:paraId="0EBA1A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Device-Network-S transfers the OTA command to the eUICC.</w:t>
            </w:r>
          </w:p>
          <w:p w14:paraId="148C71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10, this step 11 can be skipped (see NOTE 1)</w:t>
            </w:r>
          </w:p>
        </w:tc>
        <w:tc>
          <w:tcPr>
            <w:tcW w:w="3182" w:type="dxa"/>
            <w:tcBorders>
              <w:top w:val="single" w:sz="6" w:space="0" w:color="auto"/>
              <w:left w:val="single" w:sz="6" w:space="0" w:color="auto"/>
              <w:bottom w:val="single" w:sz="6" w:space="0" w:color="auto"/>
              <w:right w:val="single" w:sz="6" w:space="0" w:color="auto"/>
            </w:tcBorders>
          </w:tcPr>
          <w:p w14:paraId="6AE4194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BA98A82"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2752D0C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E56F739"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795721CA"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B050"/>
                <w:sz w:val="18"/>
                <w:szCs w:val="18"/>
                <w:lang w:eastAsia="ja-JP"/>
              </w:rPr>
              <w:t>eUICC→ 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1EB84B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eUICC sends the OTA response to the Device-Network-S</w:t>
            </w:r>
          </w:p>
          <w:p w14:paraId="1F3B16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10, this step 12 can be skipped (see NOTE 1)</w:t>
            </w:r>
          </w:p>
        </w:tc>
        <w:tc>
          <w:tcPr>
            <w:tcW w:w="3182" w:type="dxa"/>
            <w:tcBorders>
              <w:top w:val="single" w:sz="6" w:space="0" w:color="auto"/>
              <w:left w:val="single" w:sz="6" w:space="0" w:color="auto"/>
              <w:bottom w:val="single" w:sz="6" w:space="0" w:color="auto"/>
              <w:right w:val="single" w:sz="6" w:space="0" w:color="auto"/>
            </w:tcBorders>
          </w:tcPr>
          <w:p w14:paraId="38DB9F6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C7FA110"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60ECC91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F21618D"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2EA83B96"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B050"/>
                <w:sz w:val="18"/>
                <w:szCs w:val="18"/>
                <w:lang w:eastAsia="ja-JP"/>
              </w:rPr>
              <w:t>Device-Network-S→ SM-SR-UT</w:t>
            </w:r>
          </w:p>
        </w:tc>
        <w:tc>
          <w:tcPr>
            <w:tcW w:w="3115" w:type="dxa"/>
            <w:tcBorders>
              <w:top w:val="single" w:sz="6" w:space="0" w:color="auto"/>
              <w:left w:val="single" w:sz="6" w:space="0" w:color="auto"/>
              <w:bottom w:val="single" w:sz="6" w:space="0" w:color="auto"/>
              <w:right w:val="single" w:sz="6" w:space="0" w:color="auto"/>
            </w:tcBorders>
            <w:vAlign w:val="center"/>
          </w:tcPr>
          <w:p w14:paraId="0702A9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Device-Network-S forwards the response to the SM-SR-UT </w:t>
            </w:r>
          </w:p>
          <w:p w14:paraId="0C29D2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10, this step 13 can be skipped (see NOTE 1)</w:t>
            </w:r>
          </w:p>
        </w:tc>
        <w:tc>
          <w:tcPr>
            <w:tcW w:w="3182" w:type="dxa"/>
            <w:tcBorders>
              <w:top w:val="single" w:sz="6" w:space="0" w:color="auto"/>
              <w:left w:val="single" w:sz="6" w:space="0" w:color="auto"/>
              <w:bottom w:val="single" w:sz="6" w:space="0" w:color="auto"/>
              <w:right w:val="single" w:sz="6" w:space="0" w:color="auto"/>
            </w:tcBorders>
          </w:tcPr>
          <w:p w14:paraId="3B758D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The </w:t>
            </w:r>
            <w:r w:rsidRPr="00C5178F">
              <w:rPr>
                <w:color w:val="000000"/>
                <w:sz w:val="18"/>
                <w:szCs w:val="18"/>
                <w:lang w:eastAsia="ja-JP"/>
              </w:rPr>
              <w:t>Device-Network-S decrypts the transport message, and records the response script.</w:t>
            </w:r>
          </w:p>
          <w:p w14:paraId="27C00E1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DE9E46C"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1BC1B6FD"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6EA761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ES3-CreateISDP response is expected to be received before the expiration of the timer started at step 4, related to the validity Period.</w:t>
            </w:r>
          </w:p>
        </w:tc>
      </w:tr>
      <w:tr w:rsidR="00C5178F" w:rsidRPr="00C5178F" w14:paraId="16E1AC0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195BEFB"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18CC906F"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3115" w:type="dxa"/>
            <w:tcBorders>
              <w:top w:val="single" w:sz="6" w:space="0" w:color="auto"/>
              <w:left w:val="single" w:sz="6" w:space="0" w:color="auto"/>
              <w:bottom w:val="single" w:sz="6" w:space="0" w:color="auto"/>
              <w:right w:val="single" w:sz="6" w:space="0" w:color="auto"/>
            </w:tcBorders>
            <w:vAlign w:val="center"/>
          </w:tcPr>
          <w:p w14:paraId="7ACD9F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D6D06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1A8C55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tcPr>
          <w:p w14:paraId="14AC0F5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Status is equal to either #EXPIRED, #FAILED.</w:t>
            </w:r>
          </w:p>
        </w:tc>
        <w:tc>
          <w:tcPr>
            <w:tcW w:w="1418" w:type="dxa"/>
            <w:tcBorders>
              <w:top w:val="single" w:sz="6" w:space="0" w:color="auto"/>
              <w:left w:val="single" w:sz="6" w:space="0" w:color="auto"/>
              <w:bottom w:val="single" w:sz="6" w:space="0" w:color="auto"/>
              <w:right w:val="single" w:sz="6" w:space="0" w:color="auto"/>
            </w:tcBorders>
          </w:tcPr>
          <w:p w14:paraId="27D44ED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M_REQ16</w:t>
            </w:r>
          </w:p>
        </w:tc>
      </w:tr>
      <w:tr w:rsidR="00C5178F" w:rsidRPr="00C5178F" w14:paraId="3FF67A0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A926B07"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0E20D27F"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 xml:space="preserve">Start a new timer of CLEANUP_DELAY. Wait until the timer expires, or the command </w:t>
            </w:r>
            <w:r w:rsidRPr="00C5178F">
              <w:rPr>
                <w:rFonts w:cs="Arial"/>
                <w:color w:val="000000"/>
                <w:sz w:val="18"/>
                <w:szCs w:val="18"/>
                <w:lang w:eastAsia="ja-JP"/>
              </w:rPr>
              <w:t>ES5-DeleteProfile</w:t>
            </w:r>
            <w:r w:rsidRPr="00C5178F">
              <w:rPr>
                <w:rFonts w:cs="Arial"/>
                <w:i/>
                <w:color w:val="000000"/>
                <w:sz w:val="18"/>
                <w:szCs w:val="18"/>
                <w:lang w:eastAsia="ja-JP"/>
              </w:rPr>
              <w:t xml:space="preserve"> is triggered by the SM-SR-UT.</w:t>
            </w:r>
          </w:p>
          <w:p w14:paraId="1C381BA5"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The CLEANUP_DELAY SHALL be given by the SM-SR-UT to the Test Tool Provider.</w:t>
            </w:r>
          </w:p>
          <w:p w14:paraId="2F8943B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While this timer is running, the SM-SR may send some commands to the eUICC, using SMS, CAT-TP, or HTTP.</w:t>
            </w:r>
          </w:p>
        </w:tc>
      </w:tr>
      <w:tr w:rsidR="00C5178F" w:rsidRPr="00C5178F" w14:paraId="7A8819F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DB31B47"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0B2A65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SM-SR-UT → </w:t>
            </w:r>
            <w:r w:rsidRPr="00C5178F">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747F49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SM-SR-UT sends some command script to the Device-Network-S (optional step) over SMS, CAT-TP, or HTTP.</w:t>
            </w:r>
          </w:p>
          <w:p w14:paraId="5243B1DC" w14:textId="77777777" w:rsidR="00C5178F" w:rsidRPr="00C5178F" w:rsidRDefault="00C5178F" w:rsidP="00C5178F">
            <w:pPr>
              <w:spacing w:after="120"/>
              <w:rPr>
                <w:rFonts w:eastAsia="Calibri" w:cs="Arial"/>
                <w:color w:val="000000"/>
                <w:sz w:val="18"/>
                <w:szCs w:val="18"/>
                <w:lang w:val="en-US" w:eastAsia="ja-JP" w:bidi="ar-SA"/>
              </w:rPr>
            </w:pPr>
          </w:p>
        </w:tc>
        <w:tc>
          <w:tcPr>
            <w:tcW w:w="3182" w:type="dxa"/>
            <w:tcBorders>
              <w:top w:val="single" w:sz="6" w:space="0" w:color="auto"/>
              <w:left w:val="single" w:sz="6" w:space="0" w:color="auto"/>
              <w:bottom w:val="single" w:sz="6" w:space="0" w:color="auto"/>
              <w:right w:val="single" w:sz="6" w:space="0" w:color="auto"/>
            </w:tcBorders>
          </w:tcPr>
          <w:p w14:paraId="0A0B17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The </w:t>
            </w:r>
            <w:r w:rsidRPr="00C5178F">
              <w:rPr>
                <w:color w:val="000000"/>
                <w:sz w:val="18"/>
                <w:szCs w:val="18"/>
                <w:lang w:eastAsia="ja-JP"/>
              </w:rPr>
              <w:t>Device-Network-S decrypts the transport message, and records the command script.</w:t>
            </w:r>
          </w:p>
          <w:p w14:paraId="6693FC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is step being optional, if the SM-SR-UT sends nothing, the Device-Network-S simply records nothing.</w:t>
            </w:r>
          </w:p>
        </w:tc>
        <w:tc>
          <w:tcPr>
            <w:tcW w:w="1418" w:type="dxa"/>
            <w:tcBorders>
              <w:top w:val="single" w:sz="6" w:space="0" w:color="auto"/>
              <w:left w:val="single" w:sz="6" w:space="0" w:color="auto"/>
              <w:bottom w:val="single" w:sz="6" w:space="0" w:color="auto"/>
              <w:right w:val="single" w:sz="6" w:space="0" w:color="auto"/>
            </w:tcBorders>
          </w:tcPr>
          <w:p w14:paraId="565AF579"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PROC_REQ1_2</w:t>
            </w:r>
          </w:p>
        </w:tc>
      </w:tr>
      <w:tr w:rsidR="00C5178F" w:rsidRPr="00C5178F" w14:paraId="4752F28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2581D79"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196F8C9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B050"/>
                <w:sz w:val="18"/>
                <w:szCs w:val="18"/>
                <w:lang w:eastAsia="ja-JP"/>
              </w:rPr>
              <w:t>Device-Network-S→ eUICC</w:t>
            </w:r>
          </w:p>
        </w:tc>
        <w:tc>
          <w:tcPr>
            <w:tcW w:w="3115" w:type="dxa"/>
            <w:tcBorders>
              <w:top w:val="single" w:sz="6" w:space="0" w:color="auto"/>
              <w:left w:val="single" w:sz="6" w:space="0" w:color="auto"/>
              <w:bottom w:val="single" w:sz="6" w:space="0" w:color="auto"/>
              <w:right w:val="single" w:sz="6" w:space="0" w:color="auto"/>
            </w:tcBorders>
            <w:vAlign w:val="center"/>
          </w:tcPr>
          <w:p w14:paraId="67714A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Device-Network-S transfers the OTA command to the eUICC.</w:t>
            </w:r>
          </w:p>
          <w:p w14:paraId="003D71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16, this step 17 can be skipped (see NOTE 1)</w:t>
            </w:r>
          </w:p>
        </w:tc>
        <w:tc>
          <w:tcPr>
            <w:tcW w:w="3182" w:type="dxa"/>
            <w:tcBorders>
              <w:top w:val="single" w:sz="6" w:space="0" w:color="auto"/>
              <w:left w:val="single" w:sz="6" w:space="0" w:color="auto"/>
              <w:bottom w:val="single" w:sz="6" w:space="0" w:color="auto"/>
              <w:right w:val="single" w:sz="6" w:space="0" w:color="auto"/>
            </w:tcBorders>
          </w:tcPr>
          <w:p w14:paraId="503EC8A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3A54BA0"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6B9778F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2EB766"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1F3EB12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B050"/>
                <w:sz w:val="18"/>
                <w:szCs w:val="18"/>
                <w:lang w:eastAsia="ja-JP"/>
              </w:rPr>
              <w:t>eUICC→ 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431EEA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eUICC sends the OTA response to the Device-Network-S</w:t>
            </w:r>
          </w:p>
          <w:p w14:paraId="141BE4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16, this step 18 can be skipped (see NOTE 1)</w:t>
            </w:r>
          </w:p>
        </w:tc>
        <w:tc>
          <w:tcPr>
            <w:tcW w:w="3182" w:type="dxa"/>
            <w:tcBorders>
              <w:top w:val="single" w:sz="6" w:space="0" w:color="auto"/>
              <w:left w:val="single" w:sz="6" w:space="0" w:color="auto"/>
              <w:bottom w:val="single" w:sz="6" w:space="0" w:color="auto"/>
              <w:right w:val="single" w:sz="6" w:space="0" w:color="auto"/>
            </w:tcBorders>
          </w:tcPr>
          <w:p w14:paraId="0D1CBD3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2928F7D"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20FC266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086B4E"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3709659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B050"/>
                <w:sz w:val="18"/>
                <w:szCs w:val="18"/>
                <w:lang w:eastAsia="ja-JP"/>
              </w:rPr>
              <w:t>Device-Network-S→ SM-SR-UT</w:t>
            </w:r>
          </w:p>
        </w:tc>
        <w:tc>
          <w:tcPr>
            <w:tcW w:w="3115" w:type="dxa"/>
            <w:tcBorders>
              <w:top w:val="single" w:sz="6" w:space="0" w:color="auto"/>
              <w:left w:val="single" w:sz="6" w:space="0" w:color="auto"/>
              <w:bottom w:val="single" w:sz="6" w:space="0" w:color="auto"/>
              <w:right w:val="single" w:sz="6" w:space="0" w:color="auto"/>
            </w:tcBorders>
            <w:vAlign w:val="center"/>
          </w:tcPr>
          <w:p w14:paraId="7E8ABB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Device-Network-S forwards the response to the SM-SR-UT </w:t>
            </w:r>
          </w:p>
          <w:p w14:paraId="2B3D7F7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16, this step 19 can be skipped (see NOTE 1)</w:t>
            </w:r>
          </w:p>
        </w:tc>
        <w:tc>
          <w:tcPr>
            <w:tcW w:w="3182" w:type="dxa"/>
            <w:tcBorders>
              <w:top w:val="single" w:sz="6" w:space="0" w:color="auto"/>
              <w:left w:val="single" w:sz="6" w:space="0" w:color="auto"/>
              <w:bottom w:val="single" w:sz="6" w:space="0" w:color="auto"/>
              <w:right w:val="single" w:sz="6" w:space="0" w:color="auto"/>
            </w:tcBorders>
          </w:tcPr>
          <w:p w14:paraId="714F67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The </w:t>
            </w:r>
            <w:r w:rsidRPr="00C5178F">
              <w:rPr>
                <w:color w:val="000000"/>
                <w:sz w:val="18"/>
                <w:szCs w:val="18"/>
                <w:lang w:eastAsia="ja-JP"/>
              </w:rPr>
              <w:t>Device-Network-S decrypts the transport message, and records the response script.</w:t>
            </w:r>
          </w:p>
          <w:p w14:paraId="0E4EC59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EFF3E0B"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6E6A833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5B1C50"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3659CE1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xpiration of the timer related to CLEANUP_DELAY</w:t>
            </w:r>
          </w:p>
        </w:tc>
        <w:tc>
          <w:tcPr>
            <w:tcW w:w="3115" w:type="dxa"/>
            <w:tcBorders>
              <w:top w:val="single" w:sz="6" w:space="0" w:color="auto"/>
              <w:left w:val="single" w:sz="6" w:space="0" w:color="auto"/>
              <w:bottom w:val="single" w:sz="6" w:space="0" w:color="auto"/>
              <w:right w:val="single" w:sz="6" w:space="0" w:color="auto"/>
            </w:tcBorders>
            <w:vAlign w:val="center"/>
          </w:tcPr>
          <w:p w14:paraId="2E43A4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3182" w:type="dxa"/>
            <w:tcBorders>
              <w:top w:val="single" w:sz="6" w:space="0" w:color="auto"/>
              <w:left w:val="single" w:sz="6" w:space="0" w:color="auto"/>
              <w:bottom w:val="single" w:sz="6" w:space="0" w:color="auto"/>
              <w:right w:val="single" w:sz="6" w:space="0" w:color="auto"/>
            </w:tcBorders>
          </w:tcPr>
          <w:p w14:paraId="7414C25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B6FE329"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7C2F63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738E7B2"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2D1D3DF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vAlign w:val="center"/>
          </w:tcPr>
          <w:p w14:paraId="55DE8C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5C1536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   </w:t>
            </w:r>
          </w:p>
          <w:p w14:paraId="74A8AF9D" w14:textId="77777777" w:rsidR="00C5178F" w:rsidRPr="00C5178F" w:rsidRDefault="00C5178F" w:rsidP="00C5178F">
            <w:pPr>
              <w:spacing w:after="120"/>
              <w:rPr>
                <w:rFonts w:eastAsia="Calibri" w:cs="Arial"/>
                <w:color w:val="000000"/>
                <w:sz w:val="18"/>
                <w:szCs w:val="18"/>
                <w:lang w:val="en-US" w:eastAsia="ja-JP" w:bidi="ar-SA"/>
              </w:rPr>
            </w:pPr>
            <w:r w:rsidRPr="00C5178F">
              <w:rPr>
                <w:rFonts w:ascii="Courier New" w:eastAsia="Calibri" w:hAnsi="Courier New" w:cs="Courier New"/>
                <w:color w:val="000000"/>
                <w:sz w:val="18"/>
                <w:szCs w:val="18"/>
                <w:lang w:val="en-US" w:eastAsia="ja-JP" w:bidi="ar-SA"/>
              </w:rPr>
              <w:t xml:space="preserve">   #EID_RPS)</w:t>
            </w:r>
          </w:p>
        </w:tc>
        <w:tc>
          <w:tcPr>
            <w:tcW w:w="3182" w:type="dxa"/>
            <w:tcBorders>
              <w:top w:val="single" w:sz="6" w:space="0" w:color="auto"/>
              <w:left w:val="single" w:sz="6" w:space="0" w:color="auto"/>
              <w:bottom w:val="single" w:sz="6" w:space="0" w:color="auto"/>
              <w:right w:val="single" w:sz="6" w:space="0" w:color="auto"/>
            </w:tcBorders>
          </w:tcPr>
          <w:p w14:paraId="066612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4D2F5E1"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2BEAF4D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106FAC9"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43CFB9E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vAlign w:val="center"/>
          </w:tcPr>
          <w:p w14:paraId="131C88D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8B9C4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19AD4413" w14:textId="77777777" w:rsidR="00C5178F" w:rsidRPr="00C5178F" w:rsidRDefault="00C5178F" w:rsidP="00C5178F">
            <w:pPr>
              <w:rPr>
                <w:rFonts w:eastAsia="Calibri" w:cs="Arial"/>
                <w:color w:val="000000"/>
                <w:sz w:val="18"/>
                <w:szCs w:val="18"/>
                <w:lang w:val="en-US" w:eastAsia="ja-JP" w:bidi="ar-SA"/>
              </w:rPr>
            </w:pPr>
            <w:r w:rsidRPr="00C5178F">
              <w:rPr>
                <w:rFonts w:eastAsiaTheme="minorEastAsia" w:cs="Arial"/>
                <w:color w:val="000000"/>
                <w:sz w:val="18"/>
                <w:szCs w:val="18"/>
                <w:lang w:val="en-US" w:eastAsia="ja-JP" w:bidi="ar-SA"/>
              </w:rPr>
              <w:t>Response</w:t>
            </w:r>
          </w:p>
        </w:tc>
        <w:tc>
          <w:tcPr>
            <w:tcW w:w="3182" w:type="dxa"/>
            <w:tcBorders>
              <w:top w:val="single" w:sz="6" w:space="0" w:color="auto"/>
              <w:left w:val="single" w:sz="6" w:space="0" w:color="auto"/>
              <w:bottom w:val="single" w:sz="6" w:space="0" w:color="auto"/>
              <w:right w:val="single" w:sz="6" w:space="0" w:color="auto"/>
            </w:tcBorders>
          </w:tcPr>
          <w:p w14:paraId="27194EE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response is equal to the one received in step 2 (meaning that from the outside view, the Profile has been automatically removed from the SM-SR’s EIS database).</w:t>
            </w:r>
          </w:p>
        </w:tc>
        <w:tc>
          <w:tcPr>
            <w:tcW w:w="1418" w:type="dxa"/>
            <w:tcBorders>
              <w:top w:val="single" w:sz="6" w:space="0" w:color="auto"/>
              <w:left w:val="single" w:sz="6" w:space="0" w:color="auto"/>
              <w:bottom w:val="single" w:sz="6" w:space="0" w:color="auto"/>
              <w:right w:val="single" w:sz="6" w:space="0" w:color="auto"/>
            </w:tcBorders>
          </w:tcPr>
          <w:p w14:paraId="10F541D3"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PROC_REQ1_1</w:t>
            </w:r>
          </w:p>
        </w:tc>
      </w:tr>
      <w:tr w:rsidR="00C5178F" w:rsidRPr="00C5178F" w14:paraId="40A46C1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FBF0CD4"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0F5C1A7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vAlign w:val="center"/>
          </w:tcPr>
          <w:p w14:paraId="5B707E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5BA9F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   </w:t>
            </w:r>
          </w:p>
          <w:p w14:paraId="6387D95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DA98E6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p w14:paraId="1CC927A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6C027BC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sz w:val="18"/>
              </w:rPr>
              <w:t xml:space="preserve"> NO_REQUIRED_</w:t>
            </w:r>
            <w:r w:rsidRPr="00C5178F">
              <w:rPr>
                <w:rFonts w:ascii="Courier New" w:hAnsi="Courier New" w:cs="Courier New"/>
                <w:color w:val="000000"/>
                <w:sz w:val="18"/>
                <w:szCs w:val="18"/>
                <w:lang w:eastAsia="ja-JP"/>
              </w:rPr>
              <w:t>MEM_RPS,</w:t>
            </w:r>
          </w:p>
          <w:p w14:paraId="365403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3182" w:type="dxa"/>
            <w:tcBorders>
              <w:top w:val="single" w:sz="6" w:space="0" w:color="auto"/>
              <w:left w:val="single" w:sz="6" w:space="0" w:color="auto"/>
              <w:bottom w:val="single" w:sz="6" w:space="0" w:color="auto"/>
              <w:right w:val="single" w:sz="6" w:space="0" w:color="auto"/>
            </w:tcBorders>
          </w:tcPr>
          <w:p w14:paraId="502835A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19F203C"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5A4BAAA2"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ED3CDCD"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Start loop. The SM-SR-UT SHALL exchange one command script/response script with the eUICC, and MAY exchange several other command scripts/response scripts with the eUICC.</w:t>
            </w:r>
          </w:p>
          <w:p w14:paraId="1E8B1FB2"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The maximum number of iterations SHALL be given by the SM-SR-UT to the Test Tool Provider.</w:t>
            </w:r>
          </w:p>
        </w:tc>
      </w:tr>
      <w:tr w:rsidR="00C5178F" w:rsidRPr="00C5178F" w14:paraId="211081D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3DDE0D2"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1206953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2196DF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SM-SR-UT sends some command script to the Device-Network-S (optional step) over SMS, CAT-TP, or HTTP.</w:t>
            </w:r>
          </w:p>
          <w:p w14:paraId="340C1BF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he Device-Network-S does not transfer the OTA command to the eUICC</w:t>
            </w:r>
            <w:r w:rsidRPr="00C5178F">
              <w:rPr>
                <w:rFonts w:cs="Arial"/>
                <w:color w:val="000000"/>
                <w:sz w:val="18"/>
                <w:szCs w:val="18"/>
                <w:lang w:eastAsia="ja-JP"/>
              </w:rPr>
              <w:t>.</w:t>
            </w:r>
          </w:p>
        </w:tc>
        <w:tc>
          <w:tcPr>
            <w:tcW w:w="3182" w:type="dxa"/>
            <w:tcBorders>
              <w:top w:val="single" w:sz="6" w:space="0" w:color="auto"/>
              <w:left w:val="single" w:sz="6" w:space="0" w:color="auto"/>
              <w:bottom w:val="single" w:sz="6" w:space="0" w:color="auto"/>
              <w:right w:val="single" w:sz="6" w:space="0" w:color="auto"/>
            </w:tcBorders>
          </w:tcPr>
          <w:p w14:paraId="4F9A8F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The </w:t>
            </w:r>
            <w:r w:rsidRPr="00C5178F">
              <w:rPr>
                <w:color w:val="000000"/>
                <w:sz w:val="18"/>
                <w:szCs w:val="18"/>
                <w:lang w:eastAsia="ja-JP"/>
              </w:rPr>
              <w:t>Device-Network-S decrypts the transport message, and records the command script.</w:t>
            </w:r>
          </w:p>
          <w:p w14:paraId="7792463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419C37AB"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6230484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1523CCC"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1AF3253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B050"/>
                <w:sz w:val="18"/>
                <w:szCs w:val="18"/>
                <w:lang w:eastAsia="ja-JP"/>
              </w:rPr>
              <w:t>Device-Network-S→ eUICC</w:t>
            </w:r>
          </w:p>
        </w:tc>
        <w:tc>
          <w:tcPr>
            <w:tcW w:w="3115" w:type="dxa"/>
            <w:tcBorders>
              <w:top w:val="single" w:sz="6" w:space="0" w:color="auto"/>
              <w:left w:val="single" w:sz="6" w:space="0" w:color="auto"/>
              <w:bottom w:val="single" w:sz="6" w:space="0" w:color="auto"/>
              <w:right w:val="single" w:sz="6" w:space="0" w:color="auto"/>
            </w:tcBorders>
            <w:vAlign w:val="center"/>
          </w:tcPr>
          <w:p w14:paraId="7CE797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Device-Network-S transfers the OTA command to the eUICC.</w:t>
            </w:r>
          </w:p>
          <w:p w14:paraId="5BA379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24, this step 25 can be skipped (see NOTE 1)</w:t>
            </w:r>
          </w:p>
        </w:tc>
        <w:tc>
          <w:tcPr>
            <w:tcW w:w="3182" w:type="dxa"/>
            <w:tcBorders>
              <w:top w:val="single" w:sz="6" w:space="0" w:color="auto"/>
              <w:left w:val="single" w:sz="6" w:space="0" w:color="auto"/>
              <w:bottom w:val="single" w:sz="6" w:space="0" w:color="auto"/>
              <w:right w:val="single" w:sz="6" w:space="0" w:color="auto"/>
            </w:tcBorders>
          </w:tcPr>
          <w:p w14:paraId="2965D8B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43384EB5"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1BA4159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1509890"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3BF9B9E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B050"/>
                <w:sz w:val="18"/>
                <w:szCs w:val="18"/>
                <w:lang w:eastAsia="ja-JP"/>
              </w:rPr>
              <w:t>eUICC→ 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765ED5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eUICC sends the OTA response to the Device-Network-S</w:t>
            </w:r>
          </w:p>
          <w:p w14:paraId="2F3BDF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24, this step 26 can be skipped (see NOTE 1)</w:t>
            </w:r>
          </w:p>
        </w:tc>
        <w:tc>
          <w:tcPr>
            <w:tcW w:w="3182" w:type="dxa"/>
            <w:tcBorders>
              <w:top w:val="single" w:sz="6" w:space="0" w:color="auto"/>
              <w:left w:val="single" w:sz="6" w:space="0" w:color="auto"/>
              <w:bottom w:val="single" w:sz="6" w:space="0" w:color="auto"/>
              <w:right w:val="single" w:sz="6" w:space="0" w:color="auto"/>
            </w:tcBorders>
          </w:tcPr>
          <w:p w14:paraId="26FA11E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628ECEE5"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535B6A4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0DBFE26"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12B19A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B050"/>
                <w:sz w:val="18"/>
                <w:szCs w:val="18"/>
                <w:lang w:eastAsia="ja-JP"/>
              </w:rPr>
              <w:t>Device-Network-S→ SM-SR-UT</w:t>
            </w:r>
          </w:p>
        </w:tc>
        <w:tc>
          <w:tcPr>
            <w:tcW w:w="3115" w:type="dxa"/>
            <w:tcBorders>
              <w:top w:val="single" w:sz="6" w:space="0" w:color="auto"/>
              <w:left w:val="single" w:sz="6" w:space="0" w:color="auto"/>
              <w:bottom w:val="single" w:sz="6" w:space="0" w:color="auto"/>
              <w:right w:val="single" w:sz="6" w:space="0" w:color="auto"/>
            </w:tcBorders>
            <w:vAlign w:val="center"/>
          </w:tcPr>
          <w:p w14:paraId="427558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Device-Network-S forwards the response to the SM-SR-UT </w:t>
            </w:r>
          </w:p>
          <w:p w14:paraId="2AC9EC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te: this step is conditional. If the SM-SR doesn’t send commands at step 24, this step 27 can be skipped (see NOTE 1)</w:t>
            </w:r>
          </w:p>
        </w:tc>
        <w:tc>
          <w:tcPr>
            <w:tcW w:w="3182" w:type="dxa"/>
            <w:tcBorders>
              <w:top w:val="single" w:sz="6" w:space="0" w:color="auto"/>
              <w:left w:val="single" w:sz="6" w:space="0" w:color="auto"/>
              <w:bottom w:val="single" w:sz="6" w:space="0" w:color="auto"/>
              <w:right w:val="single" w:sz="6" w:space="0" w:color="auto"/>
            </w:tcBorders>
          </w:tcPr>
          <w:p w14:paraId="1F8FA1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 xml:space="preserve">The </w:t>
            </w:r>
            <w:r w:rsidRPr="00C5178F">
              <w:rPr>
                <w:color w:val="000000"/>
                <w:sz w:val="18"/>
                <w:szCs w:val="18"/>
                <w:lang w:eastAsia="ja-JP"/>
              </w:rPr>
              <w:t>Device-Network-S decrypts the transport message, and records the response script.</w:t>
            </w:r>
          </w:p>
          <w:p w14:paraId="64453A8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4EE21C10"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1ABBEBF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509F9AA" w14:textId="77777777" w:rsidR="00C5178F" w:rsidRPr="00C5178F" w:rsidRDefault="00C5178F" w:rsidP="00C5178F">
            <w:pPr>
              <w:autoSpaceDE w:val="0"/>
              <w:autoSpaceDN w:val="0"/>
              <w:adjustRightInd w:val="0"/>
              <w:spacing w:after="120"/>
              <w:rPr>
                <w:rFonts w:cs="Arial"/>
                <w:i/>
                <w:color w:val="000000"/>
                <w:sz w:val="18"/>
                <w:szCs w:val="18"/>
                <w:lang w:eastAsia="ja-JP"/>
              </w:rPr>
            </w:pPr>
            <w:r w:rsidRPr="00C5178F">
              <w:rPr>
                <w:rFonts w:cs="Arial"/>
                <w:i/>
                <w:color w:val="000000"/>
                <w:sz w:val="18"/>
                <w:szCs w:val="18"/>
                <w:lang w:eastAsia="ja-JP"/>
              </w:rPr>
              <w:t>End Loop</w:t>
            </w:r>
          </w:p>
        </w:tc>
      </w:tr>
      <w:tr w:rsidR="00C5178F" w:rsidRPr="00C5178F" w14:paraId="2F06BD0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582A4A"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6F5B1E4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15A4F83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Verify the commands optionally sent by the SM-SR-UT and recorded at steps 10, 16, and 24</w:t>
            </w:r>
          </w:p>
        </w:tc>
        <w:tc>
          <w:tcPr>
            <w:tcW w:w="3182" w:type="dxa"/>
            <w:tcBorders>
              <w:top w:val="single" w:sz="6" w:space="0" w:color="auto"/>
              <w:left w:val="single" w:sz="6" w:space="0" w:color="auto"/>
              <w:bottom w:val="single" w:sz="6" w:space="0" w:color="auto"/>
              <w:right w:val="single" w:sz="6" w:space="0" w:color="auto"/>
            </w:tcBorders>
          </w:tcPr>
          <w:p w14:paraId="74D209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Verify at least one of the commands is a DELETE command, and the ISD-P AID present in the DELETE command is the same as the one extracted in step 5. Other commands may be present before or after the DELETE command.</w:t>
            </w:r>
          </w:p>
          <w:p w14:paraId="38B219B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If no command has been recorded at all, this is considered a failure</w:t>
            </w:r>
          </w:p>
        </w:tc>
        <w:tc>
          <w:tcPr>
            <w:tcW w:w="1418" w:type="dxa"/>
            <w:tcBorders>
              <w:top w:val="single" w:sz="6" w:space="0" w:color="auto"/>
              <w:left w:val="single" w:sz="6" w:space="0" w:color="auto"/>
              <w:bottom w:val="single" w:sz="6" w:space="0" w:color="auto"/>
              <w:right w:val="single" w:sz="6" w:space="0" w:color="auto"/>
            </w:tcBorders>
          </w:tcPr>
          <w:p w14:paraId="2391E4E4"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PROC_REQ1_2</w:t>
            </w:r>
          </w:p>
        </w:tc>
      </w:tr>
      <w:tr w:rsidR="00C5178F" w:rsidRPr="00C5178F" w14:paraId="35D14B9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8E3984"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5B41487B"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728674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Verify the responses optionally sent by the eUICC and recorded at steps 13, 19, and 27</w:t>
            </w:r>
          </w:p>
        </w:tc>
        <w:tc>
          <w:tcPr>
            <w:tcW w:w="3182" w:type="dxa"/>
            <w:tcBorders>
              <w:top w:val="single" w:sz="6" w:space="0" w:color="auto"/>
              <w:left w:val="single" w:sz="6" w:space="0" w:color="auto"/>
              <w:bottom w:val="single" w:sz="6" w:space="0" w:color="auto"/>
              <w:right w:val="single" w:sz="6" w:space="0" w:color="auto"/>
            </w:tcBorders>
          </w:tcPr>
          <w:p w14:paraId="2B2190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Verify the response to the DELETE command indicates normal execution (SW=9000).</w:t>
            </w:r>
          </w:p>
          <w:p w14:paraId="41A3AE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If no response has been recorded at all, this is considered a failure</w:t>
            </w:r>
          </w:p>
        </w:tc>
        <w:tc>
          <w:tcPr>
            <w:tcW w:w="1418" w:type="dxa"/>
            <w:tcBorders>
              <w:top w:val="single" w:sz="6" w:space="0" w:color="auto"/>
              <w:left w:val="single" w:sz="6" w:space="0" w:color="auto"/>
              <w:bottom w:val="single" w:sz="6" w:space="0" w:color="auto"/>
              <w:right w:val="single" w:sz="6" w:space="0" w:color="auto"/>
            </w:tcBorders>
          </w:tcPr>
          <w:p w14:paraId="3F7CE7B1"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PROC_REQ1_2</w:t>
            </w:r>
          </w:p>
        </w:tc>
      </w:tr>
      <w:tr w:rsidR="00C5178F" w:rsidRPr="00C5178F" w14:paraId="7942214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94DB4FA"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75249B7B"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186DB48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Verify the commands sent by the SM-SR-UT and recorded at step 24</w:t>
            </w:r>
          </w:p>
        </w:tc>
        <w:tc>
          <w:tcPr>
            <w:tcW w:w="3182" w:type="dxa"/>
            <w:tcBorders>
              <w:top w:val="single" w:sz="6" w:space="0" w:color="auto"/>
              <w:left w:val="single" w:sz="6" w:space="0" w:color="auto"/>
              <w:bottom w:val="single" w:sz="6" w:space="0" w:color="auto"/>
              <w:right w:val="single" w:sz="6" w:space="0" w:color="auto"/>
            </w:tcBorders>
          </w:tcPr>
          <w:p w14:paraId="43B32F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Verify at least one of the commands is a ES5.CreateISD-P command.</w:t>
            </w:r>
          </w:p>
          <w:p w14:paraId="4C3046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If no command has been recorded at all, this is considered a failure</w:t>
            </w:r>
          </w:p>
        </w:tc>
        <w:tc>
          <w:tcPr>
            <w:tcW w:w="1418" w:type="dxa"/>
            <w:tcBorders>
              <w:top w:val="single" w:sz="6" w:space="0" w:color="auto"/>
              <w:left w:val="single" w:sz="6" w:space="0" w:color="auto"/>
              <w:bottom w:val="single" w:sz="6" w:space="0" w:color="auto"/>
              <w:right w:val="single" w:sz="6" w:space="0" w:color="auto"/>
            </w:tcBorders>
          </w:tcPr>
          <w:p w14:paraId="730DF377"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0FA4DCC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047796"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3B6CB5FF"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vAlign w:val="center"/>
          </w:tcPr>
          <w:p w14:paraId="548EBEE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Verify the response sent by the eUICC and recorded at step 27</w:t>
            </w:r>
          </w:p>
        </w:tc>
        <w:tc>
          <w:tcPr>
            <w:tcW w:w="3182" w:type="dxa"/>
            <w:tcBorders>
              <w:top w:val="single" w:sz="6" w:space="0" w:color="auto"/>
              <w:left w:val="single" w:sz="6" w:space="0" w:color="auto"/>
              <w:bottom w:val="single" w:sz="6" w:space="0" w:color="auto"/>
              <w:right w:val="single" w:sz="6" w:space="0" w:color="auto"/>
            </w:tcBorders>
          </w:tcPr>
          <w:p w14:paraId="033E27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Verify the response to the ES5.CreateISDP command indicates normal execution (SW=9000).</w:t>
            </w:r>
          </w:p>
          <w:p w14:paraId="026D82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If no response has been recorded at all, this is considered a failure</w:t>
            </w:r>
          </w:p>
        </w:tc>
        <w:tc>
          <w:tcPr>
            <w:tcW w:w="1418" w:type="dxa"/>
            <w:tcBorders>
              <w:top w:val="single" w:sz="6" w:space="0" w:color="auto"/>
              <w:left w:val="single" w:sz="6" w:space="0" w:color="auto"/>
              <w:bottom w:val="single" w:sz="6" w:space="0" w:color="auto"/>
              <w:right w:val="single" w:sz="6" w:space="0" w:color="auto"/>
            </w:tcBorders>
          </w:tcPr>
          <w:p w14:paraId="3E3EF0B3" w14:textId="77777777" w:rsidR="00C5178F" w:rsidRPr="00C5178F" w:rsidRDefault="00C5178F" w:rsidP="00C5178F">
            <w:pPr>
              <w:autoSpaceDE w:val="0"/>
              <w:autoSpaceDN w:val="0"/>
              <w:adjustRightInd w:val="0"/>
              <w:spacing w:after="120"/>
              <w:rPr>
                <w:rFonts w:cs="Arial"/>
                <w:color w:val="000000"/>
                <w:sz w:val="18"/>
                <w:szCs w:val="18"/>
                <w:lang w:eastAsia="ja-JP"/>
              </w:rPr>
            </w:pPr>
          </w:p>
        </w:tc>
      </w:tr>
      <w:tr w:rsidR="00C5178F" w:rsidRPr="00C5178F" w14:paraId="70EE2ED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B6F472" w14:textId="77777777" w:rsidR="00C5178F" w:rsidRPr="00C5178F" w:rsidRDefault="00C5178F" w:rsidP="00C5178F">
            <w:pPr>
              <w:keepLines/>
              <w:numPr>
                <w:ilvl w:val="0"/>
                <w:numId w:val="8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vAlign w:val="center"/>
          </w:tcPr>
          <w:p w14:paraId="7FCC82B1" w14:textId="77777777" w:rsidR="00C5178F" w:rsidRPr="00C5178F" w:rsidRDefault="00C5178F" w:rsidP="00C5178F">
            <w:pPr>
              <w:keepLines/>
              <w:overflowPunct w:val="0"/>
              <w:autoSpaceDE w:val="0"/>
              <w:autoSpaceDN w:val="0"/>
              <w:adjustRightInd w:val="0"/>
              <w:spacing w:after="120"/>
              <w:textAlignment w:val="baseline"/>
              <w:rPr>
                <w:sz w:val="18"/>
                <w:szCs w:val="18"/>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3115" w:type="dxa"/>
            <w:tcBorders>
              <w:top w:val="single" w:sz="6" w:space="0" w:color="auto"/>
              <w:left w:val="single" w:sz="6" w:space="0" w:color="auto"/>
              <w:bottom w:val="single" w:sz="6" w:space="0" w:color="auto"/>
              <w:right w:val="single" w:sz="6" w:space="0" w:color="auto"/>
            </w:tcBorders>
            <w:vAlign w:val="center"/>
          </w:tcPr>
          <w:p w14:paraId="63BEB2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5E0BE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39EB86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tcPr>
          <w:p w14:paraId="1BA42B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status is equal to #SUCCESS</w:t>
            </w:r>
          </w:p>
        </w:tc>
        <w:tc>
          <w:tcPr>
            <w:tcW w:w="1418" w:type="dxa"/>
            <w:tcBorders>
              <w:top w:val="single" w:sz="6" w:space="0" w:color="auto"/>
              <w:left w:val="single" w:sz="6" w:space="0" w:color="auto"/>
              <w:bottom w:val="single" w:sz="6" w:space="0" w:color="auto"/>
              <w:right w:val="single" w:sz="6" w:space="0" w:color="auto"/>
            </w:tcBorders>
          </w:tcPr>
          <w:p w14:paraId="04169210" w14:textId="77777777" w:rsidR="00C5178F" w:rsidRPr="00C5178F" w:rsidRDefault="00C5178F" w:rsidP="00C5178F">
            <w:pPr>
              <w:autoSpaceDE w:val="0"/>
              <w:autoSpaceDN w:val="0"/>
              <w:adjustRightInd w:val="0"/>
              <w:spacing w:after="120"/>
              <w:rPr>
                <w:rFonts w:cs="Arial"/>
                <w:color w:val="000000"/>
                <w:sz w:val="18"/>
                <w:szCs w:val="18"/>
                <w:lang w:eastAsia="ja-JP"/>
              </w:rPr>
            </w:pPr>
          </w:p>
        </w:tc>
      </w:tr>
    </w:tbl>
    <w:p w14:paraId="7C874BA3" w14:textId="77777777" w:rsidR="00C5178F" w:rsidRPr="00C5178F" w:rsidRDefault="00C5178F" w:rsidP="00C5178F"/>
    <w:p w14:paraId="6D6D9723" w14:textId="77777777" w:rsidR="00C5178F" w:rsidRPr="00C5178F" w:rsidRDefault="00C5178F" w:rsidP="00C5178F">
      <w:pPr>
        <w:tabs>
          <w:tab w:val="left" w:pos="426"/>
        </w:tabs>
        <w:spacing w:before="0" w:after="200" w:line="276" w:lineRule="auto"/>
        <w:jc w:val="left"/>
        <w:rPr>
          <w:szCs w:val="22"/>
          <w:lang w:val="en-US" w:eastAsia="fr-FR"/>
        </w:rPr>
      </w:pPr>
      <w:r w:rsidRPr="00C5178F">
        <w:rPr>
          <w:szCs w:val="22"/>
          <w:lang w:eastAsia="en-GB" w:bidi="ar-SA"/>
        </w:rPr>
        <w:t>NOTE 1: the moment when the SM-SR sends the DELETE command is implementation-dependant. So steps 10, 16, and 24 are optional. In case the SM-SR does not send commands at those steps, the steps related to handling such commands and the corresponding responses do not need to be performed by the Device-Network- S. The expected commands and responses are still checked in steps 28 to 31 (causing a test failure if no command was sent at all).</w:t>
      </w:r>
    </w:p>
    <w:p w14:paraId="204BFB5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eastAsia="Times New Roman" w:cs="Arial"/>
          <w:b/>
          <w:bCs/>
          <w:szCs w:val="26"/>
          <w:lang w:val="en-US" w:eastAsia="en-US"/>
        </w:rPr>
      </w:pPr>
      <w:bookmarkStart w:id="968" w:name="_TC.ES5.CreateISDP.2:_Memory_Allocat"/>
      <w:bookmarkEnd w:id="968"/>
      <w:r w:rsidRPr="00C5178F">
        <w:rPr>
          <w:rFonts w:eastAsia="Times New Roman" w:cs="Arial"/>
          <w:b/>
          <w:bCs/>
          <w:szCs w:val="26"/>
          <w:lang w:val="en-US" w:eastAsia="en-US"/>
        </w:rPr>
        <w:lastRenderedPageBreak/>
        <w:t>TC.ES5.CreateISDP.2: Memory_Allocation</w:t>
      </w:r>
    </w:p>
    <w:p w14:paraId="1DF652E3"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0DD681DE" w14:textId="77777777" w:rsidR="00C5178F" w:rsidRPr="00C5178F" w:rsidRDefault="00C5178F" w:rsidP="00C5178F">
      <w:pPr>
        <w:autoSpaceDE w:val="0"/>
        <w:autoSpaceDN w:val="0"/>
        <w:adjustRightInd w:val="0"/>
        <w:spacing w:before="0"/>
        <w:rPr>
          <w:rFonts w:eastAsia="Times New Roman" w:cs="Arial"/>
          <w:b/>
          <w:bCs/>
          <w:color w:val="000000"/>
          <w:lang w:eastAsia="fr-FR"/>
        </w:rPr>
      </w:pPr>
    </w:p>
    <w:p w14:paraId="7940EC59" w14:textId="77777777" w:rsidR="00C5178F" w:rsidRPr="00C5178F" w:rsidRDefault="00C5178F" w:rsidP="00C5178F">
      <w:pPr>
        <w:autoSpaceDE w:val="0"/>
        <w:autoSpaceDN w:val="0"/>
        <w:adjustRightInd w:val="0"/>
        <w:spacing w:before="0"/>
        <w:rPr>
          <w:rFonts w:cs="Arial"/>
          <w:i/>
          <w:color w:val="000000"/>
          <w:lang w:eastAsia="ja-JP"/>
        </w:rPr>
      </w:pPr>
      <w:r w:rsidRPr="00C5178F">
        <w:rPr>
          <w:rFonts w:cs="Arial"/>
          <w:i/>
          <w:color w:val="000000"/>
          <w:lang w:eastAsia="ja-JP"/>
        </w:rPr>
        <w:t>To ensure that the memory management related to the ISD-P creation procedure is well implemented by the SM-SR. This test case proposes to verify that the “Cumulative Granted Non Volatile Memory” parameter is correctly set in the INSTALL command according to the “RequiredMemory” specified in the ES3-CreateISDP function.</w:t>
      </w:r>
    </w:p>
    <w:p w14:paraId="4AB81635" w14:textId="77777777" w:rsidR="00C5178F" w:rsidRPr="00C5178F" w:rsidRDefault="00C5178F" w:rsidP="00C5178F">
      <w:pPr>
        <w:autoSpaceDE w:val="0"/>
        <w:autoSpaceDN w:val="0"/>
        <w:adjustRightInd w:val="0"/>
        <w:rPr>
          <w:rFonts w:cs="Arial"/>
          <w:b/>
          <w:bCs/>
          <w:color w:val="000000"/>
        </w:rPr>
      </w:pPr>
    </w:p>
    <w:p w14:paraId="1338BD1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Test Environment</w:t>
      </w:r>
    </w:p>
    <w:p w14:paraId="02BB8416" w14:textId="77777777" w:rsidR="00C5178F" w:rsidRPr="00C5178F" w:rsidRDefault="00C5178F" w:rsidP="00C5178F">
      <w:pPr>
        <w:autoSpaceDE w:val="0"/>
        <w:autoSpaceDN w:val="0"/>
        <w:adjustRightInd w:val="0"/>
        <w:rPr>
          <w:rFonts w:cs="Arial"/>
          <w:b/>
          <w:bCs/>
          <w:color w:val="000000"/>
        </w:rPr>
      </w:pPr>
      <w:r w:rsidRPr="00C5178F">
        <w:rPr>
          <w:rFonts w:cs="Arial"/>
          <w:b/>
          <w:bCs/>
          <w:noProof/>
          <w:color w:val="595959" w:themeColor="text1" w:themeTint="A6"/>
          <w:lang w:eastAsia="en-GB" w:bidi="ar-SA"/>
        </w:rPr>
        <mc:AlternateContent>
          <mc:Choice Requires="wpc">
            <w:drawing>
              <wp:anchor distT="0" distB="0" distL="114300" distR="114300" simplePos="0" relativeHeight="251758592" behindDoc="0" locked="0" layoutInCell="1" allowOverlap="1" wp14:anchorId="34591952" wp14:editId="592D1DCE">
                <wp:simplePos x="0" y="0"/>
                <wp:positionH relativeFrom="page">
                  <wp:posOffset>932815</wp:posOffset>
                </wp:positionH>
                <wp:positionV relativeFrom="paragraph">
                  <wp:posOffset>238760</wp:posOffset>
                </wp:positionV>
                <wp:extent cx="5692775" cy="2830195"/>
                <wp:effectExtent l="0" t="0" r="3175" b="0"/>
                <wp:wrapTopAndBottom/>
                <wp:docPr id="2786" name="Zone de dessin 10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46" name="Connecteur droit avec flèche 133"/>
                        <wps:cNvCnPr/>
                        <wps:spPr>
                          <a:xfrm>
                            <a:off x="3617616" y="1855512"/>
                            <a:ext cx="1619825" cy="0"/>
                          </a:xfrm>
                          <a:prstGeom prst="straightConnector1">
                            <a:avLst/>
                          </a:prstGeom>
                          <a:noFill/>
                          <a:ln w="9525" cap="flat" cmpd="sng" algn="ctr">
                            <a:solidFill>
                              <a:srgbClr val="4A7EBB"/>
                            </a:solidFill>
                            <a:prstDash val="solid"/>
                            <a:headEnd type="arrow"/>
                            <a:tailEnd type="arrow"/>
                          </a:ln>
                          <a:effectLst/>
                        </wps:spPr>
                        <wps:bodyPr/>
                      </wps:wsp>
                      <wpg:wgp>
                        <wpg:cNvPr id="1247" name="Groupe 1042"/>
                        <wpg:cNvGrpSpPr/>
                        <wpg:grpSpPr>
                          <a:xfrm>
                            <a:off x="150258" y="173015"/>
                            <a:ext cx="852805" cy="2474769"/>
                            <a:chOff x="-8768" y="173015"/>
                            <a:chExt cx="852805" cy="2474769"/>
                          </a:xfrm>
                        </wpg:grpSpPr>
                        <wps:wsp>
                          <wps:cNvPr id="1278" name="Rectangle 1278"/>
                          <wps:cNvSpPr/>
                          <wps:spPr>
                            <a:xfrm>
                              <a:off x="-8768"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5F8C5D3E"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9" name="Connecteur droit 1044"/>
                          <wps:cNvCnPr/>
                          <wps:spPr>
                            <a:xfrm>
                              <a:off x="420967" y="602779"/>
                              <a:ext cx="0" cy="2045005"/>
                            </a:xfrm>
                            <a:prstGeom prst="line">
                              <a:avLst/>
                            </a:prstGeom>
                            <a:noFill/>
                            <a:ln w="28575" cap="flat" cmpd="sng" algn="ctr">
                              <a:solidFill>
                                <a:srgbClr val="9BBB59">
                                  <a:lumMod val="75000"/>
                                </a:srgbClr>
                              </a:solidFill>
                              <a:prstDash val="solid"/>
                            </a:ln>
                            <a:effectLst/>
                          </wps:spPr>
                          <wps:bodyPr/>
                        </wps:wsp>
                      </wpg:wgp>
                      <wps:wsp>
                        <wps:cNvPr id="1320" name="Rectangle 1320"/>
                        <wps:cNvSpPr/>
                        <wps:spPr>
                          <a:xfrm>
                            <a:off x="1446562" y="197560"/>
                            <a:ext cx="861695" cy="472603"/>
                          </a:xfrm>
                          <a:prstGeom prst="rect">
                            <a:avLst/>
                          </a:prstGeom>
                          <a:solidFill>
                            <a:srgbClr val="C0504D"/>
                          </a:solidFill>
                          <a:ln w="25400" cap="flat" cmpd="sng" algn="ctr">
                            <a:solidFill>
                              <a:srgbClr val="C0504D">
                                <a:shade val="50000"/>
                              </a:srgbClr>
                            </a:solidFill>
                            <a:prstDash val="solid"/>
                          </a:ln>
                          <a:effectLst/>
                        </wps:spPr>
                        <wps:txbx>
                          <w:txbxContent>
                            <w:p w14:paraId="48D6C6DB"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1" name="Connecteur droit 1047"/>
                        <wps:cNvCnPr/>
                        <wps:spPr>
                          <a:xfrm flipH="1">
                            <a:off x="1872959" y="659542"/>
                            <a:ext cx="334" cy="1988242"/>
                          </a:xfrm>
                          <a:prstGeom prst="line">
                            <a:avLst/>
                          </a:prstGeom>
                          <a:noFill/>
                          <a:ln w="28575" cap="flat" cmpd="sng" algn="ctr">
                            <a:solidFill>
                              <a:srgbClr val="F79646">
                                <a:lumMod val="50000"/>
                              </a:srgbClr>
                            </a:solidFill>
                            <a:prstDash val="solid"/>
                          </a:ln>
                          <a:effectLst/>
                        </wps:spPr>
                        <wps:bodyPr/>
                      </wps:wsp>
                      <wpg:wgp>
                        <wpg:cNvPr id="1322" name="Groupe 1048"/>
                        <wpg:cNvGrpSpPr/>
                        <wpg:grpSpPr>
                          <a:xfrm>
                            <a:off x="3146152" y="181340"/>
                            <a:ext cx="923925" cy="2466444"/>
                            <a:chOff x="4482403" y="159188"/>
                            <a:chExt cx="923925" cy="2244030"/>
                          </a:xfrm>
                        </wpg:grpSpPr>
                        <wps:wsp>
                          <wps:cNvPr id="1335" name="Rectangle 1335"/>
                          <wps:cNvSpPr/>
                          <wps:spPr>
                            <a:xfrm>
                              <a:off x="4482403" y="159188"/>
                              <a:ext cx="923925" cy="429895"/>
                            </a:xfrm>
                            <a:prstGeom prst="rect">
                              <a:avLst/>
                            </a:prstGeom>
                            <a:solidFill>
                              <a:srgbClr val="9BBB59"/>
                            </a:solidFill>
                            <a:ln w="25400" cap="flat" cmpd="sng" algn="ctr">
                              <a:solidFill>
                                <a:srgbClr val="9BBB59">
                                  <a:shade val="50000"/>
                                </a:srgbClr>
                              </a:solidFill>
                              <a:prstDash val="solid"/>
                            </a:ln>
                            <a:effectLst/>
                          </wps:spPr>
                          <wps:txbx>
                            <w:txbxContent>
                              <w:p w14:paraId="3D9F8752" w14:textId="77777777" w:rsidR="00C5178F" w:rsidRPr="00BF575D" w:rsidRDefault="00C5178F" w:rsidP="00C5178F">
                                <w:pPr>
                                  <w:pStyle w:val="NormalWeb"/>
                                  <w:spacing w:before="0"/>
                                  <w:jc w:val="center"/>
                                  <w:rPr>
                                    <w:lang w:val="fr-FR"/>
                                  </w:rPr>
                                </w:pPr>
                                <w:r>
                                  <w:rPr>
                                    <w:rFonts w:ascii="Arial" w:hAnsi="Arial"/>
                                    <w:b/>
                                    <w:bCs/>
                                    <w:sz w:val="20"/>
                                    <w:szCs w:val="20"/>
                                    <w:lang w:val="fr-FR"/>
                                  </w:rPr>
                                  <w:t>Device-Network-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1" name="Connecteur droit 1050"/>
                          <wps:cNvCnPr/>
                          <wps:spPr>
                            <a:xfrm>
                              <a:off x="4953867" y="588947"/>
                              <a:ext cx="0" cy="1814271"/>
                            </a:xfrm>
                            <a:prstGeom prst="line">
                              <a:avLst/>
                            </a:prstGeom>
                            <a:solidFill>
                              <a:srgbClr val="9BBB59"/>
                            </a:solidFill>
                            <a:ln w="28575" cap="flat" cmpd="sng" algn="ctr">
                              <a:solidFill>
                                <a:srgbClr val="9BBB59">
                                  <a:shade val="50000"/>
                                </a:srgbClr>
                              </a:solidFill>
                              <a:prstDash val="solid"/>
                            </a:ln>
                            <a:effectLst/>
                          </wps:spPr>
                          <wps:bodyPr/>
                        </wps:wsp>
                      </wpg:wgp>
                      <wps:wsp>
                        <wps:cNvPr id="1962" name="Connecteur droit 1053"/>
                        <wps:cNvCnPr/>
                        <wps:spPr>
                          <a:xfrm>
                            <a:off x="5237441" y="602779"/>
                            <a:ext cx="0" cy="1973444"/>
                          </a:xfrm>
                          <a:prstGeom prst="line">
                            <a:avLst/>
                          </a:prstGeom>
                          <a:noFill/>
                          <a:ln w="28575" cap="flat" cmpd="sng" algn="ctr">
                            <a:solidFill>
                              <a:sysClr val="windowText" lastClr="000000">
                                <a:lumMod val="50000"/>
                                <a:lumOff val="50000"/>
                              </a:sysClr>
                            </a:solidFill>
                            <a:prstDash val="solid"/>
                          </a:ln>
                          <a:effectLst/>
                        </wps:spPr>
                        <wps:bodyPr/>
                      </wps:wsp>
                      <wpg:wgp>
                        <wpg:cNvPr id="2190" name="Groupe 1060"/>
                        <wpg:cNvGrpSpPr/>
                        <wpg:grpSpPr>
                          <a:xfrm>
                            <a:off x="524674" y="736424"/>
                            <a:ext cx="1468442" cy="315610"/>
                            <a:chOff x="-42097" y="-261"/>
                            <a:chExt cx="1117463" cy="269521"/>
                          </a:xfrm>
                        </wpg:grpSpPr>
                        <wps:wsp>
                          <wps:cNvPr id="2191" name="Connecteur droit avec flèche 1061"/>
                          <wps:cNvCnPr/>
                          <wps:spPr>
                            <a:xfrm>
                              <a:off x="0" y="269260"/>
                              <a:ext cx="983928" cy="0"/>
                            </a:xfrm>
                            <a:prstGeom prst="straightConnector1">
                              <a:avLst/>
                            </a:prstGeom>
                            <a:noFill/>
                            <a:ln w="9525" cap="flat" cmpd="sng" algn="ctr">
                              <a:solidFill>
                                <a:srgbClr val="4A7EBB"/>
                              </a:solidFill>
                              <a:prstDash val="solid"/>
                              <a:headEnd type="arrow"/>
                              <a:tailEnd type="arrow"/>
                            </a:ln>
                            <a:effectLst/>
                          </wps:spPr>
                          <wps:bodyPr/>
                        </wps:wsp>
                        <wps:wsp>
                          <wps:cNvPr id="2192" name="Zone de texte 2"/>
                          <wps:cNvSpPr txBox="1">
                            <a:spLocks noChangeArrowheads="1"/>
                          </wps:cNvSpPr>
                          <wps:spPr bwMode="auto">
                            <a:xfrm>
                              <a:off x="-42097" y="-261"/>
                              <a:ext cx="1117463" cy="250466"/>
                            </a:xfrm>
                            <a:prstGeom prst="rect">
                              <a:avLst/>
                            </a:prstGeom>
                            <a:noFill/>
                            <a:ln w="9525">
                              <a:noFill/>
                              <a:miter lim="800000"/>
                              <a:headEnd/>
                              <a:tailEnd/>
                            </a:ln>
                          </wps:spPr>
                          <wps:txbx>
                            <w:txbxContent>
                              <w:p w14:paraId="107027A5"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wps:txbx>
                          <wps:bodyPr rot="0" vert="horz" wrap="square" lIns="91440" tIns="45720" rIns="91440" bIns="45720" anchor="t" anchorCtr="0">
                            <a:noAutofit/>
                          </wps:bodyPr>
                        </wps:wsp>
                      </wpg:wgp>
                      <wps:wsp>
                        <wps:cNvPr id="2193" name="Connecteur droit avec flèche 1064"/>
                        <wps:cNvCnPr/>
                        <wps:spPr>
                          <a:xfrm>
                            <a:off x="580439" y="1379501"/>
                            <a:ext cx="1292520" cy="0"/>
                          </a:xfrm>
                          <a:prstGeom prst="straightConnector1">
                            <a:avLst/>
                          </a:prstGeom>
                          <a:noFill/>
                          <a:ln w="9525" cap="flat" cmpd="sng" algn="ctr">
                            <a:solidFill>
                              <a:srgbClr val="4A7EBB"/>
                            </a:solidFill>
                            <a:prstDash val="solid"/>
                            <a:headEnd type="none"/>
                            <a:tailEnd type="arrow"/>
                          </a:ln>
                          <a:effectLst/>
                        </wps:spPr>
                        <wps:bodyPr/>
                      </wps:wsp>
                      <wps:wsp>
                        <wps:cNvPr id="2194" name="Zone de texte 2"/>
                        <wps:cNvSpPr txBox="1">
                          <a:spLocks noChangeArrowheads="1"/>
                        </wps:cNvSpPr>
                        <wps:spPr bwMode="auto">
                          <a:xfrm>
                            <a:off x="560842" y="1078430"/>
                            <a:ext cx="1164592" cy="301071"/>
                          </a:xfrm>
                          <a:prstGeom prst="rect">
                            <a:avLst/>
                          </a:prstGeom>
                          <a:noFill/>
                          <a:ln w="9525">
                            <a:noFill/>
                            <a:miter lim="800000"/>
                            <a:headEnd/>
                            <a:tailEnd/>
                          </a:ln>
                        </wps:spPr>
                        <wps:txbx>
                          <w:txbxContent>
                            <w:p w14:paraId="56F32D8E"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wps:txbx>
                        <wps:bodyPr rot="0" vert="horz" wrap="square" lIns="91440" tIns="45720" rIns="91440" bIns="45720" anchor="t" anchorCtr="0">
                          <a:noAutofit/>
                        </wps:bodyPr>
                      </wps:wsp>
                      <wps:wsp>
                        <wps:cNvPr id="2195" name="Connecteur droit avec flèche 1067"/>
                        <wps:cNvCnPr/>
                        <wps:spPr>
                          <a:xfrm>
                            <a:off x="1892997" y="1558805"/>
                            <a:ext cx="1724619" cy="0"/>
                          </a:xfrm>
                          <a:prstGeom prst="straightConnector1">
                            <a:avLst/>
                          </a:prstGeom>
                          <a:noFill/>
                          <a:ln w="9525" cap="flat" cmpd="sng" algn="ctr">
                            <a:solidFill>
                              <a:srgbClr val="4A7EBB"/>
                            </a:solidFill>
                            <a:prstDash val="solid"/>
                            <a:headEnd type="none"/>
                            <a:tailEnd type="arrow"/>
                          </a:ln>
                          <a:effectLst/>
                        </wps:spPr>
                        <wps:bodyPr/>
                      </wps:wsp>
                      <wps:wsp>
                        <wps:cNvPr id="2205" name="Zone de texte 2"/>
                        <wps:cNvSpPr txBox="1">
                          <a:spLocks noChangeArrowheads="1"/>
                        </wps:cNvSpPr>
                        <wps:spPr bwMode="auto">
                          <a:xfrm>
                            <a:off x="1969261" y="1275069"/>
                            <a:ext cx="1696293" cy="301071"/>
                          </a:xfrm>
                          <a:prstGeom prst="rect">
                            <a:avLst/>
                          </a:prstGeom>
                          <a:noFill/>
                          <a:ln w="9525">
                            <a:noFill/>
                            <a:miter lim="800000"/>
                            <a:headEnd/>
                            <a:tailEnd/>
                          </a:ln>
                        </wps:spPr>
                        <wps:txbx>
                          <w:txbxContent>
                            <w:p w14:paraId="691767AE"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r>
                                <w:rPr>
                                  <w:rFonts w:ascii="Courier New" w:hAnsi="Courier New"/>
                                  <w:sz w:val="16"/>
                                  <w:szCs w:val="16"/>
                                </w:rPr>
                                <w:t>(memory)</w:t>
                              </w:r>
                            </w:p>
                          </w:txbxContent>
                        </wps:txbx>
                        <wps:bodyPr rot="0" vert="horz" wrap="square" lIns="91440" tIns="45720" rIns="91440" bIns="45720" anchor="t" anchorCtr="0">
                          <a:noAutofit/>
                        </wps:bodyPr>
                      </wps:wsp>
                      <wps:wsp>
                        <wps:cNvPr id="2206" name="Rectangle 2206"/>
                        <wps:cNvSpPr/>
                        <wps:spPr>
                          <a:xfrm>
                            <a:off x="4802867" y="188626"/>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64F9634E"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7" name="Connecteur droit avec flèche 104"/>
                        <wps:cNvCnPr/>
                        <wps:spPr>
                          <a:xfrm>
                            <a:off x="1883384" y="2090015"/>
                            <a:ext cx="1734232" cy="0"/>
                          </a:xfrm>
                          <a:prstGeom prst="straightConnector1">
                            <a:avLst/>
                          </a:prstGeom>
                          <a:noFill/>
                          <a:ln w="9525" cap="flat" cmpd="sng" algn="ctr">
                            <a:solidFill>
                              <a:srgbClr val="4A7EBB"/>
                            </a:solidFill>
                            <a:prstDash val="solid"/>
                            <a:headEnd type="arrow"/>
                            <a:tailEnd type="none"/>
                          </a:ln>
                          <a:effectLst/>
                        </wps:spPr>
                        <wps:bodyPr/>
                      </wps:wsp>
                      <wps:wsp>
                        <wps:cNvPr id="2248" name="Zone de texte 2"/>
                        <wps:cNvSpPr txBox="1">
                          <a:spLocks noChangeArrowheads="1"/>
                        </wps:cNvSpPr>
                        <wps:spPr bwMode="auto">
                          <a:xfrm>
                            <a:off x="2231657" y="1778860"/>
                            <a:ext cx="1116965" cy="300990"/>
                          </a:xfrm>
                          <a:prstGeom prst="rect">
                            <a:avLst/>
                          </a:prstGeom>
                          <a:noFill/>
                          <a:ln w="9525">
                            <a:noFill/>
                            <a:miter lim="800000"/>
                            <a:headEnd/>
                            <a:tailEnd/>
                          </a:ln>
                        </wps:spPr>
                        <wps:txbx>
                          <w:txbxContent>
                            <w:p w14:paraId="5B39E330"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p w14:paraId="56CDA1E5" w14:textId="77777777" w:rsidR="00C5178F" w:rsidRDefault="00C5178F" w:rsidP="00C5178F">
                              <w:pPr>
                                <w:pStyle w:val="NormalWeb"/>
                                <w:jc w:val="center"/>
                                <w:rPr>
                                  <w:szCs w:val="24"/>
                                </w:rPr>
                              </w:pPr>
                            </w:p>
                          </w:txbxContent>
                        </wps:txbx>
                        <wps:bodyPr rot="0" vert="horz" wrap="square" lIns="91440" tIns="45720" rIns="91440" bIns="45720" anchor="t" anchorCtr="0">
                          <a:noAutofit/>
                        </wps:bodyPr>
                      </wps:wsp>
                      <wpg:wgp>
                        <wpg:cNvPr id="2249" name="Groupe 122"/>
                        <wpg:cNvGrpSpPr/>
                        <wpg:grpSpPr>
                          <a:xfrm>
                            <a:off x="586450" y="2042817"/>
                            <a:ext cx="1286510" cy="271118"/>
                            <a:chOff x="0" y="0"/>
                            <a:chExt cx="1313040" cy="271118"/>
                          </a:xfrm>
                        </wpg:grpSpPr>
                        <wps:wsp>
                          <wps:cNvPr id="2250" name="Connecteur droit avec flèche 123"/>
                          <wps:cNvCnPr/>
                          <wps:spPr>
                            <a:xfrm>
                              <a:off x="0" y="271118"/>
                              <a:ext cx="1313040" cy="0"/>
                            </a:xfrm>
                            <a:prstGeom prst="straightConnector1">
                              <a:avLst/>
                            </a:prstGeom>
                            <a:noFill/>
                            <a:ln w="9525" cap="flat" cmpd="sng" algn="ctr">
                              <a:solidFill>
                                <a:srgbClr val="4A7EBB"/>
                              </a:solidFill>
                              <a:prstDash val="solid"/>
                              <a:headEnd type="arrow"/>
                              <a:tailEnd type="arrow"/>
                            </a:ln>
                            <a:effectLst/>
                          </wps:spPr>
                          <wps:bodyPr/>
                        </wps:wsp>
                        <wps:wsp>
                          <wps:cNvPr id="2784" name="Zone de texte 2"/>
                          <wps:cNvSpPr txBox="1">
                            <a:spLocks noChangeArrowheads="1"/>
                          </wps:cNvSpPr>
                          <wps:spPr bwMode="auto">
                            <a:xfrm>
                              <a:off x="86625" y="0"/>
                              <a:ext cx="1075848" cy="216000"/>
                            </a:xfrm>
                            <a:prstGeom prst="rect">
                              <a:avLst/>
                            </a:prstGeom>
                            <a:solidFill>
                              <a:sysClr val="window" lastClr="FFFFFF"/>
                            </a:solidFill>
                            <a:ln w="9525">
                              <a:noFill/>
                              <a:miter lim="800000"/>
                              <a:headEnd/>
                              <a:tailEnd/>
                            </a:ln>
                          </wps:spPr>
                          <wps:txbx>
                            <w:txbxContent>
                              <w:p w14:paraId="1469CF7C" w14:textId="77777777" w:rsidR="00C5178F" w:rsidRPr="00904669" w:rsidRDefault="00C5178F" w:rsidP="00C5178F">
                                <w:pPr>
                                  <w:pStyle w:val="NormalWeb"/>
                                  <w:spacing w:before="0"/>
                                  <w:jc w:val="center"/>
                                  <w:rPr>
                                    <w:color w:val="000000" w:themeColor="text1"/>
                                  </w:rPr>
                                </w:pPr>
                                <w:r w:rsidRPr="00904669">
                                  <w:rPr>
                                    <w:rFonts w:ascii="Courier New" w:hAnsi="Courier New"/>
                                    <w:color w:val="000000" w:themeColor="text1"/>
                                    <w:sz w:val="16"/>
                                    <w:szCs w:val="16"/>
                                  </w:rPr>
                                  <w:t>ES3-CreateISDP</w:t>
                                </w:r>
                              </w:p>
                              <w:p w14:paraId="3A49748E" w14:textId="77777777" w:rsidR="00C5178F" w:rsidRDefault="00C5178F" w:rsidP="00C5178F">
                                <w:pPr>
                                  <w:pStyle w:val="NormalWeb"/>
                                  <w:spacing w:before="0"/>
                                  <w:jc w:val="center"/>
                                </w:pPr>
                              </w:p>
                            </w:txbxContent>
                          </wps:txbx>
                          <wps:bodyPr rot="0" vert="horz" wrap="square" lIns="91440" tIns="45720" rIns="91440" bIns="45720" anchor="t" anchorCtr="0">
                            <a:noAutofit/>
                          </wps:bodyPr>
                        </wps:wsp>
                      </wpg:wgp>
                      <wps:wsp>
                        <wps:cNvPr id="2785" name="Zone de texte 2"/>
                        <wps:cNvSpPr txBox="1">
                          <a:spLocks noChangeArrowheads="1"/>
                        </wps:cNvSpPr>
                        <wps:spPr bwMode="auto">
                          <a:xfrm>
                            <a:off x="3633750" y="1567105"/>
                            <a:ext cx="1669771" cy="300990"/>
                          </a:xfrm>
                          <a:prstGeom prst="rect">
                            <a:avLst/>
                          </a:prstGeom>
                          <a:noFill/>
                          <a:ln w="9525">
                            <a:noFill/>
                            <a:miter lim="800000"/>
                            <a:headEnd/>
                            <a:tailEnd/>
                          </a:ln>
                        </wps:spPr>
                        <wps:txbx>
                          <w:txbxContent>
                            <w:p w14:paraId="111DFF42"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CreateISDP([memory])</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34591952" id="_x0000_s2050" editas="canvas" style="position:absolute;left:0;text-align:left;margin-left:73.45pt;margin-top:18.8pt;width:448.25pt;height:222.85pt;z-index:251758592;mso-position-horizontal-relative:page;mso-position-vertical-relative:text;mso-width-relative:margin;mso-height-relative:margin" coordsize="56927,28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">
                <v:shape id="_x0000_s2051" type="#_x0000_t75" style="position:absolute;width:56927;height:28301;visibility:visible;mso-wrap-style:square">
                  <v:fill o:detectmouseclick="t"/>
                  <v:path o:connecttype="none"/>
                </v:shape>
                <v:shape id="Connecteur droit avec flèche 133" o:spid="_x0000_s2052" type="#_x0000_t32" style="position:absolute;left:36176;top:18555;width:161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" strokecolor="#4a7ebb">
                  <v:stroke startarrow="open" endarrow="open"/>
                </v:shape>
                <v:group id="Groupe 1042" o:spid="_x0000_s2053" style="position:absolute;left:1502;top:1730;width:8528;height:24747" coordorigin="-87,1730" coordsize="8528,24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78" o:spid="_x0000_s2054" style="position:absolute;left:-87;top:1730;width:852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" fillcolor="#9bbb59" strokecolor="#71893f" strokeweight="2pt">
                    <v:textbox>
                      <w:txbxContent>
                        <w:p w14:paraId="5F8C5D3E"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v:textbox>
                  </v:rect>
                  <v:line id="Connecteur droit 1044" o:spid="_x0000_s2055" style="position:absolute;visibility:visible;mso-wrap-style:square" from="4209,6027" to="4209,2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" strokecolor="#77933c" strokeweight="2.25pt"/>
                </v:group>
                <v:rect id="Rectangle 1320" o:spid="_x0000_s2056" style="position:absolute;left:14465;top:1975;width:8617;height:4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" fillcolor="#c0504d" strokecolor="#8c3836" strokeweight="2pt">
                  <v:textbox>
                    <w:txbxContent>
                      <w:p w14:paraId="48D6C6DB" w14:textId="77777777" w:rsidR="00C5178F" w:rsidRDefault="00C5178F" w:rsidP="00C5178F">
                        <w:pPr>
                          <w:pStyle w:val="NormalWeb"/>
                          <w:jc w:val="center"/>
                        </w:pPr>
                        <w:r>
                          <w:rPr>
                            <w:rFonts w:ascii="Arial" w:hAnsi="Arial"/>
                            <w:b/>
                            <w:bCs/>
                            <w:sz w:val="20"/>
                            <w:szCs w:val="20"/>
                          </w:rPr>
                          <w:t>SM-SR-UT</w:t>
                        </w:r>
                      </w:p>
                    </w:txbxContent>
                  </v:textbox>
                </v:rect>
                <v:line id="Connecteur droit 1047" o:spid="_x0000_s2057" style="position:absolute;flip:x;visibility:visible;mso-wrap-style:square" from="18729,6595" to="18732,2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" strokecolor="#984807" strokeweight="2.25pt"/>
                <v:group id="Groupe 1048" o:spid="_x0000_s2058" style="position:absolute;left:31461;top:1813;width:9239;height:24664" coordorigin="44824,1591" coordsize="9239,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">
                  <v:rect id="Rectangle 1335" o:spid="_x0000_s2059" style="position:absolute;left:44824;top:1591;width:9239;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" fillcolor="#9bbb59" strokecolor="#71893f" strokeweight="2pt">
                    <v:textbox>
                      <w:txbxContent>
                        <w:p w14:paraId="3D9F8752" w14:textId="77777777" w:rsidR="00C5178F" w:rsidRPr="00BF575D" w:rsidRDefault="00C5178F" w:rsidP="00C5178F">
                          <w:pPr>
                            <w:pStyle w:val="NormalWeb"/>
                            <w:spacing w:before="0"/>
                            <w:jc w:val="center"/>
                            <w:rPr>
                              <w:lang w:val="fr-FR"/>
                            </w:rPr>
                          </w:pPr>
                          <w:r>
                            <w:rPr>
                              <w:rFonts w:ascii="Arial" w:hAnsi="Arial"/>
                              <w:b/>
                              <w:bCs/>
                              <w:sz w:val="20"/>
                              <w:szCs w:val="20"/>
                              <w:lang w:val="fr-FR"/>
                            </w:rPr>
                            <w:t>Device-Network-S</w:t>
                          </w:r>
                        </w:p>
                      </w:txbxContent>
                    </v:textbox>
                  </v:rect>
                  <v:line id="Connecteur droit 1050" o:spid="_x0000_s2060" style="position:absolute;visibility:visible;mso-wrap-style:square" from="49538,5889" to="49538,24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" filled="t" fillcolor="#9bbb59" strokecolor="#71893f" strokeweight="2.25pt"/>
                </v:group>
                <v:line id="Connecteur droit 1053" o:spid="_x0000_s2061" style="position:absolute;visibility:visible;mso-wrap-style:square" from="52374,6027" to="52374,25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" strokecolor="#7f7f7f" strokeweight="2.25pt"/>
                <v:group id="Groupe 1060" o:spid="_x0000_s2062" style="position:absolute;left:5246;top:7364;width:14685;height:3156" coordorigin="-420,-2" coordsize="11174,2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">
                  <v:shape id="Connecteur droit avec flèche 1061" o:spid="_x0000_s2063" type="#_x0000_t32" style="position:absolute;top:2692;width:98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" strokecolor="#4a7ebb">
                    <v:stroke startarrow="open" endarrow="open"/>
                  </v:shape>
                  <v:shape id="_x0000_s2064" type="#_x0000_t202" style="position:absolute;left:-420;top:-2;width:11173;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" filled="f" stroked="f">
                    <v:textbox>
                      <w:txbxContent>
                        <w:p w14:paraId="107027A5"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v:textbox>
                  </v:shape>
                </v:group>
                <v:shape id="Connecteur droit avec flèche 1064" o:spid="_x0000_s2065" type="#_x0000_t32" style="position:absolute;left:5804;top:13795;width:129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" strokecolor="#4a7ebb">
                  <v:stroke endarrow="open"/>
                </v:shape>
                <v:shape id="_x0000_s2066" type="#_x0000_t202" style="position:absolute;left:5608;top:10784;width:11646;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" filled="f" stroked="f">
                  <v:textbox>
                    <w:txbxContent>
                      <w:p w14:paraId="56F32D8E"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v:textbox>
                </v:shape>
                <v:shape id="Connecteur droit avec flèche 1067" o:spid="_x0000_s2067" type="#_x0000_t32" style="position:absolute;left:18929;top:15588;width:172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" strokecolor="#4a7ebb">
                  <v:stroke endarrow="open"/>
                </v:shape>
                <v:shape id="_x0000_s2068" type="#_x0000_t202" style="position:absolute;left:19692;top:12750;width:16963;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" filled="f" stroked="f">
                  <v:textbox>
                    <w:txbxContent>
                      <w:p w14:paraId="691767AE"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r>
                          <w:rPr>
                            <w:rFonts w:ascii="Courier New" w:hAnsi="Courier New"/>
                            <w:sz w:val="16"/>
                            <w:szCs w:val="16"/>
                          </w:rPr>
                          <w:t>(memory)</w:t>
                        </w:r>
                      </w:p>
                    </w:txbxContent>
                  </v:textbox>
                </v:shape>
                <v:rect id="Rectangle 2206" o:spid="_x0000_s2069" style="position:absolute;left:48028;top:1886;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" fillcolor="#d9d9d9" strokecolor="#7f7f7f" strokeweight="2pt">
                  <v:textbox>
                    <w:txbxContent>
                      <w:p w14:paraId="64F9634E"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v:textbox>
                </v:rect>
                <v:shape id="Connecteur droit avec flèche 104" o:spid="_x0000_s2070" type="#_x0000_t32" style="position:absolute;left:18833;top:20900;width:173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" strokecolor="#4a7ebb">
                  <v:stroke startarrow="open"/>
                </v:shape>
                <v:shape id="_x0000_s2071" type="#_x0000_t202" style="position:absolute;left:22316;top:17788;width:1117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" filled="f" stroked="f">
                  <v:textbox>
                    <w:txbxContent>
                      <w:p w14:paraId="5B39E330"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p w14:paraId="56CDA1E5" w14:textId="77777777" w:rsidR="00C5178F" w:rsidRDefault="00C5178F" w:rsidP="00C5178F">
                        <w:pPr>
                          <w:pStyle w:val="NormalWeb"/>
                          <w:jc w:val="center"/>
                          <w:rPr>
                            <w:szCs w:val="24"/>
                          </w:rPr>
                        </w:pPr>
                      </w:p>
                    </w:txbxContent>
                  </v:textbox>
                </v:shape>
                <v:group id="Groupe 122" o:spid="_x0000_s2072" style="position:absolute;left:5864;top:20428;width:12865;height:2711" coordsize="13130,2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">
                  <v:shape id="Connecteur droit avec flèche 123" o:spid="_x0000_s2073" type="#_x0000_t32" style="position:absolute;top:2711;width:131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" strokecolor="#4a7ebb">
                    <v:stroke startarrow="open" endarrow="open"/>
                  </v:shape>
                  <v:shape id="_x0000_s2074" type="#_x0000_t202" style="position:absolute;left:866;width:1075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" fillcolor="window" stroked="f">
                    <v:textbox>
                      <w:txbxContent>
                        <w:p w14:paraId="1469CF7C" w14:textId="77777777" w:rsidR="00C5178F" w:rsidRPr="00904669" w:rsidRDefault="00C5178F" w:rsidP="00C5178F">
                          <w:pPr>
                            <w:pStyle w:val="NormalWeb"/>
                            <w:spacing w:before="0"/>
                            <w:jc w:val="center"/>
                            <w:rPr>
                              <w:color w:val="000000" w:themeColor="text1"/>
                            </w:rPr>
                          </w:pPr>
                          <w:r w:rsidRPr="00904669">
                            <w:rPr>
                              <w:rFonts w:ascii="Courier New" w:hAnsi="Courier New"/>
                              <w:color w:val="000000" w:themeColor="text1"/>
                              <w:sz w:val="16"/>
                              <w:szCs w:val="16"/>
                            </w:rPr>
                            <w:t>ES3-CreateISDP</w:t>
                          </w:r>
                        </w:p>
                        <w:p w14:paraId="3A49748E" w14:textId="77777777" w:rsidR="00C5178F" w:rsidRDefault="00C5178F" w:rsidP="00C5178F">
                          <w:pPr>
                            <w:pStyle w:val="NormalWeb"/>
                            <w:spacing w:before="0"/>
                            <w:jc w:val="center"/>
                          </w:pPr>
                        </w:p>
                      </w:txbxContent>
                    </v:textbox>
                  </v:shape>
                </v:group>
                <v:shape id="_x0000_s2075" type="#_x0000_t202" style="position:absolute;left:36337;top:15671;width:16698;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" filled="f" stroked="f">
                  <v:textbox>
                    <w:txbxContent>
                      <w:p w14:paraId="111DFF42"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CreateISDP([memory])</w:t>
                        </w:r>
                      </w:p>
                    </w:txbxContent>
                  </v:textbox>
                </v:shape>
                <w10:wrap type="topAndBottom" anchorx="page"/>
              </v:group>
            </w:pict>
          </mc:Fallback>
        </mc:AlternateContent>
      </w:r>
    </w:p>
    <w:p w14:paraId="6EC6FA35" w14:textId="77777777" w:rsidR="00C5178F" w:rsidRPr="00C5178F" w:rsidRDefault="00C5178F" w:rsidP="00C5178F">
      <w:pPr>
        <w:autoSpaceDE w:val="0"/>
        <w:autoSpaceDN w:val="0"/>
        <w:adjustRightInd w:val="0"/>
        <w:rPr>
          <w:rFonts w:cs="Arial"/>
          <w:b/>
          <w:bCs/>
          <w:color w:val="000000"/>
        </w:rPr>
      </w:pPr>
    </w:p>
    <w:p w14:paraId="6279C8A0"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75129F54"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p>
    <w:p w14:paraId="6677475C"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rPr>
      </w:pPr>
      <w:r w:rsidRPr="00C5178F">
        <w:rPr>
          <w:rFonts w:cs="Arial"/>
          <w:szCs w:val="22"/>
          <w:lang w:eastAsia="en-GB"/>
        </w:rPr>
        <w:t>PM_REQ16_1, PF_REQ3, PM_REQ16</w:t>
      </w:r>
    </w:p>
    <w:p w14:paraId="08F9795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5B13EDF"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rFonts w:cs="Arial"/>
          <w:szCs w:val="22"/>
          <w:lang w:eastAsia="en-GB"/>
        </w:rPr>
        <w:t>None</w:t>
      </w:r>
    </w:p>
    <w:p w14:paraId="5BC5CE4C" w14:textId="77777777" w:rsidR="00C5178F" w:rsidRPr="00C5178F" w:rsidRDefault="00C5178F" w:rsidP="00C5178F">
      <w:pPr>
        <w:keepNext/>
        <w:keepLines/>
        <w:numPr>
          <w:ilvl w:val="5"/>
          <w:numId w:val="1"/>
        </w:numPr>
        <w:spacing w:before="240" w:after="60" w:line="276" w:lineRule="auto"/>
        <w:ind w:left="1814"/>
        <w:jc w:val="left"/>
        <w:outlineLvl w:val="5"/>
        <w:rPr>
          <w:rFonts w:eastAsiaTheme="minorEastAsia" w:cs="Arial"/>
          <w:b/>
          <w:szCs w:val="22"/>
          <w:lang w:val="en-US" w:eastAsia="en-US"/>
        </w:rPr>
      </w:pPr>
      <w:r w:rsidRPr="00C5178F">
        <w:rPr>
          <w:rFonts w:eastAsiaTheme="minorEastAsia" w:cs="Arial"/>
          <w:b/>
          <w:szCs w:val="22"/>
          <w:lang w:val="en-US" w:eastAsia="en-US"/>
        </w:rPr>
        <w:t>Test Sequence N°1 – Nominal Case: ISD-P Creation without required memory</w:t>
      </w:r>
    </w:p>
    <w:p w14:paraId="4E8818EB" w14:textId="77777777" w:rsidR="00C5178F" w:rsidRPr="00C5178F" w:rsidRDefault="00C5178F" w:rsidP="00C5178F">
      <w:pPr>
        <w:autoSpaceDE w:val="0"/>
        <w:autoSpaceDN w:val="0"/>
        <w:adjustRightInd w:val="0"/>
        <w:rPr>
          <w:rFonts w:eastAsia="Times New Roman" w:cs="Arial"/>
          <w:b/>
          <w:bCs/>
          <w:color w:val="000000"/>
          <w:lang w:eastAsia="fr-FR"/>
        </w:rPr>
      </w:pPr>
    </w:p>
    <w:p w14:paraId="5630CB0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8E8EB30"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rFonts w:cs="Arial"/>
          <w:szCs w:val="22"/>
          <w:lang w:eastAsia="en-GB"/>
        </w:rPr>
        <w:t xml:space="preserve"> </w:t>
      </w: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44808EFD"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A9353A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50FCDE8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0FF17EA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3E9429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512923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7E318E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FA6A89"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1</w:t>
            </w: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D5CF7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846C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73529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   </w:t>
            </w:r>
          </w:p>
          <w:p w14:paraId="3D90471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0496CC" w14:textId="77777777" w:rsidR="00C5178F" w:rsidRPr="00C5178F" w:rsidRDefault="00C5178F" w:rsidP="00C5178F">
            <w:pPr>
              <w:autoSpaceDE w:val="0"/>
              <w:autoSpaceDN w:val="0"/>
              <w:adjustRightInd w:val="0"/>
              <w:spacing w:before="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219EE98" w14:textId="77777777" w:rsidR="00C5178F" w:rsidRPr="00C5178F" w:rsidRDefault="00C5178F" w:rsidP="00C5178F">
            <w:pPr>
              <w:autoSpaceDE w:val="0"/>
              <w:autoSpaceDN w:val="0"/>
              <w:adjustRightInd w:val="0"/>
              <w:spacing w:before="0"/>
              <w:rPr>
                <w:color w:val="000000"/>
                <w:sz w:val="18"/>
                <w:szCs w:val="18"/>
                <w:lang w:eastAsia="ja-JP"/>
              </w:rPr>
            </w:pPr>
          </w:p>
        </w:tc>
      </w:tr>
      <w:tr w:rsidR="00C5178F" w:rsidRPr="00C5178F" w14:paraId="791D23C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4048E3"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lastRenderedPageBreak/>
              <w:t>2</w:t>
            </w: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3911F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741BD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45C9D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30022A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2F13F0" w14:textId="77777777" w:rsidR="00C5178F" w:rsidRPr="00C5178F" w:rsidRDefault="00C5178F" w:rsidP="00C5178F">
            <w:pPr>
              <w:numPr>
                <w:ilvl w:val="0"/>
                <w:numId w:val="871"/>
              </w:numPr>
              <w:autoSpaceDE w:val="0"/>
              <w:autoSpaceDN w:val="0"/>
              <w:adjustRightInd w:val="0"/>
              <w:spacing w:after="120" w:line="276" w:lineRule="auto"/>
              <w:ind w:left="227" w:hanging="227"/>
              <w:contextualSpacing/>
              <w:jc w:val="left"/>
              <w:rPr>
                <w:rFonts w:cs="Arial"/>
                <w:color w:val="000000"/>
                <w:sz w:val="18"/>
                <w:szCs w:val="18"/>
                <w:lang w:eastAsia="ja-JP"/>
              </w:rPr>
            </w:pPr>
            <w:r w:rsidRPr="00C5178F">
              <w:rPr>
                <w:rFonts w:cs="Arial"/>
                <w:color w:val="000000"/>
                <w:sz w:val="18"/>
                <w:szCs w:val="18"/>
                <w:lang w:eastAsia="ja-JP"/>
              </w:rPr>
              <w:t>The Status is equal to #SUCCESS</w:t>
            </w:r>
          </w:p>
          <w:p w14:paraId="4F1CD89F" w14:textId="77777777" w:rsidR="00C5178F" w:rsidRPr="00C5178F" w:rsidRDefault="00C5178F" w:rsidP="00C5178F">
            <w:pPr>
              <w:numPr>
                <w:ilvl w:val="0"/>
                <w:numId w:val="871"/>
              </w:numPr>
              <w:autoSpaceDE w:val="0"/>
              <w:autoSpaceDN w:val="0"/>
              <w:adjustRightInd w:val="0"/>
              <w:spacing w:after="120" w:line="276" w:lineRule="auto"/>
              <w:ind w:left="227" w:hanging="227"/>
              <w:contextualSpacing/>
              <w:jc w:val="left"/>
              <w:rPr>
                <w:color w:val="000000"/>
                <w:sz w:val="18"/>
                <w:szCs w:val="18"/>
                <w:lang w:eastAsia="ja-JP"/>
              </w:rPr>
            </w:pPr>
            <w:r w:rsidRPr="00C5178F">
              <w:rPr>
                <w:rFonts w:cs="Arial"/>
                <w:color w:val="000000"/>
                <w:sz w:val="18"/>
                <w:szCs w:val="18"/>
                <w:lang w:eastAsia="ja-JP"/>
              </w:rPr>
              <w:t>The EIS returned is equal to #EIS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0AF1DF6" w14:textId="77777777" w:rsidR="00C5178F" w:rsidRPr="00C5178F" w:rsidRDefault="00C5178F" w:rsidP="00C5178F">
            <w:pPr>
              <w:autoSpaceDE w:val="0"/>
              <w:autoSpaceDN w:val="0"/>
              <w:adjustRightInd w:val="0"/>
              <w:spacing w:before="0"/>
              <w:rPr>
                <w:color w:val="000000"/>
                <w:sz w:val="18"/>
                <w:szCs w:val="18"/>
                <w:lang w:eastAsia="ja-JP"/>
              </w:rPr>
            </w:pPr>
          </w:p>
        </w:tc>
      </w:tr>
      <w:tr w:rsidR="00C5178F" w:rsidRPr="00C5178F" w14:paraId="2B4DA18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DF393F0"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3</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47F530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3A007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D557DE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   </w:t>
            </w:r>
          </w:p>
          <w:p w14:paraId="53CAFE9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D970A8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p w14:paraId="167BC50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2543155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O_REQUIRED_MEM_RPS,</w:t>
            </w:r>
          </w:p>
          <w:p w14:paraId="19962B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1159457" w14:textId="77777777" w:rsidR="00C5178F" w:rsidRPr="00C5178F" w:rsidRDefault="00C5178F" w:rsidP="00C5178F">
            <w:pPr>
              <w:autoSpaceDE w:val="0"/>
              <w:autoSpaceDN w:val="0"/>
              <w:adjustRightInd w:val="0"/>
              <w:spacing w:before="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3E88BF3" w14:textId="77777777" w:rsidR="00C5178F" w:rsidRPr="00C5178F" w:rsidRDefault="00C5178F" w:rsidP="00C5178F">
            <w:pPr>
              <w:autoSpaceDE w:val="0"/>
              <w:autoSpaceDN w:val="0"/>
              <w:adjustRightInd w:val="0"/>
              <w:spacing w:before="0"/>
              <w:rPr>
                <w:color w:val="000000"/>
                <w:sz w:val="18"/>
                <w:szCs w:val="18"/>
                <w:lang w:eastAsia="ja-JP"/>
              </w:rPr>
            </w:pPr>
          </w:p>
        </w:tc>
      </w:tr>
      <w:tr w:rsidR="00C5178F" w:rsidRPr="00C5178F" w14:paraId="2BB2F57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C3B6182"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4</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D18966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34F20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CreateISDP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6D98C6E1" w14:textId="77777777" w:rsidR="00C5178F" w:rsidRPr="00C5178F" w:rsidRDefault="00C5178F" w:rsidP="00C5178F">
            <w:pPr>
              <w:numPr>
                <w:ilvl w:val="0"/>
                <w:numId w:val="993"/>
              </w:numPr>
              <w:autoSpaceDE w:val="0"/>
              <w:autoSpaceDN w:val="0"/>
              <w:adjustRightInd w:val="0"/>
              <w:spacing w:after="120" w:line="276" w:lineRule="auto"/>
              <w:contextualSpacing/>
              <w:jc w:val="left"/>
              <w:rPr>
                <w:rFonts w:cs="Arial"/>
                <w:color w:val="000000"/>
                <w:sz w:val="18"/>
                <w:szCs w:val="18"/>
                <w:lang w:eastAsia="ja-JP"/>
              </w:rPr>
            </w:pPr>
            <w:r w:rsidRPr="00C5178F">
              <w:rPr>
                <w:rFonts w:cs="Arial"/>
                <w:color w:val="000000"/>
                <w:sz w:val="18"/>
                <w:szCs w:val="18"/>
                <w:lang w:eastAsia="ja-JP"/>
              </w:rPr>
              <w:t>The ISD-P AID present in the INSTALL command is extracted by the test tool</w:t>
            </w:r>
          </w:p>
          <w:p w14:paraId="191289B2" w14:textId="77777777" w:rsidR="00C5178F" w:rsidRPr="00C5178F" w:rsidRDefault="00C5178F" w:rsidP="00C5178F">
            <w:pPr>
              <w:numPr>
                <w:ilvl w:val="0"/>
                <w:numId w:val="993"/>
              </w:numPr>
              <w:autoSpaceDE w:val="0"/>
              <w:autoSpaceDN w:val="0"/>
              <w:adjustRightInd w:val="0"/>
              <w:spacing w:after="120" w:line="276" w:lineRule="auto"/>
              <w:ind w:left="227" w:hanging="227"/>
              <w:contextualSpacing/>
              <w:jc w:val="left"/>
              <w:rPr>
                <w:color w:val="000000"/>
                <w:sz w:val="18"/>
                <w:szCs w:val="18"/>
                <w:lang w:eastAsia="ja-JP"/>
              </w:rPr>
            </w:pPr>
            <w:r w:rsidRPr="00C5178F">
              <w:rPr>
                <w:rFonts w:cs="Arial"/>
                <w:color w:val="000000"/>
                <w:sz w:val="18"/>
                <w:szCs w:val="18"/>
                <w:lang w:eastAsia="ja-JP"/>
              </w:rPr>
              <w:t>Verify that there is no Cumulative Granted Non Volatile Memory parameter present in the INSTALL command (i.e. no tag ‘EF’/’83’)</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7393120" w14:textId="77777777" w:rsidR="00C5178F" w:rsidRPr="00C5178F" w:rsidRDefault="00C5178F" w:rsidP="00C5178F">
            <w:pPr>
              <w:autoSpaceDE w:val="0"/>
              <w:autoSpaceDN w:val="0"/>
              <w:adjustRightInd w:val="0"/>
              <w:jc w:val="left"/>
              <w:rPr>
                <w:rFonts w:cs="Arial"/>
                <w:color w:val="000000"/>
                <w:sz w:val="18"/>
                <w:szCs w:val="18"/>
                <w:lang w:eastAsia="ja-JP"/>
              </w:rPr>
            </w:pPr>
            <w:r w:rsidRPr="00C5178F">
              <w:rPr>
                <w:rFonts w:cs="Arial"/>
                <w:color w:val="000000"/>
                <w:sz w:val="18"/>
                <w:szCs w:val="18"/>
                <w:lang w:eastAsia="ja-JP"/>
              </w:rPr>
              <w:t>PF_REQ3</w:t>
            </w:r>
          </w:p>
          <w:p w14:paraId="681E930E" w14:textId="77777777" w:rsidR="00C5178F" w:rsidRPr="00C5178F" w:rsidRDefault="00C5178F" w:rsidP="00C5178F">
            <w:pPr>
              <w:autoSpaceDE w:val="0"/>
              <w:autoSpaceDN w:val="0"/>
              <w:adjustRightInd w:val="0"/>
              <w:spacing w:before="0"/>
              <w:jc w:val="left"/>
              <w:rPr>
                <w:rFonts w:cs="Arial"/>
                <w:color w:val="000000"/>
                <w:sz w:val="18"/>
                <w:szCs w:val="18"/>
                <w:lang w:eastAsia="ja-JP"/>
              </w:rPr>
            </w:pPr>
            <w:r w:rsidRPr="00C5178F">
              <w:rPr>
                <w:rFonts w:cs="Arial"/>
                <w:color w:val="000000"/>
                <w:sz w:val="18"/>
                <w:szCs w:val="18"/>
                <w:lang w:eastAsia="ja-JP"/>
              </w:rPr>
              <w:t>PM_REQ16</w:t>
            </w:r>
          </w:p>
          <w:p w14:paraId="77FC78CB" w14:textId="77777777" w:rsidR="00C5178F" w:rsidRPr="00C5178F" w:rsidRDefault="00C5178F" w:rsidP="00C5178F">
            <w:pPr>
              <w:autoSpaceDE w:val="0"/>
              <w:autoSpaceDN w:val="0"/>
              <w:adjustRightInd w:val="0"/>
              <w:spacing w:before="0"/>
              <w:jc w:val="left"/>
              <w:rPr>
                <w:color w:val="000000"/>
                <w:sz w:val="18"/>
                <w:szCs w:val="18"/>
                <w:lang w:eastAsia="ja-JP"/>
              </w:rPr>
            </w:pPr>
            <w:r w:rsidRPr="00C5178F">
              <w:rPr>
                <w:rFonts w:cs="Arial"/>
                <w:color w:val="000000"/>
                <w:sz w:val="18"/>
                <w:szCs w:val="18"/>
                <w:lang w:eastAsia="ja-JP"/>
              </w:rPr>
              <w:t>PM_REQ16_1</w:t>
            </w:r>
          </w:p>
        </w:tc>
      </w:tr>
      <w:tr w:rsidR="00C5178F" w:rsidRPr="00C5178F" w14:paraId="5AEA82F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B808C10"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5</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D89F88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eUICC</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10F83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command to the eUICC</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1B478F47" w14:textId="77777777" w:rsidR="00C5178F" w:rsidRPr="00C5178F" w:rsidRDefault="00C5178F" w:rsidP="00C5178F">
            <w:pPr>
              <w:autoSpaceDE w:val="0"/>
              <w:autoSpaceDN w:val="0"/>
              <w:adjustRightInd w:val="0"/>
              <w:spacing w:before="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3504EC4" w14:textId="77777777" w:rsidR="00C5178F" w:rsidRPr="00C5178F" w:rsidRDefault="00C5178F" w:rsidP="00C5178F">
            <w:pPr>
              <w:autoSpaceDE w:val="0"/>
              <w:autoSpaceDN w:val="0"/>
              <w:adjustRightInd w:val="0"/>
              <w:spacing w:before="0"/>
              <w:rPr>
                <w:color w:val="000000"/>
                <w:sz w:val="18"/>
                <w:szCs w:val="18"/>
                <w:lang w:eastAsia="ja-JP"/>
              </w:rPr>
            </w:pPr>
          </w:p>
        </w:tc>
      </w:tr>
      <w:tr w:rsidR="00C5178F" w:rsidRPr="00C5178F" w14:paraId="3BE481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1AF9F7D"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6</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986631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3952E2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eUICC sends the OTA response to the </w:t>
            </w:r>
            <w:r w:rsidRPr="00C5178F">
              <w:rPr>
                <w:sz w:val="18"/>
                <w:szCs w:val="18"/>
              </w:rPr>
              <w:t>Device-Network-S</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7D191157" w14:textId="77777777" w:rsidR="00C5178F" w:rsidRPr="00C5178F" w:rsidRDefault="00C5178F" w:rsidP="00C5178F">
            <w:pPr>
              <w:autoSpaceDE w:val="0"/>
              <w:autoSpaceDN w:val="0"/>
              <w:adjustRightInd w:val="0"/>
              <w:spacing w:after="120"/>
              <w:jc w:val="left"/>
              <w:rPr>
                <w:color w:val="000000"/>
                <w:sz w:val="18"/>
                <w:szCs w:val="18"/>
                <w:lang w:eastAsia="ja-JP"/>
              </w:rPr>
            </w:pPr>
            <w:r w:rsidRPr="00C5178F">
              <w:rPr>
                <w:rFonts w:ascii="Courier New" w:hAnsi="Courier New" w:cs="Courier New"/>
                <w:color w:val="000000"/>
                <w:sz w:val="18"/>
                <w:szCs w:val="18"/>
                <w:lang w:eastAsia="ja-JP"/>
              </w:rPr>
              <w:t>[R_AB_009000]</w:t>
            </w:r>
            <w:r w:rsidRPr="00C5178F">
              <w:rPr>
                <w:rFonts w:cs="Arial"/>
                <w:color w:val="000000"/>
                <w:sz w:val="18"/>
                <w:szCs w:val="18"/>
                <w:lang w:eastAsia="ja-JP"/>
              </w:rPr>
              <w:t xml:space="preserve"> or </w:t>
            </w:r>
            <w:r w:rsidRPr="00C5178F">
              <w:rPr>
                <w:rFonts w:ascii="Courier New" w:hAnsi="Courier New" w:cs="Courier New"/>
                <w:color w:val="000000"/>
                <w:sz w:val="18"/>
                <w:szCs w:val="18"/>
                <w:lang w:eastAsia="ja-JP"/>
              </w:rPr>
              <w:t>[R_AF_009000]</w:t>
            </w:r>
            <w:r w:rsidRPr="00C5178F">
              <w:rPr>
                <w:color w:val="000000"/>
                <w:sz w:val="18"/>
                <w:szCs w:val="18"/>
                <w:lang w:eastAsia="ja-JP"/>
              </w:rPr>
              <w:t xml:space="preserve"> </w:t>
            </w:r>
            <w:r w:rsidRPr="00C5178F">
              <w:rPr>
                <w:rFonts w:cs="Arial"/>
                <w:color w:val="000000"/>
                <w:sz w:val="18"/>
                <w:szCs w:val="18"/>
                <w:lang w:eastAsia="ja-JP"/>
              </w:rPr>
              <w:t>is returned by the eUICC</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5BB421F" w14:textId="77777777" w:rsidR="00C5178F" w:rsidRPr="00C5178F" w:rsidRDefault="00C5178F" w:rsidP="00C5178F">
            <w:pPr>
              <w:autoSpaceDE w:val="0"/>
              <w:autoSpaceDN w:val="0"/>
              <w:adjustRightInd w:val="0"/>
              <w:spacing w:before="0"/>
              <w:rPr>
                <w:color w:val="000000"/>
                <w:sz w:val="18"/>
                <w:szCs w:val="18"/>
                <w:lang w:eastAsia="ja-JP"/>
              </w:rPr>
            </w:pPr>
          </w:p>
        </w:tc>
      </w:tr>
      <w:tr w:rsidR="00C5178F" w:rsidRPr="00C5178F" w14:paraId="2320ED0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8489DA2"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7</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4D4280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A10FF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response to the SM-SR-U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7932DC40" w14:textId="77777777" w:rsidR="00C5178F" w:rsidRPr="00C5178F" w:rsidRDefault="00C5178F" w:rsidP="00C5178F">
            <w:pPr>
              <w:autoSpaceDE w:val="0"/>
              <w:autoSpaceDN w:val="0"/>
              <w:adjustRightInd w:val="0"/>
              <w:spacing w:before="240"/>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F386FAC" w14:textId="77777777" w:rsidR="00C5178F" w:rsidRPr="00C5178F" w:rsidRDefault="00C5178F" w:rsidP="00C5178F">
            <w:pPr>
              <w:autoSpaceDE w:val="0"/>
              <w:autoSpaceDN w:val="0"/>
              <w:adjustRightInd w:val="0"/>
              <w:spacing w:before="0"/>
              <w:rPr>
                <w:color w:val="000000"/>
                <w:sz w:val="18"/>
                <w:szCs w:val="18"/>
                <w:lang w:eastAsia="ja-JP"/>
              </w:rPr>
            </w:pPr>
          </w:p>
        </w:tc>
      </w:tr>
      <w:tr w:rsidR="00C5178F" w:rsidRPr="00C5178F" w14:paraId="0F60544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13213B0" w14:textId="77777777" w:rsidR="00C5178F" w:rsidRPr="00C5178F" w:rsidRDefault="00C5178F" w:rsidP="00C5178F">
            <w:pPr>
              <w:keepLines/>
              <w:overflowPunct w:val="0"/>
              <w:autoSpaceDE w:val="0"/>
              <w:autoSpaceDN w:val="0"/>
              <w:adjustRightInd w:val="0"/>
              <w:spacing w:before="0" w:line="276" w:lineRule="auto"/>
              <w:contextualSpacing/>
              <w:jc w:val="center"/>
              <w:textAlignment w:val="baseline"/>
              <w:rPr>
                <w:color w:val="000000"/>
                <w:sz w:val="18"/>
                <w:szCs w:val="18"/>
                <w:lang w:eastAsia="ja-JP"/>
              </w:rPr>
            </w:pPr>
            <w:r w:rsidRPr="00C5178F">
              <w:rPr>
                <w:color w:val="000000"/>
                <w:sz w:val="18"/>
                <w:szCs w:val="18"/>
                <w:lang w:eastAsia="ja-JP"/>
              </w:rPr>
              <w:t>8</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392A213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04983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F3AAF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496A38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0B0E2E61" w14:textId="77777777" w:rsidR="00C5178F" w:rsidRPr="00C5178F" w:rsidRDefault="00C5178F" w:rsidP="00C5178F">
            <w:pPr>
              <w:keepLines/>
              <w:numPr>
                <w:ilvl w:val="0"/>
                <w:numId w:val="1044"/>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Status</w:t>
            </w:r>
            <w:r w:rsidRPr="00C5178F">
              <w:rPr>
                <w:color w:val="000000"/>
                <w:sz w:val="18"/>
                <w:szCs w:val="18"/>
                <w:lang w:eastAsia="ja-JP"/>
              </w:rPr>
              <w:t xml:space="preserve"> is equal to </w:t>
            </w:r>
            <w:r w:rsidRPr="00C5178F">
              <w:rPr>
                <w:rFonts w:ascii="Courier New" w:hAnsi="Courier New" w:cs="Courier New"/>
                <w:sz w:val="18"/>
                <w:szCs w:val="18"/>
                <w:lang w:eastAsia="de-DE"/>
              </w:rPr>
              <w:t>#SUCCESS</w:t>
            </w:r>
          </w:p>
          <w:p w14:paraId="3A1602AD" w14:textId="77777777" w:rsidR="00C5178F" w:rsidRPr="00C5178F" w:rsidRDefault="00C5178F" w:rsidP="00C5178F">
            <w:pPr>
              <w:keepLines/>
              <w:numPr>
                <w:ilvl w:val="0"/>
                <w:numId w:val="104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rPr>
              <w:t>isd-p-aid</w:t>
            </w:r>
            <w:r w:rsidRPr="00C5178F">
              <w:rPr>
                <w:sz w:val="18"/>
                <w:szCs w:val="18"/>
              </w:rPr>
              <w:t xml:space="preserve"> is equal to the one extracted in step 4</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9716C9A" w14:textId="77777777" w:rsidR="00C5178F" w:rsidRPr="00C5178F" w:rsidRDefault="00C5178F" w:rsidP="00C5178F">
            <w:pPr>
              <w:autoSpaceDE w:val="0"/>
              <w:autoSpaceDN w:val="0"/>
              <w:adjustRightInd w:val="0"/>
              <w:spacing w:before="0"/>
              <w:rPr>
                <w:color w:val="000000"/>
                <w:sz w:val="18"/>
                <w:szCs w:val="18"/>
                <w:lang w:eastAsia="ja-JP"/>
              </w:rPr>
            </w:pPr>
          </w:p>
        </w:tc>
      </w:tr>
    </w:tbl>
    <w:p w14:paraId="7D8DAC83" w14:textId="77777777" w:rsidR="00C5178F" w:rsidRPr="00C5178F" w:rsidRDefault="00C5178F" w:rsidP="00C5178F">
      <w:pPr>
        <w:keepNext/>
        <w:keepLines/>
        <w:numPr>
          <w:ilvl w:val="5"/>
          <w:numId w:val="1"/>
        </w:numPr>
        <w:spacing w:before="240" w:after="60" w:line="276" w:lineRule="auto"/>
        <w:ind w:left="1814"/>
        <w:jc w:val="left"/>
        <w:outlineLvl w:val="5"/>
        <w:rPr>
          <w:rFonts w:eastAsiaTheme="minorEastAsia" w:cs="Arial"/>
          <w:b/>
          <w:szCs w:val="22"/>
          <w:lang w:val="en-US" w:eastAsia="en-US"/>
        </w:rPr>
      </w:pPr>
      <w:r w:rsidRPr="00C5178F">
        <w:rPr>
          <w:rFonts w:eastAsiaTheme="minorEastAsia" w:cs="Arial"/>
          <w:b/>
          <w:szCs w:val="22"/>
          <w:lang w:val="en-US" w:eastAsia="en-US"/>
        </w:rPr>
        <w:t>Test Sequence N°2 – Nominal Case: ISD-P Creation with required memory</w:t>
      </w:r>
    </w:p>
    <w:p w14:paraId="3F20087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AF08B6D"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rFonts w:cs="Arial"/>
          <w:szCs w:val="22"/>
          <w:lang w:eastAsia="en-GB"/>
        </w:rPr>
        <w:t xml:space="preserve"> </w:t>
      </w: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3EFA414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921AD2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6BFCF28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61F22A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225BD05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7547AD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24C768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A74E8F"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7D90E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2CB6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45A6D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   </w:t>
            </w:r>
          </w:p>
          <w:p w14:paraId="1C1F3D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8DB32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1E6D1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9D8E24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6D05F1"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89DF0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3D8E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3A1A2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7ADEE2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AF35C6" w14:textId="77777777" w:rsidR="00C5178F" w:rsidRPr="00C5178F" w:rsidRDefault="00C5178F" w:rsidP="00C5178F">
            <w:pPr>
              <w:keepLines/>
              <w:numPr>
                <w:ilvl w:val="0"/>
                <w:numId w:val="87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3AED768" w14:textId="77777777" w:rsidR="00C5178F" w:rsidRPr="00C5178F" w:rsidRDefault="00C5178F" w:rsidP="00C5178F">
            <w:pPr>
              <w:keepLines/>
              <w:numPr>
                <w:ilvl w:val="0"/>
                <w:numId w:val="87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8A688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B0478E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06D9276"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lastRenderedPageBreak/>
              <w:t>3</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6989C7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7B6AA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5BC23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   </w:t>
            </w:r>
          </w:p>
          <w:p w14:paraId="1DB53B7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4CB8457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p w14:paraId="544CAC6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1C7F000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MALL_MEM_RPS,</w:t>
            </w:r>
          </w:p>
          <w:p w14:paraId="4F2FE1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7AE171F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5DE44D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8ACDA9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59DF1C1"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4</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75064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2374D8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CreateISDP function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7EA6446D" w14:textId="77777777" w:rsidR="00C5178F" w:rsidRPr="00C5178F" w:rsidRDefault="00C5178F" w:rsidP="00C5178F">
            <w:pPr>
              <w:numPr>
                <w:ilvl w:val="0"/>
                <w:numId w:val="873"/>
              </w:numPr>
              <w:autoSpaceDE w:val="0"/>
              <w:autoSpaceDN w:val="0"/>
              <w:adjustRightInd w:val="0"/>
              <w:spacing w:after="120" w:line="276" w:lineRule="auto"/>
              <w:ind w:left="227" w:hanging="227"/>
              <w:contextualSpacing/>
              <w:jc w:val="left"/>
              <w:rPr>
                <w:color w:val="000000"/>
                <w:sz w:val="18"/>
                <w:szCs w:val="18"/>
                <w:lang w:eastAsia="ja-JP"/>
              </w:rPr>
            </w:pPr>
            <w:r w:rsidRPr="00C5178F">
              <w:rPr>
                <w:rFonts w:cs="Arial"/>
                <w:color w:val="000000"/>
                <w:sz w:val="18"/>
                <w:szCs w:val="18"/>
                <w:lang w:eastAsia="ja-JP"/>
              </w:rPr>
              <w:t>The ISD-P AID present in the INSTALL command is extracted by the test tool</w:t>
            </w:r>
          </w:p>
          <w:p w14:paraId="4B9C0AA0" w14:textId="77777777" w:rsidR="00C5178F" w:rsidRPr="00C5178F" w:rsidRDefault="00C5178F" w:rsidP="00C5178F">
            <w:pPr>
              <w:numPr>
                <w:ilvl w:val="0"/>
                <w:numId w:val="873"/>
              </w:numPr>
              <w:autoSpaceDE w:val="0"/>
              <w:autoSpaceDN w:val="0"/>
              <w:adjustRightInd w:val="0"/>
              <w:spacing w:after="120" w:line="276" w:lineRule="auto"/>
              <w:ind w:left="227" w:hanging="227"/>
              <w:contextualSpacing/>
              <w:jc w:val="left"/>
              <w:rPr>
                <w:color w:val="000000"/>
                <w:sz w:val="18"/>
                <w:szCs w:val="18"/>
                <w:lang w:eastAsia="ja-JP"/>
              </w:rPr>
            </w:pPr>
            <w:r w:rsidRPr="00C5178F">
              <w:rPr>
                <w:rFonts w:cs="Arial"/>
                <w:color w:val="000000"/>
                <w:sz w:val="18"/>
                <w:szCs w:val="18"/>
                <w:lang w:eastAsia="ja-JP"/>
              </w:rPr>
              <w:t xml:space="preserve">Verify that the value of the Cumulative Granted Non Volatile Memory (tag ‘EF’/’83’) set in the INSTALL command is equal to </w:t>
            </w:r>
            <w:r w:rsidRPr="00C5178F">
              <w:rPr>
                <w:rFonts w:ascii="Courier New" w:hAnsi="Courier New" w:cs="Courier New"/>
                <w:color w:val="000000"/>
                <w:sz w:val="18"/>
                <w:szCs w:val="18"/>
                <w:lang w:eastAsia="ja-JP"/>
              </w:rPr>
              <w:t>#</w:t>
            </w:r>
            <w:r w:rsidRPr="00C5178F">
              <w:rPr>
                <w:rFonts w:ascii="Courier New" w:hAnsi="Courier New" w:cs="Courier New"/>
                <w:color w:val="000000"/>
                <w:sz w:val="18"/>
                <w:lang w:eastAsia="ja-JP"/>
              </w:rPr>
              <w:t>SMALL_MEM</w:t>
            </w:r>
            <w:r w:rsidRPr="00C5178F">
              <w:rPr>
                <w:color w:val="000000"/>
                <w:sz w:val="18"/>
                <w:lang w:eastAsia="ja-JP"/>
              </w:rPr>
              <w:t xml:space="preserve"> (encoded in hexadecimal value of 2 or 4 bytes)</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C506DDF" w14:textId="77777777" w:rsidR="00C5178F" w:rsidRPr="00C5178F" w:rsidRDefault="00C5178F" w:rsidP="00C5178F">
            <w:pPr>
              <w:autoSpaceDE w:val="0"/>
              <w:autoSpaceDN w:val="0"/>
              <w:adjustRightInd w:val="0"/>
              <w:jc w:val="left"/>
              <w:rPr>
                <w:rFonts w:cs="Arial"/>
                <w:color w:val="000000"/>
                <w:sz w:val="18"/>
                <w:szCs w:val="18"/>
                <w:lang w:eastAsia="ja-JP"/>
              </w:rPr>
            </w:pPr>
            <w:r w:rsidRPr="00C5178F">
              <w:rPr>
                <w:rFonts w:cs="Arial"/>
                <w:color w:val="000000"/>
                <w:sz w:val="18"/>
                <w:szCs w:val="18"/>
                <w:lang w:eastAsia="ja-JP"/>
              </w:rPr>
              <w:t>PF_REQ3</w:t>
            </w:r>
          </w:p>
          <w:p w14:paraId="7493E45E" w14:textId="77777777" w:rsidR="00C5178F" w:rsidRPr="00C5178F" w:rsidRDefault="00C5178F" w:rsidP="00C5178F">
            <w:pPr>
              <w:autoSpaceDE w:val="0"/>
              <w:autoSpaceDN w:val="0"/>
              <w:adjustRightInd w:val="0"/>
              <w:spacing w:before="0"/>
              <w:jc w:val="left"/>
              <w:rPr>
                <w:color w:val="000000"/>
                <w:sz w:val="18"/>
                <w:szCs w:val="18"/>
                <w:lang w:eastAsia="ja-JP"/>
              </w:rPr>
            </w:pPr>
            <w:r w:rsidRPr="00C5178F">
              <w:rPr>
                <w:rFonts w:cs="Arial"/>
                <w:color w:val="000000"/>
                <w:sz w:val="18"/>
                <w:szCs w:val="18"/>
                <w:lang w:eastAsia="ja-JP"/>
              </w:rPr>
              <w:t>PM_REQ16</w:t>
            </w:r>
          </w:p>
        </w:tc>
      </w:tr>
      <w:tr w:rsidR="00C5178F" w:rsidRPr="00C5178F" w14:paraId="2D41AD8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A4BAB9A"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5</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403025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eUICC</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27EBE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command to the eUICC</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3657CE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774F75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47D176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BAA1317"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6</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56AB426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31F5C9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eUICC sends the OTA response to the </w:t>
            </w:r>
            <w:r w:rsidRPr="00C5178F">
              <w:rPr>
                <w:sz w:val="18"/>
                <w:szCs w:val="18"/>
              </w:rPr>
              <w:t>Device-Network-S</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652FA0E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R_AB_009000]</w:t>
            </w:r>
            <w:r w:rsidRPr="00C5178F">
              <w:rPr>
                <w:rFonts w:cs="Arial"/>
                <w:color w:val="000000"/>
                <w:sz w:val="18"/>
                <w:szCs w:val="18"/>
                <w:lang w:eastAsia="ja-JP"/>
              </w:rPr>
              <w:t xml:space="preserve"> or </w:t>
            </w:r>
            <w:r w:rsidRPr="00C5178F">
              <w:rPr>
                <w:rFonts w:ascii="Courier New" w:hAnsi="Courier New" w:cs="Courier New"/>
                <w:color w:val="000000"/>
                <w:sz w:val="18"/>
                <w:szCs w:val="18"/>
                <w:lang w:eastAsia="ja-JP"/>
              </w:rPr>
              <w:t>[R_AF_009000]</w:t>
            </w:r>
            <w:r w:rsidRPr="00C5178F">
              <w:rPr>
                <w:color w:val="000000"/>
                <w:sz w:val="18"/>
                <w:szCs w:val="18"/>
                <w:lang w:eastAsia="ja-JP"/>
              </w:rPr>
              <w:t xml:space="preserve"> </w:t>
            </w:r>
            <w:r w:rsidRPr="00C5178F">
              <w:rPr>
                <w:rFonts w:cs="Arial"/>
                <w:color w:val="000000"/>
                <w:sz w:val="18"/>
                <w:szCs w:val="18"/>
                <w:lang w:eastAsia="ja-JP"/>
              </w:rPr>
              <w:t>is returned by the eUICC</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F3DE4B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62406E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DF898A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7</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505E3C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E0086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response to the SM-SR-U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0522F65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9503C3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4F698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F2A2A88"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8</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FAE6FF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20AE2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69E2F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0D9B51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1A9E69B6" w14:textId="77777777" w:rsidR="00C5178F" w:rsidRPr="00C5178F" w:rsidRDefault="00C5178F" w:rsidP="00C5178F">
            <w:pPr>
              <w:keepLines/>
              <w:numPr>
                <w:ilvl w:val="0"/>
                <w:numId w:val="87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Status</w:t>
            </w:r>
            <w:r w:rsidRPr="00C5178F">
              <w:rPr>
                <w:color w:val="000000"/>
                <w:sz w:val="18"/>
                <w:szCs w:val="18"/>
                <w:lang w:eastAsia="ja-JP"/>
              </w:rPr>
              <w:t xml:space="preserve"> is equal to </w:t>
            </w:r>
            <w:r w:rsidRPr="00C5178F">
              <w:rPr>
                <w:rFonts w:ascii="Courier New" w:hAnsi="Courier New" w:cs="Courier New"/>
                <w:sz w:val="18"/>
                <w:szCs w:val="18"/>
                <w:lang w:eastAsia="de-DE"/>
              </w:rPr>
              <w:t>#SUCCESS</w:t>
            </w:r>
          </w:p>
          <w:p w14:paraId="4A4A3A17" w14:textId="77777777" w:rsidR="00C5178F" w:rsidRPr="00C5178F" w:rsidRDefault="00C5178F" w:rsidP="00C5178F">
            <w:pPr>
              <w:keepLines/>
              <w:numPr>
                <w:ilvl w:val="0"/>
                <w:numId w:val="87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rPr>
              <w:t>isd-p-aid</w:t>
            </w:r>
            <w:r w:rsidRPr="00C5178F">
              <w:rPr>
                <w:sz w:val="18"/>
                <w:szCs w:val="18"/>
              </w:rPr>
              <w:t xml:space="preserve"> is equal to the one extracted in step 4</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CA36F6E" w14:textId="77777777" w:rsidR="00C5178F" w:rsidRPr="00C5178F" w:rsidRDefault="00C5178F" w:rsidP="00C5178F">
            <w:pPr>
              <w:autoSpaceDE w:val="0"/>
              <w:autoSpaceDN w:val="0"/>
              <w:adjustRightInd w:val="0"/>
              <w:spacing w:after="120"/>
              <w:rPr>
                <w:color w:val="000000"/>
                <w:sz w:val="18"/>
                <w:szCs w:val="18"/>
                <w:lang w:eastAsia="ja-JP"/>
              </w:rPr>
            </w:pPr>
          </w:p>
        </w:tc>
      </w:tr>
    </w:tbl>
    <w:p w14:paraId="43358EFC" w14:textId="77777777" w:rsidR="00C5178F" w:rsidRPr="00C5178F" w:rsidRDefault="00C5178F" w:rsidP="00C5178F">
      <w:pPr>
        <w:rPr>
          <w:lang w:eastAsia="fr-FR"/>
        </w:rPr>
      </w:pPr>
    </w:p>
    <w:p w14:paraId="78BB3136"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fr-FR"/>
        </w:rPr>
      </w:pPr>
      <w:bookmarkStart w:id="969" w:name="_TC.ES5.CreateISDP.3:_Targeted_SD"/>
      <w:bookmarkEnd w:id="969"/>
      <w:r w:rsidRPr="00C5178F">
        <w:rPr>
          <w:rFonts w:eastAsia="Times New Roman" w:cs="Arial"/>
          <w:b/>
          <w:bCs/>
          <w:szCs w:val="26"/>
          <w:lang w:val="en-US" w:eastAsia="en-US"/>
        </w:rPr>
        <w:t>TC.ES5.CreateISDP.3: Targeted_SD</w:t>
      </w:r>
      <w:r w:rsidRPr="00C5178F">
        <w:rPr>
          <w:rFonts w:ascii="Arial Bold" w:eastAsia="Times New Roman" w:hAnsi="Arial Bold" w:cs="Arial"/>
          <w:b/>
          <w:bCs/>
          <w:szCs w:val="26"/>
          <w:lang w:val="en-US" w:eastAsia="fr-FR"/>
        </w:rPr>
        <w:t xml:space="preserve"> </w:t>
      </w:r>
    </w:p>
    <w:p w14:paraId="405BD263"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1DA2FDDA" w14:textId="77777777" w:rsidR="00C5178F" w:rsidRPr="00C5178F" w:rsidRDefault="00C5178F" w:rsidP="00C5178F">
      <w:pPr>
        <w:autoSpaceDE w:val="0"/>
        <w:autoSpaceDN w:val="0"/>
        <w:adjustRightInd w:val="0"/>
        <w:spacing w:before="240"/>
        <w:rPr>
          <w:rFonts w:eastAsia="Times New Roman" w:cs="Arial"/>
          <w:b/>
          <w:bCs/>
          <w:color w:val="000000"/>
          <w:lang w:eastAsia="fr-FR"/>
        </w:rPr>
      </w:pPr>
    </w:p>
    <w:p w14:paraId="10F15E87"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ensure that the SM-SR sends the OTA command to the proper Security Domain.</w:t>
      </w:r>
    </w:p>
    <w:p w14:paraId="16C41BB7"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cs="Arial"/>
          <w:b/>
          <w:bCs/>
          <w:noProof/>
          <w:color w:val="595959" w:themeColor="text1" w:themeTint="A6"/>
          <w:lang w:eastAsia="en-GB" w:bidi="ar-SA"/>
        </w:rPr>
        <w:lastRenderedPageBreak/>
        <mc:AlternateContent>
          <mc:Choice Requires="wpc">
            <w:drawing>
              <wp:anchor distT="0" distB="0" distL="114300" distR="114300" simplePos="0" relativeHeight="251759616" behindDoc="0" locked="0" layoutInCell="1" allowOverlap="1" wp14:anchorId="32DD43F6" wp14:editId="6D850789">
                <wp:simplePos x="0" y="0"/>
                <wp:positionH relativeFrom="margin">
                  <wp:align>right</wp:align>
                </wp:positionH>
                <wp:positionV relativeFrom="paragraph">
                  <wp:posOffset>557369</wp:posOffset>
                </wp:positionV>
                <wp:extent cx="5692775" cy="4518660"/>
                <wp:effectExtent l="0" t="19050" r="3175" b="15240"/>
                <wp:wrapTopAndBottom/>
                <wp:docPr id="2640" name="Zone de dessin 10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6" name="Connecteur droit avec flèche 133"/>
                        <wps:cNvCnPr/>
                        <wps:spPr>
                          <a:xfrm>
                            <a:off x="3617616" y="1855512"/>
                            <a:ext cx="1619825" cy="0"/>
                          </a:xfrm>
                          <a:prstGeom prst="straightConnector1">
                            <a:avLst/>
                          </a:prstGeom>
                          <a:noFill/>
                          <a:ln w="9525" cap="flat" cmpd="sng" algn="ctr">
                            <a:solidFill>
                              <a:srgbClr val="4A7EBB"/>
                            </a:solidFill>
                            <a:prstDash val="solid"/>
                            <a:headEnd type="arrow"/>
                            <a:tailEnd type="arrow"/>
                          </a:ln>
                          <a:effectLst/>
                        </wps:spPr>
                        <wps:bodyPr/>
                      </wps:wsp>
                      <wps:wsp>
                        <wps:cNvPr id="887" name="Rectangle 887"/>
                        <wps:cNvSpPr/>
                        <wps:spPr>
                          <a:xfrm>
                            <a:off x="150258"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2256D3C8"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8" name="Connecteur droit 1044"/>
                        <wps:cNvCnPr/>
                        <wps:spPr>
                          <a:xfrm flipH="1">
                            <a:off x="560842" y="602779"/>
                            <a:ext cx="19152" cy="3839681"/>
                          </a:xfrm>
                          <a:prstGeom prst="line">
                            <a:avLst/>
                          </a:prstGeom>
                          <a:noFill/>
                          <a:ln w="28575" cap="flat" cmpd="sng" algn="ctr">
                            <a:solidFill>
                              <a:srgbClr val="9BBB59">
                                <a:lumMod val="75000"/>
                              </a:srgbClr>
                            </a:solidFill>
                            <a:prstDash val="solid"/>
                          </a:ln>
                          <a:effectLst/>
                        </wps:spPr>
                        <wps:bodyPr/>
                      </wps:wsp>
                      <wps:wsp>
                        <wps:cNvPr id="889" name="Rectangle 889"/>
                        <wps:cNvSpPr/>
                        <wps:spPr>
                          <a:xfrm>
                            <a:off x="1446562" y="197560"/>
                            <a:ext cx="861695" cy="472603"/>
                          </a:xfrm>
                          <a:prstGeom prst="rect">
                            <a:avLst/>
                          </a:prstGeom>
                          <a:solidFill>
                            <a:srgbClr val="C0504D"/>
                          </a:solidFill>
                          <a:ln w="25400" cap="flat" cmpd="sng" algn="ctr">
                            <a:solidFill>
                              <a:srgbClr val="C0504D">
                                <a:shade val="50000"/>
                              </a:srgbClr>
                            </a:solidFill>
                            <a:prstDash val="solid"/>
                          </a:ln>
                          <a:effectLst/>
                        </wps:spPr>
                        <wps:txbx>
                          <w:txbxContent>
                            <w:p w14:paraId="4F7129F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0" name="Connecteur droit 1047"/>
                        <wps:cNvCnPr/>
                        <wps:spPr>
                          <a:xfrm>
                            <a:off x="1873293" y="659542"/>
                            <a:ext cx="0" cy="3798158"/>
                          </a:xfrm>
                          <a:prstGeom prst="line">
                            <a:avLst/>
                          </a:prstGeom>
                          <a:noFill/>
                          <a:ln w="28575" cap="flat" cmpd="sng" algn="ctr">
                            <a:solidFill>
                              <a:srgbClr val="F79646">
                                <a:lumMod val="50000"/>
                              </a:srgbClr>
                            </a:solidFill>
                            <a:prstDash val="solid"/>
                          </a:ln>
                          <a:effectLst/>
                        </wps:spPr>
                        <wps:bodyPr/>
                      </wps:wsp>
                      <wps:wsp>
                        <wps:cNvPr id="891" name="Connecteur droit 1053"/>
                        <wps:cNvCnPr/>
                        <wps:spPr>
                          <a:xfrm>
                            <a:off x="5240578" y="643391"/>
                            <a:ext cx="20358" cy="3860029"/>
                          </a:xfrm>
                          <a:prstGeom prst="line">
                            <a:avLst/>
                          </a:prstGeom>
                          <a:noFill/>
                          <a:ln w="28575" cap="flat" cmpd="sng" algn="ctr">
                            <a:solidFill>
                              <a:sysClr val="windowText" lastClr="000000">
                                <a:lumMod val="50000"/>
                                <a:lumOff val="50000"/>
                              </a:sysClr>
                            </a:solidFill>
                            <a:prstDash val="solid"/>
                          </a:ln>
                          <a:effectLst/>
                        </wps:spPr>
                        <wps:bodyPr/>
                      </wps:wsp>
                      <wpg:wgp>
                        <wpg:cNvPr id="892" name="Groupe 1060"/>
                        <wpg:cNvGrpSpPr/>
                        <wpg:grpSpPr>
                          <a:xfrm>
                            <a:off x="524674" y="736424"/>
                            <a:ext cx="1468442" cy="315610"/>
                            <a:chOff x="-42097" y="-261"/>
                            <a:chExt cx="1117463" cy="269521"/>
                          </a:xfrm>
                        </wpg:grpSpPr>
                        <wps:wsp>
                          <wps:cNvPr id="893" name="Connecteur droit avec flèche 1061"/>
                          <wps:cNvCnPr/>
                          <wps:spPr>
                            <a:xfrm>
                              <a:off x="0" y="269260"/>
                              <a:ext cx="983928" cy="0"/>
                            </a:xfrm>
                            <a:prstGeom prst="straightConnector1">
                              <a:avLst/>
                            </a:prstGeom>
                            <a:noFill/>
                            <a:ln w="9525" cap="flat" cmpd="sng" algn="ctr">
                              <a:solidFill>
                                <a:srgbClr val="4A7EBB"/>
                              </a:solidFill>
                              <a:prstDash val="solid"/>
                              <a:headEnd type="arrow"/>
                              <a:tailEnd type="arrow"/>
                            </a:ln>
                            <a:effectLst/>
                          </wps:spPr>
                          <wps:bodyPr/>
                        </wps:wsp>
                        <wps:wsp>
                          <wps:cNvPr id="894" name="Zone de texte 2"/>
                          <wps:cNvSpPr txBox="1">
                            <a:spLocks noChangeArrowheads="1"/>
                          </wps:cNvSpPr>
                          <wps:spPr bwMode="auto">
                            <a:xfrm>
                              <a:off x="-42097" y="-261"/>
                              <a:ext cx="1117463" cy="250466"/>
                            </a:xfrm>
                            <a:prstGeom prst="rect">
                              <a:avLst/>
                            </a:prstGeom>
                            <a:noFill/>
                            <a:ln w="9525">
                              <a:noFill/>
                              <a:miter lim="800000"/>
                              <a:headEnd/>
                              <a:tailEnd/>
                            </a:ln>
                          </wps:spPr>
                          <wps:txbx>
                            <w:txbxContent>
                              <w:p w14:paraId="6851087F"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wps:txbx>
                          <wps:bodyPr rot="0" vert="horz" wrap="square" lIns="91440" tIns="45720" rIns="91440" bIns="45720" anchor="t" anchorCtr="0">
                            <a:noAutofit/>
                          </wps:bodyPr>
                        </wps:wsp>
                      </wpg:wgp>
                      <wps:wsp>
                        <wps:cNvPr id="2752" name="Connecteur droit avec flèche 1064"/>
                        <wps:cNvCnPr/>
                        <wps:spPr>
                          <a:xfrm>
                            <a:off x="580439" y="1379501"/>
                            <a:ext cx="1292520" cy="0"/>
                          </a:xfrm>
                          <a:prstGeom prst="straightConnector1">
                            <a:avLst/>
                          </a:prstGeom>
                          <a:noFill/>
                          <a:ln w="9525" cap="flat" cmpd="sng" algn="ctr">
                            <a:solidFill>
                              <a:srgbClr val="4A7EBB"/>
                            </a:solidFill>
                            <a:prstDash val="solid"/>
                            <a:headEnd type="none"/>
                            <a:tailEnd type="arrow"/>
                          </a:ln>
                          <a:effectLst/>
                        </wps:spPr>
                        <wps:bodyPr/>
                      </wps:wsp>
                      <wps:wsp>
                        <wps:cNvPr id="2753" name="Zone de texte 2"/>
                        <wps:cNvSpPr txBox="1">
                          <a:spLocks noChangeArrowheads="1"/>
                        </wps:cNvSpPr>
                        <wps:spPr bwMode="auto">
                          <a:xfrm>
                            <a:off x="560842" y="1078430"/>
                            <a:ext cx="1164592" cy="301071"/>
                          </a:xfrm>
                          <a:prstGeom prst="rect">
                            <a:avLst/>
                          </a:prstGeom>
                          <a:noFill/>
                          <a:ln w="9525">
                            <a:noFill/>
                            <a:miter lim="800000"/>
                            <a:headEnd/>
                            <a:tailEnd/>
                          </a:ln>
                        </wps:spPr>
                        <wps:txbx>
                          <w:txbxContent>
                            <w:p w14:paraId="68EFD139"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wps:txbx>
                        <wps:bodyPr rot="0" vert="horz" wrap="square" lIns="91440" tIns="45720" rIns="91440" bIns="45720" anchor="t" anchorCtr="0">
                          <a:noAutofit/>
                        </wps:bodyPr>
                      </wps:wsp>
                      <wps:wsp>
                        <wps:cNvPr id="2754" name="Connecteur droit avec flèche 1067"/>
                        <wps:cNvCnPr/>
                        <wps:spPr>
                          <a:xfrm>
                            <a:off x="1892997" y="1558805"/>
                            <a:ext cx="1724619" cy="0"/>
                          </a:xfrm>
                          <a:prstGeom prst="straightConnector1">
                            <a:avLst/>
                          </a:prstGeom>
                          <a:noFill/>
                          <a:ln w="9525" cap="flat" cmpd="sng" algn="ctr">
                            <a:solidFill>
                              <a:srgbClr val="4A7EBB"/>
                            </a:solidFill>
                            <a:prstDash val="solid"/>
                            <a:headEnd type="none"/>
                            <a:tailEnd type="arrow"/>
                          </a:ln>
                          <a:effectLst/>
                        </wps:spPr>
                        <wps:bodyPr/>
                      </wps:wsp>
                      <wps:wsp>
                        <wps:cNvPr id="2755" name="Zone de texte 2"/>
                        <wps:cNvSpPr txBox="1">
                          <a:spLocks noChangeArrowheads="1"/>
                        </wps:cNvSpPr>
                        <wps:spPr bwMode="auto">
                          <a:xfrm>
                            <a:off x="1969261" y="1275069"/>
                            <a:ext cx="1696293" cy="301071"/>
                          </a:xfrm>
                          <a:prstGeom prst="rect">
                            <a:avLst/>
                          </a:prstGeom>
                          <a:noFill/>
                          <a:ln w="9525">
                            <a:noFill/>
                            <a:miter lim="800000"/>
                            <a:headEnd/>
                            <a:tailEnd/>
                          </a:ln>
                        </wps:spPr>
                        <wps:txbx>
                          <w:txbxContent>
                            <w:p w14:paraId="04AF7BFA"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txbxContent>
                        </wps:txbx>
                        <wps:bodyPr rot="0" vert="horz" wrap="square" lIns="91440" tIns="45720" rIns="91440" bIns="45720" anchor="t" anchorCtr="0">
                          <a:noAutofit/>
                        </wps:bodyPr>
                      </wps:wsp>
                      <wps:wsp>
                        <wps:cNvPr id="2756" name="Rectangle 2756"/>
                        <wps:cNvSpPr/>
                        <wps:spPr>
                          <a:xfrm>
                            <a:off x="4802867" y="188626"/>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6E4F53D9"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7" name="Connecteur droit avec flèche 104"/>
                        <wps:cNvCnPr/>
                        <wps:spPr>
                          <a:xfrm>
                            <a:off x="1883384" y="2090015"/>
                            <a:ext cx="1734232" cy="0"/>
                          </a:xfrm>
                          <a:prstGeom prst="straightConnector1">
                            <a:avLst/>
                          </a:prstGeom>
                          <a:noFill/>
                          <a:ln w="9525" cap="flat" cmpd="sng" algn="ctr">
                            <a:solidFill>
                              <a:srgbClr val="4A7EBB"/>
                            </a:solidFill>
                            <a:prstDash val="solid"/>
                            <a:headEnd type="arrow"/>
                            <a:tailEnd type="none"/>
                          </a:ln>
                          <a:effectLst/>
                        </wps:spPr>
                        <wps:bodyPr/>
                      </wps:wsp>
                      <wps:wsp>
                        <wps:cNvPr id="2758" name="Zone de texte 2"/>
                        <wps:cNvSpPr txBox="1">
                          <a:spLocks noChangeArrowheads="1"/>
                        </wps:cNvSpPr>
                        <wps:spPr bwMode="auto">
                          <a:xfrm>
                            <a:off x="2231657" y="1778860"/>
                            <a:ext cx="1116965" cy="300990"/>
                          </a:xfrm>
                          <a:prstGeom prst="rect">
                            <a:avLst/>
                          </a:prstGeom>
                          <a:noFill/>
                          <a:ln w="9525">
                            <a:noFill/>
                            <a:miter lim="800000"/>
                            <a:headEnd/>
                            <a:tailEnd/>
                          </a:ln>
                        </wps:spPr>
                        <wps:txbx>
                          <w:txbxContent>
                            <w:p w14:paraId="5588AB27"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p w14:paraId="771AE862" w14:textId="77777777" w:rsidR="00C5178F" w:rsidRDefault="00C5178F" w:rsidP="00C5178F">
                              <w:pPr>
                                <w:pStyle w:val="NormalWeb"/>
                                <w:jc w:val="center"/>
                                <w:rPr>
                                  <w:szCs w:val="24"/>
                                </w:rPr>
                              </w:pPr>
                            </w:p>
                          </w:txbxContent>
                        </wps:txbx>
                        <wps:bodyPr rot="0" vert="horz" wrap="square" lIns="91440" tIns="45720" rIns="91440" bIns="45720" anchor="t" anchorCtr="0">
                          <a:noAutofit/>
                        </wps:bodyPr>
                      </wps:wsp>
                      <wps:wsp>
                        <wps:cNvPr id="2759" name="Zone de texte 2"/>
                        <wps:cNvSpPr txBox="1">
                          <a:spLocks noChangeArrowheads="1"/>
                        </wps:cNvSpPr>
                        <wps:spPr bwMode="auto">
                          <a:xfrm>
                            <a:off x="671325" y="2042817"/>
                            <a:ext cx="1054110" cy="216000"/>
                          </a:xfrm>
                          <a:prstGeom prst="rect">
                            <a:avLst/>
                          </a:prstGeom>
                          <a:solidFill>
                            <a:sysClr val="window" lastClr="FFFFFF"/>
                          </a:solidFill>
                          <a:ln w="9525">
                            <a:noFill/>
                            <a:miter lim="800000"/>
                            <a:headEnd/>
                            <a:tailEnd/>
                          </a:ln>
                        </wps:spPr>
                        <wps:txbx>
                          <w:txbxContent>
                            <w:p w14:paraId="06802F7C" w14:textId="77777777" w:rsidR="00C5178F" w:rsidRPr="00904669" w:rsidRDefault="00C5178F" w:rsidP="00C5178F">
                              <w:pPr>
                                <w:pStyle w:val="NormalWeb"/>
                                <w:spacing w:before="0"/>
                                <w:jc w:val="center"/>
                                <w:rPr>
                                  <w:color w:val="000000" w:themeColor="text1"/>
                                </w:rPr>
                              </w:pPr>
                              <w:r w:rsidRPr="00904669">
                                <w:rPr>
                                  <w:rFonts w:ascii="Courier New" w:hAnsi="Courier New"/>
                                  <w:color w:val="000000" w:themeColor="text1"/>
                                  <w:sz w:val="16"/>
                                  <w:szCs w:val="16"/>
                                </w:rPr>
                                <w:t>ES3-CreateISDP</w:t>
                              </w:r>
                            </w:p>
                            <w:p w14:paraId="7EAA5FA4" w14:textId="77777777" w:rsidR="00C5178F" w:rsidRDefault="00C5178F" w:rsidP="00C5178F">
                              <w:pPr>
                                <w:pStyle w:val="NormalWeb"/>
                                <w:spacing w:before="0"/>
                                <w:jc w:val="center"/>
                              </w:pPr>
                            </w:p>
                          </w:txbxContent>
                        </wps:txbx>
                        <wps:bodyPr rot="0" vert="horz" wrap="square" lIns="91440" tIns="45720" rIns="91440" bIns="45720" anchor="t" anchorCtr="0">
                          <a:noAutofit/>
                        </wps:bodyPr>
                      </wps:wsp>
                      <wps:wsp>
                        <wps:cNvPr id="2760" name="Zone de texte 2"/>
                        <wps:cNvSpPr txBox="1">
                          <a:spLocks noChangeArrowheads="1"/>
                        </wps:cNvSpPr>
                        <wps:spPr bwMode="auto">
                          <a:xfrm>
                            <a:off x="3633750" y="1567105"/>
                            <a:ext cx="1669771" cy="300990"/>
                          </a:xfrm>
                          <a:prstGeom prst="rect">
                            <a:avLst/>
                          </a:prstGeom>
                          <a:noFill/>
                          <a:ln w="9525">
                            <a:noFill/>
                            <a:miter lim="800000"/>
                            <a:headEnd/>
                            <a:tailEnd/>
                          </a:ln>
                        </wps:spPr>
                        <wps:txbx>
                          <w:txbxContent>
                            <w:p w14:paraId="27431726"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CreateISDP</w:t>
                              </w:r>
                            </w:p>
                          </w:txbxContent>
                        </wps:txbx>
                        <wps:bodyPr rot="0" vert="horz" wrap="square" lIns="91440" tIns="45720" rIns="91440" bIns="45720" anchor="t" anchorCtr="0">
                          <a:noAutofit/>
                        </wps:bodyPr>
                      </wps:wsp>
                      <wps:wsp>
                        <wps:cNvPr id="2761" name="Connecteur droit avec flèche 104"/>
                        <wps:cNvCnPr/>
                        <wps:spPr>
                          <a:xfrm>
                            <a:off x="590845" y="2224700"/>
                            <a:ext cx="1253195" cy="0"/>
                          </a:xfrm>
                          <a:prstGeom prst="straightConnector1">
                            <a:avLst/>
                          </a:prstGeom>
                          <a:noFill/>
                          <a:ln w="9525" cap="flat" cmpd="sng" algn="ctr">
                            <a:solidFill>
                              <a:srgbClr val="4A7EBB"/>
                            </a:solidFill>
                            <a:prstDash val="solid"/>
                            <a:headEnd type="arrow"/>
                            <a:tailEnd type="none"/>
                          </a:ln>
                          <a:effectLst/>
                        </wps:spPr>
                        <wps:bodyPr/>
                      </wps:wsp>
                      <wps:wsp>
                        <wps:cNvPr id="2762" name="Rectangle 2762"/>
                        <wps:cNvSpPr/>
                        <wps:spPr>
                          <a:xfrm>
                            <a:off x="3083169" y="187991"/>
                            <a:ext cx="1084384" cy="562286"/>
                          </a:xfrm>
                          <a:prstGeom prst="rect">
                            <a:avLst/>
                          </a:prstGeom>
                          <a:solidFill>
                            <a:srgbClr val="9BBB59"/>
                          </a:solidFill>
                          <a:ln w="25400" cap="flat" cmpd="sng" algn="ctr">
                            <a:solidFill>
                              <a:srgbClr val="9BBB59">
                                <a:shade val="50000"/>
                              </a:srgbClr>
                            </a:solidFill>
                            <a:prstDash val="solid"/>
                          </a:ln>
                          <a:effectLst/>
                        </wps:spPr>
                        <wps:txbx>
                          <w:txbxContent>
                            <w:p w14:paraId="32D0A048" w14:textId="77777777" w:rsidR="00C5178F" w:rsidRDefault="00C5178F" w:rsidP="00C5178F">
                              <w:pPr>
                                <w:pStyle w:val="NormalWeb"/>
                                <w:jc w:val="center"/>
                                <w:rPr>
                                  <w:szCs w:val="24"/>
                                </w:rPr>
                              </w:pPr>
                              <w:r>
                                <w:rPr>
                                  <w:rFonts w:ascii="Arial" w:hAnsi="Arial"/>
                                  <w:b/>
                                  <w:bCs/>
                                  <w:sz w:val="20"/>
                                  <w:szCs w:val="20"/>
                                  <w:lang w:val="fr-FR"/>
                                </w:rPr>
                                <w:t>Network-Device -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3" name="Connecteur droit 1044"/>
                        <wps:cNvCnPr/>
                        <wps:spPr>
                          <a:xfrm flipH="1">
                            <a:off x="3615402" y="617886"/>
                            <a:ext cx="19050" cy="3839210"/>
                          </a:xfrm>
                          <a:prstGeom prst="line">
                            <a:avLst/>
                          </a:prstGeom>
                          <a:noFill/>
                          <a:ln w="28575" cap="flat" cmpd="sng" algn="ctr">
                            <a:solidFill>
                              <a:srgbClr val="9BBB59">
                                <a:lumMod val="75000"/>
                              </a:srgbClr>
                            </a:solidFill>
                            <a:prstDash val="solid"/>
                          </a:ln>
                          <a:effectLst/>
                        </wps:spPr>
                        <wps:bodyPr/>
                      </wps:wsp>
                    </wpc:wpc>
                  </a:graphicData>
                </a:graphic>
                <wp14:sizeRelH relativeFrom="margin">
                  <wp14:pctWidth>0</wp14:pctWidth>
                </wp14:sizeRelH>
                <wp14:sizeRelV relativeFrom="margin">
                  <wp14:pctHeight>0</wp14:pctHeight>
                </wp14:sizeRelV>
              </wp:anchor>
            </w:drawing>
          </mc:Choice>
          <mc:Fallback>
            <w:pict>
              <v:group w14:anchorId="32DD43F6" id="_x0000_s2076" editas="canvas" style="position:absolute;left:0;text-align:left;margin-left:397.05pt;margin-top:43.9pt;width:448.25pt;height:355.8pt;z-index:251759616;mso-position-horizontal:right;mso-position-horizontal-relative:margin;mso-position-vertical-relative:text;mso-width-relative:margin;mso-height-relative:margin" coordsize="56927,45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">
                <v:shape id="_x0000_s2077" type="#_x0000_t75" style="position:absolute;width:56927;height:45186;visibility:visible;mso-wrap-style:square">
                  <v:fill o:detectmouseclick="t"/>
                  <v:path o:connecttype="none"/>
                </v:shape>
                <v:shape id="Connecteur droit avec flèche 133" o:spid="_x0000_s2078" type="#_x0000_t32" style="position:absolute;left:36176;top:18555;width:161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" strokecolor="#4a7ebb">
                  <v:stroke startarrow="open" endarrow="open"/>
                </v:shape>
                <v:rect id="Rectangle 887" o:spid="_x0000_s2079" style="position:absolute;left:1502;top:1730;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" fillcolor="#9bbb59" strokecolor="#71893f" strokeweight="2pt">
                  <v:textbox>
                    <w:txbxContent>
                      <w:p w14:paraId="2256D3C8"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v:textbox>
                </v:rect>
                <v:line id="Connecteur droit 1044" o:spid="_x0000_s2080" style="position:absolute;flip:x;visibility:visible;mso-wrap-style:square" from="5608,6027" to="5799,44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" strokecolor="#77933c" strokeweight="2.25pt"/>
                <v:rect id="Rectangle 889" o:spid="_x0000_s2081" style="position:absolute;left:14465;top:1975;width:8617;height:4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" fillcolor="#c0504d" strokecolor="#8c3836" strokeweight="2pt">
                  <v:textbox>
                    <w:txbxContent>
                      <w:p w14:paraId="4F7129F7" w14:textId="77777777" w:rsidR="00C5178F" w:rsidRDefault="00C5178F" w:rsidP="00C5178F">
                        <w:pPr>
                          <w:pStyle w:val="NormalWeb"/>
                          <w:jc w:val="center"/>
                        </w:pPr>
                        <w:r>
                          <w:rPr>
                            <w:rFonts w:ascii="Arial" w:hAnsi="Arial"/>
                            <w:b/>
                            <w:bCs/>
                            <w:sz w:val="20"/>
                            <w:szCs w:val="20"/>
                          </w:rPr>
                          <w:t>SM-SR-UT</w:t>
                        </w:r>
                      </w:p>
                    </w:txbxContent>
                  </v:textbox>
                </v:rect>
                <v:line id="Connecteur droit 1047" o:spid="_x0000_s2082" style="position:absolute;visibility:visible;mso-wrap-style:square" from="18732,6595" to="18732,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" strokecolor="#984807" strokeweight="2.25pt"/>
                <v:line id="Connecteur droit 1053" o:spid="_x0000_s2083" style="position:absolute;visibility:visible;mso-wrap-style:square" from="52405,6433" to="52609,45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" strokecolor="#7f7f7f" strokeweight="2.25pt"/>
                <v:group id="Groupe 1060" o:spid="_x0000_s2084" style="position:absolute;left:5246;top:7364;width:14685;height:3156" coordorigin="-420,-2" coordsize="11174,2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">
                  <v:shape id="Connecteur droit avec flèche 1061" o:spid="_x0000_s2085" type="#_x0000_t32" style="position:absolute;top:2692;width:98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" strokecolor="#4a7ebb">
                    <v:stroke startarrow="open" endarrow="open"/>
                  </v:shape>
                  <v:shape id="_x0000_s2086" type="#_x0000_t202" style="position:absolute;left:-420;top:-2;width:11173;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" filled="f" stroked="f">
                    <v:textbox>
                      <w:txbxContent>
                        <w:p w14:paraId="6851087F"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v:textbox>
                  </v:shape>
                </v:group>
                <v:shape id="Connecteur droit avec flèche 1064" o:spid="_x0000_s2087" type="#_x0000_t32" style="position:absolute;left:5804;top:13795;width:129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" strokecolor="#4a7ebb">
                  <v:stroke endarrow="open"/>
                </v:shape>
                <v:shape id="_x0000_s2088" type="#_x0000_t202" style="position:absolute;left:5608;top:10784;width:11646;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" filled="f" stroked="f">
                  <v:textbox>
                    <w:txbxContent>
                      <w:p w14:paraId="68EFD139"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v:textbox>
                </v:shape>
                <v:shape id="Connecteur droit avec flèche 1067" o:spid="_x0000_s2089" type="#_x0000_t32" style="position:absolute;left:18929;top:15588;width:172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" strokecolor="#4a7ebb">
                  <v:stroke endarrow="open"/>
                </v:shape>
                <v:shape id="_x0000_s2090" type="#_x0000_t202" style="position:absolute;left:19692;top:12750;width:16963;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" filled="f" stroked="f">
                  <v:textbox>
                    <w:txbxContent>
                      <w:p w14:paraId="04AF7BFA"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txbxContent>
                  </v:textbox>
                </v:shape>
                <v:rect id="Rectangle 2756" o:spid="_x0000_s2091" style="position:absolute;left:48028;top:1886;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" fillcolor="#d9d9d9" strokecolor="#7f7f7f" strokeweight="2pt">
                  <v:textbox>
                    <w:txbxContent>
                      <w:p w14:paraId="6E4F53D9"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v:textbox>
                </v:rect>
                <v:shape id="Connecteur droit avec flèche 104" o:spid="_x0000_s2092" type="#_x0000_t32" style="position:absolute;left:18833;top:20900;width:173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" strokecolor="#4a7ebb">
                  <v:stroke startarrow="open"/>
                </v:shape>
                <v:shape id="_x0000_s2093" type="#_x0000_t202" style="position:absolute;left:22316;top:17788;width:1117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" filled="f" stroked="f">
                  <v:textbox>
                    <w:txbxContent>
                      <w:p w14:paraId="5588AB27"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p w14:paraId="771AE862" w14:textId="77777777" w:rsidR="00C5178F" w:rsidRDefault="00C5178F" w:rsidP="00C5178F">
                        <w:pPr>
                          <w:pStyle w:val="NormalWeb"/>
                          <w:jc w:val="center"/>
                          <w:rPr>
                            <w:szCs w:val="24"/>
                          </w:rPr>
                        </w:pPr>
                      </w:p>
                    </w:txbxContent>
                  </v:textbox>
                </v:shape>
                <v:shape id="_x0000_s2094" type="#_x0000_t202" style="position:absolute;left:6713;top:20428;width:10541;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" fillcolor="window" stroked="f">
                  <v:textbox>
                    <w:txbxContent>
                      <w:p w14:paraId="06802F7C" w14:textId="77777777" w:rsidR="00C5178F" w:rsidRPr="00904669" w:rsidRDefault="00C5178F" w:rsidP="00C5178F">
                        <w:pPr>
                          <w:pStyle w:val="NormalWeb"/>
                          <w:spacing w:before="0"/>
                          <w:jc w:val="center"/>
                          <w:rPr>
                            <w:color w:val="000000" w:themeColor="text1"/>
                          </w:rPr>
                        </w:pPr>
                        <w:r w:rsidRPr="00904669">
                          <w:rPr>
                            <w:rFonts w:ascii="Courier New" w:hAnsi="Courier New"/>
                            <w:color w:val="000000" w:themeColor="text1"/>
                            <w:sz w:val="16"/>
                            <w:szCs w:val="16"/>
                          </w:rPr>
                          <w:t>ES3-CreateISDP</w:t>
                        </w:r>
                      </w:p>
                      <w:p w14:paraId="7EAA5FA4" w14:textId="77777777" w:rsidR="00C5178F" w:rsidRDefault="00C5178F" w:rsidP="00C5178F">
                        <w:pPr>
                          <w:pStyle w:val="NormalWeb"/>
                          <w:spacing w:before="0"/>
                          <w:jc w:val="center"/>
                        </w:pPr>
                      </w:p>
                    </w:txbxContent>
                  </v:textbox>
                </v:shape>
                <v:shape id="_x0000_s2095" type="#_x0000_t202" style="position:absolute;left:36337;top:15671;width:16698;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" filled="f" stroked="f">
                  <v:textbox>
                    <w:txbxContent>
                      <w:p w14:paraId="27431726"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CreateISDP</w:t>
                        </w:r>
                      </w:p>
                    </w:txbxContent>
                  </v:textbox>
                </v:shape>
                <v:shape id="Connecteur droit avec flèche 104" o:spid="_x0000_s2096" type="#_x0000_t32" style="position:absolute;left:5908;top:22247;width:125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" strokecolor="#4a7ebb">
                  <v:stroke startarrow="open"/>
                </v:shape>
                <v:rect id="Rectangle 2762" o:spid="_x0000_s2097" style="position:absolute;left:30831;top:1879;width:10844;height:5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" fillcolor="#9bbb59" strokecolor="#71893f" strokeweight="2pt">
                  <v:textbox>
                    <w:txbxContent>
                      <w:p w14:paraId="32D0A048" w14:textId="77777777" w:rsidR="00C5178F" w:rsidRDefault="00C5178F" w:rsidP="00C5178F">
                        <w:pPr>
                          <w:pStyle w:val="NormalWeb"/>
                          <w:jc w:val="center"/>
                          <w:rPr>
                            <w:szCs w:val="24"/>
                          </w:rPr>
                        </w:pPr>
                        <w:r>
                          <w:rPr>
                            <w:rFonts w:ascii="Arial" w:hAnsi="Arial"/>
                            <w:b/>
                            <w:bCs/>
                            <w:sz w:val="20"/>
                            <w:szCs w:val="20"/>
                            <w:lang w:val="fr-FR"/>
                          </w:rPr>
                          <w:t>Network-Device -S</w:t>
                        </w:r>
                      </w:p>
                    </w:txbxContent>
                  </v:textbox>
                </v:rect>
                <v:line id="Connecteur droit 1044" o:spid="_x0000_s2098" style="position:absolute;flip:x;visibility:visible;mso-wrap-style:square" from="36154,6178" to="36344,44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" strokecolor="#77933c" strokeweight="2.25pt"/>
                <w10:wrap type="topAndBottom" anchorx="margin"/>
              </v:group>
            </w:pict>
          </mc:Fallback>
        </mc:AlternateContent>
      </w:r>
      <w:r w:rsidRPr="00C5178F">
        <w:rPr>
          <w:rFonts w:eastAsia="Times New Roman" w:cs="Arial"/>
          <w:b/>
          <w:bCs/>
          <w:color w:val="000000"/>
          <w:lang w:eastAsia="fr-FR"/>
        </w:rPr>
        <w:t xml:space="preserve">Test Environment </w:t>
      </w:r>
    </w:p>
    <w:p w14:paraId="7C67F792" w14:textId="77777777" w:rsidR="00C5178F" w:rsidRPr="00C5178F" w:rsidRDefault="00C5178F" w:rsidP="00C5178F">
      <w:pPr>
        <w:autoSpaceDE w:val="0"/>
        <w:autoSpaceDN w:val="0"/>
        <w:adjustRightInd w:val="0"/>
        <w:spacing w:before="240"/>
        <w:rPr>
          <w:lang w:eastAsia="fr-FR"/>
        </w:rPr>
      </w:pPr>
    </w:p>
    <w:p w14:paraId="3B918FCE"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5A469DBD" w14:textId="77777777" w:rsidR="00C5178F" w:rsidRPr="00C5178F" w:rsidRDefault="00C5178F" w:rsidP="00C5178F">
      <w:pPr>
        <w:numPr>
          <w:ilvl w:val="0"/>
          <w:numId w:val="878"/>
        </w:numPr>
        <w:autoSpaceDE w:val="0"/>
        <w:autoSpaceDN w:val="0"/>
        <w:adjustRightInd w:val="0"/>
        <w:spacing w:before="240" w:after="200" w:line="276" w:lineRule="auto"/>
        <w:contextualSpacing/>
        <w:rPr>
          <w:lang w:eastAsia="fr-FR"/>
        </w:rPr>
      </w:pPr>
      <w:r w:rsidRPr="00C5178F">
        <w:rPr>
          <w:rFonts w:cs="Arial"/>
        </w:rPr>
        <w:t>EUICC_REQ50, PROC_REQ1</w:t>
      </w:r>
    </w:p>
    <w:p w14:paraId="621E359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BFA210B"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05D27845" w14:textId="77777777" w:rsidR="00C5178F" w:rsidRPr="00C5178F" w:rsidRDefault="00C5178F" w:rsidP="00C5178F">
      <w:pPr>
        <w:keepNext/>
        <w:keepLines/>
        <w:numPr>
          <w:ilvl w:val="5"/>
          <w:numId w:val="1"/>
        </w:numPr>
        <w:spacing w:before="240" w:after="60" w:line="276" w:lineRule="auto"/>
        <w:ind w:left="1814"/>
        <w:jc w:val="left"/>
        <w:outlineLvl w:val="5"/>
        <w:rPr>
          <w:rFonts w:eastAsiaTheme="minorEastAsia" w:cs="Arial"/>
          <w:b/>
          <w:szCs w:val="22"/>
          <w:lang w:val="en-US" w:eastAsia="en-US"/>
        </w:rPr>
      </w:pPr>
      <w:bookmarkStart w:id="970" w:name="_Hlk1121175"/>
      <w:r w:rsidRPr="00C5178F">
        <w:rPr>
          <w:rFonts w:eastAsiaTheme="minorEastAsia" w:cs="Arial"/>
          <w:b/>
          <w:szCs w:val="22"/>
          <w:lang w:val="en-US" w:eastAsia="en-US"/>
        </w:rPr>
        <w:t>Test Sequence N°1 – Nominal Case</w:t>
      </w:r>
      <w:bookmarkEnd w:id="970"/>
    </w:p>
    <w:p w14:paraId="765C974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9255391"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rFonts w:cs="Arial"/>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3303155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803BF6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12D301E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43FCBD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520B4FB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6FE40A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390264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56A02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4B6B3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5DBF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D98CC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GetEIS,   </w:t>
            </w:r>
          </w:p>
          <w:p w14:paraId="59F794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00FDEE"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1A508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BECB41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1A6151"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10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14383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11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BE77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30955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581709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D28541" w14:textId="77777777" w:rsidR="00C5178F" w:rsidRPr="00C5178F" w:rsidRDefault="00C5178F" w:rsidP="00C5178F">
            <w:pPr>
              <w:keepLines/>
              <w:numPr>
                <w:ilvl w:val="0"/>
                <w:numId w:val="99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54EC77C" w14:textId="77777777" w:rsidR="00C5178F" w:rsidRPr="00C5178F" w:rsidRDefault="00C5178F" w:rsidP="00C5178F">
            <w:pPr>
              <w:keepLines/>
              <w:numPr>
                <w:ilvl w:val="0"/>
                <w:numId w:val="99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S_RP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47B4B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1</w:t>
            </w:r>
          </w:p>
        </w:tc>
      </w:tr>
      <w:tr w:rsidR="00C5178F" w:rsidRPr="00C5178F" w14:paraId="57C2767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2C48CA7"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lastRenderedPageBreak/>
              <w:t>3</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954970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D3359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5FFCE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CreateISDP,   </w:t>
            </w:r>
          </w:p>
          <w:p w14:paraId="01A64D0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3E6DAC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 NEW_ICCID_RPS,</w:t>
            </w:r>
          </w:p>
          <w:p w14:paraId="2A63726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1_ID_RPS,</w:t>
            </w:r>
          </w:p>
          <w:p w14:paraId="4428157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O_REQUIRED_MEM_RPS,</w:t>
            </w:r>
          </w:p>
          <w:p w14:paraId="50CC0D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F1BE7F5"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C9E80D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7D4EA5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A47F824"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4</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607646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SR-UT → </w:t>
            </w: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4A3AF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ES5-CreateISDP command is received by the </w:t>
            </w:r>
            <w:r w:rsidRPr="00C5178F">
              <w:rPr>
                <w:sz w:val="18"/>
                <w:szCs w:val="18"/>
              </w:rPr>
              <w:t>Device-Network-S</w:t>
            </w:r>
            <w:r w:rsidRPr="00C5178F">
              <w:rPr>
                <w:rFonts w:cs="Arial"/>
                <w:color w:val="000000"/>
                <w:sz w:val="18"/>
                <w:szCs w:val="18"/>
                <w:lang w:eastAsia="ja-JP"/>
              </w:rPr>
              <w:t xml:space="preserve"> over SMS, CAT_TP or HTTPs</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069ABEB5" w14:textId="77777777" w:rsidR="00C5178F" w:rsidRPr="00C5178F" w:rsidRDefault="00C5178F" w:rsidP="00C5178F">
            <w:pPr>
              <w:numPr>
                <w:ilvl w:val="0"/>
                <w:numId w:val="879"/>
              </w:numPr>
              <w:autoSpaceDE w:val="0"/>
              <w:autoSpaceDN w:val="0"/>
              <w:adjustRightInd w:val="0"/>
              <w:spacing w:after="120" w:line="276" w:lineRule="auto"/>
              <w:contextualSpacing/>
              <w:jc w:val="left"/>
              <w:rPr>
                <w:color w:val="000000"/>
                <w:sz w:val="18"/>
                <w:szCs w:val="18"/>
                <w:lang w:eastAsia="ja-JP"/>
              </w:rPr>
            </w:pPr>
            <w:r w:rsidRPr="00C5178F">
              <w:rPr>
                <w:rFonts w:cs="Arial"/>
                <w:color w:val="000000"/>
                <w:sz w:val="18"/>
                <w:szCs w:val="18"/>
                <w:lang w:eastAsia="ja-JP"/>
              </w:rPr>
              <w:t>The instance AID of the ISD-P present in the INSTALL command is extracted by the test tool and denoted as {</w:t>
            </w:r>
            <w:r w:rsidRPr="00C5178F">
              <w:rPr>
                <w:rFonts w:ascii="Courier New" w:hAnsi="Courier New" w:cs="Courier New"/>
                <w:color w:val="000000"/>
                <w:sz w:val="18"/>
                <w:szCs w:val="18"/>
                <w:lang w:eastAsia="ja-JP"/>
              </w:rPr>
              <w:t>CREATED_ISD_P_AID}</w:t>
            </w:r>
          </w:p>
          <w:p w14:paraId="7992EAAF" w14:textId="77777777" w:rsidR="00C5178F" w:rsidRPr="00C5178F" w:rsidRDefault="00C5178F" w:rsidP="00C5178F">
            <w:pPr>
              <w:numPr>
                <w:ilvl w:val="0"/>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The targeted Security Domain is the ISD-R (see Note 1)</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4423FFA" w14:textId="77777777" w:rsidR="00C5178F" w:rsidRPr="00C5178F" w:rsidRDefault="00C5178F" w:rsidP="00C5178F">
            <w:pPr>
              <w:autoSpaceDE w:val="0"/>
              <w:autoSpaceDN w:val="0"/>
              <w:adjustRightInd w:val="0"/>
              <w:rPr>
                <w:rFonts w:cs="Arial"/>
                <w:color w:val="000000"/>
                <w:sz w:val="18"/>
                <w:szCs w:val="18"/>
                <w:lang w:eastAsia="ja-JP"/>
              </w:rPr>
            </w:pPr>
            <w:r w:rsidRPr="00C5178F">
              <w:rPr>
                <w:rFonts w:cs="Arial"/>
                <w:color w:val="000000"/>
                <w:sz w:val="18"/>
                <w:szCs w:val="18"/>
                <w:lang w:eastAsia="ja-JP"/>
              </w:rPr>
              <w:t>EUICC_REQ50</w:t>
            </w:r>
          </w:p>
          <w:p w14:paraId="4C9D0BCC"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color w:val="000000"/>
                <w:sz w:val="18"/>
                <w:szCs w:val="18"/>
                <w:lang w:eastAsia="ja-JP"/>
              </w:rPr>
              <w:t>PROC_REQ1</w:t>
            </w:r>
          </w:p>
          <w:p w14:paraId="3FDA70DE"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PF_REQ3</w:t>
            </w:r>
          </w:p>
          <w:p w14:paraId="3A28D3BC" w14:textId="77777777" w:rsidR="00C5178F" w:rsidRPr="00C5178F" w:rsidRDefault="00C5178F" w:rsidP="00C5178F">
            <w:pPr>
              <w:autoSpaceDE w:val="0"/>
              <w:autoSpaceDN w:val="0"/>
              <w:adjustRightInd w:val="0"/>
              <w:spacing w:before="0"/>
              <w:rPr>
                <w:rFonts w:cs="Arial"/>
                <w:color w:val="000000"/>
                <w:sz w:val="18"/>
                <w:szCs w:val="18"/>
                <w:lang w:eastAsia="ja-JP"/>
              </w:rPr>
            </w:pPr>
            <w:r w:rsidRPr="00C5178F">
              <w:rPr>
                <w:rFonts w:cs="Arial"/>
                <w:color w:val="000000"/>
                <w:sz w:val="18"/>
                <w:szCs w:val="18"/>
                <w:lang w:eastAsia="ja-JP"/>
              </w:rPr>
              <w:t>PM_REQ16</w:t>
            </w:r>
          </w:p>
          <w:p w14:paraId="4B4F9A0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5C9EE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E2FDA3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5</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CD4119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eUICC</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EB3362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command to the eUICC</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0C324D45"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0CAF948"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E3498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EDE48FE"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6</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0A3050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rPr>
                <w:sz w:val="18"/>
                <w:szCs w:val="18"/>
              </w:rPr>
              <w:t>Device-Network-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904ECC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eUICC sends the OTA response to the </w:t>
            </w:r>
            <w:r w:rsidRPr="00C5178F">
              <w:rPr>
                <w:sz w:val="18"/>
                <w:szCs w:val="18"/>
              </w:rPr>
              <w:t>Device-Network-S</w:t>
            </w:r>
          </w:p>
        </w:tc>
        <w:tc>
          <w:tcPr>
            <w:tcW w:w="3182" w:type="dxa"/>
            <w:tcBorders>
              <w:top w:val="single" w:sz="6" w:space="0" w:color="auto"/>
              <w:left w:val="single" w:sz="6" w:space="0" w:color="auto"/>
              <w:bottom w:val="single" w:sz="6" w:space="0" w:color="auto"/>
              <w:right w:val="single" w:sz="6" w:space="0" w:color="auto"/>
            </w:tcBorders>
            <w:shd w:val="clear" w:color="auto" w:fill="auto"/>
            <w:vAlign w:val="center"/>
          </w:tcPr>
          <w:p w14:paraId="3CFC102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R_AB_009000]</w:t>
            </w:r>
            <w:r w:rsidRPr="00C5178F">
              <w:rPr>
                <w:rFonts w:cs="Arial"/>
                <w:color w:val="000000"/>
                <w:sz w:val="18"/>
                <w:szCs w:val="18"/>
                <w:lang w:eastAsia="ja-JP"/>
              </w:rPr>
              <w:t xml:space="preserve"> or </w:t>
            </w:r>
            <w:r w:rsidRPr="00C5178F">
              <w:rPr>
                <w:rFonts w:ascii="Courier New" w:hAnsi="Courier New" w:cs="Courier New"/>
                <w:color w:val="000000"/>
                <w:sz w:val="18"/>
                <w:szCs w:val="18"/>
                <w:lang w:eastAsia="ja-JP"/>
              </w:rPr>
              <w:t>[R_AF_009000]</w:t>
            </w:r>
            <w:r w:rsidRPr="00C5178F">
              <w:rPr>
                <w:color w:val="000000"/>
                <w:sz w:val="18"/>
                <w:szCs w:val="18"/>
                <w:lang w:eastAsia="ja-JP"/>
              </w:rPr>
              <w:t xml:space="preserve"> </w:t>
            </w:r>
            <w:r w:rsidRPr="00C5178F">
              <w:rPr>
                <w:rFonts w:cs="Arial"/>
                <w:color w:val="000000"/>
                <w:sz w:val="18"/>
                <w:szCs w:val="18"/>
                <w:lang w:eastAsia="ja-JP"/>
              </w:rPr>
              <w:t>is returned by the eUICC</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D0399E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5591F8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2DC6E2E"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7</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D7BB4B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DD016A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response to the SM-SR-U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3013C5D" w14:textId="77777777" w:rsidR="00C5178F" w:rsidRPr="00C5178F" w:rsidRDefault="00C5178F" w:rsidP="00C5178F">
            <w:pPr>
              <w:autoSpaceDE w:val="0"/>
              <w:autoSpaceDN w:val="0"/>
              <w:adjustRightInd w:val="0"/>
              <w:spacing w:before="240"/>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1758AC4"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02576F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71C2D5B"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8</w:t>
            </w: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2F04C5D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SM-DP-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52615F7"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Send the  </w:t>
            </w:r>
          </w:p>
          <w:p w14:paraId="012592EB"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rFonts w:ascii="Courier New" w:hAnsi="Courier New" w:cs="Courier New"/>
                <w:color w:val="000000"/>
                <w:sz w:val="18"/>
                <w:szCs w:val="18"/>
                <w:lang w:eastAsia="ja-JP"/>
              </w:rPr>
              <w:t>ES3-CreateISDP</w:t>
            </w:r>
            <w:r w:rsidRPr="00C5178F">
              <w:rPr>
                <w:color w:val="000000"/>
                <w:sz w:val="18"/>
                <w:szCs w:val="18"/>
                <w:lang w:eastAsia="ja-JP"/>
              </w:rPr>
              <w:t xml:space="preserve"> </w:t>
            </w:r>
          </w:p>
          <w:p w14:paraId="1981E5A4"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75374C3" w14:textId="77777777" w:rsidR="00C5178F" w:rsidRPr="00C5178F" w:rsidRDefault="00C5178F" w:rsidP="00C5178F">
            <w:pPr>
              <w:keepLines/>
              <w:numPr>
                <w:ilvl w:val="0"/>
                <w:numId w:val="1044"/>
              </w:numPr>
              <w:overflowPunct w:val="0"/>
              <w:autoSpaceDE w:val="0"/>
              <w:autoSpaceDN w:val="0"/>
              <w:adjustRightInd w:val="0"/>
              <w:spacing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Status</w:t>
            </w:r>
            <w:r w:rsidRPr="00C5178F">
              <w:rPr>
                <w:color w:val="000000"/>
                <w:sz w:val="18"/>
                <w:szCs w:val="18"/>
                <w:lang w:eastAsia="ja-JP"/>
              </w:rPr>
              <w:t xml:space="preserve"> is equal to </w:t>
            </w:r>
            <w:r w:rsidRPr="00C5178F">
              <w:rPr>
                <w:rFonts w:ascii="Courier New" w:hAnsi="Courier New" w:cs="Courier New"/>
                <w:sz w:val="18"/>
                <w:szCs w:val="18"/>
                <w:lang w:eastAsia="de-DE"/>
              </w:rPr>
              <w:t>#SUCCESS</w:t>
            </w:r>
          </w:p>
          <w:p w14:paraId="47B313F3" w14:textId="77777777" w:rsidR="00C5178F" w:rsidRPr="00C5178F" w:rsidRDefault="00C5178F" w:rsidP="00C5178F">
            <w:pPr>
              <w:keepLines/>
              <w:numPr>
                <w:ilvl w:val="0"/>
                <w:numId w:val="1044"/>
              </w:numPr>
              <w:overflowPunct w:val="0"/>
              <w:autoSpaceDE w:val="0"/>
              <w:autoSpaceDN w:val="0"/>
              <w:adjustRightInd w:val="0"/>
              <w:spacing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rPr>
              <w:t>isd-p-aid</w:t>
            </w:r>
            <w:r w:rsidRPr="00C5178F">
              <w:rPr>
                <w:sz w:val="18"/>
                <w:szCs w:val="18"/>
              </w:rPr>
              <w:t xml:space="preserve"> is equal to the {</w:t>
            </w:r>
            <w:r w:rsidRPr="00C5178F">
              <w:rPr>
                <w:rFonts w:ascii="Courier New" w:hAnsi="Courier New" w:cs="Courier New"/>
                <w:color w:val="000000"/>
                <w:sz w:val="18"/>
                <w:szCs w:val="18"/>
                <w:lang w:eastAsia="ja-JP"/>
              </w:rPr>
              <w:t>CREATED_ISD_P_AID}</w:t>
            </w:r>
            <w:r w:rsidRPr="00C5178F">
              <w:rPr>
                <w:sz w:val="18"/>
                <w:szCs w:val="18"/>
              </w:rPr>
              <w:t xml:space="preserve"> extracted in step 4</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C112ED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1</w:t>
            </w:r>
          </w:p>
          <w:p w14:paraId="7A3E3934"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6</w:t>
            </w:r>
          </w:p>
        </w:tc>
      </w:tr>
      <w:tr w:rsidR="00C5178F" w:rsidRPr="00C5178F" w14:paraId="34907A6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78513A3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Note 1:</w:t>
            </w:r>
          </w:p>
          <w:p w14:paraId="5F3440E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o verify that a command sent in SMS, HTTPS, CAT_TP, is executed by a Security Domain</w:t>
            </w:r>
          </w:p>
          <w:p w14:paraId="72ABAD38" w14:textId="77777777" w:rsidR="00C5178F" w:rsidRPr="00C5178F" w:rsidRDefault="00C5178F" w:rsidP="00C5178F">
            <w:pPr>
              <w:numPr>
                <w:ilvl w:val="1"/>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If the command is received by SMS: the TAR of the SMS is equal to the TAR of the Security Domain (bytes 13-14-15 of the AID of the Security Domain)</w:t>
            </w:r>
          </w:p>
          <w:p w14:paraId="3F21377A" w14:textId="77777777" w:rsidR="00C5178F" w:rsidRPr="00C5178F" w:rsidRDefault="00C5178F" w:rsidP="00C5178F">
            <w:pPr>
              <w:numPr>
                <w:ilvl w:val="1"/>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 xml:space="preserve">If the command is received by HTTP: if the Security Domain is the ISD-R, there is no </w:t>
            </w:r>
            <w:r w:rsidRPr="00C5178F">
              <w:rPr>
                <w:sz w:val="18"/>
                <w:szCs w:val="18"/>
              </w:rPr>
              <w:t xml:space="preserve">X-Admin-Targeted-Application </w:t>
            </w:r>
            <w:r w:rsidRPr="00C5178F">
              <w:rPr>
                <w:color w:val="000000"/>
                <w:sz w:val="18"/>
                <w:szCs w:val="18"/>
                <w:lang w:eastAsia="ja-JP"/>
              </w:rPr>
              <w:t xml:space="preserve">header in the POST-Response. If the Security Domain is an ISD-P, the </w:t>
            </w:r>
            <w:r w:rsidRPr="00C5178F">
              <w:rPr>
                <w:sz w:val="18"/>
                <w:szCs w:val="18"/>
              </w:rPr>
              <w:t xml:space="preserve">X-Admin-Targeted-Application </w:t>
            </w:r>
            <w:r w:rsidRPr="00C5178F">
              <w:rPr>
                <w:color w:val="000000"/>
                <w:sz w:val="18"/>
                <w:szCs w:val="18"/>
                <w:lang w:eastAsia="ja-JP"/>
              </w:rPr>
              <w:t>header of the POST-Response contains the RID and PIX of the AID of the Security Domain</w:t>
            </w:r>
          </w:p>
          <w:p w14:paraId="785A2027" w14:textId="77777777" w:rsidR="00C5178F" w:rsidRPr="00C5178F" w:rsidRDefault="00C5178F" w:rsidP="00C5178F">
            <w:pPr>
              <w:numPr>
                <w:ilvl w:val="1"/>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If the command is received by CAT-TP: the TAR of the SCP80 secured packet is equal to the TAR of the Security Domain (bytes 13-14-15 of the AID of the Security Domain)</w:t>
            </w:r>
          </w:p>
        </w:tc>
      </w:tr>
    </w:tbl>
    <w:p w14:paraId="25B442D8" w14:textId="77777777" w:rsidR="00C5178F" w:rsidRPr="00C5178F" w:rsidRDefault="00C5178F" w:rsidP="00C5178F">
      <w:pPr>
        <w:autoSpaceDE w:val="0"/>
        <w:autoSpaceDN w:val="0"/>
        <w:adjustRightInd w:val="0"/>
        <w:spacing w:before="240"/>
        <w:rPr>
          <w:lang w:eastAsia="fr-FR"/>
        </w:rPr>
      </w:pPr>
    </w:p>
    <w:p w14:paraId="0F751D42"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971" w:name="_Toc40714816"/>
      <w:bookmarkStart w:id="972" w:name="_Toc54687394"/>
      <w:r w:rsidRPr="00C5178F">
        <w:rPr>
          <w:rFonts w:eastAsia="Times New Roman" w:cs="Arial"/>
          <w:b/>
          <w:bCs/>
          <w:iCs/>
          <w:sz w:val="24"/>
          <w:szCs w:val="26"/>
          <w:lang w:eastAsia="en-US"/>
        </w:rPr>
        <w:t>ES5 (SM-SR – eUICC): Profile Download Procedure</w:t>
      </w:r>
      <w:bookmarkEnd w:id="971"/>
      <w:bookmarkEnd w:id="972"/>
    </w:p>
    <w:p w14:paraId="1AF016B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7A424A1" w14:textId="77777777" w:rsidR="00C5178F" w:rsidRPr="00C5178F" w:rsidRDefault="00C5178F" w:rsidP="00C5178F">
      <w:pPr>
        <w:autoSpaceDE w:val="0"/>
        <w:autoSpaceDN w:val="0"/>
        <w:adjustRightInd w:val="0"/>
        <w:rPr>
          <w:b/>
        </w:rPr>
      </w:pPr>
    </w:p>
    <w:p w14:paraId="3F1DE62B" w14:textId="77777777" w:rsidR="00C5178F" w:rsidRPr="00C5178F" w:rsidRDefault="00C5178F" w:rsidP="00C5178F">
      <w:pPr>
        <w:autoSpaceDE w:val="0"/>
        <w:autoSpaceDN w:val="0"/>
        <w:adjustRightInd w:val="0"/>
        <w:rPr>
          <w:b/>
        </w:rPr>
      </w:pPr>
      <w:r w:rsidRPr="00C5178F">
        <w:rPr>
          <w:b/>
        </w:rPr>
        <w:t xml:space="preserve">References </w:t>
      </w:r>
    </w:p>
    <w:p w14:paraId="7913C381" w14:textId="46395D24" w:rsidR="00C5178F" w:rsidRPr="00C5178F" w:rsidRDefault="00C5178F" w:rsidP="00C5178F">
      <w:pPr>
        <w:numPr>
          <w:ilvl w:val="0"/>
          <w:numId w:val="27"/>
        </w:numPr>
        <w:autoSpaceDE w:val="0"/>
        <w:autoSpaceDN w:val="0"/>
        <w:adjustRightInd w:val="0"/>
        <w:spacing w:before="0" w:after="200" w:line="276" w:lineRule="auto"/>
        <w:contextualSpacing/>
        <w:jc w:val="left"/>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06401B6F" w14:textId="77777777" w:rsidR="00C5178F" w:rsidRPr="00C5178F" w:rsidRDefault="00C5178F" w:rsidP="00C5178F">
      <w:pPr>
        <w:autoSpaceDE w:val="0"/>
        <w:autoSpaceDN w:val="0"/>
        <w:adjustRightInd w:val="0"/>
        <w:rPr>
          <w:b/>
        </w:rPr>
      </w:pPr>
      <w:r w:rsidRPr="00C5178F">
        <w:rPr>
          <w:b/>
        </w:rPr>
        <w:t xml:space="preserve">Requirements </w:t>
      </w:r>
    </w:p>
    <w:p w14:paraId="646936A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lang w:eastAsia="fr-FR"/>
        </w:rPr>
      </w:pPr>
      <w:r w:rsidRPr="00C5178F">
        <w:lastRenderedPageBreak/>
        <w:t xml:space="preserve">PROC_REQ1, PROC_REQ1_1, PROC_REQ1_2, </w:t>
      </w:r>
      <w:r w:rsidRPr="00C5178F">
        <w:rPr>
          <w:rFonts w:cs="Arial"/>
          <w:lang w:eastAsia="en-GB"/>
        </w:rPr>
        <w:t>PM_REQ16_1, PF_REQ3, PM_REQ16, EUICC_REQ50, EUICC_REQ51</w:t>
      </w:r>
    </w:p>
    <w:p w14:paraId="3361BF5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7F73CCF" w14:textId="77777777" w:rsidR="00C5178F" w:rsidRPr="00C5178F" w:rsidRDefault="00C5178F" w:rsidP="00C5178F">
      <w:pPr>
        <w:autoSpaceDE w:val="0"/>
        <w:autoSpaceDN w:val="0"/>
        <w:adjustRightInd w:val="0"/>
        <w:spacing w:before="240"/>
        <w:rPr>
          <w:lang w:eastAsia="fr-FR"/>
        </w:rPr>
      </w:pPr>
      <w:r w:rsidRPr="00C5178F">
        <w:rPr>
          <w:rFonts w:cs="Arial"/>
          <w:b/>
          <w:bCs/>
        </w:rPr>
        <w:t>General Initial Conditions</w:t>
      </w:r>
    </w:p>
    <w:p w14:paraId="72E4ABDC" w14:textId="77777777" w:rsidR="00C5178F" w:rsidRPr="00C5178F" w:rsidRDefault="00C5178F" w:rsidP="00C5178F">
      <w:pPr>
        <w:numPr>
          <w:ilvl w:val="0"/>
          <w:numId w:val="869"/>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well known to the SM-SR-UT</w:t>
      </w:r>
    </w:p>
    <w:p w14:paraId="49A20EE2" w14:textId="77777777" w:rsidR="00C5178F" w:rsidRPr="00C5178F" w:rsidRDefault="00C5178F" w:rsidP="00C5178F">
      <w:pPr>
        <w:numPr>
          <w:ilvl w:val="0"/>
          <w:numId w:val="869"/>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 xml:space="preserve">#SM_DP_S_ID </w:t>
      </w:r>
      <w:r w:rsidRPr="00C5178F">
        <w:rPr>
          <w:szCs w:val="22"/>
          <w:lang w:eastAsia="en-GB"/>
        </w:rPr>
        <w:t>and</w:t>
      </w:r>
      <w:r w:rsidRPr="00C5178F">
        <w:rPr>
          <w:rFonts w:ascii="Courier New" w:hAnsi="Courier New" w:cs="Courier New"/>
          <w:szCs w:val="22"/>
          <w:lang w:eastAsia="en-GB"/>
        </w:rPr>
        <w:t xml:space="preserve"> #SM_DP_S_ACCESSPOINT</w:t>
      </w:r>
      <w:r w:rsidRPr="00C5178F">
        <w:rPr>
          <w:szCs w:val="22"/>
          <w:lang w:eastAsia="en-GB"/>
        </w:rPr>
        <w:t xml:space="preserve"> well known to the SM-SR-UT</w:t>
      </w:r>
    </w:p>
    <w:p w14:paraId="6921C698" w14:textId="77777777" w:rsidR="00C5178F" w:rsidRPr="00C5178F" w:rsidRDefault="00C5178F" w:rsidP="00C5178F">
      <w:pPr>
        <w:numPr>
          <w:ilvl w:val="0"/>
          <w:numId w:val="869"/>
        </w:numPr>
        <w:tabs>
          <w:tab w:val="left" w:pos="680"/>
        </w:tabs>
        <w:spacing w:before="0" w:after="200" w:line="276" w:lineRule="auto"/>
        <w:contextualSpacing/>
        <w:rPr>
          <w:rFonts w:cs="Arial"/>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4FCCB4E5"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73" w:name="_TC.ES5.ProfileDownload.1:_Targeted_"/>
      <w:bookmarkEnd w:id="973"/>
      <w:r w:rsidRPr="00C5178F">
        <w:rPr>
          <w:rFonts w:ascii="Arial Bold" w:eastAsia="Times New Roman" w:hAnsi="Arial Bold" w:cs="Arial"/>
          <w:b/>
          <w:bCs/>
          <w:szCs w:val="26"/>
          <w:lang w:val="en-US" w:eastAsia="en-US"/>
        </w:rPr>
        <w:t>TC.ES5.ProfileDownload.1: Targeted Security Domains</w:t>
      </w:r>
    </w:p>
    <w:p w14:paraId="7B44A2CF"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1326D570" w14:textId="77777777" w:rsidR="00C5178F" w:rsidRPr="00C5178F" w:rsidRDefault="00C5178F" w:rsidP="00C5178F">
      <w:pPr>
        <w:autoSpaceDE w:val="0"/>
        <w:autoSpaceDN w:val="0"/>
        <w:adjustRightInd w:val="0"/>
        <w:spacing w:before="240"/>
        <w:rPr>
          <w:rFonts w:eastAsia="Times New Roman" w:cs="Arial"/>
          <w:b/>
          <w:bCs/>
          <w:color w:val="000000"/>
          <w:lang w:eastAsia="fr-FR"/>
        </w:rPr>
      </w:pPr>
    </w:p>
    <w:p w14:paraId="53D6F570"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ensure that the SM-SR sends the various commands to the correct targeted Security Domains.</w:t>
      </w:r>
    </w:p>
    <w:p w14:paraId="7892BC06"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An error case is also defined to ensure the SM-SR prevents the SM-DP to perform arbitrary operations in the ISD-R</w:t>
      </w:r>
    </w:p>
    <w:p w14:paraId="3044396D" w14:textId="77777777" w:rsidR="00C5178F" w:rsidRPr="00C5178F" w:rsidRDefault="00C5178F" w:rsidP="00C5178F">
      <w:pPr>
        <w:autoSpaceDE w:val="0"/>
        <w:autoSpaceDN w:val="0"/>
        <w:adjustRightInd w:val="0"/>
        <w:spacing w:before="240"/>
        <w:rPr>
          <w:rFonts w:cs="Arial"/>
          <w:b/>
          <w:bCs/>
          <w:color w:val="000000"/>
        </w:rPr>
      </w:pPr>
      <w:r w:rsidRPr="00C5178F">
        <w:rPr>
          <w:rFonts w:cs="Arial"/>
          <w:b/>
          <w:bCs/>
          <w:color w:val="000000"/>
        </w:rPr>
        <w:t>Test Environment</w:t>
      </w:r>
    </w:p>
    <w:p w14:paraId="445BDF31" w14:textId="77777777" w:rsidR="00C5178F" w:rsidRPr="00C5178F" w:rsidRDefault="00C5178F" w:rsidP="00C5178F">
      <w:pPr>
        <w:autoSpaceDE w:val="0"/>
        <w:autoSpaceDN w:val="0"/>
        <w:adjustRightInd w:val="0"/>
        <w:spacing w:before="240"/>
        <w:rPr>
          <w:lang w:val="en-US" w:eastAsia="fr-FR"/>
        </w:rPr>
      </w:pPr>
      <w:r w:rsidRPr="00C5178F">
        <w:rPr>
          <w:rFonts w:cs="Arial"/>
          <w:b/>
          <w:bCs/>
          <w:noProof/>
          <w:color w:val="595959" w:themeColor="text1" w:themeTint="A6"/>
          <w:lang w:eastAsia="en-GB" w:bidi="ar-SA"/>
        </w:rPr>
        <mc:AlternateContent>
          <mc:Choice Requires="wpc">
            <w:drawing>
              <wp:anchor distT="0" distB="0" distL="114300" distR="114300" simplePos="0" relativeHeight="251760640" behindDoc="0" locked="0" layoutInCell="1" allowOverlap="1" wp14:anchorId="237F0470" wp14:editId="5ADA054B">
                <wp:simplePos x="0" y="0"/>
                <wp:positionH relativeFrom="margin">
                  <wp:align>right</wp:align>
                </wp:positionH>
                <wp:positionV relativeFrom="paragraph">
                  <wp:posOffset>301625</wp:posOffset>
                </wp:positionV>
                <wp:extent cx="5692775" cy="4055745"/>
                <wp:effectExtent l="0" t="0" r="3175" b="0"/>
                <wp:wrapTopAndBottom/>
                <wp:docPr id="2844" name="Zone de dessin 10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06" name="Connecteur droit avec flèche 133"/>
                        <wps:cNvCnPr/>
                        <wps:spPr>
                          <a:xfrm>
                            <a:off x="3623478" y="1703112"/>
                            <a:ext cx="1619825" cy="0"/>
                          </a:xfrm>
                          <a:prstGeom prst="straightConnector1">
                            <a:avLst/>
                          </a:prstGeom>
                          <a:noFill/>
                          <a:ln w="9525" cap="flat" cmpd="sng" algn="ctr">
                            <a:solidFill>
                              <a:srgbClr val="4A7EBB"/>
                            </a:solidFill>
                            <a:prstDash val="solid"/>
                            <a:headEnd type="arrow"/>
                            <a:tailEnd type="arrow"/>
                          </a:ln>
                          <a:effectLst/>
                        </wps:spPr>
                        <wps:bodyPr/>
                      </wps:wsp>
                      <wps:wsp>
                        <wps:cNvPr id="2807" name="Rectangle 2807"/>
                        <wps:cNvSpPr/>
                        <wps:spPr>
                          <a:xfrm>
                            <a:off x="150258"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186F832"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08" name="Connecteur droit 1044"/>
                        <wps:cNvCnPr/>
                        <wps:spPr>
                          <a:xfrm>
                            <a:off x="579993" y="602779"/>
                            <a:ext cx="6457" cy="3160328"/>
                          </a:xfrm>
                          <a:prstGeom prst="line">
                            <a:avLst/>
                          </a:prstGeom>
                          <a:noFill/>
                          <a:ln w="28575" cap="flat" cmpd="sng" algn="ctr">
                            <a:solidFill>
                              <a:srgbClr val="9BBB59">
                                <a:lumMod val="75000"/>
                              </a:srgbClr>
                            </a:solidFill>
                            <a:prstDash val="solid"/>
                          </a:ln>
                          <a:effectLst/>
                        </wps:spPr>
                        <wps:bodyPr/>
                      </wps:wsp>
                      <wps:wsp>
                        <wps:cNvPr id="2809" name="Rectangle 2809"/>
                        <wps:cNvSpPr/>
                        <wps:spPr>
                          <a:xfrm>
                            <a:off x="1446562" y="197560"/>
                            <a:ext cx="861695" cy="472603"/>
                          </a:xfrm>
                          <a:prstGeom prst="rect">
                            <a:avLst/>
                          </a:prstGeom>
                          <a:solidFill>
                            <a:srgbClr val="C0504D"/>
                          </a:solidFill>
                          <a:ln w="25400" cap="flat" cmpd="sng" algn="ctr">
                            <a:solidFill>
                              <a:srgbClr val="C0504D">
                                <a:shade val="50000"/>
                              </a:srgbClr>
                            </a:solidFill>
                            <a:prstDash val="solid"/>
                          </a:ln>
                          <a:effectLst/>
                        </wps:spPr>
                        <wps:txbx>
                          <w:txbxContent>
                            <w:p w14:paraId="170782BC"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10" name="Connecteur droit 1047"/>
                        <wps:cNvCnPr/>
                        <wps:spPr>
                          <a:xfrm>
                            <a:off x="1873293" y="659542"/>
                            <a:ext cx="0" cy="3115288"/>
                          </a:xfrm>
                          <a:prstGeom prst="line">
                            <a:avLst/>
                          </a:prstGeom>
                          <a:noFill/>
                          <a:ln w="28575" cap="flat" cmpd="sng" algn="ctr">
                            <a:solidFill>
                              <a:srgbClr val="F79646">
                                <a:lumMod val="50000"/>
                              </a:srgbClr>
                            </a:solidFill>
                            <a:prstDash val="solid"/>
                          </a:ln>
                          <a:effectLst/>
                        </wps:spPr>
                        <wps:bodyPr/>
                      </wps:wsp>
                      <wps:wsp>
                        <wps:cNvPr id="2811" name="Rectangle 2811"/>
                        <wps:cNvSpPr/>
                        <wps:spPr>
                          <a:xfrm>
                            <a:off x="3146152" y="181340"/>
                            <a:ext cx="923925" cy="472503"/>
                          </a:xfrm>
                          <a:prstGeom prst="rect">
                            <a:avLst/>
                          </a:prstGeom>
                          <a:solidFill>
                            <a:srgbClr val="9BBB59"/>
                          </a:solidFill>
                          <a:ln w="25400" cap="flat" cmpd="sng" algn="ctr">
                            <a:solidFill>
                              <a:srgbClr val="9BBB59">
                                <a:shade val="50000"/>
                              </a:srgbClr>
                            </a:solidFill>
                            <a:prstDash val="solid"/>
                          </a:ln>
                          <a:effectLst/>
                        </wps:spPr>
                        <wps:txbx>
                          <w:txbxContent>
                            <w:p w14:paraId="2B5AEBCE" w14:textId="77777777" w:rsidR="00C5178F" w:rsidRPr="00BF575D" w:rsidRDefault="00C5178F" w:rsidP="00C5178F">
                              <w:pPr>
                                <w:pStyle w:val="NormalWeb"/>
                                <w:spacing w:before="0"/>
                                <w:jc w:val="center"/>
                                <w:rPr>
                                  <w:lang w:val="fr-FR"/>
                                </w:rPr>
                              </w:pPr>
                              <w:r>
                                <w:rPr>
                                  <w:rFonts w:ascii="Arial" w:hAnsi="Arial"/>
                                  <w:b/>
                                  <w:bCs/>
                                  <w:sz w:val="20"/>
                                  <w:szCs w:val="20"/>
                                  <w:lang w:val="fr-FR"/>
                                </w:rPr>
                                <w:t>Device-Network-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12" name="Connecteur droit 1050"/>
                        <wps:cNvCnPr/>
                        <wps:spPr>
                          <a:xfrm flipH="1">
                            <a:off x="3607144" y="653694"/>
                            <a:ext cx="10472" cy="3156306"/>
                          </a:xfrm>
                          <a:prstGeom prst="line">
                            <a:avLst/>
                          </a:prstGeom>
                          <a:solidFill>
                            <a:srgbClr val="9BBB59"/>
                          </a:solidFill>
                          <a:ln w="28575" cap="flat" cmpd="sng" algn="ctr">
                            <a:solidFill>
                              <a:srgbClr val="9BBB59">
                                <a:shade val="50000"/>
                              </a:srgbClr>
                            </a:solidFill>
                            <a:prstDash val="solid"/>
                          </a:ln>
                          <a:effectLst/>
                        </wps:spPr>
                        <wps:bodyPr/>
                      </wps:wsp>
                      <wps:wsp>
                        <wps:cNvPr id="2813" name="Connecteur droit 1053"/>
                        <wps:cNvCnPr/>
                        <wps:spPr>
                          <a:xfrm>
                            <a:off x="5237441" y="602779"/>
                            <a:ext cx="0" cy="3207221"/>
                          </a:xfrm>
                          <a:prstGeom prst="line">
                            <a:avLst/>
                          </a:prstGeom>
                          <a:noFill/>
                          <a:ln w="28575" cap="flat" cmpd="sng" algn="ctr">
                            <a:solidFill>
                              <a:sysClr val="windowText" lastClr="000000">
                                <a:lumMod val="50000"/>
                                <a:lumOff val="50000"/>
                              </a:sysClr>
                            </a:solidFill>
                            <a:prstDash val="solid"/>
                          </a:ln>
                          <a:effectLst/>
                        </wps:spPr>
                        <wps:bodyPr/>
                      </wps:wsp>
                      <wpg:wgp>
                        <wpg:cNvPr id="2814" name="Groupe 1060"/>
                        <wpg:cNvGrpSpPr/>
                        <wpg:grpSpPr>
                          <a:xfrm>
                            <a:off x="524674" y="736424"/>
                            <a:ext cx="1468442" cy="315610"/>
                            <a:chOff x="-42097" y="-261"/>
                            <a:chExt cx="1117463" cy="269521"/>
                          </a:xfrm>
                        </wpg:grpSpPr>
                        <wps:wsp>
                          <wps:cNvPr id="2815" name="Connecteur droit avec flèche 1061"/>
                          <wps:cNvCnPr/>
                          <wps:spPr>
                            <a:xfrm>
                              <a:off x="0" y="269260"/>
                              <a:ext cx="983928" cy="0"/>
                            </a:xfrm>
                            <a:prstGeom prst="straightConnector1">
                              <a:avLst/>
                            </a:prstGeom>
                            <a:noFill/>
                            <a:ln w="9525" cap="flat" cmpd="sng" algn="ctr">
                              <a:solidFill>
                                <a:srgbClr val="4A7EBB"/>
                              </a:solidFill>
                              <a:prstDash val="solid"/>
                              <a:headEnd type="arrow"/>
                              <a:tailEnd type="arrow"/>
                            </a:ln>
                            <a:effectLst/>
                          </wps:spPr>
                          <wps:bodyPr/>
                        </wps:wsp>
                        <wps:wsp>
                          <wps:cNvPr id="2816" name="Zone de texte 2"/>
                          <wps:cNvSpPr txBox="1">
                            <a:spLocks noChangeArrowheads="1"/>
                          </wps:cNvSpPr>
                          <wps:spPr bwMode="auto">
                            <a:xfrm>
                              <a:off x="-42097" y="-261"/>
                              <a:ext cx="1117463" cy="250466"/>
                            </a:xfrm>
                            <a:prstGeom prst="rect">
                              <a:avLst/>
                            </a:prstGeom>
                            <a:noFill/>
                            <a:ln w="9525">
                              <a:noFill/>
                              <a:miter lim="800000"/>
                              <a:headEnd/>
                              <a:tailEnd/>
                            </a:ln>
                          </wps:spPr>
                          <wps:txbx>
                            <w:txbxContent>
                              <w:p w14:paraId="74DB694B"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wps:txbx>
                          <wps:bodyPr rot="0" vert="horz" wrap="square" lIns="91440" tIns="45720" rIns="91440" bIns="45720" anchor="t" anchorCtr="0">
                            <a:noAutofit/>
                          </wps:bodyPr>
                        </wps:wsp>
                      </wpg:wgp>
                      <wps:wsp>
                        <wps:cNvPr id="2817" name="Connecteur droit avec flèche 1064"/>
                        <wps:cNvCnPr/>
                        <wps:spPr>
                          <a:xfrm>
                            <a:off x="580439" y="1379501"/>
                            <a:ext cx="1292520" cy="0"/>
                          </a:xfrm>
                          <a:prstGeom prst="straightConnector1">
                            <a:avLst/>
                          </a:prstGeom>
                          <a:noFill/>
                          <a:ln w="9525" cap="flat" cmpd="sng" algn="ctr">
                            <a:solidFill>
                              <a:srgbClr val="4A7EBB"/>
                            </a:solidFill>
                            <a:prstDash val="solid"/>
                            <a:headEnd type="none"/>
                            <a:tailEnd type="arrow"/>
                          </a:ln>
                          <a:effectLst/>
                        </wps:spPr>
                        <wps:bodyPr/>
                      </wps:wsp>
                      <wps:wsp>
                        <wps:cNvPr id="2818" name="Zone de texte 2"/>
                        <wps:cNvSpPr txBox="1">
                          <a:spLocks noChangeArrowheads="1"/>
                        </wps:cNvSpPr>
                        <wps:spPr bwMode="auto">
                          <a:xfrm>
                            <a:off x="560842" y="1078430"/>
                            <a:ext cx="1164592" cy="301071"/>
                          </a:xfrm>
                          <a:prstGeom prst="rect">
                            <a:avLst/>
                          </a:prstGeom>
                          <a:noFill/>
                          <a:ln w="9525">
                            <a:noFill/>
                            <a:miter lim="800000"/>
                            <a:headEnd/>
                            <a:tailEnd/>
                          </a:ln>
                        </wps:spPr>
                        <wps:txbx>
                          <w:txbxContent>
                            <w:p w14:paraId="204EA152"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wps:txbx>
                        <wps:bodyPr rot="0" vert="horz" wrap="square" lIns="91440" tIns="45720" rIns="91440" bIns="45720" anchor="t" anchorCtr="0">
                          <a:noAutofit/>
                        </wps:bodyPr>
                      </wps:wsp>
                      <wps:wsp>
                        <wps:cNvPr id="2819" name="Connecteur droit avec flèche 1067"/>
                        <wps:cNvCnPr/>
                        <wps:spPr>
                          <a:xfrm>
                            <a:off x="1892997" y="1558805"/>
                            <a:ext cx="1724619" cy="0"/>
                          </a:xfrm>
                          <a:prstGeom prst="straightConnector1">
                            <a:avLst/>
                          </a:prstGeom>
                          <a:noFill/>
                          <a:ln w="9525" cap="flat" cmpd="sng" algn="ctr">
                            <a:solidFill>
                              <a:srgbClr val="4A7EBB"/>
                            </a:solidFill>
                            <a:prstDash val="solid"/>
                            <a:headEnd type="none"/>
                            <a:tailEnd type="arrow"/>
                          </a:ln>
                          <a:effectLst/>
                        </wps:spPr>
                        <wps:bodyPr/>
                      </wps:wsp>
                      <wps:wsp>
                        <wps:cNvPr id="2820" name="Zone de texte 2"/>
                        <wps:cNvSpPr txBox="1">
                          <a:spLocks noChangeArrowheads="1"/>
                        </wps:cNvSpPr>
                        <wps:spPr bwMode="auto">
                          <a:xfrm>
                            <a:off x="1969261" y="1275069"/>
                            <a:ext cx="1696293" cy="301071"/>
                          </a:xfrm>
                          <a:prstGeom prst="rect">
                            <a:avLst/>
                          </a:prstGeom>
                          <a:noFill/>
                          <a:ln w="9525">
                            <a:noFill/>
                            <a:miter lim="800000"/>
                            <a:headEnd/>
                            <a:tailEnd/>
                          </a:ln>
                        </wps:spPr>
                        <wps:txbx>
                          <w:txbxContent>
                            <w:p w14:paraId="32667379"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txbxContent>
                        </wps:txbx>
                        <wps:bodyPr rot="0" vert="horz" wrap="square" lIns="91440" tIns="45720" rIns="91440" bIns="45720" anchor="t" anchorCtr="0">
                          <a:noAutofit/>
                        </wps:bodyPr>
                      </wps:wsp>
                      <wps:wsp>
                        <wps:cNvPr id="2821" name="Rectangle 2821"/>
                        <wps:cNvSpPr/>
                        <wps:spPr>
                          <a:xfrm>
                            <a:off x="4802867" y="188626"/>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0CA1F05A"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22" name="Connecteur droit avec flèche 104"/>
                        <wps:cNvCnPr/>
                        <wps:spPr>
                          <a:xfrm>
                            <a:off x="1865800" y="1887295"/>
                            <a:ext cx="1734232" cy="0"/>
                          </a:xfrm>
                          <a:prstGeom prst="straightConnector1">
                            <a:avLst/>
                          </a:prstGeom>
                          <a:noFill/>
                          <a:ln w="9525" cap="flat" cmpd="sng" algn="ctr">
                            <a:solidFill>
                              <a:srgbClr val="4A7EBB"/>
                            </a:solidFill>
                            <a:prstDash val="solid"/>
                            <a:headEnd type="arrow"/>
                            <a:tailEnd type="none"/>
                          </a:ln>
                          <a:effectLst/>
                        </wps:spPr>
                        <wps:bodyPr/>
                      </wps:wsp>
                      <wps:wsp>
                        <wps:cNvPr id="2823" name="Zone de texte 2"/>
                        <wps:cNvSpPr txBox="1">
                          <a:spLocks noChangeArrowheads="1"/>
                        </wps:cNvSpPr>
                        <wps:spPr bwMode="auto">
                          <a:xfrm>
                            <a:off x="2214073" y="1576140"/>
                            <a:ext cx="1116965" cy="300990"/>
                          </a:xfrm>
                          <a:prstGeom prst="rect">
                            <a:avLst/>
                          </a:prstGeom>
                          <a:noFill/>
                          <a:ln w="9525">
                            <a:noFill/>
                            <a:miter lim="800000"/>
                            <a:headEnd/>
                            <a:tailEnd/>
                          </a:ln>
                        </wps:spPr>
                        <wps:txbx>
                          <w:txbxContent>
                            <w:p w14:paraId="5FFDEA4D"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p w14:paraId="2B1279F8" w14:textId="77777777" w:rsidR="00C5178F" w:rsidRDefault="00C5178F" w:rsidP="00C5178F">
                              <w:pPr>
                                <w:pStyle w:val="NormalWeb"/>
                                <w:jc w:val="center"/>
                                <w:rPr>
                                  <w:szCs w:val="24"/>
                                </w:rPr>
                              </w:pPr>
                            </w:p>
                          </w:txbxContent>
                        </wps:txbx>
                        <wps:bodyPr rot="0" vert="horz" wrap="square" lIns="91440" tIns="45720" rIns="91440" bIns="45720" anchor="t" anchorCtr="0">
                          <a:noAutofit/>
                        </wps:bodyPr>
                      </wps:wsp>
                      <wps:wsp>
                        <wps:cNvPr id="2824" name="Zone de texte 2"/>
                        <wps:cNvSpPr txBox="1">
                          <a:spLocks noChangeArrowheads="1"/>
                        </wps:cNvSpPr>
                        <wps:spPr bwMode="auto">
                          <a:xfrm>
                            <a:off x="653741" y="1840097"/>
                            <a:ext cx="1054110" cy="216000"/>
                          </a:xfrm>
                          <a:prstGeom prst="rect">
                            <a:avLst/>
                          </a:prstGeom>
                          <a:solidFill>
                            <a:sysClr val="window" lastClr="FFFFFF"/>
                          </a:solidFill>
                          <a:ln w="9525">
                            <a:noFill/>
                            <a:miter lim="800000"/>
                            <a:headEnd/>
                            <a:tailEnd/>
                          </a:ln>
                        </wps:spPr>
                        <wps:txbx>
                          <w:txbxContent>
                            <w:p w14:paraId="229E51C7" w14:textId="77777777" w:rsidR="00C5178F" w:rsidRPr="00904669" w:rsidRDefault="00C5178F" w:rsidP="00C5178F">
                              <w:pPr>
                                <w:pStyle w:val="NormalWeb"/>
                                <w:spacing w:before="0"/>
                                <w:jc w:val="center"/>
                                <w:rPr>
                                  <w:color w:val="000000" w:themeColor="text1"/>
                                </w:rPr>
                              </w:pPr>
                              <w:r w:rsidRPr="00904669">
                                <w:rPr>
                                  <w:rFonts w:ascii="Courier New" w:hAnsi="Courier New"/>
                                  <w:color w:val="000000" w:themeColor="text1"/>
                                  <w:sz w:val="16"/>
                                  <w:szCs w:val="16"/>
                                </w:rPr>
                                <w:t>ES3-CreateISDP</w:t>
                              </w:r>
                            </w:p>
                            <w:p w14:paraId="2EB3FF5C" w14:textId="77777777" w:rsidR="00C5178F" w:rsidRDefault="00C5178F" w:rsidP="00C5178F">
                              <w:pPr>
                                <w:pStyle w:val="NormalWeb"/>
                                <w:spacing w:before="0"/>
                                <w:jc w:val="center"/>
                              </w:pPr>
                            </w:p>
                          </w:txbxContent>
                        </wps:txbx>
                        <wps:bodyPr rot="0" vert="horz" wrap="square" lIns="91440" tIns="45720" rIns="91440" bIns="45720" anchor="t" anchorCtr="0">
                          <a:noAutofit/>
                        </wps:bodyPr>
                      </wps:wsp>
                      <wps:wsp>
                        <wps:cNvPr id="2825" name="Zone de texte 2"/>
                        <wps:cNvSpPr txBox="1">
                          <a:spLocks noChangeArrowheads="1"/>
                        </wps:cNvSpPr>
                        <wps:spPr bwMode="auto">
                          <a:xfrm>
                            <a:off x="3633750" y="1444012"/>
                            <a:ext cx="1669771" cy="300990"/>
                          </a:xfrm>
                          <a:prstGeom prst="rect">
                            <a:avLst/>
                          </a:prstGeom>
                          <a:noFill/>
                          <a:ln w="9525">
                            <a:noFill/>
                            <a:miter lim="800000"/>
                            <a:headEnd/>
                            <a:tailEnd/>
                          </a:ln>
                        </wps:spPr>
                        <wps:txbx>
                          <w:txbxContent>
                            <w:p w14:paraId="338A182F"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CreateISDP</w:t>
                              </w:r>
                            </w:p>
                          </w:txbxContent>
                        </wps:txbx>
                        <wps:bodyPr rot="0" vert="horz" wrap="square" lIns="91440" tIns="45720" rIns="91440" bIns="45720" anchor="t" anchorCtr="0">
                          <a:noAutofit/>
                        </wps:bodyPr>
                      </wps:wsp>
                      <wps:wsp>
                        <wps:cNvPr id="2826" name="Connecteur droit avec flèche 104"/>
                        <wps:cNvCnPr/>
                        <wps:spPr>
                          <a:xfrm flipV="1">
                            <a:off x="595143" y="2039816"/>
                            <a:ext cx="1278150" cy="6791"/>
                          </a:xfrm>
                          <a:prstGeom prst="straightConnector1">
                            <a:avLst/>
                          </a:prstGeom>
                          <a:noFill/>
                          <a:ln w="9525" cap="flat" cmpd="sng" algn="ctr">
                            <a:solidFill>
                              <a:srgbClr val="4A7EBB"/>
                            </a:solidFill>
                            <a:prstDash val="solid"/>
                            <a:headEnd type="arrow"/>
                            <a:tailEnd type="none"/>
                          </a:ln>
                          <a:effectLst/>
                        </wps:spPr>
                        <wps:bodyPr/>
                      </wps:wsp>
                      <wps:wsp>
                        <wps:cNvPr id="2827" name="Connecteur droit avec flèche 133"/>
                        <wps:cNvCnPr/>
                        <wps:spPr>
                          <a:xfrm flipV="1">
                            <a:off x="595143" y="3223844"/>
                            <a:ext cx="1309810" cy="5862"/>
                          </a:xfrm>
                          <a:prstGeom prst="straightConnector1">
                            <a:avLst/>
                          </a:prstGeom>
                          <a:noFill/>
                          <a:ln w="9525" cap="flat" cmpd="sng" algn="ctr">
                            <a:solidFill>
                              <a:srgbClr val="4A7EBB"/>
                            </a:solidFill>
                            <a:prstDash val="solid"/>
                            <a:headEnd type="arrow"/>
                            <a:tailEnd type="arrow"/>
                          </a:ln>
                          <a:effectLst/>
                        </wps:spPr>
                        <wps:bodyPr/>
                      </wps:wsp>
                      <wps:wsp>
                        <wps:cNvPr id="2828" name="Connecteur droit avec flèche 1064"/>
                        <wps:cNvCnPr/>
                        <wps:spPr>
                          <a:xfrm>
                            <a:off x="592408" y="2245313"/>
                            <a:ext cx="1292225" cy="0"/>
                          </a:xfrm>
                          <a:prstGeom prst="straightConnector1">
                            <a:avLst/>
                          </a:prstGeom>
                          <a:noFill/>
                          <a:ln w="9525" cap="flat" cmpd="sng" algn="ctr">
                            <a:solidFill>
                              <a:srgbClr val="4A7EBB"/>
                            </a:solidFill>
                            <a:prstDash val="solid"/>
                            <a:headEnd type="none"/>
                            <a:tailEnd type="arrow"/>
                          </a:ln>
                          <a:effectLst/>
                        </wps:spPr>
                        <wps:bodyPr/>
                      </wps:wsp>
                      <wps:wsp>
                        <wps:cNvPr id="2829" name="Zone de texte 2"/>
                        <wps:cNvSpPr txBox="1">
                          <a:spLocks noChangeArrowheads="1"/>
                        </wps:cNvSpPr>
                        <wps:spPr bwMode="auto">
                          <a:xfrm>
                            <a:off x="572723" y="1944323"/>
                            <a:ext cx="1164590" cy="300990"/>
                          </a:xfrm>
                          <a:prstGeom prst="rect">
                            <a:avLst/>
                          </a:prstGeom>
                          <a:noFill/>
                          <a:ln w="9525">
                            <a:noFill/>
                            <a:miter lim="800000"/>
                            <a:headEnd/>
                            <a:tailEnd/>
                          </a:ln>
                        </wps:spPr>
                        <wps:txbx>
                          <w:txbxContent>
                            <w:p w14:paraId="34981A86" w14:textId="77777777" w:rsidR="00C5178F" w:rsidRDefault="00C5178F" w:rsidP="00C5178F">
                              <w:pPr>
                                <w:pStyle w:val="NormalWeb"/>
                                <w:jc w:val="center"/>
                                <w:rPr>
                                  <w:szCs w:val="24"/>
                                </w:rPr>
                              </w:pPr>
                              <w:r>
                                <w:rPr>
                                  <w:rFonts w:ascii="Courier New" w:hAnsi="Courier New"/>
                                  <w:color w:val="000000"/>
                                  <w:sz w:val="16"/>
                                  <w:szCs w:val="16"/>
                                </w:rPr>
                                <w:t>ES3-SendData</w:t>
                              </w:r>
                            </w:p>
                          </w:txbxContent>
                        </wps:txbx>
                        <wps:bodyPr rot="0" vert="horz" wrap="square" lIns="91440" tIns="45720" rIns="91440" bIns="45720" anchor="t" anchorCtr="0">
                          <a:noAutofit/>
                        </wps:bodyPr>
                      </wps:wsp>
                      <wps:wsp>
                        <wps:cNvPr id="2830" name="Connecteur droit avec flèche 1067"/>
                        <wps:cNvCnPr/>
                        <wps:spPr>
                          <a:xfrm>
                            <a:off x="1904953" y="2424383"/>
                            <a:ext cx="1724025" cy="0"/>
                          </a:xfrm>
                          <a:prstGeom prst="straightConnector1">
                            <a:avLst/>
                          </a:prstGeom>
                          <a:noFill/>
                          <a:ln w="9525" cap="flat" cmpd="sng" algn="ctr">
                            <a:solidFill>
                              <a:srgbClr val="4A7EBB"/>
                            </a:solidFill>
                            <a:prstDash val="solid"/>
                            <a:headEnd type="none"/>
                            <a:tailEnd type="arrow"/>
                          </a:ln>
                          <a:effectLst/>
                        </wps:spPr>
                        <wps:bodyPr/>
                      </wps:wsp>
                      <wps:wsp>
                        <wps:cNvPr id="2831" name="Zone de texte 2"/>
                        <wps:cNvSpPr txBox="1">
                          <a:spLocks noChangeArrowheads="1"/>
                        </wps:cNvSpPr>
                        <wps:spPr bwMode="auto">
                          <a:xfrm>
                            <a:off x="1981153" y="2140538"/>
                            <a:ext cx="1696085" cy="300990"/>
                          </a:xfrm>
                          <a:prstGeom prst="rect">
                            <a:avLst/>
                          </a:prstGeom>
                          <a:noFill/>
                          <a:ln w="9525">
                            <a:noFill/>
                            <a:miter lim="800000"/>
                            <a:headEnd/>
                            <a:tailEnd/>
                          </a:ln>
                        </wps:spPr>
                        <wps:txbx>
                          <w:txbxContent>
                            <w:p w14:paraId="529CE76F" w14:textId="77777777" w:rsidR="00C5178F" w:rsidRPr="006A4851" w:rsidRDefault="00C5178F" w:rsidP="00C5178F">
                              <w:pPr>
                                <w:pStyle w:val="NormalWeb"/>
                                <w:jc w:val="center"/>
                                <w:rPr>
                                  <w:szCs w:val="24"/>
                                  <w:lang w:val="fr-FR"/>
                                </w:rPr>
                              </w:pPr>
                              <w:r>
                                <w:rPr>
                                  <w:rFonts w:ascii="Courier New" w:hAnsi="Courier New"/>
                                  <w:sz w:val="16"/>
                                  <w:szCs w:val="16"/>
                                  <w:lang w:val="fr-FR"/>
                                </w:rPr>
                                <w:t>Command string</w:t>
                              </w:r>
                            </w:p>
                          </w:txbxContent>
                        </wps:txbx>
                        <wps:bodyPr rot="0" vert="horz" wrap="square" lIns="91440" tIns="45720" rIns="91440" bIns="45720" anchor="t" anchorCtr="0">
                          <a:noAutofit/>
                        </wps:bodyPr>
                      </wps:wsp>
                      <wps:wsp>
                        <wps:cNvPr id="2832" name="Connecteur droit avec flèche 104"/>
                        <wps:cNvCnPr/>
                        <wps:spPr>
                          <a:xfrm>
                            <a:off x="1877648" y="2753313"/>
                            <a:ext cx="1734185" cy="0"/>
                          </a:xfrm>
                          <a:prstGeom prst="straightConnector1">
                            <a:avLst/>
                          </a:prstGeom>
                          <a:noFill/>
                          <a:ln w="9525" cap="flat" cmpd="sng" algn="ctr">
                            <a:solidFill>
                              <a:srgbClr val="4A7EBB"/>
                            </a:solidFill>
                            <a:prstDash val="solid"/>
                            <a:headEnd type="arrow"/>
                            <a:tailEnd type="none"/>
                          </a:ln>
                          <a:effectLst/>
                        </wps:spPr>
                        <wps:bodyPr/>
                      </wps:wsp>
                      <wps:wsp>
                        <wps:cNvPr id="2833" name="Zone de texte 2"/>
                        <wps:cNvSpPr txBox="1">
                          <a:spLocks noChangeArrowheads="1"/>
                        </wps:cNvSpPr>
                        <wps:spPr bwMode="auto">
                          <a:xfrm>
                            <a:off x="2225628" y="2442163"/>
                            <a:ext cx="1116965" cy="300990"/>
                          </a:xfrm>
                          <a:prstGeom prst="rect">
                            <a:avLst/>
                          </a:prstGeom>
                          <a:noFill/>
                          <a:ln w="9525">
                            <a:noFill/>
                            <a:miter lim="800000"/>
                            <a:headEnd/>
                            <a:tailEnd/>
                          </a:ln>
                        </wps:spPr>
                        <wps:txbx>
                          <w:txbxContent>
                            <w:p w14:paraId="6080785A" w14:textId="77777777" w:rsidR="00C5178F" w:rsidRPr="006A4851" w:rsidRDefault="00C5178F" w:rsidP="00C5178F">
                              <w:pPr>
                                <w:pStyle w:val="NormalWeb"/>
                                <w:jc w:val="center"/>
                                <w:rPr>
                                  <w:lang w:val="fr-FR"/>
                                </w:rPr>
                              </w:pPr>
                              <w:r>
                                <w:rPr>
                                  <w:rFonts w:ascii="Courier New" w:hAnsi="Courier New"/>
                                  <w:sz w:val="16"/>
                                  <w:szCs w:val="16"/>
                                  <w:lang w:val="fr-FR"/>
                                </w:rPr>
                                <w:t>Response string</w:t>
                              </w:r>
                            </w:p>
                          </w:txbxContent>
                        </wps:txbx>
                        <wps:bodyPr rot="0" vert="horz" wrap="square" lIns="91440" tIns="45720" rIns="91440" bIns="45720" anchor="t" anchorCtr="0">
                          <a:noAutofit/>
                        </wps:bodyPr>
                      </wps:wsp>
                      <wps:wsp>
                        <wps:cNvPr id="2834" name="Zone de texte 2"/>
                        <wps:cNvSpPr txBox="1">
                          <a:spLocks noChangeArrowheads="1"/>
                        </wps:cNvSpPr>
                        <wps:spPr bwMode="auto">
                          <a:xfrm>
                            <a:off x="671334" y="2576734"/>
                            <a:ext cx="1054100" cy="301282"/>
                          </a:xfrm>
                          <a:prstGeom prst="rect">
                            <a:avLst/>
                          </a:prstGeom>
                          <a:solidFill>
                            <a:sysClr val="window" lastClr="FFFFFF"/>
                          </a:solidFill>
                          <a:ln w="9525">
                            <a:noFill/>
                            <a:miter lim="800000"/>
                            <a:headEnd/>
                            <a:tailEnd/>
                          </a:ln>
                        </wps:spPr>
                        <wps:txbx>
                          <w:txbxContent>
                            <w:p w14:paraId="058D45AC" w14:textId="77777777" w:rsidR="00C5178F" w:rsidRDefault="00C5178F" w:rsidP="00C5178F">
                              <w:pPr>
                                <w:pStyle w:val="NormalWeb"/>
                                <w:jc w:val="center"/>
                                <w:rPr>
                                  <w:szCs w:val="24"/>
                                </w:rPr>
                              </w:pPr>
                              <w:r>
                                <w:rPr>
                                  <w:rFonts w:ascii="Courier New" w:hAnsi="Courier New"/>
                                  <w:color w:val="000000"/>
                                  <w:sz w:val="16"/>
                                  <w:szCs w:val="16"/>
                                </w:rPr>
                                <w:t>ES3-SendData</w:t>
                              </w:r>
                            </w:p>
                            <w:p w14:paraId="17B69621" w14:textId="77777777" w:rsidR="00C5178F" w:rsidRDefault="00C5178F" w:rsidP="00C5178F">
                              <w:pPr>
                                <w:pStyle w:val="NormalWeb"/>
                                <w:jc w:val="center"/>
                              </w:pPr>
                              <w:r>
                                <w:t> </w:t>
                              </w:r>
                            </w:p>
                          </w:txbxContent>
                        </wps:txbx>
                        <wps:bodyPr rot="0" vert="horz" wrap="square" lIns="91440" tIns="45720" rIns="91440" bIns="45720" anchor="t" anchorCtr="0">
                          <a:noAutofit/>
                        </wps:bodyPr>
                      </wps:wsp>
                      <wps:wsp>
                        <wps:cNvPr id="2835" name="Zone de texte 2"/>
                        <wps:cNvSpPr txBox="1">
                          <a:spLocks noChangeArrowheads="1"/>
                        </wps:cNvSpPr>
                        <wps:spPr bwMode="auto">
                          <a:xfrm>
                            <a:off x="3645488" y="2009093"/>
                            <a:ext cx="1669415" cy="300990"/>
                          </a:xfrm>
                          <a:prstGeom prst="rect">
                            <a:avLst/>
                          </a:prstGeom>
                          <a:noFill/>
                          <a:ln w="9525">
                            <a:noFill/>
                            <a:miter lim="800000"/>
                            <a:headEnd/>
                            <a:tailEnd/>
                          </a:ln>
                        </wps:spPr>
                        <wps:txbx>
                          <w:txbxContent>
                            <w:p w14:paraId="6344E7BB" w14:textId="77777777" w:rsidR="00C5178F" w:rsidRPr="006A4851" w:rsidRDefault="00C5178F" w:rsidP="00C5178F">
                              <w:pPr>
                                <w:pStyle w:val="NormalWeb"/>
                                <w:jc w:val="center"/>
                                <w:rPr>
                                  <w:szCs w:val="24"/>
                                  <w:lang w:val="fr-FR"/>
                                </w:rPr>
                              </w:pPr>
                            </w:p>
                          </w:txbxContent>
                        </wps:txbx>
                        <wps:bodyPr rot="0" vert="horz" wrap="square" lIns="91440" tIns="45720" rIns="91440" bIns="45720" anchor="t" anchorCtr="0">
                          <a:noAutofit/>
                        </wps:bodyPr>
                      </wps:wsp>
                      <wps:wsp>
                        <wps:cNvPr id="2836" name="Connecteur droit avec flèche 104"/>
                        <wps:cNvCnPr/>
                        <wps:spPr>
                          <a:xfrm flipV="1">
                            <a:off x="607013" y="2905713"/>
                            <a:ext cx="1277620" cy="6350"/>
                          </a:xfrm>
                          <a:prstGeom prst="straightConnector1">
                            <a:avLst/>
                          </a:prstGeom>
                          <a:noFill/>
                          <a:ln w="9525" cap="flat" cmpd="sng" algn="ctr">
                            <a:solidFill>
                              <a:srgbClr val="4A7EBB"/>
                            </a:solidFill>
                            <a:prstDash val="solid"/>
                            <a:headEnd type="arrow"/>
                            <a:tailEnd type="none"/>
                          </a:ln>
                          <a:effectLst/>
                        </wps:spPr>
                        <wps:bodyPr/>
                      </wps:wsp>
                      <wps:wsp>
                        <wps:cNvPr id="2837" name="Zone de texte 2"/>
                        <wps:cNvSpPr txBox="1">
                          <a:spLocks noChangeArrowheads="1"/>
                        </wps:cNvSpPr>
                        <wps:spPr bwMode="auto">
                          <a:xfrm>
                            <a:off x="335234" y="2958565"/>
                            <a:ext cx="2308320" cy="300990"/>
                          </a:xfrm>
                          <a:prstGeom prst="rect">
                            <a:avLst/>
                          </a:prstGeom>
                          <a:noFill/>
                          <a:ln w="9525">
                            <a:noFill/>
                            <a:miter lim="800000"/>
                            <a:headEnd/>
                            <a:tailEnd/>
                          </a:ln>
                        </wps:spPr>
                        <wps:txbx>
                          <w:txbxContent>
                            <w:p w14:paraId="33A21584" w14:textId="77777777" w:rsidR="00C5178F" w:rsidRDefault="00C5178F" w:rsidP="00C5178F">
                              <w:pPr>
                                <w:pStyle w:val="NormalWeb"/>
                                <w:jc w:val="center"/>
                                <w:rPr>
                                  <w:szCs w:val="24"/>
                                </w:rPr>
                              </w:pPr>
                              <w:r>
                                <w:rPr>
                                  <w:rFonts w:ascii="Courier New" w:hAnsi="Courier New"/>
                                  <w:sz w:val="16"/>
                                  <w:szCs w:val="16"/>
                                  <w:lang w:val="fr-FR"/>
                                </w:rPr>
                                <w:t>ES3-ProfileDownloadCompleted</w:t>
                              </w:r>
                            </w:p>
                          </w:txbxContent>
                        </wps:txbx>
                        <wps:bodyPr rot="0" vert="horz" wrap="square" lIns="91440" tIns="45720" rIns="91440" bIns="45720" anchor="t" anchorCtr="0">
                          <a:noAutofit/>
                        </wps:bodyPr>
                      </wps:wsp>
                      <wps:wsp>
                        <wps:cNvPr id="2838" name="Zone de texte 2"/>
                        <wps:cNvSpPr txBox="1">
                          <a:spLocks noChangeArrowheads="1"/>
                        </wps:cNvSpPr>
                        <wps:spPr bwMode="auto">
                          <a:xfrm>
                            <a:off x="713986" y="3318609"/>
                            <a:ext cx="1054100" cy="300990"/>
                          </a:xfrm>
                          <a:prstGeom prst="rect">
                            <a:avLst/>
                          </a:prstGeom>
                          <a:solidFill>
                            <a:sysClr val="window" lastClr="FFFFFF"/>
                          </a:solidFill>
                          <a:ln w="9525">
                            <a:noFill/>
                            <a:miter lim="800000"/>
                            <a:headEnd/>
                            <a:tailEnd/>
                          </a:ln>
                        </wps:spPr>
                        <wps:txbx>
                          <w:txbxContent>
                            <w:p w14:paraId="2A705149" w14:textId="77777777" w:rsidR="00C5178F" w:rsidRDefault="00C5178F" w:rsidP="00C5178F">
                              <w:pPr>
                                <w:pStyle w:val="NormalWeb"/>
                                <w:jc w:val="center"/>
                                <w:rPr>
                                  <w:szCs w:val="24"/>
                                </w:rPr>
                              </w:pPr>
                              <w:r>
                                <w:rPr>
                                  <w:rFonts w:ascii="Courier New" w:hAnsi="Courier New"/>
                                  <w:color w:val="000000"/>
                                  <w:sz w:val="16"/>
                                  <w:szCs w:val="16"/>
                                </w:rPr>
                                <w:t>ES3-GetEIS</w:t>
                              </w:r>
                            </w:p>
                            <w:p w14:paraId="31EB2347" w14:textId="77777777" w:rsidR="00C5178F" w:rsidRDefault="00C5178F" w:rsidP="00C5178F">
                              <w:pPr>
                                <w:pStyle w:val="NormalWeb"/>
                                <w:jc w:val="center"/>
                              </w:pPr>
                              <w:r>
                                <w:t> </w:t>
                              </w:r>
                            </w:p>
                          </w:txbxContent>
                        </wps:txbx>
                        <wps:bodyPr rot="0" vert="horz" wrap="square" lIns="91440" tIns="45720" rIns="91440" bIns="45720" anchor="t" anchorCtr="0">
                          <a:noAutofit/>
                        </wps:bodyPr>
                      </wps:wsp>
                      <wps:wsp>
                        <wps:cNvPr id="2839" name="Zone de texte 2"/>
                        <wps:cNvSpPr txBox="1">
                          <a:spLocks noChangeArrowheads="1"/>
                        </wps:cNvSpPr>
                        <wps:spPr bwMode="auto">
                          <a:xfrm>
                            <a:off x="180000" y="180000"/>
                            <a:ext cx="1669415" cy="300990"/>
                          </a:xfrm>
                          <a:prstGeom prst="rect">
                            <a:avLst/>
                          </a:prstGeom>
                          <a:noFill/>
                          <a:ln w="9525">
                            <a:noFill/>
                            <a:miter lim="800000"/>
                            <a:headEnd/>
                            <a:tailEnd/>
                          </a:ln>
                        </wps:spPr>
                        <wps:txbx>
                          <w:txbxContent>
                            <w:p w14:paraId="574F1569" w14:textId="77777777" w:rsidR="00C5178F" w:rsidRDefault="00C5178F" w:rsidP="00C5178F">
                              <w:pPr>
                                <w:pStyle w:val="NormalWeb"/>
                                <w:jc w:val="center"/>
                                <w:rPr>
                                  <w:szCs w:val="24"/>
                                </w:rPr>
                              </w:pPr>
                              <w:r>
                                <w:t> </w:t>
                              </w:r>
                            </w:p>
                          </w:txbxContent>
                        </wps:txbx>
                        <wps:bodyPr rot="0" vert="horz" wrap="square" lIns="91440" tIns="45720" rIns="91440" bIns="45720" anchor="t" anchorCtr="0">
                          <a:noAutofit/>
                        </wps:bodyPr>
                      </wps:wsp>
                      <wps:wsp>
                        <wps:cNvPr id="2840" name="Connecteur droit avec flèche 133"/>
                        <wps:cNvCnPr/>
                        <wps:spPr>
                          <a:xfrm>
                            <a:off x="606378" y="3561668"/>
                            <a:ext cx="1286619" cy="0"/>
                          </a:xfrm>
                          <a:prstGeom prst="straightConnector1">
                            <a:avLst/>
                          </a:prstGeom>
                          <a:noFill/>
                          <a:ln w="9525" cap="flat" cmpd="sng" algn="ctr">
                            <a:solidFill>
                              <a:srgbClr val="4A7EBB"/>
                            </a:solidFill>
                            <a:prstDash val="solid"/>
                            <a:headEnd type="arrow"/>
                            <a:tailEnd type="arrow"/>
                          </a:ln>
                          <a:effectLst/>
                        </wps:spPr>
                        <wps:bodyPr/>
                      </wps:wsp>
                      <wps:wsp>
                        <wps:cNvPr id="2841" name="Connecteur droit avec flèche 133"/>
                        <wps:cNvCnPr/>
                        <wps:spPr>
                          <a:xfrm>
                            <a:off x="3623478" y="2587043"/>
                            <a:ext cx="1619250" cy="0"/>
                          </a:xfrm>
                          <a:prstGeom prst="straightConnector1">
                            <a:avLst/>
                          </a:prstGeom>
                          <a:noFill/>
                          <a:ln w="9525" cap="flat" cmpd="sng" algn="ctr">
                            <a:solidFill>
                              <a:srgbClr val="4A7EBB"/>
                            </a:solidFill>
                            <a:prstDash val="solid"/>
                            <a:headEnd type="arrow"/>
                            <a:tailEnd type="arrow"/>
                          </a:ln>
                          <a:effectLst/>
                        </wps:spPr>
                        <wps:bodyPr/>
                      </wps:wsp>
                      <wps:wsp>
                        <wps:cNvPr id="2842" name="Left Brace 2842"/>
                        <wps:cNvSpPr/>
                        <wps:spPr>
                          <a:xfrm>
                            <a:off x="433753" y="2186354"/>
                            <a:ext cx="127089" cy="849923"/>
                          </a:xfrm>
                          <a:prstGeom prst="leftBrace">
                            <a:avLst/>
                          </a:prstGeom>
                          <a:noFill/>
                          <a:ln w="9525" cap="flat" cmpd="sng" algn="ctr">
                            <a:solidFill>
                              <a:srgbClr val="4F81B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3" name="Text Box 2843"/>
                        <wps:cNvSpPr txBox="1"/>
                        <wps:spPr>
                          <a:xfrm>
                            <a:off x="150258" y="2455985"/>
                            <a:ext cx="246185" cy="316523"/>
                          </a:xfrm>
                          <a:prstGeom prst="rect">
                            <a:avLst/>
                          </a:prstGeom>
                          <a:solidFill>
                            <a:sysClr val="window" lastClr="FFFFFF"/>
                          </a:solidFill>
                          <a:ln w="6350">
                            <a:noFill/>
                          </a:ln>
                          <a:effectLst/>
                        </wps:spPr>
                        <wps:txbx>
                          <w:txbxContent>
                            <w:p w14:paraId="4DC10DEA" w14:textId="77777777" w:rsidR="00C5178F" w:rsidRPr="006A4851" w:rsidRDefault="00C5178F" w:rsidP="00C5178F">
                              <w:pPr>
                                <w:rPr>
                                  <w:lang w:val="fr-FR"/>
                                </w:rPr>
                              </w:pPr>
                              <w:r>
                                <w:rPr>
                                  <w:lang w:val="fr-FR"/>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237F0470" id="_x0000_s2099" editas="canvas" style="position:absolute;left:0;text-align:left;margin-left:397.05pt;margin-top:23.75pt;width:448.25pt;height:319.35pt;z-index:251760640;mso-position-horizontal:right;mso-position-horizontal-relative:margin;mso-position-vertical-relative:text;mso-width-relative:margin;mso-height-relative:margin" coordsize="56927,40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">
                <v:shape id="_x0000_s2100" type="#_x0000_t75" style="position:absolute;width:56927;height:40557;visibility:visible;mso-wrap-style:square">
                  <v:fill o:detectmouseclick="t"/>
                  <v:path o:connecttype="none"/>
                </v:shape>
                <v:shape id="Connecteur droit avec flèche 133" o:spid="_x0000_s2101" type="#_x0000_t32" style="position:absolute;left:36234;top:17031;width:161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" strokecolor="#4a7ebb">
                  <v:stroke startarrow="open" endarrow="open"/>
                </v:shape>
                <v:rect id="Rectangle 2807" o:spid="_x0000_s2102" style="position:absolute;left:1502;top:1730;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" fillcolor="#9bbb59" strokecolor="#71893f" strokeweight="2pt">
                  <v:textbox>
                    <w:txbxContent>
                      <w:p w14:paraId="4186F832" w14:textId="77777777" w:rsidR="00C5178F" w:rsidRPr="0013745D" w:rsidRDefault="00C5178F" w:rsidP="00C5178F">
                        <w:pPr>
                          <w:pStyle w:val="NormalWeb"/>
                          <w:jc w:val="center"/>
                          <w:rPr>
                            <w:lang w:val="fr-FR"/>
                          </w:rPr>
                        </w:pPr>
                        <w:r>
                          <w:rPr>
                            <w:rFonts w:ascii="Arial" w:hAnsi="Arial"/>
                            <w:b/>
                            <w:bCs/>
                            <w:sz w:val="20"/>
                            <w:szCs w:val="20"/>
                            <w:lang w:val="fr-FR"/>
                          </w:rPr>
                          <w:t>SM-DP-S</w:t>
                        </w:r>
                      </w:p>
                    </w:txbxContent>
                  </v:textbox>
                </v:rect>
                <v:line id="Connecteur droit 1044" o:spid="_x0000_s2103" style="position:absolute;visibility:visible;mso-wrap-style:square" from="5799,6027" to="5864,37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" strokecolor="#77933c" strokeweight="2.25pt"/>
                <v:rect id="Rectangle 2809" o:spid="_x0000_s2104" style="position:absolute;left:14465;top:1975;width:8617;height:47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" fillcolor="#c0504d" strokecolor="#8c3836" strokeweight="2pt">
                  <v:textbox>
                    <w:txbxContent>
                      <w:p w14:paraId="170782BC" w14:textId="77777777" w:rsidR="00C5178F" w:rsidRDefault="00C5178F" w:rsidP="00C5178F">
                        <w:pPr>
                          <w:pStyle w:val="NormalWeb"/>
                          <w:jc w:val="center"/>
                        </w:pPr>
                        <w:r>
                          <w:rPr>
                            <w:rFonts w:ascii="Arial" w:hAnsi="Arial"/>
                            <w:b/>
                            <w:bCs/>
                            <w:sz w:val="20"/>
                            <w:szCs w:val="20"/>
                          </w:rPr>
                          <w:t>SM-SR-UT</w:t>
                        </w:r>
                      </w:p>
                    </w:txbxContent>
                  </v:textbox>
                </v:rect>
                <v:line id="Connecteur droit 1047" o:spid="_x0000_s2105" style="position:absolute;visibility:visible;mso-wrap-style:square" from="18732,6595" to="18732,37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" strokecolor="#984807" strokeweight="2.25pt"/>
                <v:rect id="Rectangle 2811" o:spid="_x0000_s2106" style="position:absolute;left:31461;top:1813;width:9239;height:4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" fillcolor="#9bbb59" strokecolor="#71893f" strokeweight="2pt">
                  <v:textbox>
                    <w:txbxContent>
                      <w:p w14:paraId="2B5AEBCE" w14:textId="77777777" w:rsidR="00C5178F" w:rsidRPr="00BF575D" w:rsidRDefault="00C5178F" w:rsidP="00C5178F">
                        <w:pPr>
                          <w:pStyle w:val="NormalWeb"/>
                          <w:spacing w:before="0"/>
                          <w:jc w:val="center"/>
                          <w:rPr>
                            <w:lang w:val="fr-FR"/>
                          </w:rPr>
                        </w:pPr>
                        <w:r>
                          <w:rPr>
                            <w:rFonts w:ascii="Arial" w:hAnsi="Arial"/>
                            <w:b/>
                            <w:bCs/>
                            <w:sz w:val="20"/>
                            <w:szCs w:val="20"/>
                            <w:lang w:val="fr-FR"/>
                          </w:rPr>
                          <w:t>Device-Network-S</w:t>
                        </w:r>
                      </w:p>
                    </w:txbxContent>
                  </v:textbox>
                </v:rect>
                <v:line id="Connecteur droit 1050" o:spid="_x0000_s2107" style="position:absolute;flip:x;visibility:visible;mso-wrap-style:square" from="36071,6536" to="36176,3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" filled="t" fillcolor="#9bbb59" strokecolor="#71893f" strokeweight="2.25pt"/>
                <v:line id="Connecteur droit 1053" o:spid="_x0000_s2108" style="position:absolute;visibility:visible;mso-wrap-style:square" from="52374,6027" to="52374,3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" strokecolor="#7f7f7f" strokeweight="2.25pt"/>
                <v:group id="Groupe 1060" o:spid="_x0000_s2109" style="position:absolute;left:5246;top:7364;width:14685;height:3156" coordorigin="-420,-2" coordsize="11174,2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">
                  <v:shape id="Connecteur droit avec flèche 1061" o:spid="_x0000_s2110" type="#_x0000_t32" style="position:absolute;top:2692;width:98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" strokecolor="#4a7ebb">
                    <v:stroke startarrow="open" endarrow="open"/>
                  </v:shape>
                  <v:shape id="_x0000_s2111" type="#_x0000_t202" style="position:absolute;left:-420;top:-2;width:11173;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" filled="f" stroked="f">
                    <v:textbox>
                      <w:txbxContent>
                        <w:p w14:paraId="74DB694B"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GetEIS</w:t>
                          </w:r>
                        </w:p>
                      </w:txbxContent>
                    </v:textbox>
                  </v:shape>
                </v:group>
                <v:shape id="Connecteur droit avec flèche 1064" o:spid="_x0000_s2112" type="#_x0000_t32" style="position:absolute;left:5804;top:13795;width:129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" strokecolor="#4a7ebb">
                  <v:stroke endarrow="open"/>
                </v:shape>
                <v:shape id="_x0000_s2113" type="#_x0000_t202" style="position:absolute;left:5608;top:10784;width:11646;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" filled="f" stroked="f">
                  <v:textbox>
                    <w:txbxContent>
                      <w:p w14:paraId="204EA152" w14:textId="77777777" w:rsidR="00C5178F" w:rsidRPr="00904669" w:rsidRDefault="00C5178F" w:rsidP="00C5178F">
                        <w:pPr>
                          <w:pStyle w:val="NormalWeb"/>
                          <w:jc w:val="center"/>
                          <w:rPr>
                            <w:color w:val="000000" w:themeColor="text1"/>
                          </w:rPr>
                        </w:pPr>
                        <w:r w:rsidRPr="00904669">
                          <w:rPr>
                            <w:rFonts w:ascii="Courier New" w:hAnsi="Courier New"/>
                            <w:color w:val="000000" w:themeColor="text1"/>
                            <w:sz w:val="16"/>
                            <w:szCs w:val="16"/>
                          </w:rPr>
                          <w:t>ES3-CreateISDP</w:t>
                        </w:r>
                      </w:p>
                    </w:txbxContent>
                  </v:textbox>
                </v:shape>
                <v:shape id="Connecteur droit avec flèche 1067" o:spid="_x0000_s2114" type="#_x0000_t32" style="position:absolute;left:18929;top:15588;width:172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" strokecolor="#4a7ebb">
                  <v:stroke endarrow="open"/>
                </v:shape>
                <v:shape id="_x0000_s2115" type="#_x0000_t202" style="position:absolute;left:19692;top:12750;width:16963;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" filled="f" stroked="f">
                  <v:textbox>
                    <w:txbxContent>
                      <w:p w14:paraId="32667379"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txbxContent>
                  </v:textbox>
                </v:shape>
                <v:rect id="Rectangle 2821" o:spid="_x0000_s2116" style="position:absolute;left:48028;top:1886;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" fillcolor="#d9d9d9" strokecolor="#7f7f7f" strokeweight="2pt">
                  <v:textbox>
                    <w:txbxContent>
                      <w:p w14:paraId="0CA1F05A" w14:textId="77777777" w:rsidR="00C5178F" w:rsidRPr="00BF575D" w:rsidRDefault="00C5178F" w:rsidP="00C5178F">
                        <w:pPr>
                          <w:pStyle w:val="NormalWeb"/>
                          <w:spacing w:before="0"/>
                          <w:jc w:val="center"/>
                          <w:rPr>
                            <w:lang w:val="fr-FR"/>
                          </w:rPr>
                        </w:pPr>
                        <w:r>
                          <w:rPr>
                            <w:rFonts w:ascii="Arial" w:hAnsi="Arial"/>
                            <w:b/>
                            <w:bCs/>
                            <w:color w:val="7F7F7F"/>
                            <w:sz w:val="20"/>
                            <w:szCs w:val="20"/>
                            <w:lang w:val="fr-FR"/>
                          </w:rPr>
                          <w:t>eUICC</w:t>
                        </w:r>
                      </w:p>
                    </w:txbxContent>
                  </v:textbox>
                </v:rect>
                <v:shape id="Connecteur droit avec flèche 104" o:spid="_x0000_s2117" type="#_x0000_t32" style="position:absolute;left:18658;top:18872;width:173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" strokecolor="#4a7ebb">
                  <v:stroke startarrow="open"/>
                </v:shape>
                <v:shape id="_x0000_s2118" type="#_x0000_t202" style="position:absolute;left:22140;top:15761;width:1117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" filled="f" stroked="f">
                  <v:textbox>
                    <w:txbxContent>
                      <w:p w14:paraId="5FFDEA4D" w14:textId="77777777" w:rsidR="00C5178F" w:rsidRPr="00283AE2" w:rsidRDefault="00C5178F" w:rsidP="00C5178F">
                        <w:pPr>
                          <w:pStyle w:val="NormalWeb"/>
                          <w:jc w:val="center"/>
                          <w:rPr>
                            <w:color w:val="595959" w:themeColor="text1" w:themeTint="A6"/>
                          </w:rPr>
                        </w:pPr>
                        <w:r w:rsidRPr="00904669">
                          <w:rPr>
                            <w:rFonts w:ascii="Courier New" w:hAnsi="Courier New"/>
                            <w:sz w:val="16"/>
                            <w:szCs w:val="16"/>
                          </w:rPr>
                          <w:t>ES5</w:t>
                        </w:r>
                        <w:r w:rsidRPr="00283AE2">
                          <w:rPr>
                            <w:rFonts w:ascii="Courier New" w:hAnsi="Courier New"/>
                            <w:color w:val="595959" w:themeColor="text1" w:themeTint="A6"/>
                            <w:sz w:val="16"/>
                            <w:szCs w:val="16"/>
                          </w:rPr>
                          <w:t>-</w:t>
                        </w:r>
                        <w:r w:rsidRPr="00904669">
                          <w:rPr>
                            <w:rFonts w:ascii="Courier New" w:hAnsi="Courier New"/>
                            <w:sz w:val="16"/>
                            <w:szCs w:val="16"/>
                          </w:rPr>
                          <w:t>CreateISDP</w:t>
                        </w:r>
                      </w:p>
                      <w:p w14:paraId="2B1279F8" w14:textId="77777777" w:rsidR="00C5178F" w:rsidRDefault="00C5178F" w:rsidP="00C5178F">
                        <w:pPr>
                          <w:pStyle w:val="NormalWeb"/>
                          <w:jc w:val="center"/>
                          <w:rPr>
                            <w:szCs w:val="24"/>
                          </w:rPr>
                        </w:pPr>
                      </w:p>
                    </w:txbxContent>
                  </v:textbox>
                </v:shape>
                <v:shape id="_x0000_s2119" type="#_x0000_t202" style="position:absolute;left:6537;top:18400;width:10541;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" fillcolor="window" stroked="f">
                  <v:textbox>
                    <w:txbxContent>
                      <w:p w14:paraId="229E51C7" w14:textId="77777777" w:rsidR="00C5178F" w:rsidRPr="00904669" w:rsidRDefault="00C5178F" w:rsidP="00C5178F">
                        <w:pPr>
                          <w:pStyle w:val="NormalWeb"/>
                          <w:spacing w:before="0"/>
                          <w:jc w:val="center"/>
                          <w:rPr>
                            <w:color w:val="000000" w:themeColor="text1"/>
                          </w:rPr>
                        </w:pPr>
                        <w:r w:rsidRPr="00904669">
                          <w:rPr>
                            <w:rFonts w:ascii="Courier New" w:hAnsi="Courier New"/>
                            <w:color w:val="000000" w:themeColor="text1"/>
                            <w:sz w:val="16"/>
                            <w:szCs w:val="16"/>
                          </w:rPr>
                          <w:t>ES3-CreateISDP</w:t>
                        </w:r>
                      </w:p>
                      <w:p w14:paraId="2EB3FF5C" w14:textId="77777777" w:rsidR="00C5178F" w:rsidRDefault="00C5178F" w:rsidP="00C5178F">
                        <w:pPr>
                          <w:pStyle w:val="NormalWeb"/>
                          <w:spacing w:before="0"/>
                          <w:jc w:val="center"/>
                        </w:pPr>
                      </w:p>
                    </w:txbxContent>
                  </v:textbox>
                </v:shape>
                <v:shape id="_x0000_s2120" type="#_x0000_t202" style="position:absolute;left:36337;top:14440;width:16698;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" filled="f" stroked="f">
                  <v:textbox>
                    <w:txbxContent>
                      <w:p w14:paraId="338A182F" w14:textId="77777777" w:rsidR="00C5178F" w:rsidRDefault="00C5178F" w:rsidP="00C5178F">
                        <w:pPr>
                          <w:pStyle w:val="NormalWeb"/>
                          <w:jc w:val="center"/>
                          <w:rPr>
                            <w:szCs w:val="24"/>
                          </w:rPr>
                        </w:pPr>
                        <w:r>
                          <w:rPr>
                            <w:rFonts w:ascii="Courier New" w:hAnsi="Courier New"/>
                            <w:sz w:val="16"/>
                            <w:szCs w:val="16"/>
                          </w:rPr>
                          <w:t>ES5</w:t>
                        </w:r>
                        <w:r>
                          <w:rPr>
                            <w:rFonts w:ascii="Courier New" w:hAnsi="Courier New"/>
                            <w:color w:val="595959"/>
                            <w:sz w:val="16"/>
                            <w:szCs w:val="16"/>
                          </w:rPr>
                          <w:t>-</w:t>
                        </w:r>
                        <w:r>
                          <w:rPr>
                            <w:rFonts w:ascii="Courier New" w:hAnsi="Courier New"/>
                            <w:sz w:val="16"/>
                            <w:szCs w:val="16"/>
                          </w:rPr>
                          <w:t>CreateISDP</w:t>
                        </w:r>
                      </w:p>
                    </w:txbxContent>
                  </v:textbox>
                </v:shape>
                <v:shape id="Connecteur droit avec flèche 104" o:spid="_x0000_s2121" type="#_x0000_t32" style="position:absolute;left:5951;top:20398;width:12781;height: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" strokecolor="#4a7ebb">
                  <v:stroke startarrow="open"/>
                </v:shape>
                <v:shape id="Connecteur droit avec flèche 133" o:spid="_x0000_s2122" type="#_x0000_t32" style="position:absolute;left:5951;top:32238;width:13098;height: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" strokecolor="#4a7ebb">
                  <v:stroke startarrow="open" endarrow="open"/>
                </v:shape>
                <v:shape id="Connecteur droit avec flèche 1064" o:spid="_x0000_s2123" type="#_x0000_t32" style="position:absolute;left:5924;top:22453;width:129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" strokecolor="#4a7ebb">
                  <v:stroke endarrow="open"/>
                </v:shape>
                <v:shape id="_x0000_s2124" type="#_x0000_t202" style="position:absolute;left:5727;top:19443;width:11646;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" filled="f" stroked="f">
                  <v:textbox>
                    <w:txbxContent>
                      <w:p w14:paraId="34981A86" w14:textId="77777777" w:rsidR="00C5178F" w:rsidRDefault="00C5178F" w:rsidP="00C5178F">
                        <w:pPr>
                          <w:pStyle w:val="NormalWeb"/>
                          <w:jc w:val="center"/>
                          <w:rPr>
                            <w:szCs w:val="24"/>
                          </w:rPr>
                        </w:pPr>
                        <w:r>
                          <w:rPr>
                            <w:rFonts w:ascii="Courier New" w:hAnsi="Courier New"/>
                            <w:color w:val="000000"/>
                            <w:sz w:val="16"/>
                            <w:szCs w:val="16"/>
                          </w:rPr>
                          <w:t>ES3-SendData</w:t>
                        </w:r>
                      </w:p>
                    </w:txbxContent>
                  </v:textbox>
                </v:shape>
                <v:shape id="Connecteur droit avec flèche 1067" o:spid="_x0000_s2125" type="#_x0000_t32" style="position:absolute;left:19049;top:24243;width:17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" strokecolor="#4a7ebb">
                  <v:stroke endarrow="open"/>
                </v:shape>
                <v:shape id="_x0000_s2126" type="#_x0000_t202" style="position:absolute;left:19811;top:21405;width:16961;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" filled="f" stroked="f">
                  <v:textbox>
                    <w:txbxContent>
                      <w:p w14:paraId="529CE76F" w14:textId="77777777" w:rsidR="00C5178F" w:rsidRPr="006A4851" w:rsidRDefault="00C5178F" w:rsidP="00C5178F">
                        <w:pPr>
                          <w:pStyle w:val="NormalWeb"/>
                          <w:jc w:val="center"/>
                          <w:rPr>
                            <w:szCs w:val="24"/>
                            <w:lang w:val="fr-FR"/>
                          </w:rPr>
                        </w:pPr>
                        <w:r>
                          <w:rPr>
                            <w:rFonts w:ascii="Courier New" w:hAnsi="Courier New"/>
                            <w:sz w:val="16"/>
                            <w:szCs w:val="16"/>
                            <w:lang w:val="fr-FR"/>
                          </w:rPr>
                          <w:t>Command string</w:t>
                        </w:r>
                      </w:p>
                    </w:txbxContent>
                  </v:textbox>
                </v:shape>
                <v:shape id="Connecteur droit avec flèche 104" o:spid="_x0000_s2127" type="#_x0000_t32" style="position:absolute;left:18776;top:27533;width:173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" strokecolor="#4a7ebb">
                  <v:stroke startarrow="open"/>
                </v:shape>
                <v:shape id="_x0000_s2128" type="#_x0000_t202" style="position:absolute;left:22256;top:24421;width:11169;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" filled="f" stroked="f">
                  <v:textbox>
                    <w:txbxContent>
                      <w:p w14:paraId="6080785A" w14:textId="77777777" w:rsidR="00C5178F" w:rsidRPr="006A4851" w:rsidRDefault="00C5178F" w:rsidP="00C5178F">
                        <w:pPr>
                          <w:pStyle w:val="NormalWeb"/>
                          <w:jc w:val="center"/>
                          <w:rPr>
                            <w:lang w:val="fr-FR"/>
                          </w:rPr>
                        </w:pPr>
                        <w:r>
                          <w:rPr>
                            <w:rFonts w:ascii="Courier New" w:hAnsi="Courier New"/>
                            <w:sz w:val="16"/>
                            <w:szCs w:val="16"/>
                            <w:lang w:val="fr-FR"/>
                          </w:rPr>
                          <w:t>Response string</w:t>
                        </w:r>
                      </w:p>
                    </w:txbxContent>
                  </v:textbox>
                </v:shape>
                <v:shape id="_x0000_s2129" type="#_x0000_t202" style="position:absolute;left:6713;top:25767;width:10541;height:3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" fillcolor="window" stroked="f">
                  <v:textbox>
                    <w:txbxContent>
                      <w:p w14:paraId="058D45AC" w14:textId="77777777" w:rsidR="00C5178F" w:rsidRDefault="00C5178F" w:rsidP="00C5178F">
                        <w:pPr>
                          <w:pStyle w:val="NormalWeb"/>
                          <w:jc w:val="center"/>
                          <w:rPr>
                            <w:szCs w:val="24"/>
                          </w:rPr>
                        </w:pPr>
                        <w:r>
                          <w:rPr>
                            <w:rFonts w:ascii="Courier New" w:hAnsi="Courier New"/>
                            <w:color w:val="000000"/>
                            <w:sz w:val="16"/>
                            <w:szCs w:val="16"/>
                          </w:rPr>
                          <w:t>ES3-SendData</w:t>
                        </w:r>
                      </w:p>
                      <w:p w14:paraId="17B69621" w14:textId="77777777" w:rsidR="00C5178F" w:rsidRDefault="00C5178F" w:rsidP="00C5178F">
                        <w:pPr>
                          <w:pStyle w:val="NormalWeb"/>
                          <w:jc w:val="center"/>
                        </w:pPr>
                        <w:r>
                          <w:t> </w:t>
                        </w:r>
                      </w:p>
                    </w:txbxContent>
                  </v:textbox>
                </v:shape>
                <v:shape id="_x0000_s2130" type="#_x0000_t202" style="position:absolute;left:36454;top:20090;width:16695;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" filled="f" stroked="f">
                  <v:textbox>
                    <w:txbxContent>
                      <w:p w14:paraId="6344E7BB" w14:textId="77777777" w:rsidR="00C5178F" w:rsidRPr="006A4851" w:rsidRDefault="00C5178F" w:rsidP="00C5178F">
                        <w:pPr>
                          <w:pStyle w:val="NormalWeb"/>
                          <w:jc w:val="center"/>
                          <w:rPr>
                            <w:szCs w:val="24"/>
                            <w:lang w:val="fr-FR"/>
                          </w:rPr>
                        </w:pPr>
                      </w:p>
                    </w:txbxContent>
                  </v:textbox>
                </v:shape>
                <v:shape id="Connecteur droit avec flèche 104" o:spid="_x0000_s2131" type="#_x0000_t32" style="position:absolute;left:6070;top:29057;width:12776;height: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" strokecolor="#4a7ebb">
                  <v:stroke startarrow="open"/>
                </v:shape>
                <v:shape id="_x0000_s2132" type="#_x0000_t202" style="position:absolute;left:3352;top:29585;width:23083;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" filled="f" stroked="f">
                  <v:textbox>
                    <w:txbxContent>
                      <w:p w14:paraId="33A21584" w14:textId="77777777" w:rsidR="00C5178F" w:rsidRDefault="00C5178F" w:rsidP="00C5178F">
                        <w:pPr>
                          <w:pStyle w:val="NormalWeb"/>
                          <w:jc w:val="center"/>
                          <w:rPr>
                            <w:szCs w:val="24"/>
                          </w:rPr>
                        </w:pPr>
                        <w:r>
                          <w:rPr>
                            <w:rFonts w:ascii="Courier New" w:hAnsi="Courier New"/>
                            <w:sz w:val="16"/>
                            <w:szCs w:val="16"/>
                            <w:lang w:val="fr-FR"/>
                          </w:rPr>
                          <w:t>ES3-ProfileDownloadCompleted</w:t>
                        </w:r>
                      </w:p>
                    </w:txbxContent>
                  </v:textbox>
                </v:shape>
                <v:shape id="_x0000_s2133" type="#_x0000_t202" style="position:absolute;left:7139;top:33186;width:10541;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" fillcolor="window" stroked="f">
                  <v:textbox>
                    <w:txbxContent>
                      <w:p w14:paraId="2A705149" w14:textId="77777777" w:rsidR="00C5178F" w:rsidRDefault="00C5178F" w:rsidP="00C5178F">
                        <w:pPr>
                          <w:pStyle w:val="NormalWeb"/>
                          <w:jc w:val="center"/>
                          <w:rPr>
                            <w:szCs w:val="24"/>
                          </w:rPr>
                        </w:pPr>
                        <w:r>
                          <w:rPr>
                            <w:rFonts w:ascii="Courier New" w:hAnsi="Courier New"/>
                            <w:color w:val="000000"/>
                            <w:sz w:val="16"/>
                            <w:szCs w:val="16"/>
                          </w:rPr>
                          <w:t>ES3-GetEIS</w:t>
                        </w:r>
                      </w:p>
                      <w:p w14:paraId="31EB2347" w14:textId="77777777" w:rsidR="00C5178F" w:rsidRDefault="00C5178F" w:rsidP="00C5178F">
                        <w:pPr>
                          <w:pStyle w:val="NormalWeb"/>
                          <w:jc w:val="center"/>
                        </w:pPr>
                        <w:r>
                          <w:t> </w:t>
                        </w:r>
                      </w:p>
                    </w:txbxContent>
                  </v:textbox>
                </v:shape>
                <v:shape id="_x0000_s2134" type="#_x0000_t202" style="position:absolute;left:1800;top:1800;width:16694;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" filled="f" stroked="f">
                  <v:textbox>
                    <w:txbxContent>
                      <w:p w14:paraId="574F1569" w14:textId="77777777" w:rsidR="00C5178F" w:rsidRDefault="00C5178F" w:rsidP="00C5178F">
                        <w:pPr>
                          <w:pStyle w:val="NormalWeb"/>
                          <w:jc w:val="center"/>
                          <w:rPr>
                            <w:szCs w:val="24"/>
                          </w:rPr>
                        </w:pPr>
                        <w:r>
                          <w:t> </w:t>
                        </w:r>
                      </w:p>
                    </w:txbxContent>
                  </v:textbox>
                </v:shape>
                <v:shape id="Connecteur droit avec flèche 133" o:spid="_x0000_s2135" type="#_x0000_t32" style="position:absolute;left:6063;top:35616;width:128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" strokecolor="#4a7ebb">
                  <v:stroke startarrow="open" endarrow="open"/>
                </v:shape>
                <v:shape id="Connecteur droit avec flèche 133" o:spid="_x0000_s2136" type="#_x0000_t32" style="position:absolute;left:36234;top:25870;width:161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" strokecolor="#4a7ebb">
                  <v:stroke startarrow="open" endarrow="open"/>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842" o:spid="_x0000_s2137" type="#_x0000_t87" style="position:absolute;left:4337;top:21863;width:1271;height:84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" adj="269" strokecolor="#4a7ebb"/>
                <v:shape id="Text Box 2843" o:spid="_x0000_s2138" type="#_x0000_t202" style="position:absolute;left:1502;top:24559;width:2462;height:3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" fillcolor="window" stroked="f" strokeweight=".5pt">
                  <v:textbox>
                    <w:txbxContent>
                      <w:p w14:paraId="4DC10DEA" w14:textId="77777777" w:rsidR="00C5178F" w:rsidRPr="006A4851" w:rsidRDefault="00C5178F" w:rsidP="00C5178F">
                        <w:pPr>
                          <w:rPr>
                            <w:lang w:val="fr-FR"/>
                          </w:rPr>
                        </w:pPr>
                        <w:r>
                          <w:rPr>
                            <w:lang w:val="fr-FR"/>
                          </w:rPr>
                          <w:t>N</w:t>
                        </w:r>
                      </w:p>
                    </w:txbxContent>
                  </v:textbox>
                </v:shape>
                <w10:wrap type="topAndBottom" anchorx="margin"/>
              </v:group>
            </w:pict>
          </mc:Fallback>
        </mc:AlternateContent>
      </w:r>
    </w:p>
    <w:p w14:paraId="138E376A"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bookmarkStart w:id="974" w:name="_Hlk1121991"/>
      <w:r w:rsidRPr="00C5178F">
        <w:rPr>
          <w:rFonts w:eastAsia="Times New Roman" w:cs="Arial"/>
          <w:b/>
          <w:iCs/>
          <w:color w:val="000000"/>
          <w:szCs w:val="22"/>
          <w:lang w:val="en-US" w:eastAsia="fr-FR" w:bidi="ar-SA"/>
        </w:rPr>
        <w:t>Referenced Requirements</w:t>
      </w:r>
    </w:p>
    <w:bookmarkEnd w:id="974"/>
    <w:p w14:paraId="51F0A477" w14:textId="77777777" w:rsidR="00C5178F" w:rsidRPr="00C5178F" w:rsidRDefault="00C5178F" w:rsidP="00C5178F">
      <w:pPr>
        <w:numPr>
          <w:ilvl w:val="0"/>
          <w:numId w:val="878"/>
        </w:numPr>
        <w:autoSpaceDE w:val="0"/>
        <w:autoSpaceDN w:val="0"/>
        <w:adjustRightInd w:val="0"/>
        <w:spacing w:before="240" w:after="200" w:line="276" w:lineRule="auto"/>
        <w:contextualSpacing/>
        <w:rPr>
          <w:rFonts w:eastAsia="Times New Roman" w:cs="Arial"/>
          <w:b/>
          <w:bCs/>
          <w:color w:val="000000"/>
          <w:lang w:eastAsia="fr-FR"/>
        </w:rPr>
      </w:pPr>
      <w:r w:rsidRPr="00C5178F">
        <w:rPr>
          <w:rFonts w:cs="Arial"/>
        </w:rPr>
        <w:t>PROC_REQ2, PROC_REQ3, PM_REQ17, PM_REQ18, EUICC_REQ50, EUICC_REQ51</w:t>
      </w:r>
    </w:p>
    <w:p w14:paraId="17E2439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lastRenderedPageBreak/>
        <w:t>Initial Conditions</w:t>
      </w:r>
    </w:p>
    <w:p w14:paraId="5E47FA4E"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rFonts w:cs="Arial"/>
          <w:szCs w:val="22"/>
          <w:lang w:eastAsia="en-GB"/>
        </w:rPr>
        <w:t>None</w:t>
      </w:r>
    </w:p>
    <w:p w14:paraId="0A5A653F"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t>Test Sequence N°1 – Nominal Case</w:t>
      </w:r>
      <w:r w:rsidRPr="00C5178F" w:rsidDel="00BB7CE9">
        <w:rPr>
          <w:rFonts w:ascii="Arial Bold" w:eastAsia="Times New Roman" w:hAnsi="Arial Bold" w:cs="Arial"/>
          <w:b/>
          <w:szCs w:val="22"/>
          <w:lang w:val="en-US" w:eastAsia="en-US"/>
        </w:rPr>
        <w:t xml:space="preserve"> </w:t>
      </w:r>
    </w:p>
    <w:p w14:paraId="48EACC5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2AF31F9"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rFonts w:cs="Arial"/>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4"/>
        <w:gridCol w:w="3570"/>
        <w:gridCol w:w="2731"/>
        <w:gridCol w:w="1418"/>
      </w:tblGrid>
      <w:tr w:rsidR="00C5178F" w:rsidRPr="00C5178F" w14:paraId="37D329C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61D190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4" w:type="dxa"/>
            <w:tcBorders>
              <w:top w:val="single" w:sz="6" w:space="0" w:color="auto"/>
              <w:left w:val="single" w:sz="6" w:space="0" w:color="auto"/>
              <w:bottom w:val="single" w:sz="6" w:space="0" w:color="auto"/>
              <w:right w:val="single" w:sz="6" w:space="0" w:color="auto"/>
            </w:tcBorders>
            <w:shd w:val="clear" w:color="auto" w:fill="C00000"/>
            <w:vAlign w:val="center"/>
          </w:tcPr>
          <w:p w14:paraId="6555762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70" w:type="dxa"/>
            <w:tcBorders>
              <w:top w:val="single" w:sz="6" w:space="0" w:color="auto"/>
              <w:left w:val="single" w:sz="6" w:space="0" w:color="auto"/>
              <w:bottom w:val="single" w:sz="6" w:space="0" w:color="auto"/>
              <w:right w:val="single" w:sz="6" w:space="0" w:color="auto"/>
            </w:tcBorders>
            <w:shd w:val="clear" w:color="auto" w:fill="C00000"/>
            <w:vAlign w:val="center"/>
          </w:tcPr>
          <w:p w14:paraId="1AA2D6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731" w:type="dxa"/>
            <w:tcBorders>
              <w:top w:val="single" w:sz="6" w:space="0" w:color="auto"/>
              <w:left w:val="single" w:sz="6" w:space="0" w:color="auto"/>
              <w:bottom w:val="single" w:sz="6" w:space="0" w:color="auto"/>
              <w:right w:val="single" w:sz="6" w:space="0" w:color="auto"/>
            </w:tcBorders>
            <w:shd w:val="clear" w:color="auto" w:fill="C00000"/>
            <w:vAlign w:val="center"/>
          </w:tcPr>
          <w:p w14:paraId="7400D5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F00ABF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E3EBF6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F6B6D2"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w:t>
            </w:r>
          </w:p>
        </w:tc>
        <w:tc>
          <w:tcPr>
            <w:tcW w:w="467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D075F9" w14:textId="77777777" w:rsidR="00C5178F" w:rsidRPr="00C5178F" w:rsidRDefault="00C5178F" w:rsidP="00C5178F">
            <w:pPr>
              <w:autoSpaceDE w:val="0"/>
              <w:autoSpaceDN w:val="0"/>
              <w:adjustRightInd w:val="0"/>
              <w:spacing w:before="0"/>
              <w:jc w:val="left"/>
              <w:rPr>
                <w:rFonts w:eastAsia="MS Mincho" w:cs="Arial"/>
                <w:color w:val="000000"/>
                <w:sz w:val="18"/>
                <w:szCs w:val="18"/>
                <w:lang w:eastAsia="ja-JP" w:bidi="ar-SA"/>
              </w:rPr>
            </w:pPr>
            <w:r w:rsidRPr="00C5178F">
              <w:rPr>
                <w:rFonts w:eastAsia="MS Mincho" w:cs="Arial"/>
                <w:color w:val="000000"/>
                <w:sz w:val="18"/>
                <w:szCs w:val="18"/>
                <w:lang w:eastAsia="ja-JP" w:bidi="ar-SA"/>
              </w:rPr>
              <w:t>Execute the test sequence defined in section 4.4.1.2.3.1 (TC.ES5.CreateISDP.3: Targeted_SD) in order to create an ISD-P</w:t>
            </w:r>
          </w:p>
        </w:tc>
        <w:tc>
          <w:tcPr>
            <w:tcW w:w="273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4AA99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ll steps executed successfully</w:t>
            </w:r>
          </w:p>
          <w:p w14:paraId="5058374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AID of the created ISD-P is  extracted by the SM-DP-S and denoted as {</w:t>
            </w:r>
            <w:r w:rsidRPr="00C5178F">
              <w:rPr>
                <w:rFonts w:ascii="Courier New" w:hAnsi="Courier New" w:cs="Courier New"/>
                <w:color w:val="000000"/>
                <w:sz w:val="18"/>
                <w:szCs w:val="18"/>
                <w:lang w:eastAsia="ja-JP"/>
              </w:rPr>
              <w:t>CREATED_ISD_P_AI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34CA40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580F78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426243"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w:t>
            </w:r>
          </w:p>
        </w:tc>
        <w:tc>
          <w:tcPr>
            <w:tcW w:w="110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C0578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57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EA3F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B8425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   </w:t>
            </w:r>
          </w:p>
          <w:p w14:paraId="179BF9F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55D099C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AID, </w:t>
            </w:r>
          </w:p>
          <w:p w14:paraId="3EA8FBA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XPANDED_COMMANDS (</w:t>
            </w:r>
          </w:p>
          <w:p w14:paraId="73CA252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FOR_PERSO(</w:t>
            </w:r>
          </w:p>
          <w:p w14:paraId="2CFF546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REATED_ISD_P_AID}),</w:t>
            </w:r>
          </w:p>
          <w:p w14:paraId="5A56DA1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DP_CERTIF),</w:t>
            </w:r>
          </w:p>
          <w:p w14:paraId="50F9DEA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273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DE8F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2FE56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BBEDC6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FA52F69"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3</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7F18DDE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p w14:paraId="780501F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Device-Network-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732A2D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Device-Network-S</w:t>
            </w:r>
            <w:r w:rsidRPr="00C5178F">
              <w:rPr>
                <w:rFonts w:cs="Arial"/>
                <w:color w:val="000000"/>
                <w:sz w:val="18"/>
                <w:szCs w:val="18"/>
                <w:lang w:eastAsia="ja-JP"/>
              </w:rPr>
              <w:t xml:space="preserve"> receives a command script over SMS, CAT_TP or HTTP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341FE18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he targeted Security Domain is the ISD-R (see Note 1)</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61B34FB"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2</w:t>
            </w:r>
          </w:p>
          <w:p w14:paraId="1CCC6B96"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7</w:t>
            </w:r>
          </w:p>
          <w:p w14:paraId="69480A45"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EUICC_REQ50</w:t>
            </w:r>
          </w:p>
        </w:tc>
      </w:tr>
      <w:tr w:rsidR="00C5178F" w:rsidRPr="00C5178F" w14:paraId="5EAB344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41AEF88"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4</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0863F52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eUICC</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7DC063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command to the eUICC</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58C4ADF7"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C52C70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F8E903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900AF73"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5</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5A57C90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rPr>
                <w:sz w:val="18"/>
                <w:szCs w:val="18"/>
              </w:rPr>
              <w:t>Device-Network-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74C92F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eUICC sends the OTA response to the </w:t>
            </w:r>
            <w:r w:rsidRPr="00C5178F">
              <w:rPr>
                <w:sz w:val="18"/>
                <w:szCs w:val="18"/>
              </w:rPr>
              <w:t>Device-Network-S</w:t>
            </w:r>
          </w:p>
        </w:tc>
        <w:tc>
          <w:tcPr>
            <w:tcW w:w="2731" w:type="dxa"/>
            <w:tcBorders>
              <w:top w:val="single" w:sz="6" w:space="0" w:color="auto"/>
              <w:left w:val="single" w:sz="6" w:space="0" w:color="auto"/>
              <w:bottom w:val="single" w:sz="6" w:space="0" w:color="auto"/>
              <w:right w:val="single" w:sz="6" w:space="0" w:color="auto"/>
            </w:tcBorders>
            <w:shd w:val="clear" w:color="auto" w:fill="auto"/>
            <w:vAlign w:val="center"/>
          </w:tcPr>
          <w:p w14:paraId="651FB195" w14:textId="77777777" w:rsidR="00C5178F" w:rsidRPr="00C5178F" w:rsidRDefault="00C5178F" w:rsidP="00C5178F">
            <w:pPr>
              <w:autoSpaceDE w:val="0"/>
              <w:autoSpaceDN w:val="0"/>
              <w:adjustRightInd w:val="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0BEC9EA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1B79CE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B3F158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6</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6E2A82F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UT</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6FEEEEC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response to the SM-SR-UT</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3C4C5424"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744B3E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A3DF4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C0B5C40"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7</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5ADEF9A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371BD2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response</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41740F71" w14:textId="77777777" w:rsidR="00C5178F" w:rsidRPr="00C5178F" w:rsidRDefault="00C5178F" w:rsidP="00C5178F">
            <w:pPr>
              <w:keepLines/>
              <w:numPr>
                <w:ilvl w:val="0"/>
                <w:numId w:val="880"/>
              </w:numPr>
              <w:overflowPunct w:val="0"/>
              <w:autoSpaceDE w:val="0"/>
              <w:autoSpaceDN w:val="0"/>
              <w:adjustRightInd w:val="0"/>
              <w:spacing w:after="120" w:line="276" w:lineRule="auto"/>
              <w:ind w:left="343" w:hanging="283"/>
              <w:contextualSpacing/>
              <w:jc w:val="left"/>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C8148A1" w14:textId="77777777" w:rsidR="00C5178F" w:rsidRPr="00C5178F" w:rsidRDefault="00C5178F" w:rsidP="00C5178F">
            <w:pPr>
              <w:keepLines/>
              <w:numPr>
                <w:ilvl w:val="0"/>
                <w:numId w:val="880"/>
              </w:numPr>
              <w:overflowPunct w:val="0"/>
              <w:autoSpaceDE w:val="0"/>
              <w:autoSpaceDN w:val="0"/>
              <w:adjustRightInd w:val="0"/>
              <w:spacing w:before="240" w:after="120" w:line="276" w:lineRule="auto"/>
              <w:ind w:left="343" w:hanging="283"/>
              <w:contextualSpacing/>
              <w:jc w:val="left"/>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The EuiccResponseData</w:t>
            </w:r>
            <w:r w:rsidRPr="00C5178F">
              <w:rPr>
                <w:color w:val="000000"/>
                <w:sz w:val="18"/>
                <w:szCs w:val="18"/>
                <w:lang w:eastAsia="ja-JP"/>
              </w:rPr>
              <w:t xml:space="preserve"> contains the Response APDUs returned at step 5, but not the command scripting template nor the end of content indicator </w:t>
            </w:r>
          </w:p>
          <w:p w14:paraId="26CC1584" w14:textId="77777777" w:rsidR="00C5178F" w:rsidRPr="00C5178F" w:rsidRDefault="00C5178F" w:rsidP="00C5178F">
            <w:pPr>
              <w:keepLines/>
              <w:numPr>
                <w:ilvl w:val="0"/>
                <w:numId w:val="880"/>
              </w:numPr>
              <w:overflowPunct w:val="0"/>
              <w:autoSpaceDE w:val="0"/>
              <w:autoSpaceDN w:val="0"/>
              <w:adjustRightInd w:val="0"/>
              <w:spacing w:after="120" w:line="276" w:lineRule="auto"/>
              <w:ind w:left="343" w:hanging="283"/>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 SM-DP-S extracts the random challenge {</w:t>
            </w:r>
            <w:r w:rsidRPr="00C5178F">
              <w:rPr>
                <w:rFonts w:ascii="Courier New" w:hAnsi="Courier New" w:cs="Courier New"/>
                <w:sz w:val="18"/>
                <w:szCs w:val="18"/>
                <w:lang w:eastAsia="de-DE"/>
              </w:rPr>
              <w:t>RC}</w:t>
            </w:r>
            <w:r w:rsidRPr="00C5178F">
              <w:rPr>
                <w:color w:val="000000"/>
                <w:sz w:val="18"/>
                <w:szCs w:val="18"/>
                <w:lang w:eastAsia="ja-JP"/>
              </w:rPr>
              <w:t xml:space="preserve"> from the STORE-DATAResponse APDU contained in the </w:t>
            </w:r>
            <w:r w:rsidRPr="00C5178F">
              <w:rPr>
                <w:rFonts w:ascii="Courier New" w:hAnsi="Courier New" w:cs="Courier New"/>
                <w:sz w:val="18"/>
                <w:szCs w:val="18"/>
                <w:lang w:eastAsia="de-DE"/>
              </w:rPr>
              <w:t>EuiccResponseData</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E62384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2</w:t>
            </w:r>
          </w:p>
          <w:p w14:paraId="1916C987"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7</w:t>
            </w:r>
          </w:p>
        </w:tc>
      </w:tr>
      <w:tr w:rsidR="00C5178F" w:rsidRPr="00C5178F" w14:paraId="7C2C5D2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5E204EB"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lastRenderedPageBreak/>
              <w:t>8</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5AE38F8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6706E8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F1017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   </w:t>
            </w:r>
          </w:p>
          <w:p w14:paraId="775641A2" w14:textId="77777777" w:rsidR="00C5178F" w:rsidRPr="00C5178F" w:rsidRDefault="00C5178F" w:rsidP="00C5178F">
            <w:pPr>
              <w:autoSpaceDE w:val="0"/>
              <w:autoSpaceDN w:val="0"/>
              <w:adjustRightInd w:val="0"/>
              <w:spacing w:after="120"/>
              <w:ind w:left="2779" w:hanging="2779"/>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4320E2B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AID, </w:t>
            </w:r>
          </w:p>
          <w:p w14:paraId="5FA6012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XPANDED_COMMANDS(</w:t>
            </w:r>
          </w:p>
          <w:p w14:paraId="7E875FB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ISDP_KEYS(</w:t>
            </w:r>
          </w:p>
          <w:p w14:paraId="2A6F661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NO_DR,</w:t>
            </w:r>
          </w:p>
          <w:p w14:paraId="0EAD4BC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w:t>
            </w:r>
          </w:p>
          <w:p w14:paraId="294060E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25D1D7A2" w14:textId="77777777" w:rsidR="00C5178F" w:rsidRPr="00C5178F" w:rsidRDefault="00C5178F" w:rsidP="00C5178F">
            <w:pPr>
              <w:autoSpaceDE w:val="0"/>
              <w:autoSpaceDN w:val="0"/>
              <w:adjustRightInd w:val="0"/>
              <w:spacing w:before="240"/>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E4A1C4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07F187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CFEC7B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9</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6541490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p w14:paraId="149C0B5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Device-Network-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416C6C2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Device-Network-S</w:t>
            </w:r>
            <w:r w:rsidRPr="00C5178F">
              <w:rPr>
                <w:rFonts w:cs="Arial"/>
                <w:color w:val="000000"/>
                <w:sz w:val="18"/>
                <w:szCs w:val="18"/>
                <w:lang w:eastAsia="ja-JP"/>
              </w:rPr>
              <w:t xml:space="preserve"> receives a command script over SMS, CAT_TP or HTTP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777E5362" w14:textId="77777777" w:rsidR="00C5178F" w:rsidRPr="00C5178F" w:rsidRDefault="00C5178F" w:rsidP="00C5178F">
            <w:pPr>
              <w:autoSpaceDE w:val="0"/>
              <w:autoSpaceDN w:val="0"/>
              <w:adjustRightInd w:val="0"/>
              <w:spacing w:before="240"/>
              <w:rPr>
                <w:rFonts w:ascii="Courier New" w:hAnsi="Courier New" w:cs="Courier New"/>
                <w:color w:val="000000"/>
                <w:sz w:val="18"/>
                <w:szCs w:val="18"/>
                <w:lang w:eastAsia="ja-JP"/>
              </w:rPr>
            </w:pPr>
            <w:r w:rsidRPr="00C5178F">
              <w:rPr>
                <w:color w:val="000000"/>
                <w:sz w:val="18"/>
                <w:szCs w:val="18"/>
                <w:lang w:eastAsia="ja-JP"/>
              </w:rPr>
              <w:t>The targeted Security Domain is the ISD-R (see Note 1)</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451C56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2</w:t>
            </w:r>
          </w:p>
          <w:p w14:paraId="100F8C97"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7</w:t>
            </w:r>
          </w:p>
          <w:p w14:paraId="3F9133DA"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EUICC_REQ50</w:t>
            </w:r>
          </w:p>
        </w:tc>
      </w:tr>
      <w:tr w:rsidR="00C5178F" w:rsidRPr="00C5178F" w14:paraId="4AB0F2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6DAB179"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0</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6ED74E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eUICC</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54F6816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command to the eUICC</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0FD06874" w14:textId="77777777" w:rsidR="00C5178F" w:rsidRPr="00C5178F" w:rsidRDefault="00C5178F" w:rsidP="00C5178F">
            <w:pPr>
              <w:autoSpaceDE w:val="0"/>
              <w:autoSpaceDN w:val="0"/>
              <w:adjustRightInd w:val="0"/>
              <w:spacing w:before="24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943D78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30A6F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155B2CA"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1</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4FB89F4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rPr>
                <w:sz w:val="18"/>
                <w:szCs w:val="18"/>
              </w:rPr>
              <w:t>Device-Network-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78C2A9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eUICC sends the OTA response to the </w:t>
            </w:r>
            <w:r w:rsidRPr="00C5178F">
              <w:rPr>
                <w:sz w:val="18"/>
                <w:szCs w:val="18"/>
              </w:rPr>
              <w:t>Device-Network-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5EF90852" w14:textId="77777777" w:rsidR="00C5178F" w:rsidRPr="00C5178F" w:rsidRDefault="00C5178F" w:rsidP="00C5178F">
            <w:pPr>
              <w:autoSpaceDE w:val="0"/>
              <w:autoSpaceDN w:val="0"/>
              <w:adjustRightInd w:val="0"/>
              <w:spacing w:before="24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2C10C88"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498EBB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26881FA"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2</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4E4F002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UT</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47C6AC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response to the SM-SR-UT</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2BD717EF" w14:textId="77777777" w:rsidR="00C5178F" w:rsidRPr="00C5178F" w:rsidRDefault="00C5178F" w:rsidP="00C5178F">
            <w:pPr>
              <w:autoSpaceDE w:val="0"/>
              <w:autoSpaceDN w:val="0"/>
              <w:adjustRightInd w:val="0"/>
              <w:spacing w:before="240"/>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5BDFCD2"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FC1C8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996B240"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3</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35412FF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20DB0EF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response</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0ED9346E" w14:textId="77777777" w:rsidR="00C5178F" w:rsidRPr="00C5178F" w:rsidRDefault="00C5178F" w:rsidP="00C5178F">
            <w:pPr>
              <w:numPr>
                <w:ilvl w:val="0"/>
                <w:numId w:val="1045"/>
              </w:numPr>
              <w:spacing w:before="0" w:after="200" w:line="276" w:lineRule="auto"/>
              <w:contextualSpacing/>
              <w:rPr>
                <w:color w:val="000000"/>
                <w:sz w:val="18"/>
                <w:szCs w:val="18"/>
                <w:lang w:eastAsia="ja-JP"/>
              </w:rPr>
            </w:pPr>
            <w:r w:rsidRPr="00C5178F">
              <w:rPr>
                <w:color w:val="000000"/>
                <w:sz w:val="18"/>
                <w:szCs w:val="18"/>
                <w:lang w:eastAsia="ja-JP"/>
              </w:rPr>
              <w:t>The Status is equal to #SUCCESS</w:t>
            </w:r>
          </w:p>
          <w:p w14:paraId="3DBD239F" w14:textId="77777777" w:rsidR="00C5178F" w:rsidRPr="00C5178F" w:rsidRDefault="00C5178F" w:rsidP="00C5178F">
            <w:pPr>
              <w:numPr>
                <w:ilvl w:val="0"/>
                <w:numId w:val="1045"/>
              </w:numPr>
              <w:spacing w:before="0" w:after="200" w:line="276" w:lineRule="auto"/>
              <w:contextualSpacing/>
              <w:rPr>
                <w:lang w:eastAsia="ja-JP"/>
              </w:rPr>
            </w:pPr>
            <w:r w:rsidRPr="00C5178F">
              <w:rPr>
                <w:color w:val="000000"/>
                <w:sz w:val="18"/>
                <w:szCs w:val="18"/>
                <w:lang w:eastAsia="ja-JP"/>
              </w:rPr>
              <w:t xml:space="preserve">The EuiccResponseData contains the Response APDU returned at step 11, but not the command scripting template nor the end of content indicator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1C0C656D"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2</w:t>
            </w:r>
          </w:p>
          <w:p w14:paraId="229BD832"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7</w:t>
            </w:r>
          </w:p>
        </w:tc>
      </w:tr>
      <w:tr w:rsidR="00C5178F" w:rsidRPr="00C5178F" w14:paraId="17863A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838F4D6"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4</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1C15A77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05C70F8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0AC3C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   </w:t>
            </w:r>
          </w:p>
          <w:p w14:paraId="2AAC623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323FD90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REATED_ISD_P_AID}, </w:t>
            </w:r>
          </w:p>
          <w:p w14:paraId="5676AD1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w:t>
            </w:r>
          </w:p>
          <w:p w14:paraId="21DB8F1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w:t>
            </w:r>
          </w:p>
          <w:p w14:paraId="7F0C6A1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PROFILE_PACKAGE)</w:t>
            </w:r>
          </w:p>
          <w:p w14:paraId="1A4F22A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68F0B4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53F46A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1CF7B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38D84D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5</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372EAB7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w:t>
            </w:r>
          </w:p>
          <w:p w14:paraId="1474A8E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Device-Network-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5A809A5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Device-Network-S</w:t>
            </w:r>
            <w:r w:rsidRPr="00C5178F">
              <w:rPr>
                <w:rFonts w:cs="Arial"/>
                <w:color w:val="000000"/>
                <w:sz w:val="18"/>
                <w:szCs w:val="18"/>
                <w:lang w:eastAsia="ja-JP"/>
              </w:rPr>
              <w:t xml:space="preserve"> receives a command script over SMS, CAT_TP or HTTP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12AE793E"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The targeted Security Domain is equal to  {CREATED_ISD_P_AID} (see Note 1)</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A6DED61"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3</w:t>
            </w:r>
          </w:p>
          <w:p w14:paraId="7638825E"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7</w:t>
            </w:r>
          </w:p>
          <w:p w14:paraId="70EE5212"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EUICC_REQ51</w:t>
            </w:r>
          </w:p>
        </w:tc>
      </w:tr>
      <w:tr w:rsidR="00C5178F" w:rsidRPr="00C5178F" w14:paraId="30C7E56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FC358D8"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lastRenderedPageBreak/>
              <w:t>16</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543405A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eUICC</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6ACA98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command to the eUICC</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795AEA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FDF9E4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0B4370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FB98C6B"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7</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0C4CCE7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eUICC → </w:t>
            </w:r>
            <w:r w:rsidRPr="00C5178F">
              <w:rPr>
                <w:sz w:val="18"/>
                <w:szCs w:val="18"/>
              </w:rPr>
              <w:t>Device-Network-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7998C2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eUICC sends the OTA response to the </w:t>
            </w:r>
            <w:r w:rsidRPr="00C5178F">
              <w:rPr>
                <w:sz w:val="18"/>
                <w:szCs w:val="18"/>
              </w:rPr>
              <w:t>Device-Network-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747264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response contain SCP03t Response TLVs</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38D59A0"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E43D56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CB0C516"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8</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0485D54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sz w:val="18"/>
                <w:szCs w:val="18"/>
              </w:rPr>
              <w:t xml:space="preserve">Device-Network-S </w:t>
            </w:r>
            <w:r w:rsidRPr="00C5178F">
              <w:rPr>
                <w:rFonts w:cs="Arial"/>
                <w:color w:val="000000"/>
                <w:sz w:val="18"/>
                <w:szCs w:val="18"/>
                <w:lang w:eastAsia="ja-JP"/>
              </w:rPr>
              <w:t xml:space="preserve">→ </w:t>
            </w:r>
            <w:r w:rsidRPr="00C5178F">
              <w:rPr>
                <w:sz w:val="18"/>
                <w:szCs w:val="18"/>
              </w:rPr>
              <w:t>SM-SR-UT</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1D52E68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sz w:val="18"/>
                <w:szCs w:val="18"/>
              </w:rPr>
              <w:t xml:space="preserve">Device-Network-S </w:t>
            </w:r>
            <w:r w:rsidRPr="00C5178F">
              <w:rPr>
                <w:rFonts w:cs="Arial"/>
                <w:color w:val="000000"/>
                <w:sz w:val="18"/>
                <w:szCs w:val="18"/>
                <w:lang w:eastAsia="ja-JP"/>
              </w:rPr>
              <w:t>transfers the OTA response to the SM-SR-UT</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10634A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C366815"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395B03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B5EC035"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19</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2D00B1C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0EB026B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response</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16CACA2C" w14:textId="77777777" w:rsidR="00C5178F" w:rsidRPr="00C5178F" w:rsidRDefault="00C5178F" w:rsidP="00C5178F">
            <w:pPr>
              <w:keepLines/>
              <w:numPr>
                <w:ilvl w:val="0"/>
                <w:numId w:val="881"/>
              </w:numPr>
              <w:overflowPunct w:val="0"/>
              <w:autoSpaceDE w:val="0"/>
              <w:autoSpaceDN w:val="0"/>
              <w:adjustRightInd w:val="0"/>
              <w:spacing w:after="120" w:line="276" w:lineRule="auto"/>
              <w:ind w:left="343" w:hanging="283"/>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CBAC595" w14:textId="77777777" w:rsidR="00C5178F" w:rsidRPr="00C5178F" w:rsidRDefault="00C5178F" w:rsidP="00C5178F">
            <w:pPr>
              <w:keepLines/>
              <w:numPr>
                <w:ilvl w:val="0"/>
                <w:numId w:val="881"/>
              </w:numPr>
              <w:overflowPunct w:val="0"/>
              <w:autoSpaceDE w:val="0"/>
              <w:autoSpaceDN w:val="0"/>
              <w:adjustRightInd w:val="0"/>
              <w:spacing w:before="240" w:after="120" w:line="276" w:lineRule="auto"/>
              <w:ind w:left="343" w:hanging="283"/>
              <w:contextualSpacing/>
              <w:jc w:val="left"/>
              <w:textAlignment w:val="baseline"/>
              <w:rPr>
                <w:rFonts w:ascii="Courier New" w:hAnsi="Courier New" w:cs="Courier New"/>
                <w:color w:val="000000"/>
                <w:sz w:val="18"/>
                <w:szCs w:val="18"/>
                <w:lang w:eastAsia="ja-JP"/>
              </w:rPr>
            </w:pPr>
            <w:r w:rsidRPr="00C5178F">
              <w:rPr>
                <w:rFonts w:ascii="Courier New" w:hAnsi="Courier New" w:cs="Courier New"/>
                <w:sz w:val="18"/>
                <w:szCs w:val="18"/>
                <w:lang w:eastAsia="de-DE"/>
              </w:rPr>
              <w:t>The EuiccResponseData</w:t>
            </w:r>
            <w:r w:rsidRPr="00C5178F">
              <w:rPr>
                <w:color w:val="000000"/>
                <w:sz w:val="18"/>
                <w:szCs w:val="18"/>
                <w:lang w:eastAsia="ja-JP"/>
              </w:rPr>
              <w:t xml:space="preserve"> contains the SCP03t Response TLVs returned at step 17, but not the command scripting template nor the end of content indicator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43AEFE6"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3</w:t>
            </w:r>
          </w:p>
          <w:p w14:paraId="04120D52"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7</w:t>
            </w:r>
          </w:p>
        </w:tc>
      </w:tr>
      <w:tr w:rsidR="00C5178F" w:rsidRPr="00C5178F" w14:paraId="2EFAF5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0954AD9"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0</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5A655B1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7D658A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B7F53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ProfileDownloadCompleted,</w:t>
            </w:r>
          </w:p>
          <w:p w14:paraId="1EAC76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595208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p w14:paraId="3B0E39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2BD3AFF9" w14:textId="77777777" w:rsidR="00C5178F" w:rsidRPr="00C5178F" w:rsidRDefault="00C5178F" w:rsidP="00C5178F">
            <w:pPr>
              <w:keepLines/>
              <w:overflowPunct w:val="0"/>
              <w:autoSpaceDE w:val="0"/>
              <w:autoSpaceDN w:val="0"/>
              <w:adjustRightInd w:val="0"/>
              <w:spacing w:after="120" w:line="276" w:lineRule="auto"/>
              <w:ind w:left="360"/>
              <w:contextualSpacing/>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312B01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5BD2EC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C977CF0"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1</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0AA0EA2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 SR-UT → SM-DP-S</w:t>
            </w: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5A4330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ProfileDownloadCompleted</w:t>
            </w:r>
            <w:r w:rsidRPr="00C5178F">
              <w:rPr>
                <w:color w:val="000000"/>
                <w:sz w:val="18"/>
                <w:szCs w:val="18"/>
                <w:lang w:eastAsia="ja-JP"/>
              </w:rPr>
              <w:t xml:space="preserve"> response</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5EB164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Status is equal to #SUCCESS</w:t>
            </w:r>
          </w:p>
          <w:p w14:paraId="567BAC00"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1826C64"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3</w:t>
            </w:r>
          </w:p>
          <w:p w14:paraId="638523D9" w14:textId="77777777" w:rsidR="00C5178F" w:rsidRPr="00C5178F" w:rsidRDefault="00C5178F" w:rsidP="00C5178F">
            <w:pPr>
              <w:autoSpaceDE w:val="0"/>
              <w:autoSpaceDN w:val="0"/>
              <w:adjustRightInd w:val="0"/>
              <w:spacing w:before="0"/>
              <w:rPr>
                <w:color w:val="000000"/>
                <w:sz w:val="18"/>
                <w:szCs w:val="18"/>
                <w:lang w:eastAsia="ja-JP"/>
              </w:rPr>
            </w:pPr>
            <w:r w:rsidRPr="00C5178F">
              <w:rPr>
                <w:color w:val="000000"/>
                <w:sz w:val="18"/>
                <w:szCs w:val="18"/>
                <w:lang w:eastAsia="ja-JP"/>
              </w:rPr>
              <w:t>PM_REQ18</w:t>
            </w:r>
          </w:p>
        </w:tc>
      </w:tr>
      <w:tr w:rsidR="00C5178F" w:rsidRPr="00C5178F" w14:paraId="47A651C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5B82DD5"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2</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45C31E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696DFBE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B6508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    ES3.GetEIS)</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2E0CE2E6" w14:textId="77777777" w:rsidR="00C5178F" w:rsidRPr="00C5178F" w:rsidRDefault="00C5178F" w:rsidP="00C5178F">
            <w:pPr>
              <w:keepLines/>
              <w:overflowPunct w:val="0"/>
              <w:autoSpaceDE w:val="0"/>
              <w:autoSpaceDN w:val="0"/>
              <w:adjustRightInd w:val="0"/>
              <w:spacing w:after="120" w:line="276" w:lineRule="auto"/>
              <w:ind w:left="360"/>
              <w:contextualSpacing/>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F6959C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DD66AC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29B3BDE"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23</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28549CE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3570" w:type="dxa"/>
            <w:tcBorders>
              <w:top w:val="single" w:sz="6" w:space="0" w:color="auto"/>
              <w:left w:val="single" w:sz="6" w:space="0" w:color="auto"/>
              <w:bottom w:val="single" w:sz="6" w:space="0" w:color="auto"/>
              <w:right w:val="single" w:sz="6" w:space="0" w:color="auto"/>
            </w:tcBorders>
            <w:shd w:val="clear" w:color="auto" w:fill="auto"/>
            <w:vAlign w:val="center"/>
          </w:tcPr>
          <w:p w14:paraId="5114EB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response</w:t>
            </w:r>
          </w:p>
        </w:tc>
        <w:tc>
          <w:tcPr>
            <w:tcW w:w="2731" w:type="dxa"/>
            <w:tcBorders>
              <w:top w:val="single" w:sz="6" w:space="0" w:color="auto"/>
              <w:left w:val="single" w:sz="6" w:space="0" w:color="auto"/>
              <w:bottom w:val="single" w:sz="6" w:space="0" w:color="auto"/>
              <w:right w:val="single" w:sz="6" w:space="0" w:color="auto"/>
            </w:tcBorders>
            <w:shd w:val="clear" w:color="auto" w:fill="auto"/>
          </w:tcPr>
          <w:p w14:paraId="2A99227F"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The EIS contains a Profile with #</w:t>
            </w:r>
            <w:r w:rsidRPr="00C5178F">
              <w:rPr>
                <w:rFonts w:ascii="Courier New" w:hAnsi="Courier New" w:cs="Courier New"/>
                <w:color w:val="000000"/>
                <w:sz w:val="18"/>
                <w:szCs w:val="18"/>
                <w:lang w:eastAsia="ja-JP"/>
              </w:rPr>
              <w:t xml:space="preserve"> NEW_ICCID</w:t>
            </w:r>
            <w:r w:rsidRPr="00C5178F">
              <w:rPr>
                <w:color w:val="000000"/>
                <w:sz w:val="18"/>
                <w:szCs w:val="18"/>
                <w:lang w:eastAsia="ja-JP"/>
              </w:rPr>
              <w:t>_RPS and whose isd-p-aid equals {CREATED_ISD_P_AID}</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FCD30D0"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ROC_REQ3</w:t>
            </w:r>
          </w:p>
        </w:tc>
      </w:tr>
      <w:tr w:rsidR="00C5178F" w:rsidRPr="00C5178F" w14:paraId="03BB5378"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75CA947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Note 1:</w:t>
            </w:r>
          </w:p>
          <w:p w14:paraId="77AE094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o verify that a command sent in SMS, HTTPS, CAT_TP, is executed by a Security Domain</w:t>
            </w:r>
          </w:p>
          <w:p w14:paraId="6AA681E4" w14:textId="77777777" w:rsidR="00C5178F" w:rsidRPr="00C5178F" w:rsidRDefault="00C5178F" w:rsidP="00C5178F">
            <w:pPr>
              <w:numPr>
                <w:ilvl w:val="1"/>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If the command is received by SMS: the TAR of the SMS is equal to the TAR of the Security Domain (bytes 13-14-15 of the AID of the Security Domain)</w:t>
            </w:r>
          </w:p>
          <w:p w14:paraId="10D20257" w14:textId="77777777" w:rsidR="00C5178F" w:rsidRPr="00C5178F" w:rsidRDefault="00C5178F" w:rsidP="00C5178F">
            <w:pPr>
              <w:numPr>
                <w:ilvl w:val="1"/>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 xml:space="preserve">If the command is received by HTTP: if the Security Domain is the ISD-R, there is no </w:t>
            </w:r>
            <w:r w:rsidRPr="00C5178F">
              <w:rPr>
                <w:sz w:val="18"/>
                <w:szCs w:val="18"/>
              </w:rPr>
              <w:t xml:space="preserve">X-Admin-Targeted-Application </w:t>
            </w:r>
            <w:r w:rsidRPr="00C5178F">
              <w:rPr>
                <w:color w:val="000000"/>
                <w:sz w:val="18"/>
                <w:szCs w:val="18"/>
                <w:lang w:eastAsia="ja-JP"/>
              </w:rPr>
              <w:t xml:space="preserve">header in the POST-Response. If the Security Domain is an ISD-P, the </w:t>
            </w:r>
            <w:r w:rsidRPr="00C5178F">
              <w:rPr>
                <w:sz w:val="18"/>
                <w:szCs w:val="18"/>
              </w:rPr>
              <w:t xml:space="preserve">X-Admin-Targeted-Application </w:t>
            </w:r>
            <w:r w:rsidRPr="00C5178F">
              <w:rPr>
                <w:color w:val="000000"/>
                <w:sz w:val="18"/>
                <w:szCs w:val="18"/>
                <w:lang w:eastAsia="ja-JP"/>
              </w:rPr>
              <w:t>header of the POST-Response contains the RID and PIX of the AID of the Security Domain</w:t>
            </w:r>
          </w:p>
          <w:p w14:paraId="63B07668" w14:textId="77777777" w:rsidR="00C5178F" w:rsidRPr="00C5178F" w:rsidRDefault="00C5178F" w:rsidP="00C5178F">
            <w:pPr>
              <w:numPr>
                <w:ilvl w:val="1"/>
                <w:numId w:val="879"/>
              </w:numPr>
              <w:autoSpaceDE w:val="0"/>
              <w:autoSpaceDN w:val="0"/>
              <w:adjustRightInd w:val="0"/>
              <w:spacing w:before="0" w:after="200" w:line="276" w:lineRule="auto"/>
              <w:contextualSpacing/>
              <w:jc w:val="left"/>
              <w:rPr>
                <w:color w:val="000000"/>
                <w:sz w:val="18"/>
                <w:szCs w:val="18"/>
                <w:lang w:eastAsia="ja-JP"/>
              </w:rPr>
            </w:pPr>
            <w:r w:rsidRPr="00C5178F">
              <w:rPr>
                <w:color w:val="000000"/>
                <w:sz w:val="18"/>
                <w:szCs w:val="18"/>
                <w:lang w:eastAsia="ja-JP"/>
              </w:rPr>
              <w:t>If the command is received by CAT-TP: the TAR of the SCP80 secured packet is equal to the TAR of the Security Domain (bytes 13-14-15 of the AID of the Security Domain)</w:t>
            </w:r>
          </w:p>
        </w:tc>
      </w:tr>
    </w:tbl>
    <w:p w14:paraId="447DD459" w14:textId="77777777" w:rsidR="00C5178F" w:rsidRPr="00C5178F" w:rsidRDefault="00C5178F" w:rsidP="00C5178F">
      <w:pPr>
        <w:autoSpaceDE w:val="0"/>
        <w:autoSpaceDN w:val="0"/>
        <w:adjustRightInd w:val="0"/>
        <w:spacing w:before="240"/>
        <w:ind w:left="357"/>
        <w:rPr>
          <w:lang w:eastAsia="fr-FR"/>
        </w:rPr>
      </w:pPr>
    </w:p>
    <w:p w14:paraId="2A482530"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imes New Roman" w:hAnsi="Arial Bold" w:cs="Arial"/>
          <w:b/>
          <w:szCs w:val="22"/>
          <w:lang w:val="en-US" w:eastAsia="en-US"/>
        </w:rPr>
        <w:lastRenderedPageBreak/>
        <w:t xml:space="preserve"> Test Sequence N°2 – Error case, APDU not allowed</w:t>
      </w:r>
    </w:p>
    <w:p w14:paraId="2CC7678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DB4549"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rFonts w:cs="Arial"/>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104"/>
        <w:gridCol w:w="3003"/>
        <w:gridCol w:w="3298"/>
        <w:gridCol w:w="1418"/>
      </w:tblGrid>
      <w:tr w:rsidR="00C5178F" w:rsidRPr="00C5178F" w14:paraId="60312C87"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EFDF7E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4" w:type="dxa"/>
            <w:tcBorders>
              <w:top w:val="single" w:sz="6" w:space="0" w:color="auto"/>
              <w:left w:val="single" w:sz="6" w:space="0" w:color="auto"/>
              <w:bottom w:val="single" w:sz="6" w:space="0" w:color="auto"/>
              <w:right w:val="single" w:sz="6" w:space="0" w:color="auto"/>
            </w:tcBorders>
            <w:shd w:val="clear" w:color="auto" w:fill="C00000"/>
            <w:vAlign w:val="center"/>
          </w:tcPr>
          <w:p w14:paraId="401C58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003" w:type="dxa"/>
            <w:tcBorders>
              <w:top w:val="single" w:sz="6" w:space="0" w:color="auto"/>
              <w:left w:val="single" w:sz="6" w:space="0" w:color="auto"/>
              <w:bottom w:val="single" w:sz="6" w:space="0" w:color="auto"/>
              <w:right w:val="single" w:sz="6" w:space="0" w:color="auto"/>
            </w:tcBorders>
            <w:shd w:val="clear" w:color="auto" w:fill="C00000"/>
            <w:vAlign w:val="center"/>
          </w:tcPr>
          <w:p w14:paraId="1A884C7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298" w:type="dxa"/>
            <w:tcBorders>
              <w:top w:val="single" w:sz="6" w:space="0" w:color="auto"/>
              <w:left w:val="single" w:sz="6" w:space="0" w:color="auto"/>
              <w:bottom w:val="single" w:sz="6" w:space="0" w:color="auto"/>
              <w:right w:val="single" w:sz="6" w:space="0" w:color="auto"/>
            </w:tcBorders>
            <w:shd w:val="clear" w:color="auto" w:fill="C00000"/>
            <w:vAlign w:val="center"/>
          </w:tcPr>
          <w:p w14:paraId="79E9C1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7B6F06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4060EE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862F14" w14:textId="77777777" w:rsidR="00C5178F" w:rsidRPr="00C5178F" w:rsidRDefault="00C5178F" w:rsidP="00C5178F">
            <w:pPr>
              <w:keepLines/>
              <w:numPr>
                <w:ilvl w:val="0"/>
                <w:numId w:val="2"/>
              </w:numPr>
              <w:overflowPunct w:val="0"/>
              <w:autoSpaceDE w:val="0"/>
              <w:autoSpaceDN w:val="0"/>
              <w:adjustRightInd w:val="0"/>
              <w:spacing w:before="0" w:line="276" w:lineRule="auto"/>
              <w:ind w:left="0"/>
              <w:contextualSpacing/>
              <w:jc w:val="center"/>
              <w:textAlignment w:val="baseline"/>
              <w:rPr>
                <w:color w:val="000000"/>
                <w:sz w:val="18"/>
                <w:szCs w:val="18"/>
                <w:lang w:eastAsia="ja-JP"/>
              </w:rPr>
            </w:pPr>
            <w:r w:rsidRPr="00C5178F">
              <w:rPr>
                <w:color w:val="000000"/>
                <w:sz w:val="18"/>
                <w:szCs w:val="18"/>
                <w:lang w:eastAsia="ja-JP"/>
              </w:rPr>
              <w:t>1</w:t>
            </w:r>
          </w:p>
        </w:tc>
        <w:tc>
          <w:tcPr>
            <w:tcW w:w="4107"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C8EBA9" w14:textId="77777777" w:rsidR="00C5178F" w:rsidRPr="00C5178F" w:rsidRDefault="00C5178F" w:rsidP="00C5178F">
            <w:pPr>
              <w:autoSpaceDE w:val="0"/>
              <w:autoSpaceDN w:val="0"/>
              <w:adjustRightInd w:val="0"/>
              <w:spacing w:before="0"/>
              <w:jc w:val="left"/>
              <w:rPr>
                <w:rFonts w:eastAsia="MS Mincho" w:cs="Arial"/>
                <w:color w:val="000000"/>
                <w:sz w:val="18"/>
                <w:szCs w:val="18"/>
                <w:lang w:eastAsia="ja-JP" w:bidi="ar-SA"/>
              </w:rPr>
            </w:pPr>
            <w:r w:rsidRPr="00C5178F">
              <w:rPr>
                <w:rFonts w:asciiTheme="minorHAnsi" w:eastAsiaTheme="minorEastAsia" w:hAnsiTheme="minorHAnsi" w:cstheme="minorBidi"/>
                <w:color w:val="000000"/>
                <w:sz w:val="18"/>
                <w:szCs w:val="18"/>
                <w:lang w:eastAsia="ja-JP" w:bidi="ar-SA"/>
              </w:rPr>
              <w:t>Execute the test sequence defined in section 4.4.1.2.3.1 (TC.ES5.CreateISDP.3: Targeted_SD : Targeted_SD) in order to create an ISD-P</w:t>
            </w:r>
          </w:p>
        </w:tc>
        <w:tc>
          <w:tcPr>
            <w:tcW w:w="32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055A4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All steps executed successfully</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6461B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59DED7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76E188" w14:textId="77777777" w:rsidR="00C5178F" w:rsidRPr="00C5178F" w:rsidRDefault="00C5178F" w:rsidP="00C5178F">
            <w:pPr>
              <w:keepLines/>
              <w:numPr>
                <w:ilvl w:val="0"/>
                <w:numId w:val="2"/>
              </w:numPr>
              <w:overflowPunct w:val="0"/>
              <w:autoSpaceDE w:val="0"/>
              <w:autoSpaceDN w:val="0"/>
              <w:adjustRightInd w:val="0"/>
              <w:spacing w:before="0" w:line="276" w:lineRule="auto"/>
              <w:ind w:left="0"/>
              <w:contextualSpacing/>
              <w:jc w:val="center"/>
              <w:textAlignment w:val="baseline"/>
              <w:rPr>
                <w:color w:val="000000"/>
                <w:sz w:val="18"/>
                <w:szCs w:val="18"/>
                <w:lang w:eastAsia="ja-JP"/>
              </w:rPr>
            </w:pPr>
            <w:r w:rsidRPr="00C5178F">
              <w:rPr>
                <w:color w:val="000000"/>
                <w:sz w:val="18"/>
                <w:szCs w:val="18"/>
                <w:lang w:eastAsia="ja-JP"/>
              </w:rPr>
              <w:t>2</w:t>
            </w:r>
          </w:p>
        </w:tc>
        <w:tc>
          <w:tcPr>
            <w:tcW w:w="110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B6CC8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DP-S → SM-SR-UT</w:t>
            </w:r>
          </w:p>
        </w:tc>
        <w:tc>
          <w:tcPr>
            <w:tcW w:w="300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D285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069D3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SendData,   </w:t>
            </w:r>
          </w:p>
          <w:p w14:paraId="26D6867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0EF2450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AID, </w:t>
            </w:r>
          </w:p>
          <w:p w14:paraId="7F4FBC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XPANDED_COMMANDS(</w:t>
            </w:r>
          </w:p>
          <w:p w14:paraId="310B878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LETE_ISDP1),</w:t>
            </w:r>
          </w:p>
          <w:p w14:paraId="225A10C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ORE_TODO_RPS)</w:t>
            </w:r>
          </w:p>
        </w:tc>
        <w:tc>
          <w:tcPr>
            <w:tcW w:w="32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4306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63E6E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678E43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6AC5F0D" w14:textId="77777777" w:rsidR="00C5178F" w:rsidRPr="00C5178F" w:rsidRDefault="00C5178F" w:rsidP="00C5178F">
            <w:pPr>
              <w:keepLines/>
              <w:numPr>
                <w:ilvl w:val="0"/>
                <w:numId w:val="2"/>
              </w:numPr>
              <w:overflowPunct w:val="0"/>
              <w:autoSpaceDE w:val="0"/>
              <w:autoSpaceDN w:val="0"/>
              <w:adjustRightInd w:val="0"/>
              <w:spacing w:before="0" w:line="276" w:lineRule="auto"/>
              <w:ind w:left="0"/>
              <w:contextualSpacing/>
              <w:jc w:val="center"/>
              <w:textAlignment w:val="baseline"/>
              <w:rPr>
                <w:color w:val="000000"/>
                <w:sz w:val="18"/>
                <w:szCs w:val="18"/>
                <w:lang w:eastAsia="ja-JP"/>
              </w:rPr>
            </w:pPr>
            <w:r w:rsidRPr="00C5178F">
              <w:rPr>
                <w:color w:val="000000"/>
                <w:sz w:val="18"/>
                <w:szCs w:val="18"/>
                <w:lang w:eastAsia="ja-JP"/>
              </w:rPr>
              <w:t>3</w:t>
            </w:r>
          </w:p>
        </w:tc>
        <w:tc>
          <w:tcPr>
            <w:tcW w:w="1104" w:type="dxa"/>
            <w:tcBorders>
              <w:top w:val="single" w:sz="6" w:space="0" w:color="auto"/>
              <w:left w:val="single" w:sz="6" w:space="0" w:color="auto"/>
              <w:bottom w:val="single" w:sz="6" w:space="0" w:color="auto"/>
              <w:right w:val="single" w:sz="6" w:space="0" w:color="auto"/>
            </w:tcBorders>
            <w:shd w:val="clear" w:color="auto" w:fill="auto"/>
            <w:vAlign w:val="center"/>
          </w:tcPr>
          <w:p w14:paraId="5DC747C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UT → SM-DP-S</w:t>
            </w:r>
          </w:p>
        </w:tc>
        <w:tc>
          <w:tcPr>
            <w:tcW w:w="3003" w:type="dxa"/>
            <w:tcBorders>
              <w:top w:val="single" w:sz="6" w:space="0" w:color="auto"/>
              <w:left w:val="single" w:sz="6" w:space="0" w:color="auto"/>
              <w:bottom w:val="single" w:sz="6" w:space="0" w:color="auto"/>
              <w:right w:val="single" w:sz="6" w:space="0" w:color="auto"/>
            </w:tcBorders>
            <w:shd w:val="clear" w:color="auto" w:fill="auto"/>
            <w:vAlign w:val="center"/>
          </w:tcPr>
          <w:p w14:paraId="411926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Send the </w:t>
            </w:r>
            <w:r w:rsidRPr="00C5178F">
              <w:rPr>
                <w:rFonts w:ascii="Courier New" w:hAnsi="Courier New" w:cs="Courier New"/>
                <w:color w:val="000000"/>
                <w:sz w:val="18"/>
                <w:szCs w:val="18"/>
                <w:lang w:eastAsia="ja-JP"/>
              </w:rPr>
              <w:t>ES3-SendData</w:t>
            </w:r>
            <w:r w:rsidRPr="00C5178F">
              <w:rPr>
                <w:color w:val="000000"/>
                <w:sz w:val="18"/>
                <w:szCs w:val="18"/>
                <w:lang w:eastAsia="ja-JP"/>
              </w:rPr>
              <w:t xml:space="preserve"> response</w:t>
            </w:r>
          </w:p>
        </w:tc>
        <w:tc>
          <w:tcPr>
            <w:tcW w:w="3298" w:type="dxa"/>
            <w:tcBorders>
              <w:top w:val="single" w:sz="6" w:space="0" w:color="auto"/>
              <w:left w:val="single" w:sz="6" w:space="0" w:color="auto"/>
              <w:bottom w:val="single" w:sz="6" w:space="0" w:color="auto"/>
              <w:right w:val="single" w:sz="6" w:space="0" w:color="auto"/>
            </w:tcBorders>
            <w:shd w:val="clear" w:color="auto" w:fill="auto"/>
          </w:tcPr>
          <w:p w14:paraId="7CE4504E" w14:textId="77777777" w:rsidR="00C5178F" w:rsidRPr="00C5178F" w:rsidRDefault="00C5178F" w:rsidP="00C5178F">
            <w:pPr>
              <w:keepLines/>
              <w:numPr>
                <w:ilvl w:val="0"/>
                <w:numId w:val="882"/>
              </w:numPr>
              <w:overflowPunct w:val="0"/>
              <w:autoSpaceDE w:val="0"/>
              <w:autoSpaceDN w:val="0"/>
              <w:adjustRightInd w:val="0"/>
              <w:spacing w:after="120" w:line="276" w:lineRule="auto"/>
              <w:contextualSpacing/>
              <w:jc w:val="left"/>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5DE9B453" w14:textId="77777777" w:rsidR="00C5178F" w:rsidRPr="00C5178F" w:rsidRDefault="00C5178F" w:rsidP="00C5178F">
            <w:pPr>
              <w:keepLines/>
              <w:numPr>
                <w:ilvl w:val="0"/>
                <w:numId w:val="882"/>
              </w:numPr>
              <w:overflowPunct w:val="0"/>
              <w:autoSpaceDE w:val="0"/>
              <w:autoSpaceDN w:val="0"/>
              <w:adjustRightInd w:val="0"/>
              <w:spacing w:after="120" w:line="276" w:lineRule="auto"/>
              <w:contextualSpacing/>
              <w:jc w:val="left"/>
              <w:textAlignment w:val="baseline"/>
              <w:rPr>
                <w:rFonts w:ascii="Courier New" w:hAnsi="Courier New" w:cs="Courier New"/>
                <w:sz w:val="18"/>
                <w:szCs w:val="18"/>
                <w:lang w:eastAsia="de-DE"/>
              </w:rPr>
            </w:pPr>
            <w:r w:rsidRPr="00C5178F">
              <w:rPr>
                <w:sz w:val="18"/>
                <w:szCs w:val="18"/>
              </w:rPr>
              <w:t xml:space="preserve">The </w:t>
            </w:r>
            <w:r w:rsidRPr="00C5178F">
              <w:rPr>
                <w:rFonts w:ascii="Courier New" w:hAnsi="Courier New" w:cs="Courier New"/>
                <w:sz w:val="18"/>
                <w:szCs w:val="18"/>
              </w:rPr>
              <w:t xml:space="preserve">Subject code </w:t>
            </w:r>
            <w:r w:rsidRPr="00C5178F">
              <w:rPr>
                <w:sz w:val="18"/>
                <w:szCs w:val="18"/>
              </w:rPr>
              <w:t xml:space="preserve">is equal to </w:t>
            </w:r>
            <w:r w:rsidRPr="00C5178F">
              <w:rPr>
                <w:rFonts w:ascii="Courier New" w:hAnsi="Courier New" w:cs="Courier New"/>
                <w:sz w:val="18"/>
                <w:szCs w:val="18"/>
              </w:rPr>
              <w:t xml:space="preserve">#SC_ISDR </w:t>
            </w:r>
          </w:p>
          <w:p w14:paraId="69B7B4E2" w14:textId="77777777" w:rsidR="00C5178F" w:rsidRPr="00C5178F" w:rsidRDefault="00C5178F" w:rsidP="00C5178F">
            <w:pPr>
              <w:keepLines/>
              <w:numPr>
                <w:ilvl w:val="0"/>
                <w:numId w:val="882"/>
              </w:numPr>
              <w:overflowPunct w:val="0"/>
              <w:autoSpaceDE w:val="0"/>
              <w:autoSpaceDN w:val="0"/>
              <w:adjustRightInd w:val="0"/>
              <w:spacing w:after="120" w:line="276" w:lineRule="auto"/>
              <w:contextualSpacing/>
              <w:jc w:val="left"/>
              <w:textAlignment w:val="baseline"/>
              <w:rPr>
                <w:rFonts w:ascii="Courier New" w:hAnsi="Courier New" w:cs="Courier New"/>
                <w:sz w:val="18"/>
                <w:szCs w:val="18"/>
                <w:lang w:eastAsia="de-DE"/>
              </w:rPr>
            </w:pPr>
            <w:r w:rsidRPr="00C5178F">
              <w:rPr>
                <w:sz w:val="18"/>
                <w:szCs w:val="18"/>
              </w:rPr>
              <w:t xml:space="preserve">The </w:t>
            </w:r>
            <w:r w:rsidRPr="00C5178F">
              <w:rPr>
                <w:rFonts w:ascii="Courier New" w:hAnsi="Courier New" w:cs="Courier New"/>
                <w:sz w:val="18"/>
                <w:szCs w:val="18"/>
              </w:rPr>
              <w:t xml:space="preserve">Reason code </w:t>
            </w:r>
            <w:r w:rsidRPr="00C5178F">
              <w:rPr>
                <w:sz w:val="18"/>
                <w:szCs w:val="18"/>
              </w:rPr>
              <w:t xml:space="preserve">is equal to </w:t>
            </w:r>
            <w:r w:rsidRPr="00C5178F">
              <w:rPr>
                <w:rFonts w:ascii="Courier New" w:hAnsi="Courier New" w:cs="Courier New"/>
                <w:sz w:val="18"/>
                <w:szCs w:val="18"/>
              </w:rPr>
              <w:t>#RC_NOT_ALLOWED</w:t>
            </w:r>
          </w:p>
          <w:p w14:paraId="47A32F0C" w14:textId="77777777" w:rsidR="00C5178F" w:rsidRPr="00C5178F" w:rsidRDefault="00C5178F" w:rsidP="00C5178F">
            <w:pPr>
              <w:keepLines/>
              <w:numPr>
                <w:ilvl w:val="0"/>
                <w:numId w:val="882"/>
              </w:numPr>
              <w:overflowPunct w:val="0"/>
              <w:autoSpaceDE w:val="0"/>
              <w:autoSpaceDN w:val="0"/>
              <w:adjustRightInd w:val="0"/>
              <w:spacing w:after="120" w:line="276" w:lineRule="auto"/>
              <w:contextualSpacing/>
              <w:jc w:val="left"/>
              <w:textAlignment w:val="baseline"/>
              <w:rPr>
                <w:rFonts w:ascii="Courier New" w:hAnsi="Courier New" w:cs="Courier New"/>
                <w:sz w:val="18"/>
                <w:szCs w:val="18"/>
                <w:lang w:eastAsia="de-DE"/>
              </w:rPr>
            </w:pPr>
            <w:r w:rsidRPr="00C5178F">
              <w:rPr>
                <w:sz w:val="18"/>
                <w:szCs w:val="18"/>
              </w:rPr>
              <w:t xml:space="preserve">The Device-Network-S does not receive the </w:t>
            </w:r>
            <w:r w:rsidRPr="00C5178F">
              <w:rPr>
                <w:rFonts w:ascii="Courier New" w:hAnsi="Courier New" w:cs="Courier New"/>
                <w:color w:val="000000"/>
                <w:sz w:val="18"/>
                <w:szCs w:val="18"/>
                <w:lang w:eastAsia="ja-JP"/>
              </w:rPr>
              <w:t>DELETE_ISDP1 command</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A50BD3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PM_REQ17</w:t>
            </w:r>
          </w:p>
        </w:tc>
      </w:tr>
    </w:tbl>
    <w:p w14:paraId="46D7F303" w14:textId="77777777" w:rsidR="00C5178F" w:rsidRPr="00C5178F" w:rsidRDefault="00C5178F" w:rsidP="00C5178F">
      <w:pPr>
        <w:autoSpaceDE w:val="0"/>
        <w:autoSpaceDN w:val="0"/>
        <w:adjustRightInd w:val="0"/>
        <w:spacing w:before="240"/>
        <w:ind w:left="357"/>
        <w:rPr>
          <w:lang w:eastAsia="fr-FR"/>
        </w:rPr>
      </w:pPr>
    </w:p>
    <w:p w14:paraId="65929C8B" w14:textId="77777777" w:rsidR="00C5178F" w:rsidRPr="00C5178F" w:rsidRDefault="00C5178F" w:rsidP="00C5178F">
      <w:pPr>
        <w:spacing w:before="0" w:after="200" w:line="276" w:lineRule="auto"/>
        <w:jc w:val="left"/>
        <w:rPr>
          <w:szCs w:val="22"/>
          <w:lang w:val="de-DE" w:eastAsia="en-US"/>
        </w:rPr>
      </w:pPr>
      <w:bookmarkStart w:id="975" w:name="_TC.ES3ES4.WSA.1:_WSA_fields"/>
      <w:bookmarkStart w:id="976" w:name="_TC.ES4.SFBA.2:_SetFallBackAttribute"/>
      <w:bookmarkEnd w:id="975"/>
      <w:bookmarkEnd w:id="976"/>
    </w:p>
    <w:p w14:paraId="448C7443"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de-DE" w:eastAsia="en-US"/>
        </w:rPr>
      </w:pPr>
      <w:bookmarkStart w:id="977" w:name="_Toc40714817"/>
      <w:bookmarkStart w:id="978" w:name="_Toc54687395"/>
      <w:r w:rsidRPr="00C5178F">
        <w:rPr>
          <w:rFonts w:eastAsia="Times New Roman" w:cs="Arial"/>
          <w:b/>
          <w:bCs/>
          <w:iCs/>
          <w:sz w:val="24"/>
          <w:szCs w:val="26"/>
          <w:lang w:eastAsia="en-US"/>
        </w:rPr>
        <w:t>ES7 (SM-SR – SM-SR): CreateAdditionalKeyset</w:t>
      </w:r>
      <w:bookmarkEnd w:id="977"/>
      <w:bookmarkEnd w:id="978"/>
    </w:p>
    <w:p w14:paraId="5B54FA2A"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660E1691" w14:textId="77777777" w:rsidR="00C5178F" w:rsidRPr="00C5178F" w:rsidRDefault="00C5178F" w:rsidP="00C5178F">
      <w:pPr>
        <w:autoSpaceDE w:val="0"/>
        <w:autoSpaceDN w:val="0"/>
        <w:adjustRightInd w:val="0"/>
        <w:rPr>
          <w:b/>
        </w:rPr>
      </w:pPr>
    </w:p>
    <w:p w14:paraId="45849570" w14:textId="77777777" w:rsidR="00C5178F" w:rsidRPr="00C5178F" w:rsidRDefault="00C5178F" w:rsidP="00C5178F">
      <w:pPr>
        <w:autoSpaceDE w:val="0"/>
        <w:autoSpaceDN w:val="0"/>
        <w:adjustRightInd w:val="0"/>
        <w:rPr>
          <w:b/>
        </w:rPr>
      </w:pPr>
      <w:r w:rsidRPr="00C5178F">
        <w:rPr>
          <w:b/>
        </w:rPr>
        <w:t xml:space="preserve">References </w:t>
      </w:r>
    </w:p>
    <w:p w14:paraId="0A65BE96" w14:textId="6D69B23B" w:rsidR="00C5178F" w:rsidRPr="00C5178F" w:rsidRDefault="00C5178F" w:rsidP="00C5178F">
      <w:pPr>
        <w:numPr>
          <w:ilvl w:val="0"/>
          <w:numId w:val="27"/>
        </w:numPr>
        <w:autoSpaceDE w:val="0"/>
        <w:autoSpaceDN w:val="0"/>
        <w:adjustRightInd w:val="0"/>
        <w:spacing w:before="0" w:after="200" w:line="276" w:lineRule="auto"/>
        <w:contextualSpacing/>
        <w:jc w:val="left"/>
      </w:pPr>
      <w:r w:rsidRPr="00C5178F">
        <w:t xml:space="preserve">GSMA Remote Provisioning Architecture for Embedded UICC - Technical Specification </w:t>
      </w:r>
      <w:hyperlink w:anchor="_Document_Cross-references" w:history="1">
        <w:r w:rsidRPr="00C5178F">
          <w:rPr>
            <w:color w:val="0000FF"/>
            <w:u w:val="single"/>
          </w:rPr>
          <w:fldChar w:fldCharType="begin"/>
        </w:r>
        <w:r w:rsidRPr="00C5178F">
          <w:rPr>
            <w:color w:val="0000FF"/>
            <w:u w:val="single"/>
          </w:rPr>
          <w:instrText xml:space="preserve"> REF GSMA_ref2 \h </w:instrText>
        </w:r>
        <w:r w:rsidRPr="00C5178F">
          <w:rPr>
            <w:color w:val="0000FF"/>
            <w:u w:val="single"/>
          </w:rPr>
        </w:r>
        <w:r w:rsidRPr="00C5178F">
          <w:rPr>
            <w:color w:val="0000FF"/>
            <w:u w:val="single"/>
          </w:rPr>
          <w:fldChar w:fldCharType="separate"/>
        </w:r>
        <w:r w:rsidR="008B422D" w:rsidRPr="00C5178F">
          <w:rPr>
            <w:sz w:val="20"/>
            <w:szCs w:val="22"/>
            <w:lang w:eastAsia="de-DE" w:bidi="ar-SA"/>
          </w:rPr>
          <w:t>[2]</w:t>
        </w:r>
        <w:r w:rsidRPr="00C5178F">
          <w:rPr>
            <w:color w:val="0000FF"/>
            <w:u w:val="single"/>
          </w:rPr>
          <w:fldChar w:fldCharType="end"/>
        </w:r>
      </w:hyperlink>
    </w:p>
    <w:p w14:paraId="7C4D2C3F" w14:textId="77777777" w:rsidR="00C5178F" w:rsidRPr="00C5178F" w:rsidRDefault="00C5178F" w:rsidP="00C5178F">
      <w:pPr>
        <w:autoSpaceDE w:val="0"/>
        <w:autoSpaceDN w:val="0"/>
        <w:adjustRightInd w:val="0"/>
        <w:rPr>
          <w:b/>
        </w:rPr>
      </w:pPr>
      <w:r w:rsidRPr="00C5178F">
        <w:rPr>
          <w:b/>
        </w:rPr>
        <w:t xml:space="preserve">Requirements </w:t>
      </w:r>
    </w:p>
    <w:p w14:paraId="37A77016" w14:textId="77777777" w:rsidR="00C5178F" w:rsidRPr="00C5178F" w:rsidRDefault="00C5178F" w:rsidP="00C5178F">
      <w:pPr>
        <w:numPr>
          <w:ilvl w:val="0"/>
          <w:numId w:val="23"/>
        </w:numPr>
        <w:spacing w:before="0" w:after="200" w:line="276" w:lineRule="auto"/>
        <w:contextualSpacing/>
        <w:jc w:val="left"/>
      </w:pPr>
      <w:r w:rsidRPr="00C5178F">
        <w:t>EUICC_REQ36, EUICC_REQ38</w:t>
      </w:r>
    </w:p>
    <w:p w14:paraId="2D83D7E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5FF9A6E" w14:textId="77777777" w:rsidR="00C5178F" w:rsidRPr="00C5178F" w:rsidRDefault="00C5178F" w:rsidP="00C5178F">
      <w:pPr>
        <w:autoSpaceDE w:val="0"/>
        <w:autoSpaceDN w:val="0"/>
        <w:adjustRightInd w:val="0"/>
        <w:rPr>
          <w:rFonts w:cs="Arial"/>
          <w:b/>
          <w:bCs/>
        </w:rPr>
      </w:pPr>
    </w:p>
    <w:p w14:paraId="29D4470D" w14:textId="77777777" w:rsidR="00C5178F" w:rsidRPr="00C5178F" w:rsidRDefault="00C5178F" w:rsidP="00C5178F">
      <w:pPr>
        <w:autoSpaceDE w:val="0"/>
        <w:autoSpaceDN w:val="0"/>
        <w:adjustRightInd w:val="0"/>
        <w:rPr>
          <w:rFonts w:cs="Arial"/>
          <w:b/>
          <w:bCs/>
        </w:rPr>
      </w:pPr>
      <w:r w:rsidRPr="00C5178F">
        <w:rPr>
          <w:rFonts w:cs="Arial"/>
          <w:b/>
          <w:bCs/>
        </w:rPr>
        <w:t xml:space="preserve">General Initial Conditions </w:t>
      </w:r>
    </w:p>
    <w:p w14:paraId="4FB69670" w14:textId="77777777" w:rsidR="00C5178F" w:rsidRPr="00C5178F" w:rsidRDefault="00C5178F" w:rsidP="00C5178F">
      <w:pPr>
        <w:numPr>
          <w:ilvl w:val="0"/>
          <w:numId w:val="869"/>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w:t>
      </w:r>
    </w:p>
    <w:p w14:paraId="2AB622ED" w14:textId="77777777" w:rsidR="00C5178F" w:rsidRPr="00C5178F" w:rsidRDefault="00C5178F" w:rsidP="00C5178F">
      <w:pPr>
        <w:numPr>
          <w:ilvl w:val="0"/>
          <w:numId w:val="869"/>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 xml:space="preserve">#SM_SR_S_ID </w:t>
      </w:r>
      <w:r w:rsidRPr="00C5178F">
        <w:rPr>
          <w:szCs w:val="22"/>
          <w:lang w:eastAsia="en-GB"/>
        </w:rPr>
        <w:t>and</w:t>
      </w:r>
      <w:r w:rsidRPr="00C5178F">
        <w:rPr>
          <w:rFonts w:ascii="Courier New" w:hAnsi="Courier New" w:cs="Courier New"/>
          <w:szCs w:val="22"/>
          <w:lang w:eastAsia="en-GB"/>
        </w:rPr>
        <w:t xml:space="preserve"> #SM_SR_S_ACCESSPOINT</w:t>
      </w:r>
      <w:r w:rsidRPr="00C5178F">
        <w:rPr>
          <w:szCs w:val="22"/>
          <w:lang w:eastAsia="en-GB"/>
        </w:rPr>
        <w:t xml:space="preserve"> well known to the SM-SR-UT</w:t>
      </w:r>
    </w:p>
    <w:p w14:paraId="2866A894" w14:textId="77777777" w:rsidR="00C5178F" w:rsidRPr="00C5178F" w:rsidRDefault="00C5178F" w:rsidP="00C5178F">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bookmarkStart w:id="979" w:name="_TC.ES7/5.CAK.1:_CreateAdditionalKey"/>
      <w:bookmarkEnd w:id="979"/>
      <w:r w:rsidRPr="00C5178F">
        <w:rPr>
          <w:rFonts w:ascii="Arial Bold" w:eastAsia="Times New Roman" w:hAnsi="Arial Bold" w:cs="Arial"/>
          <w:b/>
          <w:bCs/>
          <w:szCs w:val="26"/>
          <w:lang w:val="en-US" w:eastAsia="en-US"/>
        </w:rPr>
        <w:t>TC.ES7.CAK.1: CreateAdditionalKeyset with proper SIN/SDIN</w:t>
      </w:r>
    </w:p>
    <w:p w14:paraId="055DFE60" w14:textId="77777777" w:rsidR="00C5178F" w:rsidRPr="00C5178F" w:rsidRDefault="00C5178F" w:rsidP="00C5178F">
      <w:pPr>
        <w:autoSpaceDE w:val="0"/>
        <w:autoSpaceDN w:val="0"/>
        <w:adjustRightInd w:val="0"/>
        <w:spacing w:before="240"/>
        <w:rPr>
          <w:rFonts w:eastAsia="Times New Roman" w:cs="Arial"/>
          <w:b/>
          <w:bCs/>
          <w:color w:val="000000"/>
          <w:lang w:eastAsia="fr-FR"/>
        </w:rPr>
      </w:pPr>
      <w:r w:rsidRPr="00C5178F">
        <w:rPr>
          <w:rFonts w:eastAsia="Times New Roman" w:cs="Arial"/>
          <w:b/>
          <w:bCs/>
          <w:color w:val="000000"/>
          <w:lang w:eastAsia="fr-FR"/>
        </w:rPr>
        <w:t>Test Purpose</w:t>
      </w:r>
    </w:p>
    <w:p w14:paraId="01F45CBB" w14:textId="77777777" w:rsidR="00C5178F" w:rsidRPr="00C5178F" w:rsidRDefault="00C5178F" w:rsidP="00C5178F">
      <w:pPr>
        <w:autoSpaceDE w:val="0"/>
        <w:autoSpaceDN w:val="0"/>
        <w:adjustRightInd w:val="0"/>
        <w:rPr>
          <w:rFonts w:cs="Arial"/>
          <w:i/>
          <w:color w:val="000000"/>
          <w:lang w:eastAsia="ja-JP"/>
        </w:rPr>
      </w:pPr>
    </w:p>
    <w:p w14:paraId="169619B9" w14:textId="77777777" w:rsidR="00C5178F" w:rsidRPr="00C5178F" w:rsidRDefault="00C5178F" w:rsidP="00C5178F">
      <w:pPr>
        <w:autoSpaceDE w:val="0"/>
        <w:autoSpaceDN w:val="0"/>
        <w:adjustRightInd w:val="0"/>
        <w:rPr>
          <w:rFonts w:cs="Arial"/>
          <w:i/>
          <w:color w:val="000000"/>
          <w:lang w:eastAsia="ja-JP"/>
        </w:rPr>
      </w:pPr>
      <w:r w:rsidRPr="00C5178F">
        <w:rPr>
          <w:rFonts w:cs="Arial"/>
          <w:i/>
          <w:color w:val="000000"/>
          <w:lang w:eastAsia="ja-JP"/>
        </w:rPr>
        <w:t>To ensure that the SM-SR1 sends the correct Second STORE DATA ISD-P of ISD-R keyset establishment, in particular:</w:t>
      </w:r>
    </w:p>
    <w:p w14:paraId="176592FF" w14:textId="77777777" w:rsidR="00C5178F" w:rsidRPr="00C5178F" w:rsidRDefault="00C5178F" w:rsidP="00C5178F">
      <w:pPr>
        <w:numPr>
          <w:ilvl w:val="0"/>
          <w:numId w:val="869"/>
        </w:numPr>
        <w:tabs>
          <w:tab w:val="left" w:pos="680"/>
        </w:tabs>
        <w:spacing w:before="0" w:after="200" w:line="276" w:lineRule="auto"/>
        <w:contextualSpacing/>
        <w:rPr>
          <w:szCs w:val="22"/>
          <w:lang w:val="en-US" w:eastAsia="en-US"/>
        </w:rPr>
      </w:pPr>
      <w:r w:rsidRPr="00C5178F">
        <w:rPr>
          <w:rFonts w:cs="Arial"/>
          <w:i/>
          <w:color w:val="000000"/>
          <w:szCs w:val="22"/>
          <w:lang w:eastAsia="ja-JP" w:bidi="ar-SA"/>
        </w:rPr>
        <w:lastRenderedPageBreak/>
        <w:t>The SDIN (tag 45) is included if and only only if the bit b3 of the scenarioParameter byte is set to 1</w:t>
      </w:r>
    </w:p>
    <w:p w14:paraId="2EC50160" w14:textId="77777777" w:rsidR="00C5178F" w:rsidRPr="00C5178F" w:rsidRDefault="00C5178F" w:rsidP="00C5178F">
      <w:pPr>
        <w:tabs>
          <w:tab w:val="left" w:pos="680"/>
        </w:tabs>
        <w:spacing w:before="0" w:after="200" w:line="276" w:lineRule="auto"/>
        <w:contextualSpacing/>
        <w:rPr>
          <w:rFonts w:cs="Arial"/>
          <w:b/>
          <w:bCs/>
          <w:color w:val="000000"/>
          <w:szCs w:val="22"/>
          <w:lang w:eastAsia="en-GB" w:bidi="ar-SA"/>
        </w:rPr>
      </w:pPr>
    </w:p>
    <w:p w14:paraId="56D29751" w14:textId="77777777" w:rsidR="00C5178F" w:rsidRPr="00C5178F" w:rsidRDefault="00C5178F" w:rsidP="00C5178F">
      <w:pPr>
        <w:tabs>
          <w:tab w:val="left" w:pos="680"/>
        </w:tabs>
        <w:spacing w:before="0" w:after="200" w:line="276" w:lineRule="auto"/>
        <w:contextualSpacing/>
        <w:rPr>
          <w:rFonts w:cs="Arial"/>
          <w:b/>
          <w:bCs/>
          <w:color w:val="000000"/>
          <w:szCs w:val="22"/>
          <w:lang w:eastAsia="en-GB" w:bidi="ar-SA"/>
        </w:rPr>
      </w:pPr>
      <w:r w:rsidRPr="00C5178F">
        <w:rPr>
          <w:rFonts w:cs="Arial"/>
          <w:b/>
          <w:bCs/>
          <w:color w:val="000000"/>
          <w:szCs w:val="22"/>
          <w:lang w:eastAsia="en-GB" w:bidi="ar-SA"/>
        </w:rPr>
        <w:t>Test Environment</w:t>
      </w:r>
    </w:p>
    <w:p w14:paraId="6803D74A"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bookmarkStart w:id="980" w:name="_Hlk2763817"/>
      <w:r w:rsidRPr="00C5178F">
        <w:rPr>
          <w:rFonts w:ascii="Courier New" w:hAnsi="Courier New" w:cs="Courier New"/>
          <w:noProof/>
          <w:color w:val="008000"/>
          <w:sz w:val="18"/>
        </w:rPr>
        <w:t>@startuml</w:t>
      </w:r>
    </w:p>
    <w:p w14:paraId="76671C0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skinparam sequence {</w:t>
      </w:r>
    </w:p>
    <w:p w14:paraId="6CAC2DAF"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ArrowColor DodgerBlue</w:t>
      </w:r>
    </w:p>
    <w:p w14:paraId="2461824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LifeLineBorderColor Black</w:t>
      </w:r>
    </w:p>
    <w:p w14:paraId="4BD04A7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r>
    </w:p>
    <w:p w14:paraId="10C696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BorderColor Black</w:t>
      </w:r>
    </w:p>
    <w:p w14:paraId="2D770EC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n-US"/>
        </w:rPr>
      </w:pPr>
      <w:r w:rsidRPr="00C5178F">
        <w:rPr>
          <w:rFonts w:ascii="Courier New" w:hAnsi="Courier New" w:cs="Courier New"/>
          <w:noProof/>
          <w:color w:val="008000"/>
          <w:sz w:val="18"/>
          <w:lang w:val="en-US"/>
        </w:rPr>
        <w:tab/>
        <w:t>ParticipantFontColor White</w:t>
      </w:r>
      <w:r w:rsidRPr="00C5178F">
        <w:rPr>
          <w:rFonts w:ascii="Courier New" w:hAnsi="Courier New" w:cs="Courier New"/>
          <w:noProof/>
          <w:color w:val="008000"/>
          <w:sz w:val="18"/>
          <w:lang w:val="en-US"/>
        </w:rPr>
        <w:tab/>
      </w:r>
    </w:p>
    <w:p w14:paraId="4B7E6F3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w:t>
      </w:r>
    </w:p>
    <w:p w14:paraId="4C7C533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hide footbox</w:t>
      </w:r>
    </w:p>
    <w:p w14:paraId="58902E9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OP as "MNO-S" #99CC00</w:t>
      </w:r>
    </w:p>
    <w:p w14:paraId="2E58C5C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1 as "SM-SR-UT" #CC3300</w:t>
      </w:r>
    </w:p>
    <w:p w14:paraId="1EA92CFB"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SR2 as "SM-SR-S" #99CC00</w:t>
      </w:r>
    </w:p>
    <w:p w14:paraId="5B2F550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participant NDS as "Network-Device-S" #99CC00</w:t>
      </w:r>
    </w:p>
    <w:p w14:paraId="41DEB295"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p>
    <w:p w14:paraId="1775D65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OP-&gt;&gt;SR1: ES4-SMSRChange</w:t>
      </w:r>
    </w:p>
    <w:p w14:paraId="1EABD99D"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1-&gt;&gt;SR2: ES7.HandoverEUICC</w:t>
      </w:r>
    </w:p>
    <w:p w14:paraId="41C81D0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2-&gt;&gt;SR1: ES7.AuthenticateSMSR</w:t>
      </w:r>
    </w:p>
    <w:p w14:paraId="350D4EF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NDS: ES5.ISDRKeysetEstablishment (1st STORE DATA)</w:t>
      </w:r>
    </w:p>
    <w:p w14:paraId="5A9BE6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NDS-&gt;&gt;SR1: ES5.ISDRKeysetEstablishment response</w:t>
      </w:r>
    </w:p>
    <w:p w14:paraId="29D545A9"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SR2: ES7.AuthenticateSMSR response</w:t>
      </w:r>
    </w:p>
    <w:p w14:paraId="75DE1C1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2-&gt;&gt;SR1: ES7.CreateAdditionalKeyset</w:t>
      </w:r>
    </w:p>
    <w:p w14:paraId="64E79070"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gt;NDS: ES5.ISDRKeysetEstablishment (2nd STORE DATA)</w:t>
      </w:r>
    </w:p>
    <w:p w14:paraId="229D17FE"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NDS-&gt;&gt;SR1: ES5.ISDRKeysetEstablishment response</w:t>
      </w:r>
    </w:p>
    <w:p w14:paraId="7FAE360C"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rPr>
      </w:pPr>
      <w:r w:rsidRPr="00C5178F">
        <w:rPr>
          <w:rFonts w:ascii="Courier New" w:hAnsi="Courier New" w:cs="Courier New"/>
          <w:noProof/>
          <w:color w:val="008000"/>
          <w:sz w:val="18"/>
        </w:rPr>
        <w:t>SR1-&gt;SR2: ES7.CreateAdditionalKeyset response</w:t>
      </w:r>
    </w:p>
    <w:p w14:paraId="595C7533"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2-&gt;SR1: ES7.HandoverEUICC response</w:t>
      </w:r>
    </w:p>
    <w:p w14:paraId="4B0915B2"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hAnsi="Courier New" w:cs="Courier New"/>
          <w:noProof/>
          <w:color w:val="008000"/>
          <w:sz w:val="18"/>
          <w:lang w:val="es-ES"/>
        </w:rPr>
      </w:pPr>
      <w:r w:rsidRPr="00C5178F">
        <w:rPr>
          <w:rFonts w:ascii="Courier New" w:hAnsi="Courier New" w:cs="Courier New"/>
          <w:noProof/>
          <w:color w:val="008000"/>
          <w:sz w:val="18"/>
          <w:lang w:val="es-ES"/>
        </w:rPr>
        <w:t>SR1-&gt;&gt;OP: ES4-SMSRChange response</w:t>
      </w:r>
    </w:p>
    <w:p w14:paraId="36922448" w14:textId="77777777" w:rsidR="00C5178F" w:rsidRPr="00C5178F" w:rsidRDefault="00C5178F" w:rsidP="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rPr>
          <w:rFonts w:ascii="Courier New" w:eastAsia="Times New Roman" w:hAnsi="Courier New" w:cs="Arial"/>
          <w:b/>
          <w:bCs/>
          <w:noProof/>
          <w:color w:val="000000"/>
          <w:sz w:val="18"/>
          <w:lang w:val="es-ES" w:eastAsia="fr-FR"/>
        </w:rPr>
      </w:pPr>
      <w:r w:rsidRPr="00C5178F">
        <w:rPr>
          <w:rFonts w:ascii="Courier New" w:hAnsi="Courier New" w:cs="Courier New"/>
          <w:noProof/>
          <w:color w:val="008000"/>
          <w:sz w:val="18"/>
          <w:lang w:val="es-ES"/>
        </w:rPr>
        <w:t>@enduml</w:t>
      </w:r>
      <w:bookmarkEnd w:id="980"/>
    </w:p>
    <w:p w14:paraId="1F86B719" w14:textId="77777777" w:rsidR="00C5178F" w:rsidRPr="00C5178F" w:rsidRDefault="00C5178F" w:rsidP="00C5178F">
      <w:pPr>
        <w:tabs>
          <w:tab w:val="left" w:pos="680"/>
        </w:tabs>
        <w:spacing w:before="0" w:after="200" w:line="276" w:lineRule="auto"/>
        <w:contextualSpacing/>
        <w:rPr>
          <w:szCs w:val="22"/>
          <w:lang w:val="es-ES" w:eastAsia="en-US"/>
        </w:rPr>
      </w:pPr>
      <w:r w:rsidRPr="00C5178F">
        <w:rPr>
          <w:noProof/>
          <w:szCs w:val="22"/>
          <w:lang w:eastAsia="en-GB" w:bidi="ar-SA"/>
        </w:rPr>
        <w:drawing>
          <wp:inline distT="0" distB="0" distL="0" distR="0" wp14:anchorId="7909E875" wp14:editId="0C27C505">
            <wp:extent cx="5400040" cy="3540208"/>
            <wp:effectExtent l="0" t="0" r="0" b="3175"/>
            <wp:docPr id="2641" name="Picture 264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39">
                      <a:extLst>
                        <a:ext uri="{28A0092B-C50C-407E-A947-70E740481C1C}">
                          <a14:useLocalDpi xmlns:a14="http://schemas.microsoft.com/office/drawing/2010/main" val="0"/>
                        </a:ext>
                      </a:extLst>
                    </a:blip>
                    <a:stretch>
                      <a:fillRect/>
                    </a:stretch>
                  </pic:blipFill>
                  <pic:spPr>
                    <a:xfrm>
                      <a:off x="0" y="0"/>
                      <a:ext cx="5400040" cy="3540208"/>
                    </a:xfrm>
                    <a:prstGeom prst="rect">
                      <a:avLst/>
                    </a:prstGeom>
                  </pic:spPr>
                </pic:pic>
              </a:graphicData>
            </a:graphic>
          </wp:inline>
        </w:drawing>
      </w:r>
    </w:p>
    <w:p w14:paraId="0E2B04DD"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23665067" w14:textId="77777777" w:rsidR="00C5178F" w:rsidRPr="00C5178F" w:rsidRDefault="00C5178F" w:rsidP="00C5178F">
      <w:pPr>
        <w:numPr>
          <w:ilvl w:val="0"/>
          <w:numId w:val="23"/>
        </w:numPr>
        <w:spacing w:before="0" w:after="200" w:line="276" w:lineRule="auto"/>
        <w:contextualSpacing/>
        <w:jc w:val="left"/>
        <w:rPr>
          <w:lang w:val="en-US" w:eastAsia="en-US"/>
        </w:rPr>
      </w:pPr>
      <w:r w:rsidRPr="00C5178F">
        <w:rPr>
          <w:rFonts w:cs="Arial"/>
        </w:rPr>
        <w:t>EUICC_REQ36, EUICC_REQ38</w:t>
      </w:r>
    </w:p>
    <w:p w14:paraId="2727492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92E0675" w14:textId="77777777" w:rsidR="00C5178F" w:rsidRPr="00C5178F" w:rsidRDefault="00C5178F" w:rsidP="00C5178F">
      <w:pPr>
        <w:numPr>
          <w:ilvl w:val="0"/>
          <w:numId w:val="23"/>
        </w:numPr>
        <w:spacing w:before="0" w:after="200" w:line="276" w:lineRule="auto"/>
        <w:contextualSpacing/>
        <w:jc w:val="left"/>
        <w:rPr>
          <w:lang w:val="en-US" w:eastAsia="en-US"/>
        </w:rPr>
      </w:pPr>
      <w:r w:rsidRPr="00C5178F">
        <w:rPr>
          <w:rFonts w:cs="Arial"/>
        </w:rPr>
        <w:t>None</w:t>
      </w:r>
    </w:p>
    <w:p w14:paraId="65BA6D3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981" w:name="_Test_Sequence_N"/>
      <w:bookmarkEnd w:id="981"/>
      <w:r w:rsidRPr="00C5178F">
        <w:rPr>
          <w:rFonts w:ascii="Arial Bold" w:eastAsiaTheme="minorEastAsia" w:hAnsi="Arial Bold" w:cs="Arial"/>
          <w:b/>
          <w:szCs w:val="22"/>
          <w:lang w:val="en-US" w:eastAsia="en-US"/>
        </w:rPr>
        <w:lastRenderedPageBreak/>
        <w:t>Test Sequence N°1 – ISD-R keyset Establishment without HostId</w:t>
      </w:r>
    </w:p>
    <w:p w14:paraId="3BFC2E4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488DB3F"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rFonts w:cs="Arial"/>
          <w:szCs w:val="22"/>
          <w:lang w:eastAsia="en-GB"/>
        </w:rPr>
        <w:t xml:space="preserve"> </w:t>
      </w: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0690CC97"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14FDE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100CFE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5D8BA35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510698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5115FB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3BAA44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7C0574AC"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859F70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MNO-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E677E4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364011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3E8AE2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711AF228"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1C8E9B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2A4FA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A3D7510"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2C0B9E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SM-SR-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6A8E3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83EE0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p>
          <w:p w14:paraId="3F4444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90910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EIS passed in parameter is equal to #EIS_ES7_RPS</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BD76E0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38C4B3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E30B907"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E370BA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0C6C2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41E02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   </w:t>
            </w:r>
          </w:p>
          <w:p w14:paraId="0E45663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770045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ALID_SM_SR_CERTIFICATE</w:t>
            </w:r>
          </w:p>
          <w:p w14:paraId="3F63FA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799BC80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85582E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B3206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282E284A"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DCC784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Network-Device-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82EE3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Send first STORE DATA of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 xml:space="preserve">establishISDRKeySet </w:t>
            </w:r>
            <w:r w:rsidRPr="00C5178F">
              <w:rPr>
                <w:color w:val="000000"/>
                <w:sz w:val="18"/>
                <w:szCs w:val="18"/>
                <w:lang w:eastAsia="ja-JP"/>
              </w:rPr>
              <w:t xml:space="preserve">function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9E06FC9"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A first STORE DATA of the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 xml:space="preserve">establishISDRKeySet </w:t>
            </w:r>
            <w:r w:rsidRPr="00C5178F">
              <w:rPr>
                <w:color w:val="000000"/>
                <w:sz w:val="18"/>
                <w:szCs w:val="18"/>
                <w:lang w:eastAsia="ja-JP"/>
              </w:rPr>
              <w:t xml:space="preserve">function is received by the Device-Network-S over SMS, CAT_TP or HTTPs, and contains the </w:t>
            </w:r>
            <w:r w:rsidRPr="00C5178F">
              <w:rPr>
                <w:rFonts w:ascii="Courier New" w:hAnsi="Courier New" w:cs="Courier New"/>
                <w:color w:val="000000"/>
                <w:sz w:val="18"/>
                <w:szCs w:val="18"/>
                <w:lang w:eastAsia="ja-JP"/>
              </w:rPr>
              <w:t>#VALID_SM_SR_CERTIFICATE</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22D3E1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7DEF04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EEE6CE1"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6BD3B15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Network-Device-S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346C9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establishISDRKeySet</w:t>
            </w:r>
            <w:r w:rsidRPr="00C5178F">
              <w:rPr>
                <w:color w:val="000000"/>
                <w:sz w:val="18"/>
                <w:szCs w:val="18"/>
                <w:lang w:eastAsia="ja-JP"/>
              </w:rPr>
              <w:t xml:space="preserve">  function response, including either </w:t>
            </w:r>
            <w:r w:rsidRPr="00C5178F">
              <w:rPr>
                <w:rFonts w:ascii="Courier New" w:hAnsi="Courier New" w:cs="Courier New"/>
                <w:color w:val="000000"/>
                <w:sz w:val="18"/>
                <w:szCs w:val="18"/>
                <w:lang w:eastAsia="ja-JP"/>
              </w:rPr>
              <w:t>R_AB_03RC</w:t>
            </w:r>
            <w:r w:rsidRPr="00C5178F">
              <w:rPr>
                <w:color w:val="000000"/>
                <w:sz w:val="18"/>
                <w:szCs w:val="18"/>
                <w:lang w:eastAsia="ja-JP"/>
              </w:rPr>
              <w:t xml:space="preserve"> or </w:t>
            </w:r>
            <w:r w:rsidRPr="00C5178F">
              <w:rPr>
                <w:rFonts w:ascii="Courier New" w:hAnsi="Courier New" w:cs="Courier New"/>
                <w:color w:val="000000"/>
                <w:sz w:val="18"/>
                <w:szCs w:val="18"/>
                <w:lang w:eastAsia="ja-JP"/>
              </w:rPr>
              <w:t>R_AF_03RC</w:t>
            </w:r>
            <w:r w:rsidRPr="00C5178F">
              <w:rPr>
                <w:color w:val="000000"/>
                <w:sz w:val="18"/>
                <w:szCs w:val="18"/>
                <w:lang w:eastAsia="ja-JP"/>
              </w:rPr>
              <w:t xml:space="preserve"> depending on the transport protocol, with an RC of 16 bytes of ‘00’</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DA149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F88A2E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A4AC82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EB5BF91"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D8318B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SM-SR-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3957BB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5C054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 AuthenticateSMSR</w:t>
            </w:r>
          </w:p>
          <w:p w14:paraId="6E82CE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B43CE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response contains a </w:t>
            </w:r>
            <w:r w:rsidRPr="00C5178F">
              <w:rPr>
                <w:rFonts w:ascii="Courier New" w:hAnsi="Courier New" w:cs="Courier New"/>
                <w:color w:val="000000"/>
                <w:sz w:val="18"/>
                <w:szCs w:val="18"/>
                <w:lang w:eastAsia="ja-JP"/>
              </w:rPr>
              <w:t>randomChallenge</w:t>
            </w:r>
            <w:r w:rsidRPr="00C5178F">
              <w:rPr>
                <w:color w:val="000000"/>
                <w:sz w:val="18"/>
                <w:szCs w:val="18"/>
                <w:lang w:eastAsia="ja-JP"/>
              </w:rPr>
              <w:t xml:space="preserve"> equal to 16 bytes of ‘00’</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352607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03802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1ECAE92"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FF1F84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00CF4C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BBABD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   </w:t>
            </w:r>
          </w:p>
          <w:p w14:paraId="360F9BF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0FDE3C5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5BBC9D6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6DF0730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3C79CD3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NO_DR_RPS,</w:t>
            </w:r>
          </w:p>
          <w:p w14:paraId="27C3035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7F62D45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p>
          <w:p w14:paraId="0D7954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Note: no &lt;HostId&gt; is passed</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02B2D5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1B963D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89ACF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FBF1FF8"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23A4EC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Network-Device-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1EDE2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second STORE DATA of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 xml:space="preserve">establishISDRKeySet </w:t>
            </w:r>
            <w:r w:rsidRPr="00C5178F">
              <w:rPr>
                <w:color w:val="000000"/>
                <w:sz w:val="18"/>
                <w:szCs w:val="18"/>
                <w:lang w:eastAsia="ja-JP"/>
              </w:rPr>
              <w:t xml:space="preserve">function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E27200C" w14:textId="77777777" w:rsidR="00C5178F" w:rsidRPr="00C5178F" w:rsidRDefault="00C5178F" w:rsidP="00C5178F">
            <w:pPr>
              <w:keepLines/>
              <w:numPr>
                <w:ilvl w:val="0"/>
                <w:numId w:val="98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A second STORE DATA of the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 xml:space="preserve">establishISDRKeySet </w:t>
            </w:r>
            <w:r w:rsidRPr="00C5178F">
              <w:rPr>
                <w:color w:val="000000"/>
                <w:sz w:val="18"/>
                <w:szCs w:val="18"/>
                <w:lang w:eastAsia="ja-JP"/>
              </w:rPr>
              <w:t>function is received by the Device-Network-S over SMS, CAT_TP or HTTPs.</w:t>
            </w:r>
          </w:p>
          <w:p w14:paraId="2E053B8F" w14:textId="77777777" w:rsidR="00C5178F" w:rsidRPr="00C5178F" w:rsidRDefault="00C5178F" w:rsidP="00C5178F">
            <w:pPr>
              <w:keepLines/>
              <w:numPr>
                <w:ilvl w:val="0"/>
                <w:numId w:val="98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scenario filed is equal to </w:t>
            </w:r>
            <w:r w:rsidRPr="00C5178F">
              <w:rPr>
                <w:rFonts w:ascii="Courier New" w:hAnsi="Courier New" w:cs="Courier New"/>
                <w:color w:val="000000"/>
                <w:sz w:val="18"/>
                <w:szCs w:val="18"/>
                <w:lang w:eastAsia="ja-JP"/>
              </w:rPr>
              <w:t>‘0309’</w:t>
            </w:r>
          </w:p>
          <w:p w14:paraId="19CAB691" w14:textId="77777777" w:rsidR="00C5178F" w:rsidRPr="00C5178F" w:rsidRDefault="00C5178F" w:rsidP="00C5178F">
            <w:pPr>
              <w:keepLines/>
              <w:numPr>
                <w:ilvl w:val="0"/>
                <w:numId w:val="98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It contains no SDIN (tag 45)</w:t>
            </w:r>
          </w:p>
          <w:p w14:paraId="10CA9572" w14:textId="77777777" w:rsidR="00C5178F" w:rsidRPr="00C5178F" w:rsidRDefault="00C5178F" w:rsidP="00C5178F">
            <w:pPr>
              <w:keepLines/>
              <w:numPr>
                <w:ilvl w:val="0"/>
                <w:numId w:val="98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It contains no HostId (tag 84) </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6D3F5C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8</w:t>
            </w:r>
          </w:p>
        </w:tc>
      </w:tr>
      <w:tr w:rsidR="00C5178F" w:rsidRPr="00C5178F" w14:paraId="233C1F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8BC4981"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A5CBD4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Network-Device-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62D6C182"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 xml:space="preserve">Send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establishISDRKeySet</w:t>
            </w:r>
            <w:r w:rsidRPr="00C5178F">
              <w:rPr>
                <w:color w:val="000000"/>
                <w:sz w:val="18"/>
                <w:szCs w:val="18"/>
                <w:lang w:eastAsia="ja-JP"/>
              </w:rPr>
              <w:t xml:space="preserve">  function response, including either </w:t>
            </w:r>
            <w:r w:rsidRPr="00C5178F">
              <w:rPr>
                <w:rFonts w:ascii="Courier New" w:hAnsi="Courier New" w:cs="Courier New"/>
                <w:color w:val="000000"/>
                <w:sz w:val="18"/>
                <w:szCs w:val="18"/>
                <w:lang w:eastAsia="ja-JP"/>
              </w:rPr>
              <w:t>R_AB_RECEIPT</w:t>
            </w:r>
            <w:r w:rsidRPr="00C5178F">
              <w:rPr>
                <w:color w:val="000000"/>
                <w:sz w:val="18"/>
                <w:szCs w:val="18"/>
                <w:lang w:eastAsia="ja-JP"/>
              </w:rPr>
              <w:t xml:space="preserve"> or </w:t>
            </w:r>
            <w:r w:rsidRPr="00C5178F">
              <w:rPr>
                <w:rFonts w:ascii="Courier New" w:hAnsi="Courier New" w:cs="Courier New"/>
                <w:color w:val="000000"/>
                <w:sz w:val="18"/>
                <w:szCs w:val="18"/>
                <w:lang w:eastAsia="ja-JP"/>
              </w:rPr>
              <w:t>R_AF_RECEIPT</w:t>
            </w:r>
            <w:r w:rsidRPr="00C5178F">
              <w:rPr>
                <w:color w:val="000000"/>
                <w:sz w:val="18"/>
                <w:szCs w:val="18"/>
                <w:lang w:eastAsia="ja-JP"/>
              </w:rPr>
              <w:t xml:space="preserve"> depending on the transport protocol, with an Receipt of 16 bytes of ‘00’</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3CA7B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9E5781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7684D2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49FF6AB"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7C6E89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SM-SR-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4D5ED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DFE8E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 CreateAdditionalKeyset</w:t>
            </w:r>
          </w:p>
          <w:p w14:paraId="09B7306C" w14:textId="77777777" w:rsidR="00C5178F" w:rsidRPr="00C5178F" w:rsidRDefault="00C5178F" w:rsidP="00C5178F">
            <w:pPr>
              <w:keepLines/>
              <w:overflowPunct w:val="0"/>
              <w:autoSpaceDE w:val="0"/>
              <w:autoSpaceDN w:val="0"/>
              <w:adjustRightInd w:val="0"/>
              <w:spacing w:after="120"/>
              <w:jc w:val="center"/>
              <w:textAlignment w:val="baseline"/>
              <w:rPr>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53C95C73" w14:textId="77777777" w:rsidR="00C5178F" w:rsidRPr="00C5178F" w:rsidRDefault="00C5178F" w:rsidP="00C5178F">
            <w:pPr>
              <w:keepLines/>
              <w:numPr>
                <w:ilvl w:val="0"/>
                <w:numId w:val="98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contains a </w:t>
            </w:r>
            <w:r w:rsidRPr="00C5178F">
              <w:rPr>
                <w:rFonts w:ascii="Courier New" w:hAnsi="Courier New" w:cs="Courier New"/>
                <w:color w:val="000000"/>
                <w:sz w:val="18"/>
                <w:szCs w:val="18"/>
                <w:lang w:eastAsia="ja-JP"/>
              </w:rPr>
              <w:t>Receipt</w:t>
            </w:r>
            <w:r w:rsidRPr="00C5178F">
              <w:rPr>
                <w:color w:val="000000"/>
                <w:sz w:val="18"/>
                <w:szCs w:val="18"/>
                <w:lang w:eastAsia="ja-JP"/>
              </w:rPr>
              <w:t xml:space="preserve"> equal to 16 bytes of ‘00’</w:t>
            </w:r>
          </w:p>
          <w:p w14:paraId="6EEC90F9" w14:textId="77777777" w:rsidR="00C5178F" w:rsidRPr="00C5178F" w:rsidRDefault="00C5178F" w:rsidP="00C5178F">
            <w:pPr>
              <w:keepLines/>
              <w:numPr>
                <w:ilvl w:val="0"/>
                <w:numId w:val="98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contains no </w:t>
            </w:r>
            <w:r w:rsidRPr="00C5178F">
              <w:rPr>
                <w:rFonts w:ascii="Courier New" w:hAnsi="Courier New" w:cs="Courier New"/>
                <w:color w:val="000000"/>
                <w:sz w:val="18"/>
                <w:szCs w:val="18"/>
                <w:lang w:eastAsia="ja-JP"/>
              </w:rPr>
              <w:t>Derivationrandom</w:t>
            </w:r>
          </w:p>
          <w:p w14:paraId="0482A19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27CC39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08E34B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7639339"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213E04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F90C7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704A4D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D8F3D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2B35230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5FF8E8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5A8A0509" w14:textId="77777777" w:rsidR="00C5178F" w:rsidRPr="00C5178F" w:rsidRDefault="00C5178F" w:rsidP="00C5178F">
            <w:pPr>
              <w:keepLines/>
              <w:numPr>
                <w:ilvl w:val="0"/>
                <w:numId w:val="98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BF003F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MNO-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1D4B8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8A79F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SMSRChange</w:t>
            </w:r>
          </w:p>
          <w:p w14:paraId="718E8F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052D3E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3CFCD3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6</w:t>
            </w:r>
          </w:p>
        </w:tc>
      </w:tr>
    </w:tbl>
    <w:p w14:paraId="780C37BE" w14:textId="77777777" w:rsidR="00C5178F" w:rsidRPr="00C5178F" w:rsidRDefault="00C5178F" w:rsidP="00C5178F">
      <w:pPr>
        <w:spacing w:before="0" w:after="200" w:line="276" w:lineRule="auto"/>
        <w:jc w:val="left"/>
        <w:rPr>
          <w:szCs w:val="22"/>
          <w:lang w:val="en-US" w:eastAsia="en-US"/>
        </w:rPr>
      </w:pPr>
    </w:p>
    <w:p w14:paraId="07C37EA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ISD-R keyset Establishment with HostId</w:t>
      </w:r>
    </w:p>
    <w:p w14:paraId="71DE34E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4A0DEF4" w14:textId="77777777" w:rsidR="00C5178F" w:rsidRPr="00C5178F" w:rsidRDefault="00C5178F" w:rsidP="00C5178F">
      <w:pPr>
        <w:numPr>
          <w:ilvl w:val="0"/>
          <w:numId w:val="57"/>
        </w:numPr>
        <w:tabs>
          <w:tab w:val="left" w:pos="680"/>
        </w:tabs>
        <w:spacing w:before="0" w:after="200" w:line="276" w:lineRule="auto"/>
        <w:contextualSpacing/>
        <w:rPr>
          <w:szCs w:val="22"/>
          <w:lang w:val="en-US" w:eastAsia="en-US"/>
        </w:rPr>
      </w:pPr>
      <w:r w:rsidRPr="00C5178F">
        <w:rPr>
          <w:rFonts w:cs="Arial"/>
          <w:szCs w:val="22"/>
          <w:lang w:eastAsia="en-GB"/>
        </w:rPr>
        <w:t xml:space="preserve"> </w:t>
      </w: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89"/>
        <w:gridCol w:w="1108"/>
        <w:gridCol w:w="3115"/>
        <w:gridCol w:w="3182"/>
        <w:gridCol w:w="1418"/>
      </w:tblGrid>
      <w:tr w:rsidR="00C5178F" w:rsidRPr="00C5178F" w14:paraId="102F49D5"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A9630D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108" w:type="dxa"/>
            <w:tcBorders>
              <w:top w:val="single" w:sz="6" w:space="0" w:color="auto"/>
              <w:left w:val="single" w:sz="6" w:space="0" w:color="auto"/>
              <w:bottom w:val="single" w:sz="6" w:space="0" w:color="auto"/>
              <w:right w:val="single" w:sz="6" w:space="0" w:color="auto"/>
            </w:tcBorders>
            <w:shd w:val="clear" w:color="auto" w:fill="C00000"/>
            <w:vAlign w:val="center"/>
          </w:tcPr>
          <w:p w14:paraId="4EDCD89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5" w:type="dxa"/>
            <w:tcBorders>
              <w:top w:val="single" w:sz="6" w:space="0" w:color="auto"/>
              <w:left w:val="single" w:sz="6" w:space="0" w:color="auto"/>
              <w:bottom w:val="single" w:sz="6" w:space="0" w:color="auto"/>
              <w:right w:val="single" w:sz="6" w:space="0" w:color="auto"/>
            </w:tcBorders>
            <w:shd w:val="clear" w:color="auto" w:fill="C00000"/>
            <w:vAlign w:val="center"/>
          </w:tcPr>
          <w:p w14:paraId="096CDD1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82" w:type="dxa"/>
            <w:tcBorders>
              <w:top w:val="single" w:sz="6" w:space="0" w:color="auto"/>
              <w:left w:val="single" w:sz="6" w:space="0" w:color="auto"/>
              <w:bottom w:val="single" w:sz="6" w:space="0" w:color="auto"/>
              <w:right w:val="single" w:sz="6" w:space="0" w:color="auto"/>
            </w:tcBorders>
            <w:shd w:val="clear" w:color="auto" w:fill="C00000"/>
            <w:vAlign w:val="center"/>
          </w:tcPr>
          <w:p w14:paraId="306A67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D10FFB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A2FC94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13019F8"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2D60EB4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Execute steps 1 to 6 of test sequence </w:t>
            </w:r>
            <w:hyperlink w:anchor="_Test_Sequence_N" w:history="1">
              <w:r w:rsidRPr="00C5178F">
                <w:rPr>
                  <w:color w:val="0000FF"/>
                  <w:sz w:val="18"/>
                  <w:szCs w:val="18"/>
                  <w:u w:val="single"/>
                  <w:lang w:eastAsia="ja-JP"/>
                </w:rPr>
                <w:t>4.4.11.2.1.1</w:t>
              </w:r>
            </w:hyperlink>
          </w:p>
        </w:tc>
      </w:tr>
      <w:tr w:rsidR="00C5178F" w:rsidRPr="00C5178F" w14:paraId="395CAE2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1648B79E"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EB8E0F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59B69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621B07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   </w:t>
            </w:r>
          </w:p>
          <w:p w14:paraId="557B948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00FCF97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03FA696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38AB3A5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1BEAD6D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NO_DR_HOST,</w:t>
            </w:r>
          </w:p>
          <w:p w14:paraId="1B41A50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406558C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r w:rsidRPr="00C5178F" w:rsidDel="00BA1260">
              <w:rPr>
                <w:rFonts w:ascii="Courier New" w:hAnsi="Courier New" w:cs="Courier New"/>
                <w:color w:val="000000"/>
                <w:sz w:val="18"/>
                <w:szCs w:val="18"/>
                <w:lang w:eastAsia="ja-JP"/>
              </w:rPr>
              <w:t xml:space="preserve"> </w:t>
            </w:r>
          </w:p>
          <w:p w14:paraId="0B0BDCE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HOST_ID</w:t>
            </w:r>
          </w:p>
          <w:p w14:paraId="61275B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3E010EB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499D79F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8D9ED3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3391FB90"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026CA4A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Network-Device-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1CF525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Send second STORE DATA of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 xml:space="preserve">establishISDRKeySet </w:t>
            </w:r>
            <w:r w:rsidRPr="00C5178F">
              <w:rPr>
                <w:color w:val="000000"/>
                <w:sz w:val="18"/>
                <w:szCs w:val="18"/>
                <w:lang w:eastAsia="ja-JP"/>
              </w:rPr>
              <w:t xml:space="preserve">function </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03BC1891" w14:textId="77777777" w:rsidR="00C5178F" w:rsidRPr="00C5178F" w:rsidRDefault="00C5178F" w:rsidP="00C5178F">
            <w:pPr>
              <w:keepLines/>
              <w:numPr>
                <w:ilvl w:val="0"/>
                <w:numId w:val="98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A second STORE DATA of the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 xml:space="preserve">establishISDRKeySet </w:t>
            </w:r>
            <w:r w:rsidRPr="00C5178F">
              <w:rPr>
                <w:color w:val="000000"/>
                <w:sz w:val="18"/>
                <w:szCs w:val="18"/>
                <w:lang w:eastAsia="ja-JP"/>
              </w:rPr>
              <w:t>function is received by the Device-Network-S over SMS, CAT_TP or HTTPs.</w:t>
            </w:r>
          </w:p>
          <w:p w14:paraId="620730A4" w14:textId="77777777" w:rsidR="00C5178F" w:rsidRPr="00C5178F" w:rsidRDefault="00C5178F" w:rsidP="00C5178F">
            <w:pPr>
              <w:keepLines/>
              <w:numPr>
                <w:ilvl w:val="0"/>
                <w:numId w:val="98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scenario filed is equal to </w:t>
            </w:r>
            <w:r w:rsidRPr="00C5178F">
              <w:rPr>
                <w:rFonts w:ascii="Courier New" w:hAnsi="Courier New" w:cs="Courier New"/>
                <w:color w:val="000000"/>
                <w:sz w:val="18"/>
                <w:szCs w:val="18"/>
                <w:lang w:eastAsia="ja-JP"/>
              </w:rPr>
              <w:t>‘030B’</w:t>
            </w:r>
          </w:p>
          <w:p w14:paraId="48E1E5BC" w14:textId="77777777" w:rsidR="00C5178F" w:rsidRPr="00C5178F" w:rsidRDefault="00C5178F" w:rsidP="00C5178F">
            <w:pPr>
              <w:keepLines/>
              <w:numPr>
                <w:ilvl w:val="0"/>
                <w:numId w:val="98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It contains an SDIN (tag 45) with value #VIRTUAL_SDIN</w:t>
            </w:r>
          </w:p>
          <w:p w14:paraId="1D373531" w14:textId="77777777" w:rsidR="00C5178F" w:rsidRPr="00C5178F" w:rsidRDefault="00C5178F" w:rsidP="00C5178F">
            <w:pPr>
              <w:keepLines/>
              <w:numPr>
                <w:ilvl w:val="0"/>
                <w:numId w:val="98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It contains a HostId (tag 84) with value </w:t>
            </w:r>
            <w:r w:rsidRPr="00C5178F">
              <w:rPr>
                <w:rFonts w:ascii="Courier New" w:hAnsi="Courier New" w:cs="Courier New"/>
                <w:color w:val="000000"/>
                <w:sz w:val="18"/>
                <w:szCs w:val="18"/>
                <w:lang w:eastAsia="ja-JP"/>
              </w:rPr>
              <w:t>#HOST_ID</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6A004EB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8</w:t>
            </w:r>
          </w:p>
        </w:tc>
      </w:tr>
      <w:tr w:rsidR="00C5178F" w:rsidRPr="00C5178F" w14:paraId="530882A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B6D8203"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432187AE"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Network-Device-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785EE8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Send </w:t>
            </w:r>
            <w:r w:rsidRPr="00C5178F">
              <w:rPr>
                <w:rFonts w:ascii="Courier New" w:hAnsi="Courier New" w:cs="Courier New"/>
                <w:color w:val="000000"/>
                <w:sz w:val="18"/>
                <w:szCs w:val="18"/>
                <w:lang w:eastAsia="ja-JP"/>
              </w:rPr>
              <w:t>ES5-</w:t>
            </w:r>
            <w:r w:rsidRPr="00C5178F">
              <w:t xml:space="preserve"> </w:t>
            </w:r>
            <w:r w:rsidRPr="00C5178F">
              <w:rPr>
                <w:rFonts w:ascii="Courier New" w:hAnsi="Courier New" w:cs="Courier New"/>
                <w:color w:val="000000"/>
                <w:sz w:val="18"/>
                <w:szCs w:val="18"/>
                <w:lang w:eastAsia="ja-JP"/>
              </w:rPr>
              <w:t>establishISDRKeySet</w:t>
            </w:r>
            <w:r w:rsidRPr="00C5178F">
              <w:rPr>
                <w:color w:val="000000"/>
                <w:sz w:val="18"/>
                <w:szCs w:val="18"/>
                <w:lang w:eastAsia="ja-JP"/>
              </w:rPr>
              <w:t xml:space="preserve">  function response, including either </w:t>
            </w:r>
            <w:r w:rsidRPr="00C5178F">
              <w:rPr>
                <w:rFonts w:ascii="Courier New" w:hAnsi="Courier New" w:cs="Courier New"/>
                <w:color w:val="000000"/>
                <w:sz w:val="18"/>
                <w:szCs w:val="18"/>
                <w:lang w:eastAsia="ja-JP"/>
              </w:rPr>
              <w:t>R_AB_RECEIPT</w:t>
            </w:r>
            <w:r w:rsidRPr="00C5178F">
              <w:rPr>
                <w:color w:val="000000"/>
                <w:sz w:val="18"/>
                <w:szCs w:val="18"/>
                <w:lang w:eastAsia="ja-JP"/>
              </w:rPr>
              <w:t xml:space="preserve"> or </w:t>
            </w:r>
            <w:r w:rsidRPr="00C5178F">
              <w:rPr>
                <w:rFonts w:ascii="Courier New" w:hAnsi="Courier New" w:cs="Courier New"/>
                <w:color w:val="000000"/>
                <w:sz w:val="18"/>
                <w:szCs w:val="18"/>
                <w:lang w:eastAsia="ja-JP"/>
              </w:rPr>
              <w:t>R_AF_RECEIPT</w:t>
            </w:r>
            <w:r w:rsidRPr="00C5178F">
              <w:rPr>
                <w:color w:val="000000"/>
                <w:sz w:val="18"/>
                <w:szCs w:val="18"/>
                <w:lang w:eastAsia="ja-JP"/>
              </w:rPr>
              <w:t xml:space="preserve"> depending on the transport protocol, with a DerivationRandom of 16 bytes of ‘00’ and a Receipt of 16 bytes of ‘00’</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6C1756A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663F05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A021E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08888E2C"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79C2D11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SM-SR-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41DD99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D5F84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 CreateAdditionalKeyset</w:t>
            </w:r>
          </w:p>
          <w:p w14:paraId="046586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45ED73BE" w14:textId="77777777" w:rsidR="00C5178F" w:rsidRPr="00C5178F" w:rsidRDefault="00C5178F" w:rsidP="00C5178F">
            <w:pPr>
              <w:keepLines/>
              <w:numPr>
                <w:ilvl w:val="0"/>
                <w:numId w:val="98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contains a </w:t>
            </w:r>
            <w:r w:rsidRPr="00C5178F">
              <w:rPr>
                <w:rFonts w:ascii="Courier New" w:hAnsi="Courier New" w:cs="Courier New"/>
                <w:color w:val="000000"/>
                <w:sz w:val="18"/>
                <w:szCs w:val="18"/>
                <w:lang w:eastAsia="ja-JP"/>
              </w:rPr>
              <w:t>Receipt</w:t>
            </w:r>
            <w:r w:rsidRPr="00C5178F">
              <w:rPr>
                <w:color w:val="000000"/>
                <w:sz w:val="18"/>
                <w:szCs w:val="18"/>
                <w:lang w:eastAsia="ja-JP"/>
              </w:rPr>
              <w:t xml:space="preserve"> equal to 16 bytes of ‘00’</w:t>
            </w:r>
          </w:p>
          <w:p w14:paraId="417E1D62" w14:textId="77777777" w:rsidR="00C5178F" w:rsidRPr="00C5178F" w:rsidRDefault="00C5178F" w:rsidP="00C5178F">
            <w:pPr>
              <w:keepLines/>
              <w:numPr>
                <w:ilvl w:val="0"/>
                <w:numId w:val="985"/>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response contains a </w:t>
            </w:r>
            <w:r w:rsidRPr="00C5178F">
              <w:rPr>
                <w:rFonts w:ascii="Courier New" w:hAnsi="Courier New" w:cs="Courier New"/>
                <w:color w:val="000000"/>
                <w:sz w:val="18"/>
                <w:szCs w:val="18"/>
                <w:lang w:eastAsia="ja-JP"/>
              </w:rPr>
              <w:t>Derivationrandom</w:t>
            </w:r>
            <w:r w:rsidRPr="00C5178F">
              <w:rPr>
                <w:color w:val="000000"/>
                <w:sz w:val="18"/>
                <w:szCs w:val="18"/>
                <w:lang w:eastAsia="ja-JP"/>
              </w:rPr>
              <w:t xml:space="preserve"> equal to 16 bytes of ‘00’</w:t>
            </w:r>
          </w:p>
          <w:p w14:paraId="1E3A1EE2"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36BF754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B2EDC2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6E56E177"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6147B3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S → SM-SR-UT</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2AC7662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3EA71EC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C551ACD"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57F2082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213AB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auto"/>
            <w:vAlign w:val="center"/>
          </w:tcPr>
          <w:p w14:paraId="4FC0181C" w14:textId="77777777" w:rsidR="00C5178F" w:rsidRPr="00C5178F" w:rsidRDefault="00C5178F" w:rsidP="00C5178F">
            <w:pPr>
              <w:keepLines/>
              <w:numPr>
                <w:ilvl w:val="0"/>
                <w:numId w:val="98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108" w:type="dxa"/>
            <w:tcBorders>
              <w:top w:val="single" w:sz="6" w:space="0" w:color="auto"/>
              <w:left w:val="single" w:sz="6" w:space="0" w:color="auto"/>
              <w:bottom w:val="single" w:sz="6" w:space="0" w:color="auto"/>
              <w:right w:val="single" w:sz="6" w:space="0" w:color="auto"/>
            </w:tcBorders>
            <w:shd w:val="clear" w:color="auto" w:fill="auto"/>
            <w:vAlign w:val="center"/>
          </w:tcPr>
          <w:p w14:paraId="1769CB8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SM-SR-UT → MNO-S</w:t>
            </w:r>
          </w:p>
        </w:tc>
        <w:tc>
          <w:tcPr>
            <w:tcW w:w="3115" w:type="dxa"/>
            <w:tcBorders>
              <w:top w:val="single" w:sz="6" w:space="0" w:color="auto"/>
              <w:left w:val="single" w:sz="6" w:space="0" w:color="auto"/>
              <w:bottom w:val="single" w:sz="6" w:space="0" w:color="auto"/>
              <w:right w:val="single" w:sz="6" w:space="0" w:color="auto"/>
            </w:tcBorders>
            <w:shd w:val="clear" w:color="auto" w:fill="auto"/>
            <w:vAlign w:val="center"/>
          </w:tcPr>
          <w:p w14:paraId="50B0EB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E5407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SMSRChange</w:t>
            </w:r>
          </w:p>
          <w:p w14:paraId="68A8BB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3182" w:type="dxa"/>
            <w:tcBorders>
              <w:top w:val="single" w:sz="6" w:space="0" w:color="auto"/>
              <w:left w:val="single" w:sz="6" w:space="0" w:color="auto"/>
              <w:bottom w:val="single" w:sz="6" w:space="0" w:color="auto"/>
              <w:right w:val="single" w:sz="6" w:space="0" w:color="auto"/>
            </w:tcBorders>
            <w:shd w:val="clear" w:color="auto" w:fill="auto"/>
          </w:tcPr>
          <w:p w14:paraId="2C3EAB0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tc>
        <w:tc>
          <w:tcPr>
            <w:tcW w:w="1418" w:type="dxa"/>
            <w:tcBorders>
              <w:top w:val="single" w:sz="6" w:space="0" w:color="auto"/>
              <w:left w:val="single" w:sz="6" w:space="0" w:color="auto"/>
              <w:bottom w:val="single" w:sz="6" w:space="0" w:color="auto"/>
              <w:right w:val="single" w:sz="6" w:space="0" w:color="auto"/>
            </w:tcBorders>
            <w:shd w:val="clear" w:color="auto" w:fill="auto"/>
          </w:tcPr>
          <w:p w14:paraId="7B34C26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cs="Arial"/>
                <w:color w:val="000000"/>
                <w:sz w:val="18"/>
                <w:szCs w:val="18"/>
                <w:lang w:eastAsia="ja-JP"/>
              </w:rPr>
              <w:t>EUICC_REQ36</w:t>
            </w:r>
          </w:p>
        </w:tc>
      </w:tr>
    </w:tbl>
    <w:p w14:paraId="37B9BB0A" w14:textId="77777777" w:rsidR="00C5178F" w:rsidRPr="00C5178F" w:rsidRDefault="00C5178F" w:rsidP="00C5178F">
      <w:pPr>
        <w:tabs>
          <w:tab w:val="left" w:pos="680"/>
        </w:tabs>
        <w:spacing w:before="0" w:after="200" w:line="276" w:lineRule="auto"/>
        <w:contextualSpacing/>
        <w:rPr>
          <w:rFonts w:cs="Arial"/>
          <w:szCs w:val="22"/>
          <w:lang w:eastAsia="en-GB"/>
        </w:rPr>
      </w:pPr>
    </w:p>
    <w:p w14:paraId="6B4935F6" w14:textId="77777777" w:rsidR="00C5178F" w:rsidRPr="00C5178F" w:rsidRDefault="00C5178F" w:rsidP="00C5178F">
      <w:pPr>
        <w:tabs>
          <w:tab w:val="left" w:pos="680"/>
        </w:tabs>
        <w:spacing w:before="0" w:after="200" w:line="276" w:lineRule="auto"/>
        <w:contextualSpacing/>
        <w:rPr>
          <w:szCs w:val="22"/>
          <w:lang w:val="en-US" w:eastAsia="en-US"/>
        </w:rPr>
      </w:pPr>
    </w:p>
    <w:p w14:paraId="72A81B92" w14:textId="77777777" w:rsidR="00C5178F" w:rsidRPr="00C5178F" w:rsidRDefault="00C5178F" w:rsidP="00C5178F">
      <w:pPr>
        <w:keepNext/>
        <w:keepLines/>
        <w:numPr>
          <w:ilvl w:val="0"/>
          <w:numId w:val="1"/>
        </w:numPr>
        <w:spacing w:before="360" w:after="60" w:line="276" w:lineRule="auto"/>
        <w:ind w:left="573" w:hanging="573"/>
        <w:jc w:val="left"/>
        <w:outlineLvl w:val="0"/>
        <w:rPr>
          <w:rFonts w:eastAsia="Times New Roman" w:cs="Arial"/>
          <w:b/>
          <w:bCs/>
          <w:sz w:val="28"/>
          <w:szCs w:val="32"/>
          <w:lang w:eastAsia="en-US"/>
        </w:rPr>
      </w:pPr>
      <w:bookmarkStart w:id="982" w:name="_Toc382494790"/>
      <w:bookmarkStart w:id="983" w:name="_Toc382495113"/>
      <w:bookmarkStart w:id="984" w:name="_Toc382495435"/>
      <w:bookmarkStart w:id="985" w:name="_Toc382495755"/>
      <w:bookmarkStart w:id="986" w:name="_Toc382496074"/>
      <w:bookmarkStart w:id="987" w:name="_Toc382496394"/>
      <w:bookmarkStart w:id="988" w:name="_Toc382932484"/>
      <w:bookmarkStart w:id="989" w:name="_Toc383104249"/>
      <w:bookmarkStart w:id="990" w:name="_Toc383289607"/>
      <w:bookmarkStart w:id="991" w:name="_Toc382494791"/>
      <w:bookmarkStart w:id="992" w:name="_Toc382495114"/>
      <w:bookmarkStart w:id="993" w:name="_Toc382495436"/>
      <w:bookmarkStart w:id="994" w:name="_Toc382495756"/>
      <w:bookmarkStart w:id="995" w:name="_Toc382496075"/>
      <w:bookmarkStart w:id="996" w:name="_Toc382496395"/>
      <w:bookmarkStart w:id="997" w:name="_Toc382932485"/>
      <w:bookmarkStart w:id="998" w:name="_Toc383104250"/>
      <w:bookmarkStart w:id="999" w:name="_Toc383289608"/>
      <w:bookmarkStart w:id="1000" w:name="_Toc353219050"/>
      <w:bookmarkStart w:id="1001" w:name="_Toc353219188"/>
      <w:bookmarkStart w:id="1002" w:name="_Toc353382718"/>
      <w:bookmarkStart w:id="1003" w:name="_Toc364860669"/>
      <w:bookmarkStart w:id="1004" w:name="_Toc364860672"/>
      <w:bookmarkStart w:id="1005" w:name="_Toc364860724"/>
      <w:bookmarkStart w:id="1006" w:name="_Toc364860725"/>
      <w:bookmarkStart w:id="1007" w:name="_Toc364860726"/>
      <w:bookmarkStart w:id="1008" w:name="_Toc382494792"/>
      <w:bookmarkStart w:id="1009" w:name="_Toc382495115"/>
      <w:bookmarkStart w:id="1010" w:name="_Toc382495437"/>
      <w:bookmarkStart w:id="1011" w:name="_Toc382495757"/>
      <w:bookmarkStart w:id="1012" w:name="_Toc382496076"/>
      <w:bookmarkStart w:id="1013" w:name="_Toc382496396"/>
      <w:bookmarkStart w:id="1014" w:name="_Toc382932486"/>
      <w:bookmarkStart w:id="1015" w:name="_Toc383104251"/>
      <w:bookmarkStart w:id="1016" w:name="_Toc383289609"/>
      <w:bookmarkStart w:id="1017" w:name="_Toc383289636"/>
      <w:bookmarkStart w:id="1018" w:name="_Toc383289656"/>
      <w:bookmarkStart w:id="1019" w:name="_Toc284141957"/>
      <w:bookmarkStart w:id="1020" w:name="_Toc284142164"/>
      <w:bookmarkStart w:id="1021" w:name="_Toc284142371"/>
      <w:bookmarkStart w:id="1022" w:name="_Toc284142578"/>
      <w:bookmarkStart w:id="1023" w:name="_Toc284142785"/>
      <w:bookmarkStart w:id="1024" w:name="_Toc284142992"/>
      <w:bookmarkStart w:id="1025" w:name="_Toc284143199"/>
      <w:bookmarkStart w:id="1026" w:name="_Toc284145830"/>
      <w:bookmarkStart w:id="1027" w:name="_Toc284146036"/>
      <w:bookmarkStart w:id="1028" w:name="_Toc284146242"/>
      <w:bookmarkStart w:id="1029" w:name="_Toc284146448"/>
      <w:bookmarkStart w:id="1030" w:name="_Toc284146654"/>
      <w:bookmarkStart w:id="1031" w:name="_Toc284146860"/>
      <w:bookmarkStart w:id="1032" w:name="_Toc284147294"/>
      <w:bookmarkStart w:id="1033" w:name="_Toc284147500"/>
      <w:bookmarkStart w:id="1034" w:name="_Toc284174015"/>
      <w:bookmarkStart w:id="1035" w:name="_Toc284174225"/>
      <w:bookmarkStart w:id="1036" w:name="_Toc284174435"/>
      <w:bookmarkStart w:id="1037" w:name="_Toc284174645"/>
      <w:bookmarkStart w:id="1038" w:name="_Toc284174855"/>
      <w:bookmarkStart w:id="1039" w:name="_Toc284175065"/>
      <w:bookmarkStart w:id="1040" w:name="_Toc284175275"/>
      <w:bookmarkStart w:id="1041" w:name="_Toc284175485"/>
      <w:bookmarkStart w:id="1042" w:name="_Toc284175695"/>
      <w:bookmarkStart w:id="1043" w:name="_Toc284175905"/>
      <w:bookmarkStart w:id="1044" w:name="_Toc284176054"/>
      <w:bookmarkStart w:id="1045" w:name="_Toc284183134"/>
      <w:bookmarkStart w:id="1046" w:name="_Toc284183315"/>
      <w:bookmarkStart w:id="1047" w:name="_Toc284183496"/>
      <w:bookmarkStart w:id="1048" w:name="_Toc284183677"/>
      <w:bookmarkStart w:id="1049" w:name="_Toc284240221"/>
      <w:bookmarkStart w:id="1050" w:name="_Toc284240402"/>
      <w:bookmarkStart w:id="1051" w:name="_Toc284910708"/>
      <w:bookmarkStart w:id="1052" w:name="_Toc284911068"/>
      <w:bookmarkStart w:id="1053" w:name="_Toc284913120"/>
      <w:bookmarkStart w:id="1054" w:name="_Toc284913480"/>
      <w:bookmarkStart w:id="1055" w:name="_Toc284913840"/>
      <w:bookmarkStart w:id="1056" w:name="_Toc284998437"/>
      <w:bookmarkStart w:id="1057" w:name="_Toc284998798"/>
      <w:bookmarkStart w:id="1058" w:name="_Toc284999159"/>
      <w:bookmarkStart w:id="1059" w:name="_Toc284999252"/>
      <w:bookmarkStart w:id="1060" w:name="_Toc284910715"/>
      <w:bookmarkStart w:id="1061" w:name="_Toc284911075"/>
      <w:bookmarkStart w:id="1062" w:name="_Toc284913127"/>
      <w:bookmarkStart w:id="1063" w:name="_Toc284913487"/>
      <w:bookmarkStart w:id="1064" w:name="_Toc284913847"/>
      <w:bookmarkStart w:id="1065" w:name="_Toc284998444"/>
      <w:bookmarkStart w:id="1066" w:name="_Toc284998805"/>
      <w:bookmarkStart w:id="1067" w:name="_Toc284999166"/>
      <w:bookmarkStart w:id="1068" w:name="_Toc284999259"/>
      <w:bookmarkStart w:id="1069" w:name="_Toc284998447"/>
      <w:bookmarkStart w:id="1070" w:name="_Toc284998808"/>
      <w:bookmarkStart w:id="1071" w:name="_Toc284999169"/>
      <w:bookmarkStart w:id="1072" w:name="_Toc284999262"/>
      <w:bookmarkStart w:id="1073" w:name="_Toc284283145"/>
      <w:bookmarkStart w:id="1074" w:name="_Toc284283295"/>
      <w:bookmarkStart w:id="1075" w:name="_Toc284283328"/>
      <w:bookmarkStart w:id="1076" w:name="_Toc284283368"/>
      <w:bookmarkStart w:id="1077" w:name="_Toc284283518"/>
      <w:bookmarkStart w:id="1078" w:name="_Toc284283551"/>
      <w:bookmarkStart w:id="1079" w:name="_Toc284283593"/>
      <w:bookmarkStart w:id="1080" w:name="_Toc284283782"/>
      <w:bookmarkStart w:id="1081" w:name="_Toc284283815"/>
      <w:bookmarkStart w:id="1082" w:name="_Toc284283855"/>
      <w:bookmarkStart w:id="1083" w:name="_Toc284284044"/>
      <w:bookmarkStart w:id="1084" w:name="_Toc284284077"/>
      <w:bookmarkStart w:id="1085" w:name="_Toc284284118"/>
      <w:bookmarkStart w:id="1086" w:name="_Toc284284307"/>
      <w:bookmarkStart w:id="1087" w:name="_Toc284284340"/>
      <w:bookmarkStart w:id="1088" w:name="_Toc284284380"/>
      <w:bookmarkStart w:id="1089" w:name="_Toc284284569"/>
      <w:bookmarkStart w:id="1090" w:name="_Toc284284602"/>
      <w:bookmarkStart w:id="1091" w:name="_Toc284343070"/>
      <w:bookmarkStart w:id="1092" w:name="_Toc284343394"/>
      <w:bookmarkStart w:id="1093" w:name="_Toc284343428"/>
      <w:bookmarkStart w:id="1094" w:name="_Toc284343469"/>
      <w:bookmarkStart w:id="1095" w:name="_Toc284343793"/>
      <w:bookmarkStart w:id="1096" w:name="_Toc284343827"/>
      <w:bookmarkStart w:id="1097" w:name="_Toc284343868"/>
      <w:bookmarkStart w:id="1098" w:name="_Toc284344192"/>
      <w:bookmarkStart w:id="1099" w:name="_Toc284344226"/>
      <w:bookmarkStart w:id="1100" w:name="_Toc284344267"/>
      <w:bookmarkStart w:id="1101" w:name="_Toc284344591"/>
      <w:bookmarkStart w:id="1102" w:name="_Toc284344625"/>
      <w:bookmarkStart w:id="1103" w:name="_Toc284344728"/>
      <w:bookmarkStart w:id="1104" w:name="_Toc284345052"/>
      <w:bookmarkStart w:id="1105" w:name="_Toc284345086"/>
      <w:bookmarkStart w:id="1106" w:name="_Toc284345127"/>
      <w:bookmarkStart w:id="1107" w:name="_Toc284345451"/>
      <w:bookmarkStart w:id="1108" w:name="_Toc284345485"/>
      <w:bookmarkStart w:id="1109" w:name="_Toc284283146"/>
      <w:bookmarkStart w:id="1110" w:name="_Toc284283369"/>
      <w:bookmarkStart w:id="1111" w:name="_Toc284283594"/>
      <w:bookmarkStart w:id="1112" w:name="_Toc284283856"/>
      <w:bookmarkStart w:id="1113" w:name="_Toc284284119"/>
      <w:bookmarkStart w:id="1114" w:name="_Toc284284381"/>
      <w:bookmarkStart w:id="1115" w:name="_Toc284343071"/>
      <w:bookmarkStart w:id="1116" w:name="_Toc284343470"/>
      <w:bookmarkStart w:id="1117" w:name="_Toc284343869"/>
      <w:bookmarkStart w:id="1118" w:name="_Toc284344268"/>
      <w:bookmarkStart w:id="1119" w:name="_Toc284344729"/>
      <w:bookmarkStart w:id="1120" w:name="_Toc284345128"/>
      <w:bookmarkStart w:id="1121" w:name="_Toc284283148"/>
      <w:bookmarkStart w:id="1122" w:name="_Toc284283371"/>
      <w:bookmarkStart w:id="1123" w:name="_Toc284283596"/>
      <w:bookmarkStart w:id="1124" w:name="_Toc284283858"/>
      <w:bookmarkStart w:id="1125" w:name="_Toc284284121"/>
      <w:bookmarkStart w:id="1126" w:name="_Toc284284383"/>
      <w:bookmarkStart w:id="1127" w:name="_Toc284343073"/>
      <w:bookmarkStart w:id="1128" w:name="_Toc284343472"/>
      <w:bookmarkStart w:id="1129" w:name="_Toc284343871"/>
      <w:bookmarkStart w:id="1130" w:name="_Toc284344270"/>
      <w:bookmarkStart w:id="1131" w:name="_Toc284344731"/>
      <w:bookmarkStart w:id="1132" w:name="_Toc284345130"/>
      <w:bookmarkStart w:id="1133" w:name="_Toc284283149"/>
      <w:bookmarkStart w:id="1134" w:name="_Toc284283372"/>
      <w:bookmarkStart w:id="1135" w:name="_Toc284283597"/>
      <w:bookmarkStart w:id="1136" w:name="_Toc284283859"/>
      <w:bookmarkStart w:id="1137" w:name="_Toc284284122"/>
      <w:bookmarkStart w:id="1138" w:name="_Toc284284384"/>
      <w:bookmarkStart w:id="1139" w:name="_Toc284343074"/>
      <w:bookmarkStart w:id="1140" w:name="_Toc284343473"/>
      <w:bookmarkStart w:id="1141" w:name="_Toc284343872"/>
      <w:bookmarkStart w:id="1142" w:name="_Toc284344271"/>
      <w:bookmarkStart w:id="1143" w:name="_Toc284344732"/>
      <w:bookmarkStart w:id="1144" w:name="_Toc284345131"/>
      <w:bookmarkStart w:id="1145" w:name="_Toc284283157"/>
      <w:bookmarkStart w:id="1146" w:name="_Toc284283380"/>
      <w:bookmarkStart w:id="1147" w:name="_Toc284283605"/>
      <w:bookmarkStart w:id="1148" w:name="_Toc284283867"/>
      <w:bookmarkStart w:id="1149" w:name="_Toc284284130"/>
      <w:bookmarkStart w:id="1150" w:name="_Toc284284392"/>
      <w:bookmarkStart w:id="1151" w:name="_Toc284343082"/>
      <w:bookmarkStart w:id="1152" w:name="_Toc284343481"/>
      <w:bookmarkStart w:id="1153" w:name="_Toc284343880"/>
      <w:bookmarkStart w:id="1154" w:name="_Toc284344279"/>
      <w:bookmarkStart w:id="1155" w:name="_Toc284344740"/>
      <w:bookmarkStart w:id="1156" w:name="_Toc284345139"/>
      <w:bookmarkStart w:id="1157" w:name="_Toc283747484"/>
      <w:bookmarkStart w:id="1158" w:name="_Toc283747696"/>
      <w:bookmarkStart w:id="1159" w:name="_Toc283747892"/>
      <w:bookmarkStart w:id="1160" w:name="_Toc283748395"/>
      <w:bookmarkStart w:id="1161" w:name="_Toc283748591"/>
      <w:bookmarkStart w:id="1162" w:name="_Toc283750602"/>
      <w:bookmarkStart w:id="1163" w:name="_Toc283750717"/>
      <w:bookmarkStart w:id="1164" w:name="_Toc283752012"/>
      <w:bookmarkStart w:id="1165" w:name="_Toc283752209"/>
      <w:bookmarkStart w:id="1166" w:name="_Toc283752406"/>
      <w:bookmarkStart w:id="1167" w:name="_Toc283752602"/>
      <w:bookmarkStart w:id="1168" w:name="_Toc283752372"/>
      <w:bookmarkStart w:id="1169" w:name="_Toc283752794"/>
      <w:bookmarkStart w:id="1170" w:name="_Toc283755390"/>
      <w:bookmarkStart w:id="1171" w:name="_Toc283765746"/>
      <w:bookmarkStart w:id="1172" w:name="_Toc283765952"/>
      <w:bookmarkStart w:id="1173" w:name="_Toc283766158"/>
      <w:bookmarkStart w:id="1174" w:name="_Toc283766570"/>
      <w:bookmarkStart w:id="1175" w:name="_Toc283766776"/>
      <w:bookmarkStart w:id="1176" w:name="_Toc283766982"/>
      <w:bookmarkStart w:id="1177" w:name="_Toc283794103"/>
      <w:bookmarkStart w:id="1178" w:name="_Toc283794310"/>
      <w:bookmarkStart w:id="1179" w:name="_Toc283794517"/>
      <w:bookmarkStart w:id="1180" w:name="_Toc283813331"/>
      <w:bookmarkStart w:id="1181" w:name="_Toc283813545"/>
      <w:bookmarkStart w:id="1182" w:name="_Toc283813759"/>
      <w:bookmarkStart w:id="1183" w:name="_Toc283813974"/>
      <w:bookmarkStart w:id="1184" w:name="_Toc283815340"/>
      <w:bookmarkStart w:id="1185" w:name="_Toc283815566"/>
      <w:bookmarkStart w:id="1186" w:name="_Toc283815794"/>
      <w:bookmarkStart w:id="1187" w:name="_Toc283816025"/>
      <w:bookmarkStart w:id="1188" w:name="_Toc283816253"/>
      <w:bookmarkStart w:id="1189" w:name="_Toc283816481"/>
      <w:bookmarkStart w:id="1190" w:name="_Toc283816709"/>
      <w:bookmarkStart w:id="1191" w:name="_Toc283826415"/>
      <w:bookmarkStart w:id="1192" w:name="_Toc283826643"/>
      <w:bookmarkStart w:id="1193" w:name="_Toc281565047"/>
      <w:bookmarkStart w:id="1194" w:name="_Toc281565195"/>
      <w:bookmarkStart w:id="1195" w:name="_Toc281565335"/>
      <w:bookmarkStart w:id="1196" w:name="_Toc281965526"/>
      <w:bookmarkStart w:id="1197" w:name="_Toc281965675"/>
      <w:bookmarkStart w:id="1198" w:name="_Toc281965824"/>
      <w:bookmarkStart w:id="1199" w:name="_Toc281968433"/>
      <w:bookmarkStart w:id="1200" w:name="_Toc281968587"/>
      <w:bookmarkStart w:id="1201" w:name="_Toc281968741"/>
      <w:bookmarkStart w:id="1202" w:name="_Toc281565048"/>
      <w:bookmarkStart w:id="1203" w:name="_Toc281565196"/>
      <w:bookmarkStart w:id="1204" w:name="_Toc281565336"/>
      <w:bookmarkStart w:id="1205" w:name="_Toc281965527"/>
      <w:bookmarkStart w:id="1206" w:name="_Toc281965676"/>
      <w:bookmarkStart w:id="1207" w:name="_Toc281965825"/>
      <w:bookmarkStart w:id="1208" w:name="_Toc281968434"/>
      <w:bookmarkStart w:id="1209" w:name="_Toc281968588"/>
      <w:bookmarkStart w:id="1210" w:name="_Toc281968742"/>
      <w:bookmarkStart w:id="1211" w:name="_Toc281565050"/>
      <w:bookmarkStart w:id="1212" w:name="_Toc281565198"/>
      <w:bookmarkStart w:id="1213" w:name="_Toc281565338"/>
      <w:bookmarkStart w:id="1214" w:name="_Toc281965529"/>
      <w:bookmarkStart w:id="1215" w:name="_Toc281965678"/>
      <w:bookmarkStart w:id="1216" w:name="_Toc281965827"/>
      <w:bookmarkStart w:id="1217" w:name="_Toc281968436"/>
      <w:bookmarkStart w:id="1218" w:name="_Toc281968590"/>
      <w:bookmarkStart w:id="1219" w:name="_Toc281968744"/>
      <w:bookmarkStart w:id="1220" w:name="_Toc281565051"/>
      <w:bookmarkStart w:id="1221" w:name="_Toc281565199"/>
      <w:bookmarkStart w:id="1222" w:name="_Toc281565339"/>
      <w:bookmarkStart w:id="1223" w:name="_Toc281965530"/>
      <w:bookmarkStart w:id="1224" w:name="_Toc281965679"/>
      <w:bookmarkStart w:id="1225" w:name="_Toc281965828"/>
      <w:bookmarkStart w:id="1226" w:name="_Toc281968437"/>
      <w:bookmarkStart w:id="1227" w:name="_Toc281968591"/>
      <w:bookmarkStart w:id="1228" w:name="_Toc281968745"/>
      <w:bookmarkStart w:id="1229" w:name="_Toc284283161"/>
      <w:bookmarkStart w:id="1230" w:name="_Toc284283384"/>
      <w:bookmarkStart w:id="1231" w:name="_Toc284283609"/>
      <w:bookmarkStart w:id="1232" w:name="_Toc284283871"/>
      <w:bookmarkStart w:id="1233" w:name="_Toc284284134"/>
      <w:bookmarkStart w:id="1234" w:name="_Toc284284396"/>
      <w:bookmarkStart w:id="1235" w:name="_Toc284343086"/>
      <w:bookmarkStart w:id="1236" w:name="_Toc284343485"/>
      <w:bookmarkStart w:id="1237" w:name="_Toc284343884"/>
      <w:bookmarkStart w:id="1238" w:name="_Toc284344283"/>
      <w:bookmarkStart w:id="1239" w:name="_Toc284344744"/>
      <w:bookmarkStart w:id="1240" w:name="_Toc284345143"/>
      <w:bookmarkStart w:id="1241" w:name="_Toc283755393"/>
      <w:bookmarkStart w:id="1242" w:name="_Toc283765749"/>
      <w:bookmarkStart w:id="1243" w:name="_Toc283765955"/>
      <w:bookmarkStart w:id="1244" w:name="_Toc283766161"/>
      <w:bookmarkStart w:id="1245" w:name="_Toc283766573"/>
      <w:bookmarkStart w:id="1246" w:name="_Toc283766779"/>
      <w:bookmarkStart w:id="1247" w:name="_Toc283766985"/>
      <w:bookmarkStart w:id="1248" w:name="_Toc283794107"/>
      <w:bookmarkStart w:id="1249" w:name="_Toc283794314"/>
      <w:bookmarkStart w:id="1250" w:name="_Toc283794521"/>
      <w:bookmarkStart w:id="1251" w:name="_Toc283813335"/>
      <w:bookmarkStart w:id="1252" w:name="_Toc283813549"/>
      <w:bookmarkStart w:id="1253" w:name="_Toc283813763"/>
      <w:bookmarkStart w:id="1254" w:name="_Toc283813978"/>
      <w:bookmarkStart w:id="1255" w:name="_Toc283815344"/>
      <w:bookmarkStart w:id="1256" w:name="_Toc283815570"/>
      <w:bookmarkStart w:id="1257" w:name="_Toc283815798"/>
      <w:bookmarkStart w:id="1258" w:name="_Toc283816029"/>
      <w:bookmarkStart w:id="1259" w:name="_Toc283816257"/>
      <w:bookmarkStart w:id="1260" w:name="_Toc283816485"/>
      <w:bookmarkStart w:id="1261" w:name="_Toc283816713"/>
      <w:bookmarkStart w:id="1262" w:name="_Toc283826419"/>
      <w:bookmarkStart w:id="1263" w:name="_Toc283826647"/>
      <w:bookmarkStart w:id="1264" w:name="_Toc279158198"/>
      <w:bookmarkStart w:id="1265" w:name="_Toc279158326"/>
      <w:bookmarkStart w:id="1266" w:name="_Toc279158933"/>
      <w:bookmarkStart w:id="1267" w:name="_Toc279159083"/>
      <w:bookmarkStart w:id="1268" w:name="_Toc279158199"/>
      <w:bookmarkStart w:id="1269" w:name="_Toc279158327"/>
      <w:bookmarkStart w:id="1270" w:name="_Toc279158934"/>
      <w:bookmarkStart w:id="1271" w:name="_Toc279159084"/>
      <w:bookmarkStart w:id="1272" w:name="_Toc279158201"/>
      <w:bookmarkStart w:id="1273" w:name="_Toc279158329"/>
      <w:bookmarkStart w:id="1274" w:name="_Toc279158936"/>
      <w:bookmarkStart w:id="1275" w:name="_Toc279159086"/>
      <w:bookmarkStart w:id="1276" w:name="_Toc279158202"/>
      <w:bookmarkStart w:id="1277" w:name="_Toc279158330"/>
      <w:bookmarkStart w:id="1278" w:name="_Toc279158937"/>
      <w:bookmarkStart w:id="1279" w:name="_Toc279159087"/>
      <w:bookmarkStart w:id="1280" w:name="_Toc283755395"/>
      <w:bookmarkStart w:id="1281" w:name="_Toc283765751"/>
      <w:bookmarkStart w:id="1282" w:name="_Toc283765957"/>
      <w:bookmarkStart w:id="1283" w:name="_Toc283766163"/>
      <w:bookmarkStart w:id="1284" w:name="_Toc283766575"/>
      <w:bookmarkStart w:id="1285" w:name="_Toc283766781"/>
      <w:bookmarkStart w:id="1286" w:name="_Toc283766987"/>
      <w:bookmarkStart w:id="1287" w:name="_Toc283794109"/>
      <w:bookmarkStart w:id="1288" w:name="_Toc283794316"/>
      <w:bookmarkStart w:id="1289" w:name="_Toc283794523"/>
      <w:bookmarkStart w:id="1290" w:name="_Toc283813337"/>
      <w:bookmarkStart w:id="1291" w:name="_Toc283813551"/>
      <w:bookmarkStart w:id="1292" w:name="_Toc283813765"/>
      <w:bookmarkStart w:id="1293" w:name="_Toc283813980"/>
      <w:bookmarkStart w:id="1294" w:name="_Toc283815346"/>
      <w:bookmarkStart w:id="1295" w:name="_Toc283815572"/>
      <w:bookmarkStart w:id="1296" w:name="_Toc283815800"/>
      <w:bookmarkStart w:id="1297" w:name="_Toc283816031"/>
      <w:bookmarkStart w:id="1298" w:name="_Toc283816259"/>
      <w:bookmarkStart w:id="1299" w:name="_Toc283816487"/>
      <w:bookmarkStart w:id="1300" w:name="_Toc283816715"/>
      <w:bookmarkStart w:id="1301" w:name="_Toc283826421"/>
      <w:bookmarkStart w:id="1302" w:name="_Toc283826649"/>
      <w:bookmarkStart w:id="1303" w:name="_Toc283370464"/>
      <w:bookmarkStart w:id="1304" w:name="_Toc283370606"/>
      <w:bookmarkStart w:id="1305" w:name="_Toc283370748"/>
      <w:bookmarkStart w:id="1306" w:name="_Toc283371798"/>
      <w:bookmarkStart w:id="1307" w:name="_Toc283371939"/>
      <w:bookmarkStart w:id="1308" w:name="_Toc283372759"/>
      <w:bookmarkStart w:id="1309" w:name="_Toc283373123"/>
      <w:bookmarkStart w:id="1310" w:name="_Toc283373264"/>
      <w:bookmarkStart w:id="1311" w:name="_Toc283456241"/>
      <w:bookmarkStart w:id="1312" w:name="_Toc283456401"/>
      <w:bookmarkStart w:id="1313" w:name="_Toc283456561"/>
      <w:bookmarkStart w:id="1314" w:name="_Toc283456721"/>
      <w:bookmarkStart w:id="1315" w:name="_Toc283460730"/>
      <w:bookmarkStart w:id="1316" w:name="_Toc283461080"/>
      <w:bookmarkStart w:id="1317" w:name="_Toc283461244"/>
      <w:bookmarkStart w:id="1318" w:name="_Toc283542031"/>
      <w:bookmarkStart w:id="1319" w:name="_Toc283542683"/>
      <w:bookmarkStart w:id="1320" w:name="_Toc283544539"/>
      <w:bookmarkStart w:id="1321" w:name="_Toc283544706"/>
      <w:bookmarkStart w:id="1322" w:name="_Toc283544873"/>
      <w:bookmarkStart w:id="1323" w:name="_Toc283546184"/>
      <w:bookmarkStart w:id="1324" w:name="_Toc283546355"/>
      <w:bookmarkStart w:id="1325" w:name="_Toc283546526"/>
      <w:bookmarkStart w:id="1326" w:name="_Toc283548537"/>
      <w:bookmarkStart w:id="1327" w:name="_Toc283548728"/>
      <w:bookmarkStart w:id="1328" w:name="_Toc283553626"/>
      <w:bookmarkStart w:id="1329" w:name="_Toc283553852"/>
      <w:bookmarkStart w:id="1330" w:name="_Toc283554078"/>
      <w:bookmarkStart w:id="1331" w:name="_Toc283554304"/>
      <w:bookmarkStart w:id="1332" w:name="_Toc283554530"/>
      <w:bookmarkStart w:id="1333" w:name="_Toc283554756"/>
      <w:bookmarkStart w:id="1334" w:name="_Toc283703917"/>
      <w:bookmarkStart w:id="1335" w:name="_Toc283704426"/>
      <w:bookmarkStart w:id="1336" w:name="_Toc283704639"/>
      <w:bookmarkStart w:id="1337" w:name="_Toc281565055"/>
      <w:bookmarkStart w:id="1338" w:name="_Toc281565203"/>
      <w:bookmarkStart w:id="1339" w:name="_Toc281565343"/>
      <w:bookmarkStart w:id="1340" w:name="_Toc281965535"/>
      <w:bookmarkStart w:id="1341" w:name="_Toc281965684"/>
      <w:bookmarkStart w:id="1342" w:name="_Toc281965833"/>
      <w:bookmarkStart w:id="1343" w:name="_Toc281968442"/>
      <w:bookmarkStart w:id="1344" w:name="_Toc281968596"/>
      <w:bookmarkStart w:id="1345" w:name="_Toc281968750"/>
      <w:bookmarkStart w:id="1346" w:name="_Toc284910730"/>
      <w:bookmarkStart w:id="1347" w:name="_Toc284911090"/>
      <w:bookmarkStart w:id="1348" w:name="_Toc284913142"/>
      <w:bookmarkStart w:id="1349" w:name="_Toc284913502"/>
      <w:bookmarkStart w:id="1350" w:name="_Toc284913862"/>
      <w:bookmarkStart w:id="1351" w:name="_Toc284998460"/>
      <w:bookmarkStart w:id="1352" w:name="_Toc284998821"/>
      <w:bookmarkStart w:id="1353" w:name="_Toc284999275"/>
      <w:bookmarkStart w:id="1354" w:name="_Toc284910731"/>
      <w:bookmarkStart w:id="1355" w:name="_Toc284911091"/>
      <w:bookmarkStart w:id="1356" w:name="_Toc284913143"/>
      <w:bookmarkStart w:id="1357" w:name="_Toc284913503"/>
      <w:bookmarkStart w:id="1358" w:name="_Toc284913863"/>
      <w:bookmarkStart w:id="1359" w:name="_Toc284998461"/>
      <w:bookmarkStart w:id="1360" w:name="_Toc284998822"/>
      <w:bookmarkStart w:id="1361" w:name="_Toc284999276"/>
      <w:bookmarkStart w:id="1362" w:name="_Toc284910732"/>
      <w:bookmarkStart w:id="1363" w:name="_Toc284911092"/>
      <w:bookmarkStart w:id="1364" w:name="_Toc284913144"/>
      <w:bookmarkStart w:id="1365" w:name="_Toc284913504"/>
      <w:bookmarkStart w:id="1366" w:name="_Toc284913864"/>
      <w:bookmarkStart w:id="1367" w:name="_Toc284998462"/>
      <w:bookmarkStart w:id="1368" w:name="_Toc284998823"/>
      <w:bookmarkStart w:id="1369" w:name="_Toc284999277"/>
      <w:bookmarkStart w:id="1370" w:name="_Toc284910733"/>
      <w:bookmarkStart w:id="1371" w:name="_Toc284911093"/>
      <w:bookmarkStart w:id="1372" w:name="_Toc284913145"/>
      <w:bookmarkStart w:id="1373" w:name="_Toc284913505"/>
      <w:bookmarkStart w:id="1374" w:name="_Toc284913865"/>
      <w:bookmarkStart w:id="1375" w:name="_Toc284998463"/>
      <w:bookmarkStart w:id="1376" w:name="_Toc284998824"/>
      <w:bookmarkStart w:id="1377" w:name="_Toc284999278"/>
      <w:bookmarkStart w:id="1378" w:name="_Toc284910734"/>
      <w:bookmarkStart w:id="1379" w:name="_Toc284911094"/>
      <w:bookmarkStart w:id="1380" w:name="_Toc284913146"/>
      <w:bookmarkStart w:id="1381" w:name="_Toc284913506"/>
      <w:bookmarkStart w:id="1382" w:name="_Toc284913866"/>
      <w:bookmarkStart w:id="1383" w:name="_Toc284998464"/>
      <w:bookmarkStart w:id="1384" w:name="_Toc284998825"/>
      <w:bookmarkStart w:id="1385" w:name="_Toc284999279"/>
      <w:bookmarkStart w:id="1386" w:name="_Toc284910735"/>
      <w:bookmarkStart w:id="1387" w:name="_Toc284911095"/>
      <w:bookmarkStart w:id="1388" w:name="_Toc284913147"/>
      <w:bookmarkStart w:id="1389" w:name="_Toc284913507"/>
      <w:bookmarkStart w:id="1390" w:name="_Toc284913867"/>
      <w:bookmarkStart w:id="1391" w:name="_Toc284998465"/>
      <w:bookmarkStart w:id="1392" w:name="_Toc284998826"/>
      <w:bookmarkStart w:id="1393" w:name="_Toc284999280"/>
      <w:bookmarkStart w:id="1394" w:name="_Toc284910736"/>
      <w:bookmarkStart w:id="1395" w:name="_Toc284911096"/>
      <w:bookmarkStart w:id="1396" w:name="_Toc284913148"/>
      <w:bookmarkStart w:id="1397" w:name="_Toc284913508"/>
      <w:bookmarkStart w:id="1398" w:name="_Toc284913868"/>
      <w:bookmarkStart w:id="1399" w:name="_Toc284998466"/>
      <w:bookmarkStart w:id="1400" w:name="_Toc284998827"/>
      <w:bookmarkStart w:id="1401" w:name="_Toc284999281"/>
      <w:bookmarkStart w:id="1402" w:name="_Toc284910737"/>
      <w:bookmarkStart w:id="1403" w:name="_Toc284911097"/>
      <w:bookmarkStart w:id="1404" w:name="_Toc284913149"/>
      <w:bookmarkStart w:id="1405" w:name="_Toc284913509"/>
      <w:bookmarkStart w:id="1406" w:name="_Toc284913869"/>
      <w:bookmarkStart w:id="1407" w:name="_Toc284998467"/>
      <w:bookmarkStart w:id="1408" w:name="_Toc284998828"/>
      <w:bookmarkStart w:id="1409" w:name="_Toc284999282"/>
      <w:bookmarkStart w:id="1410" w:name="_Toc284910738"/>
      <w:bookmarkStart w:id="1411" w:name="_Toc284911098"/>
      <w:bookmarkStart w:id="1412" w:name="_Toc284913150"/>
      <w:bookmarkStart w:id="1413" w:name="_Toc284913510"/>
      <w:bookmarkStart w:id="1414" w:name="_Toc284913870"/>
      <w:bookmarkStart w:id="1415" w:name="_Toc284998468"/>
      <w:bookmarkStart w:id="1416" w:name="_Toc284998829"/>
      <w:bookmarkStart w:id="1417" w:name="_Toc284999283"/>
      <w:bookmarkStart w:id="1418" w:name="_Toc284910739"/>
      <w:bookmarkStart w:id="1419" w:name="_Toc284911099"/>
      <w:bookmarkStart w:id="1420" w:name="_Toc284913151"/>
      <w:bookmarkStart w:id="1421" w:name="_Toc284913511"/>
      <w:bookmarkStart w:id="1422" w:name="_Toc284913871"/>
      <w:bookmarkStart w:id="1423" w:name="_Toc284998469"/>
      <w:bookmarkStart w:id="1424" w:name="_Toc284998830"/>
      <w:bookmarkStart w:id="1425" w:name="_Toc284999284"/>
      <w:bookmarkStart w:id="1426" w:name="_Toc284910740"/>
      <w:bookmarkStart w:id="1427" w:name="_Toc284911100"/>
      <w:bookmarkStart w:id="1428" w:name="_Toc284913152"/>
      <w:bookmarkStart w:id="1429" w:name="_Toc284913512"/>
      <w:bookmarkStart w:id="1430" w:name="_Toc284913872"/>
      <w:bookmarkStart w:id="1431" w:name="_Toc284998470"/>
      <w:bookmarkStart w:id="1432" w:name="_Toc284998831"/>
      <w:bookmarkStart w:id="1433" w:name="_Toc284999285"/>
      <w:bookmarkStart w:id="1434" w:name="_Toc284910741"/>
      <w:bookmarkStart w:id="1435" w:name="_Toc284911101"/>
      <w:bookmarkStart w:id="1436" w:name="_Toc284913153"/>
      <w:bookmarkStart w:id="1437" w:name="_Toc284913513"/>
      <w:bookmarkStart w:id="1438" w:name="_Toc284913873"/>
      <w:bookmarkStart w:id="1439" w:name="_Toc284998471"/>
      <w:bookmarkStart w:id="1440" w:name="_Toc284998832"/>
      <w:bookmarkStart w:id="1441" w:name="_Toc284999286"/>
      <w:bookmarkStart w:id="1442" w:name="_Toc284910742"/>
      <w:bookmarkStart w:id="1443" w:name="_Toc284911102"/>
      <w:bookmarkStart w:id="1444" w:name="_Toc284913154"/>
      <w:bookmarkStart w:id="1445" w:name="_Toc284913514"/>
      <w:bookmarkStart w:id="1446" w:name="_Toc284913874"/>
      <w:bookmarkStart w:id="1447" w:name="_Toc284998472"/>
      <w:bookmarkStart w:id="1448" w:name="_Toc284998833"/>
      <w:bookmarkStart w:id="1449" w:name="_Toc284999287"/>
      <w:bookmarkStart w:id="1450" w:name="_Toc284910743"/>
      <w:bookmarkStart w:id="1451" w:name="_Toc284911103"/>
      <w:bookmarkStart w:id="1452" w:name="_Toc284913155"/>
      <w:bookmarkStart w:id="1453" w:name="_Toc284913515"/>
      <w:bookmarkStart w:id="1454" w:name="_Toc284913875"/>
      <w:bookmarkStart w:id="1455" w:name="_Toc284998473"/>
      <w:bookmarkStart w:id="1456" w:name="_Toc284998834"/>
      <w:bookmarkStart w:id="1457" w:name="_Toc284999288"/>
      <w:bookmarkStart w:id="1458" w:name="_Toc284910744"/>
      <w:bookmarkStart w:id="1459" w:name="_Toc284911104"/>
      <w:bookmarkStart w:id="1460" w:name="_Toc284913156"/>
      <w:bookmarkStart w:id="1461" w:name="_Toc284913516"/>
      <w:bookmarkStart w:id="1462" w:name="_Toc284913876"/>
      <w:bookmarkStart w:id="1463" w:name="_Toc284998474"/>
      <w:bookmarkStart w:id="1464" w:name="_Toc284998835"/>
      <w:bookmarkStart w:id="1465" w:name="_Toc284999289"/>
      <w:bookmarkStart w:id="1466" w:name="_Toc284910745"/>
      <w:bookmarkStart w:id="1467" w:name="_Toc284911105"/>
      <w:bookmarkStart w:id="1468" w:name="_Toc284913157"/>
      <w:bookmarkStart w:id="1469" w:name="_Toc284913517"/>
      <w:bookmarkStart w:id="1470" w:name="_Toc284913877"/>
      <w:bookmarkStart w:id="1471" w:name="_Toc284998475"/>
      <w:bookmarkStart w:id="1472" w:name="_Toc284998836"/>
      <w:bookmarkStart w:id="1473" w:name="_Toc284999290"/>
      <w:bookmarkStart w:id="1474" w:name="_Toc284910746"/>
      <w:bookmarkStart w:id="1475" w:name="_Toc284911106"/>
      <w:bookmarkStart w:id="1476" w:name="_Toc284913158"/>
      <w:bookmarkStart w:id="1477" w:name="_Toc284913518"/>
      <w:bookmarkStart w:id="1478" w:name="_Toc284913878"/>
      <w:bookmarkStart w:id="1479" w:name="_Toc284998476"/>
      <w:bookmarkStart w:id="1480" w:name="_Toc284998837"/>
      <w:bookmarkStart w:id="1481" w:name="_Toc284999291"/>
      <w:bookmarkStart w:id="1482" w:name="_Toc284910747"/>
      <w:bookmarkStart w:id="1483" w:name="_Toc284911107"/>
      <w:bookmarkStart w:id="1484" w:name="_Toc284913159"/>
      <w:bookmarkStart w:id="1485" w:name="_Toc284913519"/>
      <w:bookmarkStart w:id="1486" w:name="_Toc284913879"/>
      <w:bookmarkStart w:id="1487" w:name="_Toc284998477"/>
      <w:bookmarkStart w:id="1488" w:name="_Toc284998838"/>
      <w:bookmarkStart w:id="1489" w:name="_Toc284999292"/>
      <w:bookmarkStart w:id="1490" w:name="_Toc284910748"/>
      <w:bookmarkStart w:id="1491" w:name="_Toc284911108"/>
      <w:bookmarkStart w:id="1492" w:name="_Toc284913160"/>
      <w:bookmarkStart w:id="1493" w:name="_Toc284913520"/>
      <w:bookmarkStart w:id="1494" w:name="_Toc284913880"/>
      <w:bookmarkStart w:id="1495" w:name="_Toc284998478"/>
      <w:bookmarkStart w:id="1496" w:name="_Toc284998839"/>
      <w:bookmarkStart w:id="1497" w:name="_Toc284999293"/>
      <w:bookmarkStart w:id="1498" w:name="_Toc284910749"/>
      <w:bookmarkStart w:id="1499" w:name="_Toc284911109"/>
      <w:bookmarkStart w:id="1500" w:name="_Toc284913161"/>
      <w:bookmarkStart w:id="1501" w:name="_Toc284913521"/>
      <w:bookmarkStart w:id="1502" w:name="_Toc284913881"/>
      <w:bookmarkStart w:id="1503" w:name="_Toc284998479"/>
      <w:bookmarkStart w:id="1504" w:name="_Toc284998840"/>
      <w:bookmarkStart w:id="1505" w:name="_Toc284999294"/>
      <w:bookmarkStart w:id="1506" w:name="_Toc284910750"/>
      <w:bookmarkStart w:id="1507" w:name="_Toc284911110"/>
      <w:bookmarkStart w:id="1508" w:name="_Toc284913162"/>
      <w:bookmarkStart w:id="1509" w:name="_Toc284913522"/>
      <w:bookmarkStart w:id="1510" w:name="_Toc284913882"/>
      <w:bookmarkStart w:id="1511" w:name="_Toc284998480"/>
      <w:bookmarkStart w:id="1512" w:name="_Toc284998841"/>
      <w:bookmarkStart w:id="1513" w:name="_Toc284999295"/>
      <w:bookmarkStart w:id="1514" w:name="_Toc284910751"/>
      <w:bookmarkStart w:id="1515" w:name="_Toc284911111"/>
      <w:bookmarkStart w:id="1516" w:name="_Toc284913163"/>
      <w:bookmarkStart w:id="1517" w:name="_Toc284913523"/>
      <w:bookmarkStart w:id="1518" w:name="_Toc284913883"/>
      <w:bookmarkStart w:id="1519" w:name="_Toc284998481"/>
      <w:bookmarkStart w:id="1520" w:name="_Toc284998842"/>
      <w:bookmarkStart w:id="1521" w:name="_Toc284999296"/>
      <w:bookmarkStart w:id="1522" w:name="_Toc284910752"/>
      <w:bookmarkStart w:id="1523" w:name="_Toc284911112"/>
      <w:bookmarkStart w:id="1524" w:name="_Toc284913164"/>
      <w:bookmarkStart w:id="1525" w:name="_Toc284913524"/>
      <w:bookmarkStart w:id="1526" w:name="_Toc284913884"/>
      <w:bookmarkStart w:id="1527" w:name="_Toc284998482"/>
      <w:bookmarkStart w:id="1528" w:name="_Toc284998843"/>
      <w:bookmarkStart w:id="1529" w:name="_Toc284999297"/>
      <w:bookmarkStart w:id="1530" w:name="_Toc284910753"/>
      <w:bookmarkStart w:id="1531" w:name="_Toc284911113"/>
      <w:bookmarkStart w:id="1532" w:name="_Toc284913165"/>
      <w:bookmarkStart w:id="1533" w:name="_Toc284913525"/>
      <w:bookmarkStart w:id="1534" w:name="_Toc284913885"/>
      <w:bookmarkStart w:id="1535" w:name="_Toc284998483"/>
      <w:bookmarkStart w:id="1536" w:name="_Toc284998844"/>
      <w:bookmarkStart w:id="1537" w:name="_Toc284999298"/>
      <w:bookmarkStart w:id="1538" w:name="_Toc284910754"/>
      <w:bookmarkStart w:id="1539" w:name="_Toc284911114"/>
      <w:bookmarkStart w:id="1540" w:name="_Toc284913166"/>
      <w:bookmarkStart w:id="1541" w:name="_Toc284913526"/>
      <w:bookmarkStart w:id="1542" w:name="_Toc284913886"/>
      <w:bookmarkStart w:id="1543" w:name="_Toc284998484"/>
      <w:bookmarkStart w:id="1544" w:name="_Toc284998845"/>
      <w:bookmarkStart w:id="1545" w:name="_Toc284999299"/>
      <w:bookmarkStart w:id="1546" w:name="_Toc284910755"/>
      <w:bookmarkStart w:id="1547" w:name="_Toc284911115"/>
      <w:bookmarkStart w:id="1548" w:name="_Toc284913167"/>
      <w:bookmarkStart w:id="1549" w:name="_Toc284913527"/>
      <w:bookmarkStart w:id="1550" w:name="_Toc284913887"/>
      <w:bookmarkStart w:id="1551" w:name="_Toc284998485"/>
      <w:bookmarkStart w:id="1552" w:name="_Toc284998846"/>
      <w:bookmarkStart w:id="1553" w:name="_Toc284999300"/>
      <w:bookmarkStart w:id="1554" w:name="_Toc284910756"/>
      <w:bookmarkStart w:id="1555" w:name="_Toc284911116"/>
      <w:bookmarkStart w:id="1556" w:name="_Toc284913168"/>
      <w:bookmarkStart w:id="1557" w:name="_Toc284913528"/>
      <w:bookmarkStart w:id="1558" w:name="_Toc284913888"/>
      <w:bookmarkStart w:id="1559" w:name="_Toc284998486"/>
      <w:bookmarkStart w:id="1560" w:name="_Toc284998847"/>
      <w:bookmarkStart w:id="1561" w:name="_Toc284999301"/>
      <w:bookmarkStart w:id="1562" w:name="_Toc284910757"/>
      <w:bookmarkStart w:id="1563" w:name="_Toc284911117"/>
      <w:bookmarkStart w:id="1564" w:name="_Toc284913169"/>
      <w:bookmarkStart w:id="1565" w:name="_Toc284913529"/>
      <w:bookmarkStart w:id="1566" w:name="_Toc284913889"/>
      <w:bookmarkStart w:id="1567" w:name="_Toc284998487"/>
      <w:bookmarkStart w:id="1568" w:name="_Toc284998848"/>
      <w:bookmarkStart w:id="1569" w:name="_Toc284999302"/>
      <w:bookmarkStart w:id="1570" w:name="_Toc284910758"/>
      <w:bookmarkStart w:id="1571" w:name="_Toc284911118"/>
      <w:bookmarkStart w:id="1572" w:name="_Toc284913170"/>
      <w:bookmarkStart w:id="1573" w:name="_Toc284913530"/>
      <w:bookmarkStart w:id="1574" w:name="_Toc284913890"/>
      <w:bookmarkStart w:id="1575" w:name="_Toc284998488"/>
      <w:bookmarkStart w:id="1576" w:name="_Toc284998849"/>
      <w:bookmarkStart w:id="1577" w:name="_Toc284999303"/>
      <w:bookmarkStart w:id="1578" w:name="_Toc284910759"/>
      <w:bookmarkStart w:id="1579" w:name="_Toc284911119"/>
      <w:bookmarkStart w:id="1580" w:name="_Toc284913171"/>
      <w:bookmarkStart w:id="1581" w:name="_Toc284913531"/>
      <w:bookmarkStart w:id="1582" w:name="_Toc284913891"/>
      <w:bookmarkStart w:id="1583" w:name="_Toc284998489"/>
      <w:bookmarkStart w:id="1584" w:name="_Toc284998850"/>
      <w:bookmarkStart w:id="1585" w:name="_Toc284999304"/>
      <w:bookmarkStart w:id="1586" w:name="_Toc284910760"/>
      <w:bookmarkStart w:id="1587" w:name="_Toc284911120"/>
      <w:bookmarkStart w:id="1588" w:name="_Toc284913172"/>
      <w:bookmarkStart w:id="1589" w:name="_Toc284913532"/>
      <w:bookmarkStart w:id="1590" w:name="_Toc284913892"/>
      <w:bookmarkStart w:id="1591" w:name="_Toc284998490"/>
      <w:bookmarkStart w:id="1592" w:name="_Toc284998851"/>
      <w:bookmarkStart w:id="1593" w:name="_Toc284999305"/>
      <w:bookmarkStart w:id="1594" w:name="_Toc284910761"/>
      <w:bookmarkStart w:id="1595" w:name="_Toc284911121"/>
      <w:bookmarkStart w:id="1596" w:name="_Toc284913173"/>
      <w:bookmarkStart w:id="1597" w:name="_Toc284913533"/>
      <w:bookmarkStart w:id="1598" w:name="_Toc284913893"/>
      <w:bookmarkStart w:id="1599" w:name="_Toc284998491"/>
      <w:bookmarkStart w:id="1600" w:name="_Toc284998852"/>
      <w:bookmarkStart w:id="1601" w:name="_Toc284999306"/>
      <w:bookmarkStart w:id="1602" w:name="_Toc284910762"/>
      <w:bookmarkStart w:id="1603" w:name="_Toc284911122"/>
      <w:bookmarkStart w:id="1604" w:name="_Toc284913174"/>
      <w:bookmarkStart w:id="1605" w:name="_Toc284913534"/>
      <w:bookmarkStart w:id="1606" w:name="_Toc284913894"/>
      <w:bookmarkStart w:id="1607" w:name="_Toc284998492"/>
      <w:bookmarkStart w:id="1608" w:name="_Toc284998853"/>
      <w:bookmarkStart w:id="1609" w:name="_Toc284999307"/>
      <w:bookmarkStart w:id="1610" w:name="_Toc284910763"/>
      <w:bookmarkStart w:id="1611" w:name="_Toc284911123"/>
      <w:bookmarkStart w:id="1612" w:name="_Toc284913175"/>
      <w:bookmarkStart w:id="1613" w:name="_Toc284913535"/>
      <w:bookmarkStart w:id="1614" w:name="_Toc284913895"/>
      <w:bookmarkStart w:id="1615" w:name="_Toc284998493"/>
      <w:bookmarkStart w:id="1616" w:name="_Toc284998854"/>
      <w:bookmarkStart w:id="1617" w:name="_Toc284999308"/>
      <w:bookmarkStart w:id="1618" w:name="_Toc284910764"/>
      <w:bookmarkStart w:id="1619" w:name="_Toc284911124"/>
      <w:bookmarkStart w:id="1620" w:name="_Toc284913176"/>
      <w:bookmarkStart w:id="1621" w:name="_Toc284913536"/>
      <w:bookmarkStart w:id="1622" w:name="_Toc284913896"/>
      <w:bookmarkStart w:id="1623" w:name="_Toc284998494"/>
      <w:bookmarkStart w:id="1624" w:name="_Toc284998855"/>
      <w:bookmarkStart w:id="1625" w:name="_Toc284999309"/>
      <w:bookmarkStart w:id="1626" w:name="_Toc284910765"/>
      <w:bookmarkStart w:id="1627" w:name="_Toc284911125"/>
      <w:bookmarkStart w:id="1628" w:name="_Toc284913177"/>
      <w:bookmarkStart w:id="1629" w:name="_Toc284913537"/>
      <w:bookmarkStart w:id="1630" w:name="_Toc284913897"/>
      <w:bookmarkStart w:id="1631" w:name="_Toc284998495"/>
      <w:bookmarkStart w:id="1632" w:name="_Toc284998856"/>
      <w:bookmarkStart w:id="1633" w:name="_Toc284999310"/>
      <w:bookmarkStart w:id="1634" w:name="_Toc284910766"/>
      <w:bookmarkStart w:id="1635" w:name="_Toc284911126"/>
      <w:bookmarkStart w:id="1636" w:name="_Toc284913178"/>
      <w:bookmarkStart w:id="1637" w:name="_Toc284913538"/>
      <w:bookmarkStart w:id="1638" w:name="_Toc284913898"/>
      <w:bookmarkStart w:id="1639" w:name="_Toc284998496"/>
      <w:bookmarkStart w:id="1640" w:name="_Toc284998857"/>
      <w:bookmarkStart w:id="1641" w:name="_Toc284999311"/>
      <w:bookmarkStart w:id="1642" w:name="_Toc284910767"/>
      <w:bookmarkStart w:id="1643" w:name="_Toc284911127"/>
      <w:bookmarkStart w:id="1644" w:name="_Toc284913179"/>
      <w:bookmarkStart w:id="1645" w:name="_Toc284913539"/>
      <w:bookmarkStart w:id="1646" w:name="_Toc284913899"/>
      <w:bookmarkStart w:id="1647" w:name="_Toc284998497"/>
      <w:bookmarkStart w:id="1648" w:name="_Toc284998858"/>
      <w:bookmarkStart w:id="1649" w:name="_Toc284999312"/>
      <w:bookmarkStart w:id="1650" w:name="_Toc284910768"/>
      <w:bookmarkStart w:id="1651" w:name="_Toc284911128"/>
      <w:bookmarkStart w:id="1652" w:name="_Toc284913180"/>
      <w:bookmarkStart w:id="1653" w:name="_Toc284913540"/>
      <w:bookmarkStart w:id="1654" w:name="_Toc284913900"/>
      <w:bookmarkStart w:id="1655" w:name="_Toc284998498"/>
      <w:bookmarkStart w:id="1656" w:name="_Toc284998859"/>
      <w:bookmarkStart w:id="1657" w:name="_Toc284999313"/>
      <w:bookmarkStart w:id="1658" w:name="_Toc284910769"/>
      <w:bookmarkStart w:id="1659" w:name="_Toc284911129"/>
      <w:bookmarkStart w:id="1660" w:name="_Toc284913181"/>
      <w:bookmarkStart w:id="1661" w:name="_Toc284913541"/>
      <w:bookmarkStart w:id="1662" w:name="_Toc284913901"/>
      <w:bookmarkStart w:id="1663" w:name="_Toc284998499"/>
      <w:bookmarkStart w:id="1664" w:name="_Toc284998860"/>
      <w:bookmarkStart w:id="1665" w:name="_Toc284999314"/>
      <w:bookmarkStart w:id="1666" w:name="_Toc284910770"/>
      <w:bookmarkStart w:id="1667" w:name="_Toc284911130"/>
      <w:bookmarkStart w:id="1668" w:name="_Toc284913182"/>
      <w:bookmarkStart w:id="1669" w:name="_Toc284913542"/>
      <w:bookmarkStart w:id="1670" w:name="_Toc284913902"/>
      <w:bookmarkStart w:id="1671" w:name="_Toc284998500"/>
      <w:bookmarkStart w:id="1672" w:name="_Toc284998861"/>
      <w:bookmarkStart w:id="1673" w:name="_Toc284999315"/>
      <w:bookmarkStart w:id="1674" w:name="_Toc284910773"/>
      <w:bookmarkStart w:id="1675" w:name="_Toc284911133"/>
      <w:bookmarkStart w:id="1676" w:name="_Toc284913185"/>
      <w:bookmarkStart w:id="1677" w:name="_Toc284913545"/>
      <w:bookmarkStart w:id="1678" w:name="_Toc284913905"/>
      <w:bookmarkStart w:id="1679" w:name="_Toc284998503"/>
      <w:bookmarkStart w:id="1680" w:name="_Toc284998864"/>
      <w:bookmarkStart w:id="1681" w:name="_Toc284999318"/>
      <w:bookmarkStart w:id="1682" w:name="_Toc284910777"/>
      <w:bookmarkStart w:id="1683" w:name="_Toc284911137"/>
      <w:bookmarkStart w:id="1684" w:name="_Toc284913189"/>
      <w:bookmarkStart w:id="1685" w:name="_Toc284913549"/>
      <w:bookmarkStart w:id="1686" w:name="_Toc284913909"/>
      <w:bookmarkStart w:id="1687" w:name="_Toc284998507"/>
      <w:bookmarkStart w:id="1688" w:name="_Toc284998868"/>
      <w:bookmarkStart w:id="1689" w:name="_Toc284999322"/>
      <w:bookmarkStart w:id="1690" w:name="_Toc284910778"/>
      <w:bookmarkStart w:id="1691" w:name="_Toc284911138"/>
      <w:bookmarkStart w:id="1692" w:name="_Toc284913190"/>
      <w:bookmarkStart w:id="1693" w:name="_Toc284913550"/>
      <w:bookmarkStart w:id="1694" w:name="_Toc284913910"/>
      <w:bookmarkStart w:id="1695" w:name="_Toc284998508"/>
      <w:bookmarkStart w:id="1696" w:name="_Toc284998869"/>
      <w:bookmarkStart w:id="1697" w:name="_Toc284999323"/>
      <w:bookmarkStart w:id="1698" w:name="_Toc284910779"/>
      <w:bookmarkStart w:id="1699" w:name="_Toc284911139"/>
      <w:bookmarkStart w:id="1700" w:name="_Toc284913191"/>
      <w:bookmarkStart w:id="1701" w:name="_Toc284913551"/>
      <w:bookmarkStart w:id="1702" w:name="_Toc284913911"/>
      <w:bookmarkStart w:id="1703" w:name="_Toc284998509"/>
      <w:bookmarkStart w:id="1704" w:name="_Toc284998870"/>
      <w:bookmarkStart w:id="1705" w:name="_Toc284999324"/>
      <w:bookmarkStart w:id="1706" w:name="_Toc284910780"/>
      <w:bookmarkStart w:id="1707" w:name="_Toc284911140"/>
      <w:bookmarkStart w:id="1708" w:name="_Toc284913192"/>
      <w:bookmarkStart w:id="1709" w:name="_Toc284913552"/>
      <w:bookmarkStart w:id="1710" w:name="_Toc284913912"/>
      <w:bookmarkStart w:id="1711" w:name="_Toc284998510"/>
      <w:bookmarkStart w:id="1712" w:name="_Toc284998871"/>
      <w:bookmarkStart w:id="1713" w:name="_Toc284999325"/>
      <w:bookmarkStart w:id="1714" w:name="_Toc284910783"/>
      <w:bookmarkStart w:id="1715" w:name="_Toc284911143"/>
      <w:bookmarkStart w:id="1716" w:name="_Toc284913195"/>
      <w:bookmarkStart w:id="1717" w:name="_Toc284913555"/>
      <w:bookmarkStart w:id="1718" w:name="_Toc284913915"/>
      <w:bookmarkStart w:id="1719" w:name="_Toc284998513"/>
      <w:bookmarkStart w:id="1720" w:name="_Toc284998874"/>
      <w:bookmarkStart w:id="1721" w:name="_Toc284999328"/>
      <w:bookmarkStart w:id="1722" w:name="_Toc284910784"/>
      <w:bookmarkStart w:id="1723" w:name="_Toc284911144"/>
      <w:bookmarkStart w:id="1724" w:name="_Toc284913196"/>
      <w:bookmarkStart w:id="1725" w:name="_Toc284913556"/>
      <w:bookmarkStart w:id="1726" w:name="_Toc284913916"/>
      <w:bookmarkStart w:id="1727" w:name="_Toc284998514"/>
      <w:bookmarkStart w:id="1728" w:name="_Toc284998875"/>
      <w:bookmarkStart w:id="1729" w:name="_Toc284999329"/>
      <w:bookmarkStart w:id="1730" w:name="_Toc284910785"/>
      <w:bookmarkStart w:id="1731" w:name="_Toc284911145"/>
      <w:bookmarkStart w:id="1732" w:name="_Toc284913197"/>
      <w:bookmarkStart w:id="1733" w:name="_Toc284913557"/>
      <w:bookmarkStart w:id="1734" w:name="_Toc284913917"/>
      <w:bookmarkStart w:id="1735" w:name="_Toc284998515"/>
      <w:bookmarkStart w:id="1736" w:name="_Toc284998876"/>
      <w:bookmarkStart w:id="1737" w:name="_Toc284999330"/>
      <w:bookmarkStart w:id="1738" w:name="_Toc284910787"/>
      <w:bookmarkStart w:id="1739" w:name="_Toc284911147"/>
      <w:bookmarkStart w:id="1740" w:name="_Toc284913199"/>
      <w:bookmarkStart w:id="1741" w:name="_Toc284913559"/>
      <w:bookmarkStart w:id="1742" w:name="_Toc284913919"/>
      <w:bookmarkStart w:id="1743" w:name="_Toc284998517"/>
      <w:bookmarkStart w:id="1744" w:name="_Toc284998878"/>
      <w:bookmarkStart w:id="1745" w:name="_Toc284999332"/>
      <w:bookmarkStart w:id="1746" w:name="_Toc284910788"/>
      <w:bookmarkStart w:id="1747" w:name="_Toc284911148"/>
      <w:bookmarkStart w:id="1748" w:name="_Toc284913200"/>
      <w:bookmarkStart w:id="1749" w:name="_Toc284913560"/>
      <w:bookmarkStart w:id="1750" w:name="_Toc284913920"/>
      <w:bookmarkStart w:id="1751" w:name="_Toc284998518"/>
      <w:bookmarkStart w:id="1752" w:name="_Toc284998879"/>
      <w:bookmarkStart w:id="1753" w:name="_Toc284999333"/>
      <w:bookmarkStart w:id="1754" w:name="_Toc284910789"/>
      <w:bookmarkStart w:id="1755" w:name="_Toc284911149"/>
      <w:bookmarkStart w:id="1756" w:name="_Toc284913201"/>
      <w:bookmarkStart w:id="1757" w:name="_Toc284913561"/>
      <w:bookmarkStart w:id="1758" w:name="_Toc284913921"/>
      <w:bookmarkStart w:id="1759" w:name="_Toc284998519"/>
      <w:bookmarkStart w:id="1760" w:name="_Toc284998880"/>
      <w:bookmarkStart w:id="1761" w:name="_Toc284999334"/>
      <w:bookmarkStart w:id="1762" w:name="_Toc284910790"/>
      <w:bookmarkStart w:id="1763" w:name="_Toc284911150"/>
      <w:bookmarkStart w:id="1764" w:name="_Toc284913202"/>
      <w:bookmarkStart w:id="1765" w:name="_Toc284913562"/>
      <w:bookmarkStart w:id="1766" w:name="_Toc284913922"/>
      <w:bookmarkStart w:id="1767" w:name="_Toc284998520"/>
      <w:bookmarkStart w:id="1768" w:name="_Toc284998881"/>
      <w:bookmarkStart w:id="1769" w:name="_Toc284999335"/>
      <w:bookmarkStart w:id="1770" w:name="_Toc284910791"/>
      <w:bookmarkStart w:id="1771" w:name="_Toc284911151"/>
      <w:bookmarkStart w:id="1772" w:name="_Toc284913203"/>
      <w:bookmarkStart w:id="1773" w:name="_Toc284913563"/>
      <w:bookmarkStart w:id="1774" w:name="_Toc284913923"/>
      <w:bookmarkStart w:id="1775" w:name="_Toc284998521"/>
      <w:bookmarkStart w:id="1776" w:name="_Toc284998882"/>
      <w:bookmarkStart w:id="1777" w:name="_Toc284999336"/>
      <w:bookmarkStart w:id="1778" w:name="_Toc284910792"/>
      <w:bookmarkStart w:id="1779" w:name="_Toc284911152"/>
      <w:bookmarkStart w:id="1780" w:name="_Toc284913204"/>
      <w:bookmarkStart w:id="1781" w:name="_Toc284913564"/>
      <w:bookmarkStart w:id="1782" w:name="_Toc284913924"/>
      <w:bookmarkStart w:id="1783" w:name="_Toc284998522"/>
      <w:bookmarkStart w:id="1784" w:name="_Toc284998883"/>
      <w:bookmarkStart w:id="1785" w:name="_Toc284999337"/>
      <w:bookmarkStart w:id="1786" w:name="_Toc284910793"/>
      <w:bookmarkStart w:id="1787" w:name="_Toc284911153"/>
      <w:bookmarkStart w:id="1788" w:name="_Toc284913205"/>
      <w:bookmarkStart w:id="1789" w:name="_Toc284913565"/>
      <w:bookmarkStart w:id="1790" w:name="_Toc284913925"/>
      <w:bookmarkStart w:id="1791" w:name="_Toc284998523"/>
      <w:bookmarkStart w:id="1792" w:name="_Toc284998884"/>
      <w:bookmarkStart w:id="1793" w:name="_Toc284999338"/>
      <w:bookmarkStart w:id="1794" w:name="_Toc284910794"/>
      <w:bookmarkStart w:id="1795" w:name="_Toc284911154"/>
      <w:bookmarkStart w:id="1796" w:name="_Toc284913206"/>
      <w:bookmarkStart w:id="1797" w:name="_Toc284913566"/>
      <w:bookmarkStart w:id="1798" w:name="_Toc284913926"/>
      <w:bookmarkStart w:id="1799" w:name="_Toc284998524"/>
      <w:bookmarkStart w:id="1800" w:name="_Toc284998885"/>
      <w:bookmarkStart w:id="1801" w:name="_Toc284999339"/>
      <w:bookmarkStart w:id="1802" w:name="_Toc284910795"/>
      <w:bookmarkStart w:id="1803" w:name="_Toc284911155"/>
      <w:bookmarkStart w:id="1804" w:name="_Toc284913207"/>
      <w:bookmarkStart w:id="1805" w:name="_Toc284913567"/>
      <w:bookmarkStart w:id="1806" w:name="_Toc284913927"/>
      <w:bookmarkStart w:id="1807" w:name="_Toc284998525"/>
      <w:bookmarkStart w:id="1808" w:name="_Toc284998886"/>
      <w:bookmarkStart w:id="1809" w:name="_Toc284999340"/>
      <w:bookmarkStart w:id="1810" w:name="_Toc284910796"/>
      <w:bookmarkStart w:id="1811" w:name="_Toc284911156"/>
      <w:bookmarkStart w:id="1812" w:name="_Toc284913208"/>
      <w:bookmarkStart w:id="1813" w:name="_Toc284913568"/>
      <w:bookmarkStart w:id="1814" w:name="_Toc284913928"/>
      <w:bookmarkStart w:id="1815" w:name="_Toc284998526"/>
      <w:bookmarkStart w:id="1816" w:name="_Toc284998887"/>
      <w:bookmarkStart w:id="1817" w:name="_Toc284999341"/>
      <w:bookmarkStart w:id="1818" w:name="_Toc284910797"/>
      <w:bookmarkStart w:id="1819" w:name="_Toc284911157"/>
      <w:bookmarkStart w:id="1820" w:name="_Toc284913209"/>
      <w:bookmarkStart w:id="1821" w:name="_Toc284913569"/>
      <w:bookmarkStart w:id="1822" w:name="_Toc284913929"/>
      <w:bookmarkStart w:id="1823" w:name="_Toc284998527"/>
      <w:bookmarkStart w:id="1824" w:name="_Toc284998888"/>
      <w:bookmarkStart w:id="1825" w:name="_Toc284999342"/>
      <w:bookmarkStart w:id="1826" w:name="_Toc284910798"/>
      <w:bookmarkStart w:id="1827" w:name="_Toc284911158"/>
      <w:bookmarkStart w:id="1828" w:name="_Toc284913210"/>
      <w:bookmarkStart w:id="1829" w:name="_Toc284913570"/>
      <w:bookmarkStart w:id="1830" w:name="_Toc284913930"/>
      <w:bookmarkStart w:id="1831" w:name="_Toc284998528"/>
      <w:bookmarkStart w:id="1832" w:name="_Toc284998889"/>
      <w:bookmarkStart w:id="1833" w:name="_Toc284999343"/>
      <w:bookmarkStart w:id="1834" w:name="_Toc284910799"/>
      <w:bookmarkStart w:id="1835" w:name="_Toc284911159"/>
      <w:bookmarkStart w:id="1836" w:name="_Toc284913211"/>
      <w:bookmarkStart w:id="1837" w:name="_Toc284913571"/>
      <w:bookmarkStart w:id="1838" w:name="_Toc284913931"/>
      <w:bookmarkStart w:id="1839" w:name="_Toc284998529"/>
      <w:bookmarkStart w:id="1840" w:name="_Toc284998890"/>
      <w:bookmarkStart w:id="1841" w:name="_Toc284999344"/>
      <w:bookmarkStart w:id="1842" w:name="_Toc284910800"/>
      <w:bookmarkStart w:id="1843" w:name="_Toc284911160"/>
      <w:bookmarkStart w:id="1844" w:name="_Toc284913212"/>
      <w:bookmarkStart w:id="1845" w:name="_Toc284913572"/>
      <w:bookmarkStart w:id="1846" w:name="_Toc284913932"/>
      <w:bookmarkStart w:id="1847" w:name="_Toc284998530"/>
      <w:bookmarkStart w:id="1848" w:name="_Toc284998891"/>
      <w:bookmarkStart w:id="1849" w:name="_Toc284999345"/>
      <w:bookmarkStart w:id="1850" w:name="_Toc284910801"/>
      <w:bookmarkStart w:id="1851" w:name="_Toc284911161"/>
      <w:bookmarkStart w:id="1852" w:name="_Toc284913213"/>
      <w:bookmarkStart w:id="1853" w:name="_Toc284913573"/>
      <w:bookmarkStart w:id="1854" w:name="_Toc284913933"/>
      <w:bookmarkStart w:id="1855" w:name="_Toc284998531"/>
      <w:bookmarkStart w:id="1856" w:name="_Toc284998892"/>
      <w:bookmarkStart w:id="1857" w:name="_Toc284999346"/>
      <w:bookmarkStart w:id="1858" w:name="_Toc284910802"/>
      <w:bookmarkStart w:id="1859" w:name="_Toc284911162"/>
      <w:bookmarkStart w:id="1860" w:name="_Toc284913214"/>
      <w:bookmarkStart w:id="1861" w:name="_Toc284913574"/>
      <w:bookmarkStart w:id="1862" w:name="_Toc284913934"/>
      <w:bookmarkStart w:id="1863" w:name="_Toc284998532"/>
      <w:bookmarkStart w:id="1864" w:name="_Toc284998893"/>
      <w:bookmarkStart w:id="1865" w:name="_Toc284999347"/>
      <w:bookmarkStart w:id="1866" w:name="_Toc284910803"/>
      <w:bookmarkStart w:id="1867" w:name="_Toc284911163"/>
      <w:bookmarkStart w:id="1868" w:name="_Toc284913215"/>
      <w:bookmarkStart w:id="1869" w:name="_Toc284913575"/>
      <w:bookmarkStart w:id="1870" w:name="_Toc284913935"/>
      <w:bookmarkStart w:id="1871" w:name="_Toc284998533"/>
      <w:bookmarkStart w:id="1872" w:name="_Toc284998894"/>
      <w:bookmarkStart w:id="1873" w:name="_Toc284999348"/>
      <w:bookmarkStart w:id="1874" w:name="_Toc284910804"/>
      <w:bookmarkStart w:id="1875" w:name="_Toc284911164"/>
      <w:bookmarkStart w:id="1876" w:name="_Toc284913216"/>
      <w:bookmarkStart w:id="1877" w:name="_Toc284913576"/>
      <w:bookmarkStart w:id="1878" w:name="_Toc284913936"/>
      <w:bookmarkStart w:id="1879" w:name="_Toc284998534"/>
      <w:bookmarkStart w:id="1880" w:name="_Toc284998895"/>
      <w:bookmarkStart w:id="1881" w:name="_Toc284999349"/>
      <w:bookmarkStart w:id="1882" w:name="_Toc284910805"/>
      <w:bookmarkStart w:id="1883" w:name="_Toc284911165"/>
      <w:bookmarkStart w:id="1884" w:name="_Toc284913217"/>
      <w:bookmarkStart w:id="1885" w:name="_Toc284913577"/>
      <w:bookmarkStart w:id="1886" w:name="_Toc284913937"/>
      <w:bookmarkStart w:id="1887" w:name="_Toc284998535"/>
      <w:bookmarkStart w:id="1888" w:name="_Toc284998896"/>
      <w:bookmarkStart w:id="1889" w:name="_Toc284999350"/>
      <w:bookmarkStart w:id="1890" w:name="_Toc284910806"/>
      <w:bookmarkStart w:id="1891" w:name="_Toc284911166"/>
      <w:bookmarkStart w:id="1892" w:name="_Toc284913218"/>
      <w:bookmarkStart w:id="1893" w:name="_Toc284913578"/>
      <w:bookmarkStart w:id="1894" w:name="_Toc284913938"/>
      <w:bookmarkStart w:id="1895" w:name="_Toc284998536"/>
      <w:bookmarkStart w:id="1896" w:name="_Toc284998897"/>
      <w:bookmarkStart w:id="1897" w:name="_Toc284999351"/>
      <w:bookmarkStart w:id="1898" w:name="_Toc284910807"/>
      <w:bookmarkStart w:id="1899" w:name="_Toc284911167"/>
      <w:bookmarkStart w:id="1900" w:name="_Toc284913219"/>
      <w:bookmarkStart w:id="1901" w:name="_Toc284913579"/>
      <w:bookmarkStart w:id="1902" w:name="_Toc284913939"/>
      <w:bookmarkStart w:id="1903" w:name="_Toc284998537"/>
      <w:bookmarkStart w:id="1904" w:name="_Toc284998898"/>
      <w:bookmarkStart w:id="1905" w:name="_Toc284999352"/>
      <w:bookmarkStart w:id="1906" w:name="_Toc284910808"/>
      <w:bookmarkStart w:id="1907" w:name="_Toc284911168"/>
      <w:bookmarkStart w:id="1908" w:name="_Toc284913220"/>
      <w:bookmarkStart w:id="1909" w:name="_Toc284913580"/>
      <w:bookmarkStart w:id="1910" w:name="_Toc284913940"/>
      <w:bookmarkStart w:id="1911" w:name="_Toc284998538"/>
      <w:bookmarkStart w:id="1912" w:name="_Toc284998899"/>
      <w:bookmarkStart w:id="1913" w:name="_Toc284999353"/>
      <w:bookmarkStart w:id="1914" w:name="_Toc284910809"/>
      <w:bookmarkStart w:id="1915" w:name="_Toc284911169"/>
      <w:bookmarkStart w:id="1916" w:name="_Toc284913221"/>
      <w:bookmarkStart w:id="1917" w:name="_Toc284913581"/>
      <w:bookmarkStart w:id="1918" w:name="_Toc284913941"/>
      <w:bookmarkStart w:id="1919" w:name="_Toc284998539"/>
      <w:bookmarkStart w:id="1920" w:name="_Toc284998900"/>
      <w:bookmarkStart w:id="1921" w:name="_Toc284999354"/>
      <w:bookmarkStart w:id="1922" w:name="_Toc284910810"/>
      <w:bookmarkStart w:id="1923" w:name="_Toc284911170"/>
      <w:bookmarkStart w:id="1924" w:name="_Toc284913222"/>
      <w:bookmarkStart w:id="1925" w:name="_Toc284913582"/>
      <w:bookmarkStart w:id="1926" w:name="_Toc284913942"/>
      <w:bookmarkStart w:id="1927" w:name="_Toc284998540"/>
      <w:bookmarkStart w:id="1928" w:name="_Toc284998901"/>
      <w:bookmarkStart w:id="1929" w:name="_Toc284999355"/>
      <w:bookmarkStart w:id="1930" w:name="_Toc284910811"/>
      <w:bookmarkStart w:id="1931" w:name="_Toc284911171"/>
      <w:bookmarkStart w:id="1932" w:name="_Toc284913223"/>
      <w:bookmarkStart w:id="1933" w:name="_Toc284913583"/>
      <w:bookmarkStart w:id="1934" w:name="_Toc284913943"/>
      <w:bookmarkStart w:id="1935" w:name="_Toc284998541"/>
      <w:bookmarkStart w:id="1936" w:name="_Toc284998902"/>
      <w:bookmarkStart w:id="1937" w:name="_Toc284999356"/>
      <w:bookmarkStart w:id="1938" w:name="_Toc284910812"/>
      <w:bookmarkStart w:id="1939" w:name="_Toc284911172"/>
      <w:bookmarkStart w:id="1940" w:name="_Toc284913224"/>
      <w:bookmarkStart w:id="1941" w:name="_Toc284913584"/>
      <w:bookmarkStart w:id="1942" w:name="_Toc284913944"/>
      <w:bookmarkStart w:id="1943" w:name="_Toc284998542"/>
      <w:bookmarkStart w:id="1944" w:name="_Toc284998903"/>
      <w:bookmarkStart w:id="1945" w:name="_Toc284999357"/>
      <w:bookmarkStart w:id="1946" w:name="_Toc284910814"/>
      <w:bookmarkStart w:id="1947" w:name="_Toc284911174"/>
      <w:bookmarkStart w:id="1948" w:name="_Toc284913226"/>
      <w:bookmarkStart w:id="1949" w:name="_Toc284913586"/>
      <w:bookmarkStart w:id="1950" w:name="_Toc284913946"/>
      <w:bookmarkStart w:id="1951" w:name="_Toc284998544"/>
      <w:bookmarkStart w:id="1952" w:name="_Toc284998905"/>
      <w:bookmarkStart w:id="1953" w:name="_Toc284999359"/>
      <w:bookmarkStart w:id="1954" w:name="_Toc284910816"/>
      <w:bookmarkStart w:id="1955" w:name="_Toc284911176"/>
      <w:bookmarkStart w:id="1956" w:name="_Toc284913228"/>
      <w:bookmarkStart w:id="1957" w:name="_Toc284913588"/>
      <w:bookmarkStart w:id="1958" w:name="_Toc284913948"/>
      <w:bookmarkStart w:id="1959" w:name="_Toc284998546"/>
      <w:bookmarkStart w:id="1960" w:name="_Toc284998907"/>
      <w:bookmarkStart w:id="1961" w:name="_Toc284999361"/>
      <w:bookmarkStart w:id="1962" w:name="_Toc284910817"/>
      <w:bookmarkStart w:id="1963" w:name="_Toc284911177"/>
      <w:bookmarkStart w:id="1964" w:name="_Toc284913229"/>
      <w:bookmarkStart w:id="1965" w:name="_Toc284913589"/>
      <w:bookmarkStart w:id="1966" w:name="_Toc284913949"/>
      <w:bookmarkStart w:id="1967" w:name="_Toc284998547"/>
      <w:bookmarkStart w:id="1968" w:name="_Toc284998908"/>
      <w:bookmarkStart w:id="1969" w:name="_Toc284999362"/>
      <w:bookmarkStart w:id="1970" w:name="_Toc284910818"/>
      <w:bookmarkStart w:id="1971" w:name="_Toc284911178"/>
      <w:bookmarkStart w:id="1972" w:name="_Toc284913230"/>
      <w:bookmarkStart w:id="1973" w:name="_Toc284913590"/>
      <w:bookmarkStart w:id="1974" w:name="_Toc284913950"/>
      <w:bookmarkStart w:id="1975" w:name="_Toc284998548"/>
      <w:bookmarkStart w:id="1976" w:name="_Toc284998909"/>
      <w:bookmarkStart w:id="1977" w:name="_Toc284999363"/>
      <w:bookmarkStart w:id="1978" w:name="_Toc284910819"/>
      <w:bookmarkStart w:id="1979" w:name="_Toc284911179"/>
      <w:bookmarkStart w:id="1980" w:name="_Toc284913231"/>
      <w:bookmarkStart w:id="1981" w:name="_Toc284913591"/>
      <w:bookmarkStart w:id="1982" w:name="_Toc284913951"/>
      <w:bookmarkStart w:id="1983" w:name="_Toc284998549"/>
      <w:bookmarkStart w:id="1984" w:name="_Toc284998910"/>
      <w:bookmarkStart w:id="1985" w:name="_Toc284999364"/>
      <w:bookmarkStart w:id="1986" w:name="_Toc284910821"/>
      <w:bookmarkStart w:id="1987" w:name="_Toc284911181"/>
      <w:bookmarkStart w:id="1988" w:name="_Toc284913233"/>
      <w:bookmarkStart w:id="1989" w:name="_Toc284913593"/>
      <w:bookmarkStart w:id="1990" w:name="_Toc284913953"/>
      <w:bookmarkStart w:id="1991" w:name="_Toc284998551"/>
      <w:bookmarkStart w:id="1992" w:name="_Toc284998912"/>
      <w:bookmarkStart w:id="1993" w:name="_Toc284999366"/>
      <w:bookmarkStart w:id="1994" w:name="_Toc284910822"/>
      <w:bookmarkStart w:id="1995" w:name="_Toc284911182"/>
      <w:bookmarkStart w:id="1996" w:name="_Toc284913234"/>
      <w:bookmarkStart w:id="1997" w:name="_Toc284913594"/>
      <w:bookmarkStart w:id="1998" w:name="_Toc284913954"/>
      <w:bookmarkStart w:id="1999" w:name="_Toc284998552"/>
      <w:bookmarkStart w:id="2000" w:name="_Toc284998913"/>
      <w:bookmarkStart w:id="2001" w:name="_Toc284999367"/>
      <w:bookmarkStart w:id="2002" w:name="_Toc284910823"/>
      <w:bookmarkStart w:id="2003" w:name="_Toc284911183"/>
      <w:bookmarkStart w:id="2004" w:name="_Toc284913235"/>
      <w:bookmarkStart w:id="2005" w:name="_Toc284913595"/>
      <w:bookmarkStart w:id="2006" w:name="_Toc284913955"/>
      <w:bookmarkStart w:id="2007" w:name="_Toc284998553"/>
      <w:bookmarkStart w:id="2008" w:name="_Toc284998914"/>
      <w:bookmarkStart w:id="2009" w:name="_Toc284999368"/>
      <w:bookmarkStart w:id="2010" w:name="_Toc284910824"/>
      <w:bookmarkStart w:id="2011" w:name="_Toc284911184"/>
      <w:bookmarkStart w:id="2012" w:name="_Toc284913236"/>
      <w:bookmarkStart w:id="2013" w:name="_Toc284913596"/>
      <w:bookmarkStart w:id="2014" w:name="_Toc284913956"/>
      <w:bookmarkStart w:id="2015" w:name="_Toc284998554"/>
      <w:bookmarkStart w:id="2016" w:name="_Toc284998915"/>
      <w:bookmarkStart w:id="2017" w:name="_Toc284999369"/>
      <w:bookmarkStart w:id="2018" w:name="_Toc284910825"/>
      <w:bookmarkStart w:id="2019" w:name="_Toc284911185"/>
      <w:bookmarkStart w:id="2020" w:name="_Toc284913237"/>
      <w:bookmarkStart w:id="2021" w:name="_Toc284913597"/>
      <w:bookmarkStart w:id="2022" w:name="_Toc284913957"/>
      <w:bookmarkStart w:id="2023" w:name="_Toc284998555"/>
      <w:bookmarkStart w:id="2024" w:name="_Toc284998916"/>
      <w:bookmarkStart w:id="2025" w:name="_Toc284999370"/>
      <w:bookmarkStart w:id="2026" w:name="_Toc284910826"/>
      <w:bookmarkStart w:id="2027" w:name="_Toc284911186"/>
      <w:bookmarkStart w:id="2028" w:name="_Toc284913238"/>
      <w:bookmarkStart w:id="2029" w:name="_Toc284913598"/>
      <w:bookmarkStart w:id="2030" w:name="_Toc284913958"/>
      <w:bookmarkStart w:id="2031" w:name="_Toc284998556"/>
      <w:bookmarkStart w:id="2032" w:name="_Toc284998917"/>
      <w:bookmarkStart w:id="2033" w:name="_Toc284999371"/>
      <w:bookmarkStart w:id="2034" w:name="_Toc284910827"/>
      <w:bookmarkStart w:id="2035" w:name="_Toc284911187"/>
      <w:bookmarkStart w:id="2036" w:name="_Toc284913239"/>
      <w:bookmarkStart w:id="2037" w:name="_Toc284913599"/>
      <w:bookmarkStart w:id="2038" w:name="_Toc284913959"/>
      <w:bookmarkStart w:id="2039" w:name="_Toc284998557"/>
      <w:bookmarkStart w:id="2040" w:name="_Toc284998918"/>
      <w:bookmarkStart w:id="2041" w:name="_Toc284999372"/>
      <w:bookmarkStart w:id="2042" w:name="_Toc284910828"/>
      <w:bookmarkStart w:id="2043" w:name="_Toc284911188"/>
      <w:bookmarkStart w:id="2044" w:name="_Toc284913240"/>
      <w:bookmarkStart w:id="2045" w:name="_Toc284913600"/>
      <w:bookmarkStart w:id="2046" w:name="_Toc284913960"/>
      <w:bookmarkStart w:id="2047" w:name="_Toc284998558"/>
      <w:bookmarkStart w:id="2048" w:name="_Toc284998919"/>
      <w:bookmarkStart w:id="2049" w:name="_Toc284999373"/>
      <w:bookmarkStart w:id="2050" w:name="_Toc284910829"/>
      <w:bookmarkStart w:id="2051" w:name="_Toc284911189"/>
      <w:bookmarkStart w:id="2052" w:name="_Toc284913241"/>
      <w:bookmarkStart w:id="2053" w:name="_Toc284913601"/>
      <w:bookmarkStart w:id="2054" w:name="_Toc284913961"/>
      <w:bookmarkStart w:id="2055" w:name="_Toc284998559"/>
      <w:bookmarkStart w:id="2056" w:name="_Toc284998920"/>
      <w:bookmarkStart w:id="2057" w:name="_Toc284999374"/>
      <w:bookmarkStart w:id="2058" w:name="_Toc284910830"/>
      <w:bookmarkStart w:id="2059" w:name="_Toc284911190"/>
      <w:bookmarkStart w:id="2060" w:name="_Toc284913242"/>
      <w:bookmarkStart w:id="2061" w:name="_Toc284913602"/>
      <w:bookmarkStart w:id="2062" w:name="_Toc284913962"/>
      <w:bookmarkStart w:id="2063" w:name="_Toc284998560"/>
      <w:bookmarkStart w:id="2064" w:name="_Toc284998921"/>
      <w:bookmarkStart w:id="2065" w:name="_Toc284999375"/>
      <w:bookmarkStart w:id="2066" w:name="_Toc284910831"/>
      <w:bookmarkStart w:id="2067" w:name="_Toc284911191"/>
      <w:bookmarkStart w:id="2068" w:name="_Toc284913243"/>
      <w:bookmarkStart w:id="2069" w:name="_Toc284913603"/>
      <w:bookmarkStart w:id="2070" w:name="_Toc284913963"/>
      <w:bookmarkStart w:id="2071" w:name="_Toc284998561"/>
      <w:bookmarkStart w:id="2072" w:name="_Toc284998922"/>
      <w:bookmarkStart w:id="2073" w:name="_Toc284999376"/>
      <w:bookmarkStart w:id="2074" w:name="_Toc284910832"/>
      <w:bookmarkStart w:id="2075" w:name="_Toc284911192"/>
      <w:bookmarkStart w:id="2076" w:name="_Toc284913244"/>
      <w:bookmarkStart w:id="2077" w:name="_Toc284913604"/>
      <w:bookmarkStart w:id="2078" w:name="_Toc284913964"/>
      <w:bookmarkStart w:id="2079" w:name="_Toc284998562"/>
      <w:bookmarkStart w:id="2080" w:name="_Toc284998923"/>
      <w:bookmarkStart w:id="2081" w:name="_Toc284999377"/>
      <w:bookmarkStart w:id="2082" w:name="_Toc284910833"/>
      <w:bookmarkStart w:id="2083" w:name="_Toc284911193"/>
      <w:bookmarkStart w:id="2084" w:name="_Toc284913245"/>
      <w:bookmarkStart w:id="2085" w:name="_Toc284913605"/>
      <w:bookmarkStart w:id="2086" w:name="_Toc284913965"/>
      <w:bookmarkStart w:id="2087" w:name="_Toc284998563"/>
      <w:bookmarkStart w:id="2088" w:name="_Toc284998924"/>
      <w:bookmarkStart w:id="2089" w:name="_Toc284999378"/>
      <w:bookmarkStart w:id="2090" w:name="_Toc284910834"/>
      <w:bookmarkStart w:id="2091" w:name="_Toc284911194"/>
      <w:bookmarkStart w:id="2092" w:name="_Toc284913246"/>
      <w:bookmarkStart w:id="2093" w:name="_Toc284913606"/>
      <w:bookmarkStart w:id="2094" w:name="_Toc284913966"/>
      <w:bookmarkStart w:id="2095" w:name="_Toc284998564"/>
      <w:bookmarkStart w:id="2096" w:name="_Toc284998925"/>
      <w:bookmarkStart w:id="2097" w:name="_Toc284999379"/>
      <w:bookmarkStart w:id="2098" w:name="_Toc284910835"/>
      <w:bookmarkStart w:id="2099" w:name="_Toc284911195"/>
      <w:bookmarkStart w:id="2100" w:name="_Toc284913247"/>
      <w:bookmarkStart w:id="2101" w:name="_Toc284913607"/>
      <w:bookmarkStart w:id="2102" w:name="_Toc284913967"/>
      <w:bookmarkStart w:id="2103" w:name="_Toc284998565"/>
      <w:bookmarkStart w:id="2104" w:name="_Toc284998926"/>
      <w:bookmarkStart w:id="2105" w:name="_Toc284999380"/>
      <w:bookmarkStart w:id="2106" w:name="_Toc284910836"/>
      <w:bookmarkStart w:id="2107" w:name="_Toc284911196"/>
      <w:bookmarkStart w:id="2108" w:name="_Toc284913248"/>
      <w:bookmarkStart w:id="2109" w:name="_Toc284913608"/>
      <w:bookmarkStart w:id="2110" w:name="_Toc284913968"/>
      <w:bookmarkStart w:id="2111" w:name="_Toc284998566"/>
      <w:bookmarkStart w:id="2112" w:name="_Toc284998927"/>
      <w:bookmarkStart w:id="2113" w:name="_Toc284999381"/>
      <w:bookmarkStart w:id="2114" w:name="_Toc284910837"/>
      <w:bookmarkStart w:id="2115" w:name="_Toc284911197"/>
      <w:bookmarkStart w:id="2116" w:name="_Toc284913249"/>
      <w:bookmarkStart w:id="2117" w:name="_Toc284913609"/>
      <w:bookmarkStart w:id="2118" w:name="_Toc284913969"/>
      <w:bookmarkStart w:id="2119" w:name="_Toc284998567"/>
      <w:bookmarkStart w:id="2120" w:name="_Toc284998928"/>
      <w:bookmarkStart w:id="2121" w:name="_Toc284999382"/>
      <w:bookmarkStart w:id="2122" w:name="_Toc284910838"/>
      <w:bookmarkStart w:id="2123" w:name="_Toc284911198"/>
      <w:bookmarkStart w:id="2124" w:name="_Toc284913250"/>
      <w:bookmarkStart w:id="2125" w:name="_Toc284913610"/>
      <w:bookmarkStart w:id="2126" w:name="_Toc284913970"/>
      <w:bookmarkStart w:id="2127" w:name="_Toc284998568"/>
      <w:bookmarkStart w:id="2128" w:name="_Toc284998929"/>
      <w:bookmarkStart w:id="2129" w:name="_Toc284999383"/>
      <w:bookmarkStart w:id="2130" w:name="_Toc284910839"/>
      <w:bookmarkStart w:id="2131" w:name="_Toc284911199"/>
      <w:bookmarkStart w:id="2132" w:name="_Toc284913251"/>
      <w:bookmarkStart w:id="2133" w:name="_Toc284913611"/>
      <w:bookmarkStart w:id="2134" w:name="_Toc284913971"/>
      <w:bookmarkStart w:id="2135" w:name="_Toc284998569"/>
      <w:bookmarkStart w:id="2136" w:name="_Toc284998930"/>
      <w:bookmarkStart w:id="2137" w:name="_Toc284999384"/>
      <w:bookmarkStart w:id="2138" w:name="_Toc284910840"/>
      <w:bookmarkStart w:id="2139" w:name="_Toc284911200"/>
      <w:bookmarkStart w:id="2140" w:name="_Toc284913252"/>
      <w:bookmarkStart w:id="2141" w:name="_Toc284913612"/>
      <w:bookmarkStart w:id="2142" w:name="_Toc284913972"/>
      <w:bookmarkStart w:id="2143" w:name="_Toc284998570"/>
      <w:bookmarkStart w:id="2144" w:name="_Toc284998931"/>
      <w:bookmarkStart w:id="2145" w:name="_Toc284999385"/>
      <w:bookmarkStart w:id="2146" w:name="_Toc284910841"/>
      <w:bookmarkStart w:id="2147" w:name="_Toc284911201"/>
      <w:bookmarkStart w:id="2148" w:name="_Toc284913253"/>
      <w:bookmarkStart w:id="2149" w:name="_Toc284913613"/>
      <w:bookmarkStart w:id="2150" w:name="_Toc284913973"/>
      <w:bookmarkStart w:id="2151" w:name="_Toc284998571"/>
      <w:bookmarkStart w:id="2152" w:name="_Toc284998932"/>
      <w:bookmarkStart w:id="2153" w:name="_Toc284999386"/>
      <w:bookmarkStart w:id="2154" w:name="_Toc284910842"/>
      <w:bookmarkStart w:id="2155" w:name="_Toc284911202"/>
      <w:bookmarkStart w:id="2156" w:name="_Toc284913254"/>
      <w:bookmarkStart w:id="2157" w:name="_Toc284913614"/>
      <w:bookmarkStart w:id="2158" w:name="_Toc284913974"/>
      <w:bookmarkStart w:id="2159" w:name="_Toc284998572"/>
      <w:bookmarkStart w:id="2160" w:name="_Toc284998933"/>
      <w:bookmarkStart w:id="2161" w:name="_Toc284999387"/>
      <w:bookmarkStart w:id="2162" w:name="_Toc284910843"/>
      <w:bookmarkStart w:id="2163" w:name="_Toc284911203"/>
      <w:bookmarkStart w:id="2164" w:name="_Toc284913255"/>
      <w:bookmarkStart w:id="2165" w:name="_Toc284913615"/>
      <w:bookmarkStart w:id="2166" w:name="_Toc284913975"/>
      <w:bookmarkStart w:id="2167" w:name="_Toc284998573"/>
      <w:bookmarkStart w:id="2168" w:name="_Toc284998934"/>
      <w:bookmarkStart w:id="2169" w:name="_Toc284999388"/>
      <w:bookmarkStart w:id="2170" w:name="_Toc284910845"/>
      <w:bookmarkStart w:id="2171" w:name="_Toc284911205"/>
      <w:bookmarkStart w:id="2172" w:name="_Toc284913257"/>
      <w:bookmarkStart w:id="2173" w:name="_Toc284913617"/>
      <w:bookmarkStart w:id="2174" w:name="_Toc284913977"/>
      <w:bookmarkStart w:id="2175" w:name="_Toc284998575"/>
      <w:bookmarkStart w:id="2176" w:name="_Toc284998936"/>
      <w:bookmarkStart w:id="2177" w:name="_Toc284999390"/>
      <w:bookmarkStart w:id="2178" w:name="_Toc284910846"/>
      <w:bookmarkStart w:id="2179" w:name="_Toc284911206"/>
      <w:bookmarkStart w:id="2180" w:name="_Toc284913258"/>
      <w:bookmarkStart w:id="2181" w:name="_Toc284913618"/>
      <w:bookmarkStart w:id="2182" w:name="_Toc284913978"/>
      <w:bookmarkStart w:id="2183" w:name="_Toc284998576"/>
      <w:bookmarkStart w:id="2184" w:name="_Toc284998937"/>
      <w:bookmarkStart w:id="2185" w:name="_Toc284999391"/>
      <w:bookmarkStart w:id="2186" w:name="_Toc284910847"/>
      <w:bookmarkStart w:id="2187" w:name="_Toc284911207"/>
      <w:bookmarkStart w:id="2188" w:name="_Toc284913259"/>
      <w:bookmarkStart w:id="2189" w:name="_Toc284913619"/>
      <w:bookmarkStart w:id="2190" w:name="_Toc284913979"/>
      <w:bookmarkStart w:id="2191" w:name="_Toc284998577"/>
      <w:bookmarkStart w:id="2192" w:name="_Toc284998938"/>
      <w:bookmarkStart w:id="2193" w:name="_Toc284999392"/>
      <w:bookmarkStart w:id="2194" w:name="_Toc284910848"/>
      <w:bookmarkStart w:id="2195" w:name="_Toc284911208"/>
      <w:bookmarkStart w:id="2196" w:name="_Toc284913260"/>
      <w:bookmarkStart w:id="2197" w:name="_Toc284913620"/>
      <w:bookmarkStart w:id="2198" w:name="_Toc284913980"/>
      <w:bookmarkStart w:id="2199" w:name="_Toc284998578"/>
      <w:bookmarkStart w:id="2200" w:name="_Toc284998939"/>
      <w:bookmarkStart w:id="2201" w:name="_Toc284999393"/>
      <w:bookmarkStart w:id="2202" w:name="_Toc284910849"/>
      <w:bookmarkStart w:id="2203" w:name="_Toc284911209"/>
      <w:bookmarkStart w:id="2204" w:name="_Toc284913261"/>
      <w:bookmarkStart w:id="2205" w:name="_Toc284913621"/>
      <w:bookmarkStart w:id="2206" w:name="_Toc284913981"/>
      <w:bookmarkStart w:id="2207" w:name="_Toc284998579"/>
      <w:bookmarkStart w:id="2208" w:name="_Toc284998940"/>
      <w:bookmarkStart w:id="2209" w:name="_Toc284999394"/>
      <w:bookmarkStart w:id="2210" w:name="_Toc284910850"/>
      <w:bookmarkStart w:id="2211" w:name="_Toc284911210"/>
      <w:bookmarkStart w:id="2212" w:name="_Toc284913262"/>
      <w:bookmarkStart w:id="2213" w:name="_Toc284913622"/>
      <w:bookmarkStart w:id="2214" w:name="_Toc284913982"/>
      <w:bookmarkStart w:id="2215" w:name="_Toc284998580"/>
      <w:bookmarkStart w:id="2216" w:name="_Toc284998941"/>
      <w:bookmarkStart w:id="2217" w:name="_Toc284999395"/>
      <w:bookmarkStart w:id="2218" w:name="_Toc284910851"/>
      <w:bookmarkStart w:id="2219" w:name="_Toc284911211"/>
      <w:bookmarkStart w:id="2220" w:name="_Toc284913263"/>
      <w:bookmarkStart w:id="2221" w:name="_Toc284913623"/>
      <w:bookmarkStart w:id="2222" w:name="_Toc284913983"/>
      <w:bookmarkStart w:id="2223" w:name="_Toc284998581"/>
      <w:bookmarkStart w:id="2224" w:name="_Toc284998942"/>
      <w:bookmarkStart w:id="2225" w:name="_Toc284999396"/>
      <w:bookmarkStart w:id="2226" w:name="_Toc284910852"/>
      <w:bookmarkStart w:id="2227" w:name="_Toc284911212"/>
      <w:bookmarkStart w:id="2228" w:name="_Toc284913264"/>
      <w:bookmarkStart w:id="2229" w:name="_Toc284913624"/>
      <w:bookmarkStart w:id="2230" w:name="_Toc284913984"/>
      <w:bookmarkStart w:id="2231" w:name="_Toc284998582"/>
      <w:bookmarkStart w:id="2232" w:name="_Toc284998943"/>
      <w:bookmarkStart w:id="2233" w:name="_Toc284999397"/>
      <w:bookmarkStart w:id="2234" w:name="_Toc284910853"/>
      <w:bookmarkStart w:id="2235" w:name="_Toc284911213"/>
      <w:bookmarkStart w:id="2236" w:name="_Toc284913265"/>
      <w:bookmarkStart w:id="2237" w:name="_Toc284913625"/>
      <w:bookmarkStart w:id="2238" w:name="_Toc284913985"/>
      <w:bookmarkStart w:id="2239" w:name="_Toc284998583"/>
      <w:bookmarkStart w:id="2240" w:name="_Toc284998944"/>
      <w:bookmarkStart w:id="2241" w:name="_Toc284999398"/>
      <w:bookmarkStart w:id="2242" w:name="_Toc284910854"/>
      <w:bookmarkStart w:id="2243" w:name="_Toc284911214"/>
      <w:bookmarkStart w:id="2244" w:name="_Toc284913266"/>
      <w:bookmarkStart w:id="2245" w:name="_Toc284913626"/>
      <w:bookmarkStart w:id="2246" w:name="_Toc284913986"/>
      <w:bookmarkStart w:id="2247" w:name="_Toc284998584"/>
      <w:bookmarkStart w:id="2248" w:name="_Toc284998945"/>
      <w:bookmarkStart w:id="2249" w:name="_Toc284999399"/>
      <w:bookmarkStart w:id="2250" w:name="_Toc284910855"/>
      <w:bookmarkStart w:id="2251" w:name="_Toc284911215"/>
      <w:bookmarkStart w:id="2252" w:name="_Toc284913267"/>
      <w:bookmarkStart w:id="2253" w:name="_Toc284913627"/>
      <w:bookmarkStart w:id="2254" w:name="_Toc284913987"/>
      <w:bookmarkStart w:id="2255" w:name="_Toc284998585"/>
      <w:bookmarkStart w:id="2256" w:name="_Toc284998946"/>
      <w:bookmarkStart w:id="2257" w:name="_Toc284999400"/>
      <w:bookmarkStart w:id="2258" w:name="_Toc284910856"/>
      <w:bookmarkStart w:id="2259" w:name="_Toc284911216"/>
      <w:bookmarkStart w:id="2260" w:name="_Toc284913268"/>
      <w:bookmarkStart w:id="2261" w:name="_Toc284913628"/>
      <w:bookmarkStart w:id="2262" w:name="_Toc284913988"/>
      <w:bookmarkStart w:id="2263" w:name="_Toc284998586"/>
      <w:bookmarkStart w:id="2264" w:name="_Toc284998947"/>
      <w:bookmarkStart w:id="2265" w:name="_Toc284999401"/>
      <w:bookmarkStart w:id="2266" w:name="_Toc284910857"/>
      <w:bookmarkStart w:id="2267" w:name="_Toc284911217"/>
      <w:bookmarkStart w:id="2268" w:name="_Toc284913269"/>
      <w:bookmarkStart w:id="2269" w:name="_Toc284913629"/>
      <w:bookmarkStart w:id="2270" w:name="_Toc284913989"/>
      <w:bookmarkStart w:id="2271" w:name="_Toc284998587"/>
      <w:bookmarkStart w:id="2272" w:name="_Toc284998948"/>
      <w:bookmarkStart w:id="2273" w:name="_Toc284999402"/>
      <w:bookmarkStart w:id="2274" w:name="_Toc284910858"/>
      <w:bookmarkStart w:id="2275" w:name="_Toc284911218"/>
      <w:bookmarkStart w:id="2276" w:name="_Toc284913270"/>
      <w:bookmarkStart w:id="2277" w:name="_Toc284913630"/>
      <w:bookmarkStart w:id="2278" w:name="_Toc284913990"/>
      <w:bookmarkStart w:id="2279" w:name="_Toc284998588"/>
      <w:bookmarkStart w:id="2280" w:name="_Toc284998949"/>
      <w:bookmarkStart w:id="2281" w:name="_Toc284999403"/>
      <w:bookmarkStart w:id="2282" w:name="_Toc284910859"/>
      <w:bookmarkStart w:id="2283" w:name="_Toc284911219"/>
      <w:bookmarkStart w:id="2284" w:name="_Toc284913271"/>
      <w:bookmarkStart w:id="2285" w:name="_Toc284913631"/>
      <w:bookmarkStart w:id="2286" w:name="_Toc284913991"/>
      <w:bookmarkStart w:id="2287" w:name="_Toc284998589"/>
      <w:bookmarkStart w:id="2288" w:name="_Toc284998950"/>
      <w:bookmarkStart w:id="2289" w:name="_Toc284999404"/>
      <w:bookmarkStart w:id="2290" w:name="_Toc284910863"/>
      <w:bookmarkStart w:id="2291" w:name="_Toc284911223"/>
      <w:bookmarkStart w:id="2292" w:name="_Toc284913275"/>
      <w:bookmarkStart w:id="2293" w:name="_Toc284913635"/>
      <w:bookmarkStart w:id="2294" w:name="_Toc284913995"/>
      <w:bookmarkStart w:id="2295" w:name="_Toc284998593"/>
      <w:bookmarkStart w:id="2296" w:name="_Toc284998954"/>
      <w:bookmarkStart w:id="2297" w:name="_Toc284999408"/>
      <w:bookmarkStart w:id="2298" w:name="_Toc284910864"/>
      <w:bookmarkStart w:id="2299" w:name="_Toc284911224"/>
      <w:bookmarkStart w:id="2300" w:name="_Toc284913276"/>
      <w:bookmarkStart w:id="2301" w:name="_Toc284913636"/>
      <w:bookmarkStart w:id="2302" w:name="_Toc284913996"/>
      <w:bookmarkStart w:id="2303" w:name="_Toc284998594"/>
      <w:bookmarkStart w:id="2304" w:name="_Toc284998955"/>
      <w:bookmarkStart w:id="2305" w:name="_Toc284999409"/>
      <w:bookmarkStart w:id="2306" w:name="_Toc284910866"/>
      <w:bookmarkStart w:id="2307" w:name="_Toc284911226"/>
      <w:bookmarkStart w:id="2308" w:name="_Toc284913278"/>
      <w:bookmarkStart w:id="2309" w:name="_Toc284913638"/>
      <w:bookmarkStart w:id="2310" w:name="_Toc284913998"/>
      <w:bookmarkStart w:id="2311" w:name="_Toc284998596"/>
      <w:bookmarkStart w:id="2312" w:name="_Toc284998957"/>
      <w:bookmarkStart w:id="2313" w:name="_Toc284999411"/>
      <w:bookmarkStart w:id="2314" w:name="_Toc284910867"/>
      <w:bookmarkStart w:id="2315" w:name="_Toc284911227"/>
      <w:bookmarkStart w:id="2316" w:name="_Toc284913279"/>
      <w:bookmarkStart w:id="2317" w:name="_Toc284913639"/>
      <w:bookmarkStart w:id="2318" w:name="_Toc284913999"/>
      <w:bookmarkStart w:id="2319" w:name="_Toc284998597"/>
      <w:bookmarkStart w:id="2320" w:name="_Toc284998958"/>
      <w:bookmarkStart w:id="2321" w:name="_Toc284999412"/>
      <w:bookmarkStart w:id="2322" w:name="_Toc284910868"/>
      <w:bookmarkStart w:id="2323" w:name="_Toc284911228"/>
      <w:bookmarkStart w:id="2324" w:name="_Toc284913280"/>
      <w:bookmarkStart w:id="2325" w:name="_Toc284913640"/>
      <w:bookmarkStart w:id="2326" w:name="_Toc284914000"/>
      <w:bookmarkStart w:id="2327" w:name="_Toc284998598"/>
      <w:bookmarkStart w:id="2328" w:name="_Toc284998959"/>
      <w:bookmarkStart w:id="2329" w:name="_Toc284999413"/>
      <w:bookmarkStart w:id="2330" w:name="_Toc284910869"/>
      <w:bookmarkStart w:id="2331" w:name="_Toc284911229"/>
      <w:bookmarkStart w:id="2332" w:name="_Toc284913281"/>
      <w:bookmarkStart w:id="2333" w:name="_Toc284913641"/>
      <w:bookmarkStart w:id="2334" w:name="_Toc284914001"/>
      <w:bookmarkStart w:id="2335" w:name="_Toc284998599"/>
      <w:bookmarkStart w:id="2336" w:name="_Toc284998960"/>
      <w:bookmarkStart w:id="2337" w:name="_Toc284999414"/>
      <w:bookmarkStart w:id="2338" w:name="_Toc284910870"/>
      <w:bookmarkStart w:id="2339" w:name="_Toc284911230"/>
      <w:bookmarkStart w:id="2340" w:name="_Toc284913282"/>
      <w:bookmarkStart w:id="2341" w:name="_Toc284913642"/>
      <w:bookmarkStart w:id="2342" w:name="_Toc284914002"/>
      <w:bookmarkStart w:id="2343" w:name="_Toc284998600"/>
      <w:bookmarkStart w:id="2344" w:name="_Toc284998961"/>
      <w:bookmarkStart w:id="2345" w:name="_Toc284999415"/>
      <w:bookmarkStart w:id="2346" w:name="_Toc284910871"/>
      <w:bookmarkStart w:id="2347" w:name="_Toc284911231"/>
      <w:bookmarkStart w:id="2348" w:name="_Toc284913283"/>
      <w:bookmarkStart w:id="2349" w:name="_Toc284913643"/>
      <w:bookmarkStart w:id="2350" w:name="_Toc284914003"/>
      <w:bookmarkStart w:id="2351" w:name="_Toc284998601"/>
      <w:bookmarkStart w:id="2352" w:name="_Toc284998962"/>
      <w:bookmarkStart w:id="2353" w:name="_Toc284999416"/>
      <w:bookmarkStart w:id="2354" w:name="_Toc284910872"/>
      <w:bookmarkStart w:id="2355" w:name="_Toc284911232"/>
      <w:bookmarkStart w:id="2356" w:name="_Toc284913284"/>
      <w:bookmarkStart w:id="2357" w:name="_Toc284913644"/>
      <w:bookmarkStart w:id="2358" w:name="_Toc284914004"/>
      <w:bookmarkStart w:id="2359" w:name="_Toc284998602"/>
      <w:bookmarkStart w:id="2360" w:name="_Toc284998963"/>
      <w:bookmarkStart w:id="2361" w:name="_Toc284999417"/>
      <w:bookmarkStart w:id="2362" w:name="_Toc284910873"/>
      <w:bookmarkStart w:id="2363" w:name="_Toc284911233"/>
      <w:bookmarkStart w:id="2364" w:name="_Toc284913285"/>
      <w:bookmarkStart w:id="2365" w:name="_Toc284913645"/>
      <w:bookmarkStart w:id="2366" w:name="_Toc284914005"/>
      <w:bookmarkStart w:id="2367" w:name="_Toc284998603"/>
      <w:bookmarkStart w:id="2368" w:name="_Toc284998964"/>
      <w:bookmarkStart w:id="2369" w:name="_Toc284999418"/>
      <w:bookmarkStart w:id="2370" w:name="_Toc284910874"/>
      <w:bookmarkStart w:id="2371" w:name="_Toc284911234"/>
      <w:bookmarkStart w:id="2372" w:name="_Toc284913286"/>
      <w:bookmarkStart w:id="2373" w:name="_Toc284913646"/>
      <w:bookmarkStart w:id="2374" w:name="_Toc284914006"/>
      <w:bookmarkStart w:id="2375" w:name="_Toc284998604"/>
      <w:bookmarkStart w:id="2376" w:name="_Toc284998965"/>
      <w:bookmarkStart w:id="2377" w:name="_Toc284999419"/>
      <w:bookmarkStart w:id="2378" w:name="_Toc284910875"/>
      <w:bookmarkStart w:id="2379" w:name="_Toc284911235"/>
      <w:bookmarkStart w:id="2380" w:name="_Toc284913287"/>
      <w:bookmarkStart w:id="2381" w:name="_Toc284913647"/>
      <w:bookmarkStart w:id="2382" w:name="_Toc284914007"/>
      <w:bookmarkStart w:id="2383" w:name="_Toc284998605"/>
      <w:bookmarkStart w:id="2384" w:name="_Toc284998966"/>
      <w:bookmarkStart w:id="2385" w:name="_Toc284999420"/>
      <w:bookmarkStart w:id="2386" w:name="_Toc284910876"/>
      <w:bookmarkStart w:id="2387" w:name="_Toc284911236"/>
      <w:bookmarkStart w:id="2388" w:name="_Toc284913288"/>
      <w:bookmarkStart w:id="2389" w:name="_Toc284913648"/>
      <w:bookmarkStart w:id="2390" w:name="_Toc284914008"/>
      <w:bookmarkStart w:id="2391" w:name="_Toc284998606"/>
      <w:bookmarkStart w:id="2392" w:name="_Toc284998967"/>
      <w:bookmarkStart w:id="2393" w:name="_Toc284999421"/>
      <w:bookmarkStart w:id="2394" w:name="_Toc284910877"/>
      <w:bookmarkStart w:id="2395" w:name="_Toc284911237"/>
      <w:bookmarkStart w:id="2396" w:name="_Toc284913289"/>
      <w:bookmarkStart w:id="2397" w:name="_Toc284913649"/>
      <w:bookmarkStart w:id="2398" w:name="_Toc284914009"/>
      <w:bookmarkStart w:id="2399" w:name="_Toc284998607"/>
      <w:bookmarkStart w:id="2400" w:name="_Toc284998968"/>
      <w:bookmarkStart w:id="2401" w:name="_Toc284999422"/>
      <w:bookmarkStart w:id="2402" w:name="_Toc284910878"/>
      <w:bookmarkStart w:id="2403" w:name="_Toc284911238"/>
      <w:bookmarkStart w:id="2404" w:name="_Toc284913290"/>
      <w:bookmarkStart w:id="2405" w:name="_Toc284913650"/>
      <w:bookmarkStart w:id="2406" w:name="_Toc284914010"/>
      <w:bookmarkStart w:id="2407" w:name="_Toc284998608"/>
      <w:bookmarkStart w:id="2408" w:name="_Toc284998969"/>
      <w:bookmarkStart w:id="2409" w:name="_Toc284999423"/>
      <w:bookmarkStart w:id="2410" w:name="_Toc284910879"/>
      <w:bookmarkStart w:id="2411" w:name="_Toc284911239"/>
      <w:bookmarkStart w:id="2412" w:name="_Toc284913291"/>
      <w:bookmarkStart w:id="2413" w:name="_Toc284913651"/>
      <w:bookmarkStart w:id="2414" w:name="_Toc284914011"/>
      <w:bookmarkStart w:id="2415" w:name="_Toc284998609"/>
      <w:bookmarkStart w:id="2416" w:name="_Toc284998970"/>
      <w:bookmarkStart w:id="2417" w:name="_Toc284999424"/>
      <w:bookmarkStart w:id="2418" w:name="_Toc284910881"/>
      <w:bookmarkStart w:id="2419" w:name="_Toc284911241"/>
      <w:bookmarkStart w:id="2420" w:name="_Toc284913293"/>
      <w:bookmarkStart w:id="2421" w:name="_Toc284913653"/>
      <w:bookmarkStart w:id="2422" w:name="_Toc284914013"/>
      <w:bookmarkStart w:id="2423" w:name="_Toc284998611"/>
      <w:bookmarkStart w:id="2424" w:name="_Toc284998972"/>
      <w:bookmarkStart w:id="2425" w:name="_Toc284999426"/>
      <w:bookmarkStart w:id="2426" w:name="_Toc284910884"/>
      <w:bookmarkStart w:id="2427" w:name="_Toc284911244"/>
      <w:bookmarkStart w:id="2428" w:name="_Toc284913296"/>
      <w:bookmarkStart w:id="2429" w:name="_Toc284913656"/>
      <w:bookmarkStart w:id="2430" w:name="_Toc284914016"/>
      <w:bookmarkStart w:id="2431" w:name="_Toc284998614"/>
      <w:bookmarkStart w:id="2432" w:name="_Toc284998975"/>
      <w:bookmarkStart w:id="2433" w:name="_Toc284999429"/>
      <w:bookmarkStart w:id="2434" w:name="_Toc284910885"/>
      <w:bookmarkStart w:id="2435" w:name="_Toc284911245"/>
      <w:bookmarkStart w:id="2436" w:name="_Toc284913297"/>
      <w:bookmarkStart w:id="2437" w:name="_Toc284913657"/>
      <w:bookmarkStart w:id="2438" w:name="_Toc284914017"/>
      <w:bookmarkStart w:id="2439" w:name="_Toc284998615"/>
      <w:bookmarkStart w:id="2440" w:name="_Toc284998976"/>
      <w:bookmarkStart w:id="2441" w:name="_Toc284999430"/>
      <w:bookmarkStart w:id="2442" w:name="_Toc284910886"/>
      <w:bookmarkStart w:id="2443" w:name="_Toc284911246"/>
      <w:bookmarkStart w:id="2444" w:name="_Toc284913298"/>
      <w:bookmarkStart w:id="2445" w:name="_Toc284913658"/>
      <w:bookmarkStart w:id="2446" w:name="_Toc284914018"/>
      <w:bookmarkStart w:id="2447" w:name="_Toc284998616"/>
      <w:bookmarkStart w:id="2448" w:name="_Toc284998977"/>
      <w:bookmarkStart w:id="2449" w:name="_Toc284999431"/>
      <w:bookmarkStart w:id="2450" w:name="_Toc284910887"/>
      <w:bookmarkStart w:id="2451" w:name="_Toc284911247"/>
      <w:bookmarkStart w:id="2452" w:name="_Toc284913299"/>
      <w:bookmarkStart w:id="2453" w:name="_Toc284913659"/>
      <w:bookmarkStart w:id="2454" w:name="_Toc284914019"/>
      <w:bookmarkStart w:id="2455" w:name="_Toc284998617"/>
      <w:bookmarkStart w:id="2456" w:name="_Toc284998978"/>
      <w:bookmarkStart w:id="2457" w:name="_Toc284999432"/>
      <w:bookmarkStart w:id="2458" w:name="_Toc284910888"/>
      <w:bookmarkStart w:id="2459" w:name="_Toc284911248"/>
      <w:bookmarkStart w:id="2460" w:name="_Toc284913300"/>
      <w:bookmarkStart w:id="2461" w:name="_Toc284913660"/>
      <w:bookmarkStart w:id="2462" w:name="_Toc284914020"/>
      <w:bookmarkStart w:id="2463" w:name="_Toc284998618"/>
      <w:bookmarkStart w:id="2464" w:name="_Toc284998979"/>
      <w:bookmarkStart w:id="2465" w:name="_Toc284999433"/>
      <w:bookmarkStart w:id="2466" w:name="_Toc284910889"/>
      <w:bookmarkStart w:id="2467" w:name="_Toc284911249"/>
      <w:bookmarkStart w:id="2468" w:name="_Toc284913301"/>
      <w:bookmarkStart w:id="2469" w:name="_Toc284913661"/>
      <w:bookmarkStart w:id="2470" w:name="_Toc284914021"/>
      <w:bookmarkStart w:id="2471" w:name="_Toc284998619"/>
      <w:bookmarkStart w:id="2472" w:name="_Toc284998980"/>
      <w:bookmarkStart w:id="2473" w:name="_Toc284999434"/>
      <w:bookmarkStart w:id="2474" w:name="_Toc284910890"/>
      <w:bookmarkStart w:id="2475" w:name="_Toc284911250"/>
      <w:bookmarkStart w:id="2476" w:name="_Toc284913302"/>
      <w:bookmarkStart w:id="2477" w:name="_Toc284913662"/>
      <w:bookmarkStart w:id="2478" w:name="_Toc284914022"/>
      <w:bookmarkStart w:id="2479" w:name="_Toc284998620"/>
      <w:bookmarkStart w:id="2480" w:name="_Toc284998981"/>
      <w:bookmarkStart w:id="2481" w:name="_Toc284999435"/>
      <w:bookmarkStart w:id="2482" w:name="_Toc284910891"/>
      <w:bookmarkStart w:id="2483" w:name="_Toc284911251"/>
      <w:bookmarkStart w:id="2484" w:name="_Toc284913303"/>
      <w:bookmarkStart w:id="2485" w:name="_Toc284913663"/>
      <w:bookmarkStart w:id="2486" w:name="_Toc284914023"/>
      <w:bookmarkStart w:id="2487" w:name="_Toc284998621"/>
      <w:bookmarkStart w:id="2488" w:name="_Toc284998982"/>
      <w:bookmarkStart w:id="2489" w:name="_Toc284999436"/>
      <w:bookmarkStart w:id="2490" w:name="_Toc284910892"/>
      <w:bookmarkStart w:id="2491" w:name="_Toc284911252"/>
      <w:bookmarkStart w:id="2492" w:name="_Toc284913304"/>
      <w:bookmarkStart w:id="2493" w:name="_Toc284913664"/>
      <w:bookmarkStart w:id="2494" w:name="_Toc284914024"/>
      <w:bookmarkStart w:id="2495" w:name="_Toc284998622"/>
      <w:bookmarkStart w:id="2496" w:name="_Toc284998983"/>
      <w:bookmarkStart w:id="2497" w:name="_Toc284999437"/>
      <w:bookmarkStart w:id="2498" w:name="_Toc284910893"/>
      <w:bookmarkStart w:id="2499" w:name="_Toc284911253"/>
      <w:bookmarkStart w:id="2500" w:name="_Toc284913305"/>
      <w:bookmarkStart w:id="2501" w:name="_Toc284913665"/>
      <w:bookmarkStart w:id="2502" w:name="_Toc284914025"/>
      <w:bookmarkStart w:id="2503" w:name="_Toc284998623"/>
      <w:bookmarkStart w:id="2504" w:name="_Toc284998984"/>
      <w:bookmarkStart w:id="2505" w:name="_Toc284999438"/>
      <w:bookmarkStart w:id="2506" w:name="_Toc284910894"/>
      <w:bookmarkStart w:id="2507" w:name="_Toc284911254"/>
      <w:bookmarkStart w:id="2508" w:name="_Toc284913306"/>
      <w:bookmarkStart w:id="2509" w:name="_Toc284913666"/>
      <w:bookmarkStart w:id="2510" w:name="_Toc284914026"/>
      <w:bookmarkStart w:id="2511" w:name="_Toc284998624"/>
      <w:bookmarkStart w:id="2512" w:name="_Toc284998985"/>
      <w:bookmarkStart w:id="2513" w:name="_Toc284999439"/>
      <w:bookmarkStart w:id="2514" w:name="_Toc284910895"/>
      <w:bookmarkStart w:id="2515" w:name="_Toc284911255"/>
      <w:bookmarkStart w:id="2516" w:name="_Toc284913307"/>
      <w:bookmarkStart w:id="2517" w:name="_Toc284913667"/>
      <w:bookmarkStart w:id="2518" w:name="_Toc284914027"/>
      <w:bookmarkStart w:id="2519" w:name="_Toc284998625"/>
      <w:bookmarkStart w:id="2520" w:name="_Toc284998986"/>
      <w:bookmarkStart w:id="2521" w:name="_Toc284999440"/>
      <w:bookmarkStart w:id="2522" w:name="_Toc284910896"/>
      <w:bookmarkStart w:id="2523" w:name="_Toc284911256"/>
      <w:bookmarkStart w:id="2524" w:name="_Toc284913308"/>
      <w:bookmarkStart w:id="2525" w:name="_Toc284913668"/>
      <w:bookmarkStart w:id="2526" w:name="_Toc284914028"/>
      <w:bookmarkStart w:id="2527" w:name="_Toc284998626"/>
      <w:bookmarkStart w:id="2528" w:name="_Toc284998987"/>
      <w:bookmarkStart w:id="2529" w:name="_Toc284999441"/>
      <w:bookmarkStart w:id="2530" w:name="_Toc284910897"/>
      <w:bookmarkStart w:id="2531" w:name="_Toc284911257"/>
      <w:bookmarkStart w:id="2532" w:name="_Toc284913309"/>
      <w:bookmarkStart w:id="2533" w:name="_Toc284913669"/>
      <w:bookmarkStart w:id="2534" w:name="_Toc284914029"/>
      <w:bookmarkStart w:id="2535" w:name="_Toc284998627"/>
      <w:bookmarkStart w:id="2536" w:name="_Toc284998988"/>
      <w:bookmarkStart w:id="2537" w:name="_Toc284999442"/>
      <w:bookmarkStart w:id="2538" w:name="_Toc284910898"/>
      <w:bookmarkStart w:id="2539" w:name="_Toc284911258"/>
      <w:bookmarkStart w:id="2540" w:name="_Toc284913310"/>
      <w:bookmarkStart w:id="2541" w:name="_Toc284913670"/>
      <w:bookmarkStart w:id="2542" w:name="_Toc284914030"/>
      <w:bookmarkStart w:id="2543" w:name="_Toc284998628"/>
      <w:bookmarkStart w:id="2544" w:name="_Toc284998989"/>
      <w:bookmarkStart w:id="2545" w:name="_Toc284999443"/>
      <w:bookmarkStart w:id="2546" w:name="_Toc284910899"/>
      <w:bookmarkStart w:id="2547" w:name="_Toc284911259"/>
      <w:bookmarkStart w:id="2548" w:name="_Toc284913311"/>
      <w:bookmarkStart w:id="2549" w:name="_Toc284913671"/>
      <w:bookmarkStart w:id="2550" w:name="_Toc284914031"/>
      <w:bookmarkStart w:id="2551" w:name="_Toc284998629"/>
      <w:bookmarkStart w:id="2552" w:name="_Toc284998990"/>
      <w:bookmarkStart w:id="2553" w:name="_Toc284999444"/>
      <w:bookmarkStart w:id="2554" w:name="_Toc284910900"/>
      <w:bookmarkStart w:id="2555" w:name="_Toc284911260"/>
      <w:bookmarkStart w:id="2556" w:name="_Toc284913312"/>
      <w:bookmarkStart w:id="2557" w:name="_Toc284913672"/>
      <w:bookmarkStart w:id="2558" w:name="_Toc284914032"/>
      <w:bookmarkStart w:id="2559" w:name="_Toc284998630"/>
      <w:bookmarkStart w:id="2560" w:name="_Toc284998991"/>
      <w:bookmarkStart w:id="2561" w:name="_Toc284999445"/>
      <w:bookmarkStart w:id="2562" w:name="_Toc284910901"/>
      <w:bookmarkStart w:id="2563" w:name="_Toc284911261"/>
      <w:bookmarkStart w:id="2564" w:name="_Toc284913313"/>
      <w:bookmarkStart w:id="2565" w:name="_Toc284913673"/>
      <w:bookmarkStart w:id="2566" w:name="_Toc284914033"/>
      <w:bookmarkStart w:id="2567" w:name="_Toc284998631"/>
      <w:bookmarkStart w:id="2568" w:name="_Toc284998992"/>
      <w:bookmarkStart w:id="2569" w:name="_Toc284999446"/>
      <w:bookmarkStart w:id="2570" w:name="_Toc284910902"/>
      <w:bookmarkStart w:id="2571" w:name="_Toc284911262"/>
      <w:bookmarkStart w:id="2572" w:name="_Toc284913314"/>
      <w:bookmarkStart w:id="2573" w:name="_Toc284913674"/>
      <w:bookmarkStart w:id="2574" w:name="_Toc284914034"/>
      <w:bookmarkStart w:id="2575" w:name="_Toc284998632"/>
      <w:bookmarkStart w:id="2576" w:name="_Toc284998993"/>
      <w:bookmarkStart w:id="2577" w:name="_Toc284999447"/>
      <w:bookmarkStart w:id="2578" w:name="_Toc284907178"/>
      <w:bookmarkStart w:id="2579" w:name="_Toc284907362"/>
      <w:bookmarkStart w:id="2580" w:name="_Toc281965538"/>
      <w:bookmarkStart w:id="2581" w:name="_Toc281965687"/>
      <w:bookmarkStart w:id="2582" w:name="_Toc281965836"/>
      <w:bookmarkStart w:id="2583" w:name="_Toc281968445"/>
      <w:bookmarkStart w:id="2584" w:name="_Toc281968599"/>
      <w:bookmarkStart w:id="2585" w:name="_Toc281968753"/>
      <w:bookmarkStart w:id="2586" w:name="_Toc281965540"/>
      <w:bookmarkStart w:id="2587" w:name="_Toc281965689"/>
      <w:bookmarkStart w:id="2588" w:name="_Toc281965838"/>
      <w:bookmarkStart w:id="2589" w:name="_Toc281968447"/>
      <w:bookmarkStart w:id="2590" w:name="_Toc281968601"/>
      <w:bookmarkStart w:id="2591" w:name="_Toc281968755"/>
      <w:bookmarkStart w:id="2592" w:name="_Toc283546189"/>
      <w:bookmarkStart w:id="2593" w:name="_Toc283546360"/>
      <w:bookmarkStart w:id="2594" w:name="_Toc283546531"/>
      <w:bookmarkStart w:id="2595" w:name="_Toc283548542"/>
      <w:bookmarkStart w:id="2596" w:name="_Toc283548733"/>
      <w:bookmarkStart w:id="2597" w:name="_Toc283553631"/>
      <w:bookmarkStart w:id="2598" w:name="_Toc283553857"/>
      <w:bookmarkStart w:id="2599" w:name="_Toc283554083"/>
      <w:bookmarkStart w:id="2600" w:name="_Toc283554309"/>
      <w:bookmarkStart w:id="2601" w:name="_Toc283554535"/>
      <w:bookmarkStart w:id="2602" w:name="_Toc283554761"/>
      <w:bookmarkStart w:id="2603" w:name="_Toc283703922"/>
      <w:bookmarkStart w:id="2604" w:name="_Toc283704431"/>
      <w:bookmarkStart w:id="2605" w:name="_Toc283704644"/>
      <w:bookmarkStart w:id="2606" w:name="_Toc283546190"/>
      <w:bookmarkStart w:id="2607" w:name="_Toc283546361"/>
      <w:bookmarkStart w:id="2608" w:name="_Toc283546532"/>
      <w:bookmarkStart w:id="2609" w:name="_Toc283548543"/>
      <w:bookmarkStart w:id="2610" w:name="_Toc283548734"/>
      <w:bookmarkStart w:id="2611" w:name="_Toc283553632"/>
      <w:bookmarkStart w:id="2612" w:name="_Toc283553858"/>
      <w:bookmarkStart w:id="2613" w:name="_Toc283554084"/>
      <w:bookmarkStart w:id="2614" w:name="_Toc283554310"/>
      <w:bookmarkStart w:id="2615" w:name="_Toc283554536"/>
      <w:bookmarkStart w:id="2616" w:name="_Toc283554762"/>
      <w:bookmarkStart w:id="2617" w:name="_Toc283703923"/>
      <w:bookmarkStart w:id="2618" w:name="_Toc283704432"/>
      <w:bookmarkStart w:id="2619" w:name="_Toc283704645"/>
      <w:bookmarkStart w:id="2620" w:name="_Toc283546191"/>
      <w:bookmarkStart w:id="2621" w:name="_Toc283546362"/>
      <w:bookmarkStart w:id="2622" w:name="_Toc283546533"/>
      <w:bookmarkStart w:id="2623" w:name="_Toc283548544"/>
      <w:bookmarkStart w:id="2624" w:name="_Toc283548735"/>
      <w:bookmarkStart w:id="2625" w:name="_Toc283553633"/>
      <w:bookmarkStart w:id="2626" w:name="_Toc283553859"/>
      <w:bookmarkStart w:id="2627" w:name="_Toc283554085"/>
      <w:bookmarkStart w:id="2628" w:name="_Toc283554311"/>
      <w:bookmarkStart w:id="2629" w:name="_Toc283554537"/>
      <w:bookmarkStart w:id="2630" w:name="_Toc283554763"/>
      <w:bookmarkStart w:id="2631" w:name="_Toc283703924"/>
      <w:bookmarkStart w:id="2632" w:name="_Toc283704433"/>
      <w:bookmarkStart w:id="2633" w:name="_Toc283704646"/>
      <w:bookmarkStart w:id="2634" w:name="_Toc284283175"/>
      <w:bookmarkStart w:id="2635" w:name="_Toc284283398"/>
      <w:bookmarkStart w:id="2636" w:name="_Toc284283623"/>
      <w:bookmarkStart w:id="2637" w:name="_Toc284283885"/>
      <w:bookmarkStart w:id="2638" w:name="_Toc284284148"/>
      <w:bookmarkStart w:id="2639" w:name="_Toc284284410"/>
      <w:bookmarkStart w:id="2640" w:name="_Toc284343100"/>
      <w:bookmarkStart w:id="2641" w:name="_Toc284343499"/>
      <w:bookmarkStart w:id="2642" w:name="_Toc284343898"/>
      <w:bookmarkStart w:id="2643" w:name="_Toc284344297"/>
      <w:bookmarkStart w:id="2644" w:name="_Toc284344758"/>
      <w:bookmarkStart w:id="2645" w:name="_Toc284345157"/>
      <w:bookmarkStart w:id="2646" w:name="_Toc284283176"/>
      <w:bookmarkStart w:id="2647" w:name="_Toc284283399"/>
      <w:bookmarkStart w:id="2648" w:name="_Toc284283624"/>
      <w:bookmarkStart w:id="2649" w:name="_Toc284283886"/>
      <w:bookmarkStart w:id="2650" w:name="_Toc284284149"/>
      <w:bookmarkStart w:id="2651" w:name="_Toc284284411"/>
      <w:bookmarkStart w:id="2652" w:name="_Toc284343101"/>
      <w:bookmarkStart w:id="2653" w:name="_Toc284343500"/>
      <w:bookmarkStart w:id="2654" w:name="_Toc284343899"/>
      <w:bookmarkStart w:id="2655" w:name="_Toc284344298"/>
      <w:bookmarkStart w:id="2656" w:name="_Toc284344759"/>
      <w:bookmarkStart w:id="2657" w:name="_Toc284345158"/>
      <w:bookmarkStart w:id="2658" w:name="_Toc284283177"/>
      <w:bookmarkStart w:id="2659" w:name="_Toc284283400"/>
      <w:bookmarkStart w:id="2660" w:name="_Toc284283625"/>
      <w:bookmarkStart w:id="2661" w:name="_Toc284283887"/>
      <w:bookmarkStart w:id="2662" w:name="_Toc284284150"/>
      <w:bookmarkStart w:id="2663" w:name="_Toc284284412"/>
      <w:bookmarkStart w:id="2664" w:name="_Toc284343102"/>
      <w:bookmarkStart w:id="2665" w:name="_Toc284343501"/>
      <w:bookmarkStart w:id="2666" w:name="_Toc284343900"/>
      <w:bookmarkStart w:id="2667" w:name="_Toc284344299"/>
      <w:bookmarkStart w:id="2668" w:name="_Toc284344760"/>
      <w:bookmarkStart w:id="2669" w:name="_Toc284345159"/>
      <w:bookmarkStart w:id="2670" w:name="_Toc283703928"/>
      <w:bookmarkStart w:id="2671" w:name="_Toc283704437"/>
      <w:bookmarkStart w:id="2672" w:name="_Toc283704650"/>
      <w:bookmarkStart w:id="2673" w:name="_Toc283703929"/>
      <w:bookmarkStart w:id="2674" w:name="_Toc283704438"/>
      <w:bookmarkStart w:id="2675" w:name="_Toc283704651"/>
      <w:bookmarkStart w:id="2676" w:name="_Toc284283185"/>
      <w:bookmarkStart w:id="2677" w:name="_Toc284283408"/>
      <w:bookmarkStart w:id="2678" w:name="_Toc284283633"/>
      <w:bookmarkStart w:id="2679" w:name="_Toc284283895"/>
      <w:bookmarkStart w:id="2680" w:name="_Toc284284158"/>
      <w:bookmarkStart w:id="2681" w:name="_Toc284284420"/>
      <w:bookmarkStart w:id="2682" w:name="_Toc284343110"/>
      <w:bookmarkStart w:id="2683" w:name="_Toc284343509"/>
      <w:bookmarkStart w:id="2684" w:name="_Toc284343908"/>
      <w:bookmarkStart w:id="2685" w:name="_Toc284344307"/>
      <w:bookmarkStart w:id="2686" w:name="_Toc284344768"/>
      <w:bookmarkStart w:id="2687" w:name="_Toc284345167"/>
      <w:bookmarkStart w:id="2688" w:name="_Toc283456252"/>
      <w:bookmarkStart w:id="2689" w:name="_Toc283456412"/>
      <w:bookmarkStart w:id="2690" w:name="_Toc283456572"/>
      <w:bookmarkStart w:id="2691" w:name="_Toc283456732"/>
      <w:bookmarkStart w:id="2692" w:name="_Toc283460741"/>
      <w:bookmarkStart w:id="2693" w:name="_Toc283461091"/>
      <w:bookmarkStart w:id="2694" w:name="_Toc283461255"/>
      <w:bookmarkStart w:id="2695" w:name="_Toc283542042"/>
      <w:bookmarkStart w:id="2696" w:name="_Toc283542694"/>
      <w:bookmarkStart w:id="2697" w:name="_Toc283544550"/>
      <w:bookmarkStart w:id="2698" w:name="_Toc283544717"/>
      <w:bookmarkStart w:id="2699" w:name="_Toc283544884"/>
      <w:bookmarkStart w:id="2700" w:name="_Toc283546199"/>
      <w:bookmarkStart w:id="2701" w:name="_Toc283546370"/>
      <w:bookmarkStart w:id="2702" w:name="_Toc283546541"/>
      <w:bookmarkStart w:id="2703" w:name="_Toc283548552"/>
      <w:bookmarkStart w:id="2704" w:name="_Toc283548743"/>
      <w:bookmarkStart w:id="2705" w:name="_Toc283553641"/>
      <w:bookmarkStart w:id="2706" w:name="_Toc283553867"/>
      <w:bookmarkStart w:id="2707" w:name="_Toc283554093"/>
      <w:bookmarkStart w:id="2708" w:name="_Toc283554319"/>
      <w:bookmarkStart w:id="2709" w:name="_Toc283554545"/>
      <w:bookmarkStart w:id="2710" w:name="_Toc283554771"/>
      <w:bookmarkStart w:id="2711" w:name="_Toc283703933"/>
      <w:bookmarkStart w:id="2712" w:name="_Toc283704442"/>
      <w:bookmarkStart w:id="2713" w:name="_Toc283704655"/>
      <w:bookmarkStart w:id="2714" w:name="_Toc283456257"/>
      <w:bookmarkStart w:id="2715" w:name="_Toc283456417"/>
      <w:bookmarkStart w:id="2716" w:name="_Toc283456577"/>
      <w:bookmarkStart w:id="2717" w:name="_Toc283456737"/>
      <w:bookmarkStart w:id="2718" w:name="_Toc283460746"/>
      <w:bookmarkStart w:id="2719" w:name="_Toc283461096"/>
      <w:bookmarkStart w:id="2720" w:name="_Toc283461260"/>
      <w:bookmarkStart w:id="2721" w:name="_Toc283542047"/>
      <w:bookmarkStart w:id="2722" w:name="_Toc283542699"/>
      <w:bookmarkStart w:id="2723" w:name="_Toc283544555"/>
      <w:bookmarkStart w:id="2724" w:name="_Toc283544722"/>
      <w:bookmarkStart w:id="2725" w:name="_Toc283544889"/>
      <w:bookmarkStart w:id="2726" w:name="_Toc283546204"/>
      <w:bookmarkStart w:id="2727" w:name="_Toc283546375"/>
      <w:bookmarkStart w:id="2728" w:name="_Toc283546546"/>
      <w:bookmarkStart w:id="2729" w:name="_Toc283548557"/>
      <w:bookmarkStart w:id="2730" w:name="_Toc283548748"/>
      <w:bookmarkStart w:id="2731" w:name="_Toc283553646"/>
      <w:bookmarkStart w:id="2732" w:name="_Toc283553872"/>
      <w:bookmarkStart w:id="2733" w:name="_Toc283554098"/>
      <w:bookmarkStart w:id="2734" w:name="_Toc283554324"/>
      <w:bookmarkStart w:id="2735" w:name="_Toc283554550"/>
      <w:bookmarkStart w:id="2736" w:name="_Toc283554776"/>
      <w:bookmarkStart w:id="2737" w:name="_Toc283703938"/>
      <w:bookmarkStart w:id="2738" w:name="_Toc283704447"/>
      <w:bookmarkStart w:id="2739" w:name="_Toc283704660"/>
      <w:bookmarkStart w:id="2740" w:name="_Toc284283195"/>
      <w:bookmarkStart w:id="2741" w:name="_Toc284283418"/>
      <w:bookmarkStart w:id="2742" w:name="_Toc284283643"/>
      <w:bookmarkStart w:id="2743" w:name="_Toc284283905"/>
      <w:bookmarkStart w:id="2744" w:name="_Toc284284168"/>
      <w:bookmarkStart w:id="2745" w:name="_Toc284284430"/>
      <w:bookmarkStart w:id="2746" w:name="_Toc284343120"/>
      <w:bookmarkStart w:id="2747" w:name="_Toc284343519"/>
      <w:bookmarkStart w:id="2748" w:name="_Toc284343918"/>
      <w:bookmarkStart w:id="2749" w:name="_Toc284344317"/>
      <w:bookmarkStart w:id="2750" w:name="_Toc284344778"/>
      <w:bookmarkStart w:id="2751" w:name="_Toc284345177"/>
      <w:bookmarkStart w:id="2752" w:name="_Toc306186460"/>
      <w:bookmarkStart w:id="2753" w:name="_Toc306186461"/>
      <w:bookmarkStart w:id="2754" w:name="_Toc306186462"/>
      <w:bookmarkStart w:id="2755" w:name="_Toc306186463"/>
      <w:bookmarkStart w:id="2756" w:name="_Toc306186464"/>
      <w:bookmarkStart w:id="2757" w:name="_Toc306186465"/>
      <w:bookmarkStart w:id="2758" w:name="_Toc306186466"/>
      <w:bookmarkStart w:id="2759" w:name="_Toc306186467"/>
      <w:bookmarkStart w:id="2760" w:name="_Toc306186468"/>
      <w:bookmarkStart w:id="2761" w:name="_Toc306186469"/>
      <w:bookmarkStart w:id="2762" w:name="_Toc306186470"/>
      <w:bookmarkStart w:id="2763" w:name="_Toc306186471"/>
      <w:bookmarkStart w:id="2764" w:name="_Toc306186472"/>
      <w:bookmarkStart w:id="2765" w:name="_Toc306186473"/>
      <w:bookmarkStart w:id="2766" w:name="_Toc306186474"/>
      <w:bookmarkStart w:id="2767" w:name="_Toc306186475"/>
      <w:bookmarkStart w:id="2768" w:name="_Toc306186476"/>
      <w:bookmarkStart w:id="2769" w:name="_Toc306186477"/>
      <w:bookmarkStart w:id="2770" w:name="_Toc306186478"/>
      <w:bookmarkStart w:id="2771" w:name="_Toc306186480"/>
      <w:bookmarkStart w:id="2772" w:name="_Toc306186481"/>
      <w:bookmarkStart w:id="2773" w:name="_Toc306186483"/>
      <w:bookmarkStart w:id="2774" w:name="_Toc306186485"/>
      <w:bookmarkStart w:id="2775" w:name="_Ref397413248"/>
      <w:bookmarkStart w:id="2776" w:name="_Ref397413252"/>
      <w:bookmarkStart w:id="2777" w:name="_Ref397413910"/>
      <w:bookmarkStart w:id="2778" w:name="_Ref397413916"/>
      <w:bookmarkStart w:id="2779" w:name="_Ref397413955"/>
      <w:bookmarkStart w:id="2780" w:name="_Toc448849190"/>
      <w:bookmarkStart w:id="2781" w:name="_Toc452452728"/>
      <w:bookmarkStart w:id="2782" w:name="_Toc514078167"/>
      <w:bookmarkStart w:id="2783" w:name="_Toc40714818"/>
      <w:bookmarkStart w:id="2784" w:name="_Toc54687396"/>
      <w:bookmarkStart w:id="2785" w:name="_Toc285464213"/>
      <w:bookmarkStart w:id="2786" w:name="_Toc306813151"/>
      <w:bookmarkStart w:id="2787" w:name="_Toc306872404"/>
      <w:bookmarkStart w:id="2788" w:name="_Toc306872617"/>
      <w:bookmarkEnd w:id="47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r w:rsidRPr="00C5178F">
        <w:rPr>
          <w:rFonts w:eastAsia="Times New Roman" w:cs="Arial"/>
          <w:b/>
          <w:bCs/>
          <w:sz w:val="28"/>
          <w:szCs w:val="32"/>
          <w:lang w:eastAsia="en-US"/>
        </w:rPr>
        <w:t>System Behaviour Testing</w:t>
      </w:r>
      <w:bookmarkEnd w:id="2775"/>
      <w:bookmarkEnd w:id="2776"/>
      <w:bookmarkEnd w:id="2777"/>
      <w:bookmarkEnd w:id="2778"/>
      <w:bookmarkEnd w:id="2779"/>
      <w:bookmarkEnd w:id="2780"/>
      <w:bookmarkEnd w:id="2781"/>
      <w:bookmarkEnd w:id="2782"/>
      <w:bookmarkEnd w:id="2783"/>
      <w:bookmarkEnd w:id="2784"/>
    </w:p>
    <w:p w14:paraId="36369DF6"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789" w:name="_Toc448849191"/>
      <w:bookmarkStart w:id="2790" w:name="_Toc452452729"/>
      <w:bookmarkStart w:id="2791" w:name="_Toc514078168"/>
      <w:bookmarkStart w:id="2792" w:name="_Toc40714819"/>
      <w:bookmarkStart w:id="2793" w:name="_Toc54687397"/>
      <w:r w:rsidRPr="00C5178F">
        <w:rPr>
          <w:rFonts w:eastAsia="Times New Roman" w:cs="Arial"/>
          <w:b/>
          <w:bCs/>
          <w:iCs/>
          <w:sz w:val="24"/>
          <w:szCs w:val="28"/>
          <w:lang w:eastAsia="en-US"/>
        </w:rPr>
        <w:t>General Overview</w:t>
      </w:r>
      <w:bookmarkEnd w:id="2789"/>
      <w:bookmarkEnd w:id="2790"/>
      <w:bookmarkEnd w:id="2791"/>
      <w:bookmarkEnd w:id="2792"/>
      <w:bookmarkEnd w:id="2793"/>
    </w:p>
    <w:p w14:paraId="6856ABD3" w14:textId="65CD501B" w:rsidR="00C5178F" w:rsidRPr="00C5178F" w:rsidRDefault="00C5178F" w:rsidP="00C5178F">
      <w:pPr>
        <w:rPr>
          <w:rFonts w:cs="Arial"/>
        </w:rPr>
      </w:pPr>
      <w:r w:rsidRPr="00C5178F">
        <w:t xml:space="preserve">This section focuses on the implementation of the system according to the GSMA Remote Provisioning Architecture for Embedded UICC-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r w:rsidRPr="00C5178F">
        <w:rPr>
          <w:rFonts w:cs="Arial"/>
        </w:rPr>
        <w:t>. The aim is to verify the functional behaviour of the system.</w:t>
      </w:r>
    </w:p>
    <w:p w14:paraId="600AA61A"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794" w:name="_Ref397413972"/>
      <w:bookmarkStart w:id="2795" w:name="_Toc448849192"/>
      <w:bookmarkStart w:id="2796" w:name="_Toc452452730"/>
      <w:bookmarkStart w:id="2797" w:name="_Toc514078169"/>
      <w:bookmarkStart w:id="2798" w:name="_Toc40714820"/>
      <w:bookmarkStart w:id="2799" w:name="_Toc54687398"/>
      <w:r w:rsidRPr="00C5178F">
        <w:rPr>
          <w:rFonts w:eastAsia="Times New Roman" w:cs="Arial"/>
          <w:b/>
          <w:iCs/>
          <w:color w:val="000000"/>
          <w:sz w:val="24"/>
          <w:szCs w:val="28"/>
          <w:lang w:val="en-US" w:eastAsia="fr-FR"/>
        </w:rPr>
        <w:t>eUICC Behaviour</w:t>
      </w:r>
      <w:bookmarkEnd w:id="2794"/>
      <w:bookmarkEnd w:id="2795"/>
      <w:bookmarkEnd w:id="2796"/>
      <w:bookmarkEnd w:id="2797"/>
      <w:bookmarkEnd w:id="2798"/>
      <w:bookmarkEnd w:id="2799"/>
    </w:p>
    <w:p w14:paraId="1393153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800" w:name="_Toc448849193"/>
      <w:bookmarkStart w:id="2801" w:name="_Toc452452731"/>
      <w:bookmarkStart w:id="2802" w:name="_Toc514078170"/>
      <w:bookmarkStart w:id="2803" w:name="_Toc40714821"/>
      <w:bookmarkStart w:id="2804" w:name="_Toc54687399"/>
      <w:r w:rsidRPr="00C5178F">
        <w:rPr>
          <w:rFonts w:eastAsia="Times New Roman" w:cs="Arial"/>
          <w:b/>
          <w:bCs/>
          <w:iCs/>
          <w:sz w:val="24"/>
          <w:szCs w:val="26"/>
          <w:lang w:eastAsia="en-US"/>
        </w:rPr>
        <w:t xml:space="preserve">Device </w:t>
      </w:r>
      <w:r w:rsidRPr="00C5178F">
        <w:rPr>
          <w:rFonts w:eastAsia="Times New Roman" w:cs="Arial"/>
          <w:b/>
          <w:bCs/>
          <w:iCs/>
          <w:color w:val="000000"/>
          <w:sz w:val="24"/>
          <w:szCs w:val="26"/>
          <w:lang w:val="en-US" w:eastAsia="fr-FR"/>
        </w:rPr>
        <w:t xml:space="preserve">– </w:t>
      </w:r>
      <w:r w:rsidRPr="00C5178F">
        <w:rPr>
          <w:rFonts w:eastAsia="Times New Roman" w:cs="Arial"/>
          <w:b/>
          <w:bCs/>
          <w:iCs/>
          <w:sz w:val="24"/>
          <w:szCs w:val="26"/>
          <w:lang w:eastAsia="en-US"/>
        </w:rPr>
        <w:t>eUICC</w:t>
      </w:r>
      <w:bookmarkEnd w:id="2800"/>
      <w:bookmarkEnd w:id="2801"/>
      <w:bookmarkEnd w:id="2802"/>
      <w:bookmarkEnd w:id="2803"/>
      <w:bookmarkEnd w:id="2804"/>
    </w:p>
    <w:p w14:paraId="0CA22D7C"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4B7B89A" w14:textId="77777777" w:rsidR="00C5178F" w:rsidRPr="00C5178F" w:rsidRDefault="00C5178F" w:rsidP="00C5178F">
      <w:pPr>
        <w:autoSpaceDE w:val="0"/>
        <w:autoSpaceDN w:val="0"/>
        <w:adjustRightInd w:val="0"/>
        <w:rPr>
          <w:b/>
        </w:rPr>
      </w:pPr>
    </w:p>
    <w:p w14:paraId="5731BB85" w14:textId="77777777" w:rsidR="00C5178F" w:rsidRPr="00C5178F" w:rsidRDefault="00C5178F" w:rsidP="00C5178F">
      <w:pPr>
        <w:autoSpaceDE w:val="0"/>
        <w:autoSpaceDN w:val="0"/>
        <w:adjustRightInd w:val="0"/>
        <w:rPr>
          <w:b/>
        </w:rPr>
      </w:pPr>
      <w:r w:rsidRPr="00C5178F">
        <w:rPr>
          <w:b/>
        </w:rPr>
        <w:t xml:space="preserve">References </w:t>
      </w:r>
    </w:p>
    <w:p w14:paraId="29F3B369" w14:textId="5EF91F95" w:rsidR="00C5178F" w:rsidRPr="00C5178F" w:rsidRDefault="00C5178F" w:rsidP="00C5178F">
      <w:pPr>
        <w:numPr>
          <w:ilvl w:val="0"/>
          <w:numId w:val="27"/>
        </w:numPr>
        <w:autoSpaceDE w:val="0"/>
        <w:autoSpaceDN w:val="0"/>
        <w:adjustRightInd w:val="0"/>
        <w:spacing w:before="0" w:after="200" w:line="276" w:lineRule="auto"/>
        <w:contextualSpacing/>
        <w:jc w:val="left"/>
        <w:rPr>
          <w:lang w:eastAsia="en-US"/>
        </w:rPr>
      </w:pPr>
      <w:r w:rsidRPr="00C5178F">
        <w:rPr>
          <w:lang w:eastAsia="en-US"/>
        </w:rPr>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053691AC" w14:textId="77777777" w:rsidR="00C5178F" w:rsidRPr="00C5178F" w:rsidRDefault="00C5178F" w:rsidP="00C5178F">
      <w:pPr>
        <w:autoSpaceDE w:val="0"/>
        <w:autoSpaceDN w:val="0"/>
        <w:adjustRightInd w:val="0"/>
        <w:rPr>
          <w:b/>
        </w:rPr>
      </w:pPr>
      <w:r w:rsidRPr="00C5178F">
        <w:rPr>
          <w:b/>
        </w:rPr>
        <w:t xml:space="preserve">Requirements </w:t>
      </w:r>
    </w:p>
    <w:p w14:paraId="197F34C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lang w:eastAsia="en-US"/>
        </w:rPr>
      </w:pPr>
      <w:r w:rsidRPr="00C5178F">
        <w:rPr>
          <w:lang w:eastAsia="en-US"/>
        </w:rPr>
        <w:lastRenderedPageBreak/>
        <w:t>EUICC_REQ10, EUICC_REQ11</w:t>
      </w:r>
    </w:p>
    <w:p w14:paraId="4017653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bookmarkStart w:id="2805" w:name="_Toc382494795"/>
      <w:bookmarkStart w:id="2806" w:name="_Toc382495118"/>
      <w:bookmarkStart w:id="2807" w:name="_Toc382495440"/>
      <w:bookmarkStart w:id="2808" w:name="_Toc382495760"/>
      <w:bookmarkStart w:id="2809" w:name="_Toc382496079"/>
      <w:bookmarkStart w:id="2810" w:name="_Toc382496399"/>
      <w:bookmarkStart w:id="2811" w:name="_Toc382932489"/>
      <w:bookmarkStart w:id="2812" w:name="_Toc383104254"/>
      <w:bookmarkStart w:id="2813" w:name="_Toc383289612"/>
      <w:bookmarkEnd w:id="2805"/>
      <w:bookmarkEnd w:id="2806"/>
      <w:bookmarkEnd w:id="2807"/>
      <w:bookmarkEnd w:id="2808"/>
      <w:bookmarkEnd w:id="2809"/>
      <w:bookmarkEnd w:id="2810"/>
      <w:bookmarkEnd w:id="2811"/>
      <w:bookmarkEnd w:id="2812"/>
      <w:bookmarkEnd w:id="2813"/>
      <w:r w:rsidRPr="00C5178F">
        <w:rPr>
          <w:rFonts w:ascii="Arial Bold" w:eastAsia="Times New Roman" w:hAnsi="Arial Bold" w:cs="Arial"/>
          <w:b/>
          <w:iCs/>
          <w:szCs w:val="28"/>
          <w:lang w:eastAsia="en-US"/>
        </w:rPr>
        <w:t>Test Cases</w:t>
      </w:r>
    </w:p>
    <w:p w14:paraId="5C93DDE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FB4D3B7" w14:textId="77777777" w:rsidR="00C5178F" w:rsidRPr="00C5178F" w:rsidRDefault="00C5178F" w:rsidP="00C5178F">
      <w:pPr>
        <w:numPr>
          <w:ilvl w:val="0"/>
          <w:numId w:val="27"/>
        </w:numPr>
        <w:spacing w:before="0" w:after="200" w:line="276" w:lineRule="auto"/>
        <w:jc w:val="left"/>
        <w:rPr>
          <w:szCs w:val="22"/>
          <w:lang w:eastAsia="en-US"/>
        </w:rPr>
      </w:pPr>
      <w:r w:rsidRPr="00C5178F">
        <w:rPr>
          <w:szCs w:val="22"/>
          <w:lang w:eastAsia="en-US"/>
        </w:rPr>
        <w:t>None</w:t>
      </w:r>
    </w:p>
    <w:p w14:paraId="472AE36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14" w:name="_Toc382494797"/>
      <w:bookmarkStart w:id="2815" w:name="_Toc382495120"/>
      <w:bookmarkStart w:id="2816" w:name="_Toc382495442"/>
      <w:bookmarkStart w:id="2817" w:name="_Toc382495762"/>
      <w:bookmarkStart w:id="2818" w:name="_Toc382496081"/>
      <w:bookmarkStart w:id="2819" w:name="_Toc382496401"/>
      <w:bookmarkStart w:id="2820" w:name="_Toc382932491"/>
      <w:bookmarkStart w:id="2821" w:name="_Toc383104256"/>
      <w:bookmarkStart w:id="2822" w:name="_Toc383289614"/>
      <w:bookmarkStart w:id="2823" w:name="_Toc382494810"/>
      <w:bookmarkStart w:id="2824" w:name="_Toc382495133"/>
      <w:bookmarkStart w:id="2825" w:name="_Toc382495455"/>
      <w:bookmarkStart w:id="2826" w:name="_Toc382495775"/>
      <w:bookmarkStart w:id="2827" w:name="_Toc382496094"/>
      <w:bookmarkStart w:id="2828" w:name="_Toc382496414"/>
      <w:bookmarkStart w:id="2829" w:name="_Toc382932504"/>
      <w:bookmarkStart w:id="2830" w:name="_Toc383104269"/>
      <w:bookmarkStart w:id="2831" w:name="_Toc383289627"/>
      <w:bookmarkStart w:id="2832" w:name="_Toc364860739"/>
      <w:bookmarkStart w:id="2833" w:name="_Toc364860740"/>
      <w:bookmarkStart w:id="2834" w:name="_Toc364860741"/>
      <w:bookmarkStart w:id="2835" w:name="_Toc364860742"/>
      <w:bookmarkStart w:id="2836" w:name="_Toc364860743"/>
      <w:bookmarkStart w:id="2837" w:name="_Toc364860744"/>
      <w:bookmarkStart w:id="2838" w:name="_Toc364860745"/>
      <w:bookmarkStart w:id="2839" w:name="_Toc364860746"/>
      <w:bookmarkStart w:id="2840" w:name="_Toc364860747"/>
      <w:bookmarkStart w:id="2841" w:name="_Toc364860748"/>
      <w:bookmarkStart w:id="2842" w:name="_Toc364860749"/>
      <w:bookmarkStart w:id="2843" w:name="_Toc364860750"/>
      <w:bookmarkStart w:id="2844" w:name="_Toc364860751"/>
      <w:bookmarkStart w:id="2845" w:name="_Toc364860752"/>
      <w:bookmarkStart w:id="2846" w:name="_Toc364860753"/>
      <w:bookmarkStart w:id="2847" w:name="_Toc364860754"/>
      <w:bookmarkStart w:id="2848" w:name="_Toc364860755"/>
      <w:bookmarkStart w:id="2849" w:name="_Toc364860756"/>
      <w:bookmarkStart w:id="2850" w:name="_Toc364860758"/>
      <w:bookmarkStart w:id="2851" w:name="_Toc364860759"/>
      <w:bookmarkStart w:id="2852" w:name="_Toc364860760"/>
      <w:bookmarkStart w:id="2853" w:name="_Toc385246166"/>
      <w:bookmarkStart w:id="2854" w:name="_Ref399777999"/>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r w:rsidRPr="00C5178F">
        <w:rPr>
          <w:rFonts w:ascii="Arial Bold" w:eastAsia="Times New Roman" w:hAnsi="Arial Bold" w:cs="Arial"/>
          <w:b/>
          <w:bCs/>
          <w:szCs w:val="26"/>
          <w:lang w:val="en-US" w:eastAsia="en-US"/>
        </w:rPr>
        <w:t xml:space="preserve">TC.ECASD.1: </w:t>
      </w:r>
      <w:bookmarkEnd w:id="2853"/>
      <w:r w:rsidRPr="00C5178F">
        <w:rPr>
          <w:rFonts w:ascii="Arial Bold" w:eastAsia="Times New Roman" w:hAnsi="Arial Bold" w:cs="Arial"/>
          <w:b/>
          <w:bCs/>
          <w:szCs w:val="26"/>
          <w:lang w:val="en-US" w:eastAsia="en-US"/>
        </w:rPr>
        <w:t>EIDRetrieval</w:t>
      </w:r>
      <w:bookmarkEnd w:id="2854"/>
    </w:p>
    <w:p w14:paraId="5363C58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59DD2B1" w14:textId="77777777" w:rsidR="00C5178F" w:rsidRPr="00C5178F" w:rsidRDefault="00C5178F" w:rsidP="00C5178F">
      <w:pPr>
        <w:autoSpaceDE w:val="0"/>
        <w:autoSpaceDN w:val="0"/>
        <w:adjustRightInd w:val="0"/>
        <w:rPr>
          <w:rFonts w:eastAsia="Times New Roman" w:cs="Arial"/>
          <w:b/>
          <w:bCs/>
          <w:color w:val="000000"/>
          <w:lang w:eastAsia="fr-FR"/>
        </w:rPr>
      </w:pPr>
    </w:p>
    <w:p w14:paraId="02A89371"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Device can retrieve the EID by reading the ECASD information.</w:t>
      </w:r>
    </w:p>
    <w:p w14:paraId="182CFFF0" w14:textId="77777777" w:rsidR="00C5178F" w:rsidRPr="00C5178F" w:rsidRDefault="00C5178F" w:rsidP="00C5178F">
      <w:pPr>
        <w:autoSpaceDE w:val="0"/>
        <w:autoSpaceDN w:val="0"/>
        <w:adjustRightInd w:val="0"/>
        <w:rPr>
          <w:rFonts w:eastAsia="Times New Roman" w:cs="Arial"/>
          <w:b/>
          <w:bCs/>
          <w:color w:val="000000"/>
          <w:lang w:eastAsia="fr-FR"/>
        </w:rPr>
      </w:pPr>
    </w:p>
    <w:p w14:paraId="1163624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CBDD7DF"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eastAsia="Times New Roman" w:cs="Arial"/>
          <w:lang w:eastAsia="fr-FR"/>
        </w:rPr>
        <w:t>EUICC_REQ10</w:t>
      </w:r>
      <w:r w:rsidRPr="00C5178F">
        <w:rPr>
          <w:rFonts w:cs="Arial"/>
        </w:rPr>
        <w:t xml:space="preserve">, </w:t>
      </w:r>
      <w:r w:rsidRPr="00C5178F">
        <w:rPr>
          <w:rFonts w:eastAsia="Times New Roman" w:cs="Arial"/>
          <w:lang w:eastAsia="fr-FR"/>
        </w:rPr>
        <w:t>EUICC_REQ11</w:t>
      </w:r>
    </w:p>
    <w:p w14:paraId="0A0F4195" w14:textId="77777777" w:rsidR="00C5178F" w:rsidRPr="00C5178F" w:rsidRDefault="00C5178F" w:rsidP="00C5178F">
      <w:pPr>
        <w:autoSpaceDE w:val="0"/>
        <w:autoSpaceDN w:val="0"/>
        <w:adjustRightInd w:val="0"/>
        <w:rPr>
          <w:rFonts w:eastAsia="Times New Roman" w:cs="Arial"/>
          <w:lang w:eastAsia="fr-FR"/>
        </w:rPr>
      </w:pPr>
    </w:p>
    <w:p w14:paraId="0653B41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431A536" w14:textId="77777777" w:rsidR="00C5178F" w:rsidRPr="00C5178F" w:rsidRDefault="00C5178F" w:rsidP="00C5178F">
      <w:pPr>
        <w:numPr>
          <w:ilvl w:val="0"/>
          <w:numId w:val="26"/>
        </w:numPr>
        <w:autoSpaceDE w:val="0"/>
        <w:autoSpaceDN w:val="0"/>
        <w:adjustRightInd w:val="0"/>
        <w:spacing w:before="0"/>
        <w:contextualSpacing/>
        <w:jc w:val="left"/>
        <w:rPr>
          <w:rFonts w:eastAsia="Times New Roman" w:cs="Arial"/>
          <w:color w:val="000000"/>
          <w:lang w:eastAsia="fr-FR"/>
        </w:rPr>
      </w:pPr>
      <w:r w:rsidRPr="00C5178F">
        <w:rPr>
          <w:rFonts w:eastAsia="Times New Roman" w:cs="Arial"/>
          <w:color w:val="000000"/>
          <w:lang w:eastAsia="fr-FR"/>
        </w:rPr>
        <w:t>None</w:t>
      </w:r>
    </w:p>
    <w:p w14:paraId="0F9BD8F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8DE649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6C633A0" w14:textId="77777777" w:rsidR="00C5178F" w:rsidRPr="00C5178F" w:rsidRDefault="00C5178F" w:rsidP="00C5178F">
      <w:pPr>
        <w:numPr>
          <w:ilvl w:val="0"/>
          <w:numId w:val="26"/>
        </w:numPr>
        <w:autoSpaceDE w:val="0"/>
        <w:autoSpaceDN w:val="0"/>
        <w:adjustRightInd w:val="0"/>
        <w:spacing w:before="0"/>
        <w:contextualSpacing/>
        <w:jc w:val="left"/>
        <w:rPr>
          <w:rFonts w:eastAsia="Times New Roman" w:cs="Arial"/>
          <w:color w:val="000000"/>
          <w:lang w:eastAsia="fr-FR"/>
        </w:rPr>
      </w:pPr>
      <w:r w:rsidRPr="00C5178F">
        <w:rPr>
          <w:rFonts w:eastAsia="Times New Roman" w:cs="Arial"/>
          <w:color w:val="000000"/>
          <w:lang w:eastAsia="fr-FR"/>
        </w:rPr>
        <w:t>None</w:t>
      </w:r>
    </w:p>
    <w:p w14:paraId="6CB74622" w14:textId="77777777" w:rsidR="00C5178F" w:rsidRPr="00C5178F" w:rsidRDefault="00C5178F" w:rsidP="00C5178F">
      <w:pPr>
        <w:autoSpaceDE w:val="0"/>
        <w:autoSpaceDN w:val="0"/>
        <w:adjustRightInd w:val="0"/>
        <w:rPr>
          <w:rFonts w:eastAsia="Times New Roman" w:cs="Arial"/>
          <w:color w:val="000000"/>
          <w:lang w:eastAsia="fr-FR"/>
        </w:rPr>
      </w:pPr>
    </w:p>
    <w:tbl>
      <w:tblPr>
        <w:tblW w:w="9412" w:type="dxa"/>
        <w:tblCellMar>
          <w:left w:w="56" w:type="dxa"/>
          <w:right w:w="56" w:type="dxa"/>
        </w:tblCellMar>
        <w:tblLook w:val="0000" w:firstRow="0" w:lastRow="0" w:firstColumn="0" w:lastColumn="0" w:noHBand="0" w:noVBand="0"/>
      </w:tblPr>
      <w:tblGrid>
        <w:gridCol w:w="589"/>
        <w:gridCol w:w="1594"/>
        <w:gridCol w:w="2551"/>
        <w:gridCol w:w="3260"/>
        <w:gridCol w:w="1418"/>
      </w:tblGrid>
      <w:tr w:rsidR="00C5178F" w:rsidRPr="00C5178F" w14:paraId="33272B9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4E0A6B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00C5563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D88E20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775512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5BDF33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CECA65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C10233" w14:textId="77777777" w:rsidR="00C5178F" w:rsidRPr="00C5178F" w:rsidRDefault="00C5178F" w:rsidP="00C5178F">
            <w:pPr>
              <w:keepLines/>
              <w:numPr>
                <w:ilvl w:val="0"/>
                <w:numId w:val="1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7E220B" w14:textId="51D28159"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26D8A0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DB6FCC3" w14:textId="77777777" w:rsidR="00C5178F" w:rsidRPr="00C5178F" w:rsidRDefault="00C5178F" w:rsidP="00C5178F">
            <w:pPr>
              <w:keepLines/>
              <w:numPr>
                <w:ilvl w:val="0"/>
                <w:numId w:val="1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00BA5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w:t>
            </w:r>
            <w:r w:rsidRPr="00C5178F">
              <w:rPr>
                <w:color w:val="000000"/>
                <w:sz w:val="18"/>
                <w:szCs w:val="18"/>
                <w:lang w:eastAsia="ja-JP"/>
              </w:rPr>
              <w:t xml:space="preserve"> eUICC-UT</w:t>
            </w:r>
          </w:p>
        </w:tc>
        <w:tc>
          <w:tcPr>
            <w:tcW w:w="2551" w:type="dxa"/>
            <w:tcBorders>
              <w:top w:val="single" w:sz="6" w:space="0" w:color="auto"/>
              <w:left w:val="single" w:sz="6" w:space="0" w:color="auto"/>
              <w:bottom w:val="single" w:sz="6" w:space="0" w:color="auto"/>
              <w:right w:val="single" w:sz="6" w:space="0" w:color="auto"/>
            </w:tcBorders>
            <w:vAlign w:val="center"/>
          </w:tcPr>
          <w:p w14:paraId="79CBEFBB"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LECT_ECASD]</w:t>
            </w:r>
          </w:p>
        </w:tc>
        <w:tc>
          <w:tcPr>
            <w:tcW w:w="3260" w:type="dxa"/>
            <w:tcBorders>
              <w:top w:val="single" w:sz="6" w:space="0" w:color="auto"/>
              <w:left w:val="single" w:sz="6" w:space="0" w:color="auto"/>
              <w:bottom w:val="single" w:sz="6" w:space="0" w:color="auto"/>
              <w:right w:val="single" w:sz="6" w:space="0" w:color="auto"/>
            </w:tcBorders>
          </w:tcPr>
          <w:p w14:paraId="1FB8D0F9"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03593A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32A84E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F547EF6" w14:textId="77777777" w:rsidR="00C5178F" w:rsidRPr="00C5178F" w:rsidRDefault="00C5178F" w:rsidP="00C5178F">
            <w:pPr>
              <w:keepLines/>
              <w:numPr>
                <w:ilvl w:val="0"/>
                <w:numId w:val="1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79796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551" w:type="dxa"/>
            <w:tcBorders>
              <w:top w:val="single" w:sz="6" w:space="0" w:color="auto"/>
              <w:left w:val="single" w:sz="6" w:space="0" w:color="auto"/>
              <w:bottom w:val="single" w:sz="6" w:space="0" w:color="auto"/>
              <w:right w:val="single" w:sz="6" w:space="0" w:color="auto"/>
            </w:tcBorders>
            <w:vAlign w:val="center"/>
          </w:tcPr>
          <w:p w14:paraId="2D76C04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color w:val="000000"/>
                <w:sz w:val="18"/>
                <w:szCs w:val="18"/>
                <w:lang w:eastAsia="ja-JP"/>
              </w:rPr>
              <w:t>ATS</w:t>
            </w:r>
          </w:p>
        </w:tc>
        <w:tc>
          <w:tcPr>
            <w:tcW w:w="3260" w:type="dxa"/>
            <w:tcBorders>
              <w:top w:val="single" w:sz="6" w:space="0" w:color="auto"/>
              <w:left w:val="single" w:sz="6" w:space="0" w:color="auto"/>
              <w:bottom w:val="single" w:sz="6" w:space="0" w:color="auto"/>
              <w:right w:val="single" w:sz="6" w:space="0" w:color="auto"/>
            </w:tcBorders>
          </w:tcPr>
          <w:p w14:paraId="3FBBAB67"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DAB641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0, EUICC_REQ11</w:t>
            </w:r>
          </w:p>
        </w:tc>
      </w:tr>
      <w:tr w:rsidR="00C5178F" w:rsidRPr="00C5178F" w14:paraId="75BE453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138F8D2" w14:textId="77777777" w:rsidR="00C5178F" w:rsidRPr="00C5178F" w:rsidRDefault="00C5178F" w:rsidP="00C5178F">
            <w:pPr>
              <w:keepLines/>
              <w:numPr>
                <w:ilvl w:val="0"/>
                <w:numId w:val="1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1AE49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w:t>
            </w:r>
            <w:r w:rsidRPr="00C5178F">
              <w:rPr>
                <w:color w:val="000000"/>
                <w:sz w:val="18"/>
                <w:szCs w:val="18"/>
                <w:lang w:eastAsia="ja-JP"/>
              </w:rPr>
              <w:t xml:space="preserve"> eUICC-UT</w:t>
            </w:r>
          </w:p>
        </w:tc>
        <w:tc>
          <w:tcPr>
            <w:tcW w:w="2551" w:type="dxa"/>
            <w:tcBorders>
              <w:top w:val="single" w:sz="6" w:space="0" w:color="auto"/>
              <w:left w:val="single" w:sz="6" w:space="0" w:color="auto"/>
              <w:bottom w:val="single" w:sz="6" w:space="0" w:color="auto"/>
              <w:right w:val="single" w:sz="6" w:space="0" w:color="auto"/>
            </w:tcBorders>
            <w:vAlign w:val="center"/>
          </w:tcPr>
          <w:p w14:paraId="3647DDE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GET_DATA_5A]</w:t>
            </w:r>
          </w:p>
        </w:tc>
        <w:tc>
          <w:tcPr>
            <w:tcW w:w="3260" w:type="dxa"/>
            <w:tcBorders>
              <w:top w:val="single" w:sz="6" w:space="0" w:color="auto"/>
              <w:left w:val="single" w:sz="6" w:space="0" w:color="auto"/>
              <w:bottom w:val="single" w:sz="6" w:space="0" w:color="auto"/>
              <w:right w:val="single" w:sz="6" w:space="0" w:color="auto"/>
            </w:tcBorders>
          </w:tcPr>
          <w:p w14:paraId="7E194F58"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C05CE0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9A6B8D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F71A120" w14:textId="77777777" w:rsidR="00C5178F" w:rsidRPr="00C5178F" w:rsidRDefault="00C5178F" w:rsidP="00C5178F">
            <w:pPr>
              <w:keepLines/>
              <w:numPr>
                <w:ilvl w:val="0"/>
                <w:numId w:val="11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53F1C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551" w:type="dxa"/>
            <w:tcBorders>
              <w:top w:val="single" w:sz="6" w:space="0" w:color="auto"/>
              <w:left w:val="single" w:sz="6" w:space="0" w:color="auto"/>
              <w:bottom w:val="single" w:sz="6" w:space="0" w:color="auto"/>
              <w:right w:val="single" w:sz="6" w:space="0" w:color="auto"/>
            </w:tcBorders>
            <w:vAlign w:val="center"/>
          </w:tcPr>
          <w:p w14:paraId="41288BC4"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TAG ‘5A’ returned</w:t>
            </w:r>
          </w:p>
        </w:tc>
        <w:tc>
          <w:tcPr>
            <w:tcW w:w="3260" w:type="dxa"/>
            <w:tcBorders>
              <w:top w:val="single" w:sz="6" w:space="0" w:color="auto"/>
              <w:left w:val="single" w:sz="6" w:space="0" w:color="auto"/>
              <w:bottom w:val="single" w:sz="6" w:space="0" w:color="auto"/>
              <w:right w:val="single" w:sz="6" w:space="0" w:color="auto"/>
            </w:tcBorders>
          </w:tcPr>
          <w:p w14:paraId="4B86B87E" w14:textId="77777777" w:rsidR="00C5178F" w:rsidRPr="00C5178F" w:rsidRDefault="00C5178F" w:rsidP="00C5178F">
            <w:pPr>
              <w:numPr>
                <w:ilvl w:val="0"/>
                <w:numId w:val="116"/>
              </w:numPr>
              <w:autoSpaceDE w:val="0"/>
              <w:autoSpaceDN w:val="0"/>
              <w:adjustRightInd w:val="0"/>
              <w:spacing w:after="120" w:line="276" w:lineRule="auto"/>
              <w:ind w:left="227" w:hanging="227"/>
              <w:contextualSpacing/>
              <w:jc w:val="left"/>
              <w:rPr>
                <w:color w:val="000000"/>
                <w:sz w:val="18"/>
                <w:szCs w:val="18"/>
                <w:lang w:eastAsia="ja-JP"/>
              </w:rPr>
            </w:pPr>
            <w:r w:rsidRPr="00C5178F">
              <w:rPr>
                <w:color w:val="000000"/>
                <w:sz w:val="18"/>
                <w:szCs w:val="18"/>
                <w:lang w:eastAsia="ja-JP"/>
              </w:rPr>
              <w:t>TAG ‘5A’ content:</w:t>
            </w:r>
          </w:p>
          <w:p w14:paraId="0A608EE5" w14:textId="77777777" w:rsidR="00C5178F" w:rsidRPr="00C5178F" w:rsidRDefault="00C5178F" w:rsidP="00C5178F">
            <w:pPr>
              <w:numPr>
                <w:ilvl w:val="1"/>
                <w:numId w:val="116"/>
              </w:numPr>
              <w:autoSpaceDE w:val="0"/>
              <w:autoSpaceDN w:val="0"/>
              <w:adjustRightInd w:val="0"/>
              <w:spacing w:after="120" w:line="276" w:lineRule="auto"/>
              <w:ind w:left="511" w:hanging="283"/>
              <w:contextualSpacing/>
              <w:jc w:val="left"/>
              <w:rPr>
                <w:color w:val="000000"/>
                <w:sz w:val="18"/>
                <w:szCs w:val="18"/>
                <w:lang w:eastAsia="ja-JP"/>
              </w:rPr>
            </w:pP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EID</w:t>
            </w:r>
          </w:p>
          <w:p w14:paraId="3556A7DB" w14:textId="77777777" w:rsidR="00C5178F" w:rsidRPr="00C5178F" w:rsidRDefault="00C5178F" w:rsidP="00C5178F">
            <w:pPr>
              <w:numPr>
                <w:ilvl w:val="1"/>
                <w:numId w:val="116"/>
              </w:numPr>
              <w:autoSpaceDE w:val="0"/>
              <w:autoSpaceDN w:val="0"/>
              <w:adjustRightInd w:val="0"/>
              <w:spacing w:after="120" w:line="276" w:lineRule="auto"/>
              <w:ind w:left="511" w:hanging="283"/>
              <w:contextualSpacing/>
              <w:jc w:val="left"/>
              <w:rPr>
                <w:color w:val="000000"/>
                <w:sz w:val="18"/>
                <w:szCs w:val="18"/>
                <w:lang w:eastAsia="ja-JP"/>
              </w:rPr>
            </w:pPr>
            <w:r w:rsidRPr="00C5178F">
              <w:rPr>
                <w:color w:val="000000"/>
                <w:sz w:val="18"/>
                <w:szCs w:val="18"/>
                <w:lang w:eastAsia="ja-JP"/>
              </w:rPr>
              <w:t>starts with the byte ‘89’</w:t>
            </w:r>
          </w:p>
          <w:p w14:paraId="58724D08" w14:textId="77777777" w:rsidR="00C5178F" w:rsidRPr="00C5178F" w:rsidRDefault="00C5178F" w:rsidP="00C5178F">
            <w:pPr>
              <w:numPr>
                <w:ilvl w:val="1"/>
                <w:numId w:val="116"/>
              </w:numPr>
              <w:autoSpaceDE w:val="0"/>
              <w:autoSpaceDN w:val="0"/>
              <w:adjustRightInd w:val="0"/>
              <w:spacing w:after="120" w:line="276" w:lineRule="auto"/>
              <w:ind w:left="511" w:hanging="283"/>
              <w:contextualSpacing/>
              <w:jc w:val="left"/>
              <w:rPr>
                <w:color w:val="000000"/>
                <w:sz w:val="18"/>
                <w:szCs w:val="18"/>
                <w:lang w:eastAsia="ja-JP"/>
              </w:rPr>
            </w:pPr>
            <w:r w:rsidRPr="00C5178F">
              <w:rPr>
                <w:color w:val="000000"/>
                <w:sz w:val="18"/>
                <w:szCs w:val="18"/>
                <w:lang w:eastAsia="ja-JP"/>
              </w:rPr>
              <w:t>is 16 bytes long</w:t>
            </w:r>
          </w:p>
          <w:p w14:paraId="340208E5" w14:textId="77777777" w:rsidR="00C5178F" w:rsidRPr="00C5178F" w:rsidRDefault="00C5178F" w:rsidP="00C5178F">
            <w:pPr>
              <w:numPr>
                <w:ilvl w:val="0"/>
                <w:numId w:val="116"/>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 SW=’9000’</w:t>
            </w:r>
          </w:p>
          <w:p w14:paraId="4D1BFCA0" w14:textId="77777777" w:rsidR="00C5178F" w:rsidRPr="00C5178F" w:rsidRDefault="00C5178F" w:rsidP="00C5178F">
            <w:pPr>
              <w:numPr>
                <w:ilvl w:val="0"/>
                <w:numId w:val="116"/>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Using the TAG content as a decimal integer, the remainder of the division by 97 SHALL be equal to 1</w:t>
            </w:r>
          </w:p>
        </w:tc>
        <w:tc>
          <w:tcPr>
            <w:tcW w:w="1418" w:type="dxa"/>
            <w:tcBorders>
              <w:top w:val="single" w:sz="6" w:space="0" w:color="auto"/>
              <w:left w:val="single" w:sz="6" w:space="0" w:color="auto"/>
              <w:bottom w:val="single" w:sz="6" w:space="0" w:color="auto"/>
              <w:right w:val="single" w:sz="6" w:space="0" w:color="auto"/>
            </w:tcBorders>
          </w:tcPr>
          <w:p w14:paraId="45B7723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0</w:t>
            </w:r>
          </w:p>
        </w:tc>
      </w:tr>
      <w:tr w:rsidR="00C5178F" w:rsidRPr="00C5178F" w14:paraId="470C84E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C0E2E20"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On this test, the basic channel 00 is used but it is assumed that a logical channel can be used</w:t>
            </w:r>
          </w:p>
        </w:tc>
      </w:tr>
    </w:tbl>
    <w:p w14:paraId="46534E63"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2855" w:name="_Toc448849194"/>
      <w:bookmarkStart w:id="2856" w:name="_Toc452452732"/>
      <w:bookmarkStart w:id="2857" w:name="_Toc514078171"/>
      <w:bookmarkStart w:id="2858" w:name="_Toc40714822"/>
      <w:bookmarkStart w:id="2859" w:name="_Toc54687400"/>
      <w:r w:rsidRPr="00C5178F">
        <w:rPr>
          <w:rFonts w:eastAsia="Times New Roman" w:cs="Arial"/>
          <w:b/>
          <w:bCs/>
          <w:iCs/>
          <w:sz w:val="24"/>
          <w:szCs w:val="26"/>
          <w:lang w:val="en-US" w:eastAsia="en-US"/>
        </w:rPr>
        <w:t>LOCKED State Unsupported by ISD-R and ISD-P</w:t>
      </w:r>
      <w:bookmarkEnd w:id="2855"/>
      <w:bookmarkEnd w:id="2856"/>
      <w:bookmarkEnd w:id="2857"/>
      <w:bookmarkEnd w:id="2858"/>
      <w:bookmarkEnd w:id="2859"/>
    </w:p>
    <w:p w14:paraId="04F2F5D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77CE3D0D" w14:textId="77777777" w:rsidR="00C5178F" w:rsidRPr="00C5178F" w:rsidRDefault="00C5178F" w:rsidP="00C5178F">
      <w:pPr>
        <w:autoSpaceDE w:val="0"/>
        <w:autoSpaceDN w:val="0"/>
        <w:adjustRightInd w:val="0"/>
        <w:rPr>
          <w:b/>
        </w:rPr>
      </w:pPr>
    </w:p>
    <w:p w14:paraId="3E0916E8" w14:textId="77777777" w:rsidR="00C5178F" w:rsidRPr="00C5178F" w:rsidRDefault="00C5178F" w:rsidP="00C5178F">
      <w:pPr>
        <w:autoSpaceDE w:val="0"/>
        <w:autoSpaceDN w:val="0"/>
        <w:adjustRightInd w:val="0"/>
        <w:rPr>
          <w:b/>
        </w:rPr>
      </w:pPr>
      <w:r w:rsidRPr="00C5178F">
        <w:rPr>
          <w:b/>
        </w:rPr>
        <w:t xml:space="preserve">References </w:t>
      </w:r>
    </w:p>
    <w:p w14:paraId="7DC08D6E" w14:textId="16C963EA"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EFEBC48" w14:textId="77777777" w:rsidR="00C5178F" w:rsidRPr="00C5178F" w:rsidRDefault="00C5178F" w:rsidP="00C5178F">
      <w:pPr>
        <w:autoSpaceDE w:val="0"/>
        <w:autoSpaceDN w:val="0"/>
        <w:adjustRightInd w:val="0"/>
        <w:rPr>
          <w:b/>
        </w:rPr>
      </w:pPr>
      <w:r w:rsidRPr="00C5178F">
        <w:rPr>
          <w:b/>
        </w:rPr>
        <w:lastRenderedPageBreak/>
        <w:t>Requirements</w:t>
      </w:r>
    </w:p>
    <w:p w14:paraId="6D89F1C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F_REQ7</w:t>
      </w:r>
    </w:p>
    <w:p w14:paraId="600DD83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 EUICC_REQ6, EUICC_REQ13, EUICC_REQ19, EUICC_REQ21, EUICC_REQ22</w:t>
      </w:r>
    </w:p>
    <w:p w14:paraId="0E2C2C9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FB86830" w14:textId="77777777" w:rsidR="00C5178F" w:rsidRPr="00C5178F" w:rsidRDefault="00C5178F" w:rsidP="00C5178F">
      <w:pPr>
        <w:autoSpaceDE w:val="0"/>
        <w:autoSpaceDN w:val="0"/>
        <w:adjustRightInd w:val="0"/>
        <w:rPr>
          <w:rFonts w:cs="Arial"/>
          <w:b/>
          <w:bCs/>
          <w:color w:val="000000"/>
        </w:rPr>
      </w:pPr>
    </w:p>
    <w:p w14:paraId="7081DB8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0CF4E3D" w14:textId="77777777" w:rsidR="00C5178F" w:rsidRPr="00C5178F" w:rsidRDefault="00C5178F" w:rsidP="00C5178F">
      <w:pPr>
        <w:numPr>
          <w:ilvl w:val="0"/>
          <w:numId w:val="4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6BF95A9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60" w:name="_Ref399778010"/>
      <w:r w:rsidRPr="00C5178F">
        <w:rPr>
          <w:rFonts w:ascii="Arial Bold" w:eastAsia="Times New Roman" w:hAnsi="Arial Bold" w:cs="Arial"/>
          <w:b/>
          <w:bCs/>
          <w:szCs w:val="26"/>
          <w:lang w:val="en-US" w:eastAsia="en-US"/>
        </w:rPr>
        <w:t>TC.LOCKISDR.1: LockISDR</w:t>
      </w:r>
      <w:bookmarkEnd w:id="2860"/>
    </w:p>
    <w:p w14:paraId="58154A4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3CFE767" w14:textId="77777777" w:rsidR="00C5178F" w:rsidRPr="00C5178F" w:rsidRDefault="00C5178F" w:rsidP="00C5178F">
      <w:pPr>
        <w:autoSpaceDE w:val="0"/>
        <w:autoSpaceDN w:val="0"/>
        <w:adjustRightInd w:val="0"/>
        <w:rPr>
          <w:rFonts w:eastAsia="Times New Roman" w:cs="Arial"/>
          <w:b/>
          <w:bCs/>
          <w:color w:val="000000"/>
          <w:lang w:eastAsia="fr-FR"/>
        </w:rPr>
      </w:pPr>
    </w:p>
    <w:p w14:paraId="19ED3130"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SD-R cannot be locked. After trying to lock the ISD-R, an audit is performed to make sure that the lifecycle state of the security domain remains unchanged.</w:t>
      </w:r>
    </w:p>
    <w:p w14:paraId="3B84BEF4" w14:textId="77777777" w:rsidR="00C5178F" w:rsidRPr="00C5178F" w:rsidRDefault="00C5178F" w:rsidP="00C5178F">
      <w:pPr>
        <w:autoSpaceDE w:val="0"/>
        <w:autoSpaceDN w:val="0"/>
        <w:adjustRightInd w:val="0"/>
        <w:rPr>
          <w:rFonts w:eastAsia="Times New Roman" w:cs="Arial"/>
          <w:b/>
          <w:bCs/>
          <w:color w:val="000000"/>
          <w:lang w:eastAsia="fr-FR"/>
        </w:rPr>
      </w:pPr>
    </w:p>
    <w:p w14:paraId="6E9E592D"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BCFF89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F_REQ7</w:t>
      </w:r>
    </w:p>
    <w:p w14:paraId="0480088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 EUICC_REQ13, EUICC_REQ19, EUICC_REQ21, EUICC_REQ22</w:t>
      </w:r>
    </w:p>
    <w:p w14:paraId="3ED3F6D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4B0663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5E4F732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able to Lock the ISD-R</w:t>
      </w:r>
    </w:p>
    <w:p w14:paraId="29025B9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A808C5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1093DED0" w14:textId="77777777" w:rsidR="00C5178F" w:rsidRPr="00C5178F" w:rsidRDefault="00C5178F" w:rsidP="00C5178F">
      <w:pPr>
        <w:tabs>
          <w:tab w:val="left" w:pos="680"/>
        </w:tabs>
        <w:spacing w:before="0" w:after="200" w:line="276" w:lineRule="auto"/>
        <w:contextualSpacing/>
        <w:jc w:val="left"/>
        <w:rPr>
          <w:szCs w:val="22"/>
          <w:lang w:eastAsia="en-GB"/>
        </w:rPr>
      </w:pPr>
    </w:p>
    <w:p w14:paraId="13D78DCF" w14:textId="77777777" w:rsidR="00C5178F" w:rsidRPr="00C5178F" w:rsidRDefault="00C5178F" w:rsidP="00C5178F">
      <w:pPr>
        <w:tabs>
          <w:tab w:val="left" w:pos="680"/>
        </w:tabs>
        <w:spacing w:before="0" w:after="200" w:line="276" w:lineRule="auto"/>
        <w:contextualSpacing/>
        <w:jc w:val="left"/>
        <w:rPr>
          <w:szCs w:val="22"/>
          <w:lang w:eastAsia="en-GB"/>
        </w:rPr>
      </w:pPr>
    </w:p>
    <w:p w14:paraId="4F67F32C"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69D6353A"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1E8C8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A714C8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279160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0F1E0B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sz w:val="24"/>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0EA4F84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1B907A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C4E60F"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BAAE2E" w14:textId="02EC888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881314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2679611"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AF4E2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4F9FE1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3A7D8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9251B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F94D11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LOCK_ISDR])</w:t>
            </w:r>
          </w:p>
        </w:tc>
        <w:tc>
          <w:tcPr>
            <w:tcW w:w="2695" w:type="dxa"/>
            <w:tcBorders>
              <w:top w:val="single" w:sz="6" w:space="0" w:color="auto"/>
              <w:left w:val="single" w:sz="6" w:space="0" w:color="auto"/>
              <w:bottom w:val="single" w:sz="6" w:space="0" w:color="auto"/>
              <w:right w:val="single" w:sz="6" w:space="0" w:color="auto"/>
            </w:tcBorders>
          </w:tcPr>
          <w:p w14:paraId="4B26CF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2B01A0C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4A1AEFA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4B7158"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C47F1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4F0E15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6A491E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1229011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446AFB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69750D"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6BC25D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4B04E38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159988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3E2533F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D4FC5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CEFEE8"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E15C9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44DDF8F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2A54B2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6A406005" w14:textId="77777777" w:rsidR="00C5178F" w:rsidRPr="00C5178F" w:rsidRDefault="00C5178F" w:rsidP="00C5178F">
            <w:pPr>
              <w:keepLines/>
              <w:numPr>
                <w:ilvl w:val="0"/>
                <w:numId w:val="753"/>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2B085A5" w14:textId="77777777" w:rsidR="00C5178F" w:rsidRPr="00C5178F" w:rsidRDefault="00C5178F" w:rsidP="00C5178F">
            <w:pPr>
              <w:keepLines/>
              <w:numPr>
                <w:ilvl w:val="0"/>
                <w:numId w:val="75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6985]</w:t>
            </w:r>
            <w:r w:rsidRPr="00C5178F">
              <w:rPr>
                <w:color w:val="000000"/>
                <w:sz w:val="18"/>
                <w:szCs w:val="18"/>
                <w:lang w:eastAsia="ja-JP"/>
              </w:rPr>
              <w:t xml:space="preserve"> </w:t>
            </w:r>
          </w:p>
          <w:p w14:paraId="0903DF04"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color w:val="000000"/>
                <w:sz w:val="18"/>
                <w:szCs w:val="18"/>
                <w:lang w:eastAsia="ja-JP"/>
              </w:rPr>
            </w:pPr>
            <w:r w:rsidRPr="00C5178F">
              <w:rPr>
                <w:color w:val="000000"/>
                <w:sz w:val="18"/>
                <w:szCs w:val="18"/>
                <w:lang w:eastAsia="ja-JP"/>
              </w:rPr>
              <w:t>(see Note 1)</w:t>
            </w:r>
          </w:p>
        </w:tc>
        <w:tc>
          <w:tcPr>
            <w:tcW w:w="1416" w:type="dxa"/>
            <w:tcBorders>
              <w:top w:val="single" w:sz="6" w:space="0" w:color="auto"/>
              <w:left w:val="single" w:sz="6" w:space="0" w:color="auto"/>
              <w:bottom w:val="single" w:sz="6" w:space="0" w:color="auto"/>
              <w:right w:val="single" w:sz="6" w:space="0" w:color="auto"/>
            </w:tcBorders>
          </w:tcPr>
          <w:p w14:paraId="748F484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EUICC_REQ13, EUICC_REQ19, EUICC_REQ21, EUICC_REQ22 </w:t>
            </w:r>
          </w:p>
        </w:tc>
      </w:tr>
      <w:tr w:rsidR="00C5178F" w:rsidRPr="00C5178F" w14:paraId="3832910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0E0D3E6"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C2DC6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1327825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6DC11F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24DC72F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6D4687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F338C1"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D4EA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4283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CBC1C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78BC7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8640D3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_ENABLED])</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5AEB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80805D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1934955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B76309"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5F1B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B47E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7173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7A770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5A8FF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521023"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41C6E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78BB5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B7417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5570B5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60A2EE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512F7A"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9718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9DC89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824CA8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79908D" w14:textId="77777777" w:rsidR="00C5178F" w:rsidRPr="00C5178F" w:rsidRDefault="00C5178F" w:rsidP="00C5178F">
            <w:pPr>
              <w:keepLines/>
              <w:numPr>
                <w:ilvl w:val="0"/>
                <w:numId w:val="24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0AB5B53" w14:textId="77777777" w:rsidR="00C5178F" w:rsidRPr="00C5178F" w:rsidRDefault="00C5178F" w:rsidP="00C5178F">
            <w:pPr>
              <w:keepLines/>
              <w:numPr>
                <w:ilvl w:val="0"/>
                <w:numId w:val="24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response data is equal to</w:t>
            </w:r>
            <w:r w:rsidRPr="00C5178F">
              <w:rPr>
                <w:rFonts w:ascii="Courier New" w:hAnsi="Courier New" w:cs="Courier New"/>
                <w:color w:val="000000"/>
                <w:sz w:val="18"/>
                <w:szCs w:val="18"/>
                <w:lang w:eastAsia="ja-JP"/>
              </w:rPr>
              <w:t xml:space="preserve"> [R_AB_E3_ISDP_3F]</w:t>
            </w:r>
          </w:p>
          <w:p w14:paraId="18DB3A6C"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color w:val="000000"/>
                <w:sz w:val="18"/>
                <w:szCs w:val="18"/>
                <w:lang w:eastAsia="ja-JP"/>
              </w:rPr>
            </w:pPr>
            <w:r w:rsidRPr="00C5178F">
              <w:rPr>
                <w:color w:val="000000"/>
                <w:sz w:val="18"/>
                <w:szCs w:val="18"/>
                <w:lang w:eastAsia="ja-JP"/>
              </w:rPr>
              <w:t>(i.e. the ISD-R is not LOCKED)</w:t>
            </w: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5D0EB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EUICC_REQ13, EUICC_REQ19, EUICC_REQ21, EUICC_REQ22, PF_REQ7 </w:t>
            </w:r>
          </w:p>
        </w:tc>
      </w:tr>
      <w:tr w:rsidR="00C5178F" w:rsidRPr="00C5178F" w14:paraId="0153CE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B695D5" w14:textId="77777777" w:rsidR="00C5178F" w:rsidRPr="00C5178F" w:rsidRDefault="00C5178F" w:rsidP="00C5178F">
            <w:pPr>
              <w:keepLines/>
              <w:numPr>
                <w:ilvl w:val="0"/>
                <w:numId w:val="24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9EE9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713E5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70DA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069439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30E0A8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072BB6BC"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The SW MAY be also ‘6A80’ or ‘6D00’ or ‘6A86’ or ‘6A81’</w:t>
            </w:r>
          </w:p>
        </w:tc>
      </w:tr>
    </w:tbl>
    <w:p w14:paraId="3CB61C1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61" w:name="_Ref399778018"/>
      <w:r w:rsidRPr="00C5178F">
        <w:rPr>
          <w:rFonts w:ascii="Arial Bold" w:eastAsia="Times New Roman" w:hAnsi="Arial Bold" w:cs="Arial"/>
          <w:b/>
          <w:bCs/>
          <w:szCs w:val="26"/>
          <w:lang w:val="en-US" w:eastAsia="en-US"/>
        </w:rPr>
        <w:t>TC.LOCKISDP.1: LockISDP</w:t>
      </w:r>
      <w:bookmarkEnd w:id="2861"/>
    </w:p>
    <w:p w14:paraId="316188E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5CDA132" w14:textId="77777777" w:rsidR="00C5178F" w:rsidRPr="00C5178F" w:rsidRDefault="00C5178F" w:rsidP="00C5178F">
      <w:pPr>
        <w:autoSpaceDE w:val="0"/>
        <w:autoSpaceDN w:val="0"/>
        <w:adjustRightInd w:val="0"/>
        <w:rPr>
          <w:rFonts w:eastAsia="Times New Roman" w:cs="Arial"/>
          <w:b/>
          <w:bCs/>
          <w:color w:val="000000"/>
          <w:lang w:eastAsia="fr-FR"/>
        </w:rPr>
      </w:pPr>
    </w:p>
    <w:p w14:paraId="3CADB32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n ISD-P cannot be locked. After trying to lock the ISD-P, an audit is performed to make sure that the lifecycle state of the security domain remains unchanged.</w:t>
      </w:r>
    </w:p>
    <w:p w14:paraId="6EBE137D" w14:textId="77777777" w:rsidR="00C5178F" w:rsidRPr="00C5178F" w:rsidRDefault="00C5178F" w:rsidP="00C5178F">
      <w:pPr>
        <w:autoSpaceDE w:val="0"/>
        <w:autoSpaceDN w:val="0"/>
        <w:adjustRightInd w:val="0"/>
        <w:rPr>
          <w:rFonts w:eastAsia="Times New Roman" w:cs="Arial"/>
          <w:i/>
          <w:iCs/>
          <w:color w:val="000000"/>
          <w:lang w:eastAsia="fr-FR"/>
        </w:rPr>
      </w:pPr>
    </w:p>
    <w:p w14:paraId="0CFE9115"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bCs/>
          <w:color w:val="000000"/>
          <w:lang w:eastAsia="fr-FR"/>
        </w:rPr>
        <w:t xml:space="preserve"> </w:t>
      </w:r>
      <w:r w:rsidRPr="00C5178F">
        <w:rPr>
          <w:rFonts w:eastAsia="Times New Roman" w:cs="Arial"/>
          <w:b/>
          <w:iCs/>
          <w:color w:val="000000"/>
          <w:lang w:eastAsia="fr-FR"/>
        </w:rPr>
        <w:t>Referenced Requirements</w:t>
      </w:r>
    </w:p>
    <w:p w14:paraId="1D10910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F_REQ7</w:t>
      </w:r>
    </w:p>
    <w:p w14:paraId="1F99389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6, EUICC_REQ13, EUICC_REQ19, EUICC_REQ21, EUICC_REQ22</w:t>
      </w:r>
    </w:p>
    <w:p w14:paraId="541D2B1C" w14:textId="77777777" w:rsidR="00C5178F" w:rsidRPr="00C5178F" w:rsidRDefault="00C5178F" w:rsidP="00C5178F">
      <w:pPr>
        <w:autoSpaceDE w:val="0"/>
        <w:autoSpaceDN w:val="0"/>
        <w:adjustRightInd w:val="0"/>
        <w:rPr>
          <w:rFonts w:cs="Arial"/>
          <w:b/>
          <w:bCs/>
          <w:color w:val="000000"/>
        </w:rPr>
      </w:pPr>
    </w:p>
    <w:p w14:paraId="7E0BAFBA"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1617B9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p w14:paraId="33D0186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able to Lock an ISD-P</w:t>
      </w:r>
    </w:p>
    <w:p w14:paraId="5145874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3648B4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2388308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340421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03344CC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0872B2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3337DA6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sz w:val="24"/>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00C1BD4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68C806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BA0B9D"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5C5098" w14:textId="4377B9B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F9D50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27D20D"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DB231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82615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80BE6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B9545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089C5E79"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LOCK_DEFAULT_ISDP])</w:t>
            </w:r>
          </w:p>
        </w:tc>
        <w:tc>
          <w:tcPr>
            <w:tcW w:w="2695" w:type="dxa"/>
            <w:tcBorders>
              <w:top w:val="single" w:sz="6" w:space="0" w:color="auto"/>
              <w:left w:val="single" w:sz="6" w:space="0" w:color="auto"/>
              <w:bottom w:val="single" w:sz="6" w:space="0" w:color="auto"/>
              <w:right w:val="single" w:sz="6" w:space="0" w:color="auto"/>
            </w:tcBorders>
          </w:tcPr>
          <w:p w14:paraId="71E0F1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5D9F341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2188903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12A41BF"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D2904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499A5F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424F60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7A336A7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1B5B9D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11ED0C"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DBF8F05"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8DE8C5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0CBB5B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0AA75D5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9C0A9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3A63229"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9DF21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600DF2C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227615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0BCCE334" w14:textId="77777777" w:rsidR="00C5178F" w:rsidRPr="00C5178F" w:rsidRDefault="00C5178F" w:rsidP="00C5178F">
            <w:pPr>
              <w:keepLines/>
              <w:numPr>
                <w:ilvl w:val="0"/>
                <w:numId w:val="25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E34EAA7" w14:textId="77777777" w:rsidR="00C5178F" w:rsidRPr="00C5178F" w:rsidRDefault="00C5178F" w:rsidP="00C5178F">
            <w:pPr>
              <w:keepLines/>
              <w:numPr>
                <w:ilvl w:val="0"/>
                <w:numId w:val="250"/>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6985</w:t>
            </w:r>
            <w:r w:rsidRPr="00C5178F">
              <w:rPr>
                <w:color w:val="000000"/>
                <w:sz w:val="18"/>
                <w:szCs w:val="18"/>
                <w:lang w:eastAsia="ja-JP"/>
              </w:rPr>
              <w:t xml:space="preserve">] </w:t>
            </w:r>
          </w:p>
          <w:p w14:paraId="5F1ADB50"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color w:val="000000"/>
                <w:sz w:val="18"/>
                <w:szCs w:val="18"/>
                <w:lang w:eastAsia="ja-JP"/>
              </w:rPr>
            </w:pPr>
            <w:r w:rsidRPr="00C5178F">
              <w:rPr>
                <w:color w:val="000000"/>
                <w:sz w:val="18"/>
                <w:szCs w:val="18"/>
                <w:lang w:eastAsia="ja-JP"/>
              </w:rPr>
              <w:t>(see Note 1)</w:t>
            </w:r>
          </w:p>
        </w:tc>
        <w:tc>
          <w:tcPr>
            <w:tcW w:w="1416" w:type="dxa"/>
            <w:tcBorders>
              <w:top w:val="single" w:sz="6" w:space="0" w:color="auto"/>
              <w:left w:val="single" w:sz="6" w:space="0" w:color="auto"/>
              <w:bottom w:val="single" w:sz="6" w:space="0" w:color="auto"/>
              <w:right w:val="single" w:sz="6" w:space="0" w:color="auto"/>
            </w:tcBorders>
          </w:tcPr>
          <w:p w14:paraId="245C735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6,EUICC_REQ13, EUICC_REQ19, EUICC_REQ21, EUICC_REQ22 </w:t>
            </w:r>
          </w:p>
        </w:tc>
      </w:tr>
      <w:tr w:rsidR="00C5178F" w:rsidRPr="00C5178F" w14:paraId="476F9B8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F3124AD"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B58C5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79A085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6B3EB8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602A078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0F742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AEBA47"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2CF1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3FBF4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898F8C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F8DC8A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D57BC5C"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ISDP_ENABLED])</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E1DB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8AAF14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1A23E5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BD3A2D"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6DA8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EA67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E9DEC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947A4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72B27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1A4668"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0BE3B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2AC3F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AC72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BF339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6053B1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9B59E5"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D498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E3DAA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148FFB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877D74" w14:textId="77777777" w:rsidR="00C5178F" w:rsidRPr="00C5178F" w:rsidRDefault="00C5178F" w:rsidP="00C5178F">
            <w:pPr>
              <w:keepLines/>
              <w:numPr>
                <w:ilvl w:val="0"/>
                <w:numId w:val="25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0E4A0C9" w14:textId="77777777" w:rsidR="00C5178F" w:rsidRPr="00C5178F" w:rsidRDefault="00C5178F" w:rsidP="00C5178F">
            <w:pPr>
              <w:keepLines/>
              <w:numPr>
                <w:ilvl w:val="0"/>
                <w:numId w:val="251"/>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response data is equal to</w:t>
            </w:r>
            <w:r w:rsidRPr="00C5178F">
              <w:rPr>
                <w:rFonts w:ascii="Courier New" w:hAnsi="Courier New" w:cs="Courier New"/>
                <w:color w:val="000000"/>
                <w:sz w:val="18"/>
                <w:szCs w:val="18"/>
                <w:lang w:eastAsia="ja-JP"/>
              </w:rPr>
              <w:t xml:space="preserve"> [R_AB_E3_ISDP_3F]</w:t>
            </w: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F90A1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6,EUICC_REQ13, EUICC_REQ19, EUICC_REQ21, EUICC_REQ22, PF_REQ7 </w:t>
            </w:r>
          </w:p>
        </w:tc>
      </w:tr>
      <w:tr w:rsidR="00C5178F" w:rsidRPr="00C5178F" w14:paraId="64FDE97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B80126" w14:textId="77777777" w:rsidR="00C5178F" w:rsidRPr="00C5178F" w:rsidRDefault="00C5178F" w:rsidP="00C5178F">
            <w:pPr>
              <w:keepLines/>
              <w:numPr>
                <w:ilvl w:val="0"/>
                <w:numId w:val="2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10DF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6C629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6100C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AD576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51E0EA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BF29A8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or ‘6D00’ or ‘6A86’ or ‘6A81’</w:t>
            </w:r>
          </w:p>
        </w:tc>
      </w:tr>
    </w:tbl>
    <w:p w14:paraId="0D24AA62" w14:textId="77777777" w:rsidR="00C5178F" w:rsidRPr="00C5178F" w:rsidRDefault="00C5178F" w:rsidP="00C5178F">
      <w:pPr>
        <w:spacing w:before="0" w:after="200" w:line="276" w:lineRule="auto"/>
        <w:jc w:val="left"/>
        <w:rPr>
          <w:szCs w:val="22"/>
          <w:lang w:val="en-US" w:eastAsia="en-US"/>
        </w:rPr>
      </w:pPr>
    </w:p>
    <w:p w14:paraId="52A92E4B"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2862" w:name="_Toc448849195"/>
      <w:bookmarkStart w:id="2863" w:name="_Toc452452733"/>
      <w:bookmarkStart w:id="2864" w:name="_Toc514078172"/>
      <w:bookmarkStart w:id="2865" w:name="_Toc40714823"/>
      <w:bookmarkStart w:id="2866" w:name="_Toc54687401"/>
      <w:r w:rsidRPr="00C5178F">
        <w:rPr>
          <w:rFonts w:eastAsia="Times New Roman" w:cs="Arial"/>
          <w:b/>
          <w:bCs/>
          <w:iCs/>
          <w:sz w:val="24"/>
          <w:szCs w:val="26"/>
          <w:lang w:val="en-US" w:eastAsia="en-US"/>
        </w:rPr>
        <w:t>Components and Visibility</w:t>
      </w:r>
      <w:bookmarkEnd w:id="2862"/>
      <w:bookmarkEnd w:id="2863"/>
      <w:bookmarkEnd w:id="2864"/>
      <w:bookmarkEnd w:id="2865"/>
      <w:bookmarkEnd w:id="2866"/>
    </w:p>
    <w:p w14:paraId="3F61D208"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6C34E21" w14:textId="77777777" w:rsidR="00C5178F" w:rsidRPr="00C5178F" w:rsidRDefault="00C5178F" w:rsidP="00C5178F">
      <w:pPr>
        <w:autoSpaceDE w:val="0"/>
        <w:autoSpaceDN w:val="0"/>
        <w:adjustRightInd w:val="0"/>
        <w:rPr>
          <w:b/>
        </w:rPr>
      </w:pPr>
    </w:p>
    <w:p w14:paraId="2D991DEF" w14:textId="77777777" w:rsidR="00C5178F" w:rsidRPr="00C5178F" w:rsidRDefault="00C5178F" w:rsidP="00C5178F">
      <w:pPr>
        <w:autoSpaceDE w:val="0"/>
        <w:autoSpaceDN w:val="0"/>
        <w:adjustRightInd w:val="0"/>
        <w:rPr>
          <w:b/>
        </w:rPr>
      </w:pPr>
      <w:r w:rsidRPr="00C5178F">
        <w:rPr>
          <w:b/>
        </w:rPr>
        <w:t xml:space="preserve">References </w:t>
      </w:r>
    </w:p>
    <w:p w14:paraId="661E1A69" w14:textId="746FE6FB"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BE81E04" w14:textId="77777777" w:rsidR="00C5178F" w:rsidRPr="00C5178F" w:rsidRDefault="00C5178F" w:rsidP="00C5178F">
      <w:pPr>
        <w:autoSpaceDE w:val="0"/>
        <w:autoSpaceDN w:val="0"/>
        <w:adjustRightInd w:val="0"/>
        <w:rPr>
          <w:b/>
        </w:rPr>
      </w:pPr>
      <w:r w:rsidRPr="00C5178F">
        <w:rPr>
          <w:b/>
        </w:rPr>
        <w:t>Requirements</w:t>
      </w:r>
    </w:p>
    <w:p w14:paraId="02D43A3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 PM_REQ2, PM_REQ5</w:t>
      </w:r>
    </w:p>
    <w:p w14:paraId="22C9799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2, EUICC_REQ3, EUICC_REQ8, EUICC_REQ9, EUICC_REQ13, EUICC_REQ19, EUICC_REQ21, EUICC_REQ22</w:t>
      </w:r>
    </w:p>
    <w:p w14:paraId="264A5F2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E30A4EC" w14:textId="77777777" w:rsidR="00C5178F" w:rsidRPr="00C5178F" w:rsidRDefault="00C5178F" w:rsidP="00C5178F">
      <w:pPr>
        <w:autoSpaceDE w:val="0"/>
        <w:autoSpaceDN w:val="0"/>
        <w:adjustRightInd w:val="0"/>
        <w:rPr>
          <w:rFonts w:cs="Arial"/>
          <w:b/>
          <w:bCs/>
          <w:color w:val="000000"/>
        </w:rPr>
      </w:pPr>
    </w:p>
    <w:p w14:paraId="7B33B81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0A2A39B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10F45EDF"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67" w:name="_Ref399778029"/>
      <w:r w:rsidRPr="00C5178F">
        <w:rPr>
          <w:rFonts w:ascii="Arial Bold" w:eastAsia="Times New Roman" w:hAnsi="Arial Bold" w:cs="Arial"/>
          <w:b/>
          <w:bCs/>
          <w:szCs w:val="26"/>
          <w:lang w:val="en-US" w:eastAsia="en-US"/>
        </w:rPr>
        <w:t>TC.CV.1: ComponentVisibility</w:t>
      </w:r>
      <w:bookmarkEnd w:id="2867"/>
    </w:p>
    <w:p w14:paraId="09E8587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197BE8E" w14:textId="77777777" w:rsidR="00C5178F" w:rsidRPr="00C5178F" w:rsidRDefault="00C5178F" w:rsidP="00C5178F">
      <w:pPr>
        <w:autoSpaceDE w:val="0"/>
        <w:autoSpaceDN w:val="0"/>
        <w:adjustRightInd w:val="0"/>
        <w:rPr>
          <w:rFonts w:eastAsia="Times New Roman" w:cs="Arial"/>
          <w:b/>
          <w:bCs/>
          <w:color w:val="000000"/>
          <w:lang w:eastAsia="fr-FR"/>
        </w:rPr>
      </w:pPr>
    </w:p>
    <w:p w14:paraId="25760CD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Profile Component cannot have any visibility to components outside its ISD-P and that an ISD-P SHALL NOT have any visibility of, or access to, any other ISD-P.</w:t>
      </w:r>
    </w:p>
    <w:p w14:paraId="3CD6E02E" w14:textId="77777777" w:rsidR="00C5178F" w:rsidRPr="00C5178F" w:rsidRDefault="00C5178F" w:rsidP="00C5178F">
      <w:pPr>
        <w:autoSpaceDE w:val="0"/>
        <w:autoSpaceDN w:val="0"/>
        <w:adjustRightInd w:val="0"/>
        <w:rPr>
          <w:rFonts w:eastAsia="Times New Roman" w:cs="Arial"/>
          <w:b/>
          <w:bCs/>
          <w:color w:val="000000"/>
          <w:lang w:eastAsia="fr-FR"/>
        </w:rPr>
      </w:pPr>
    </w:p>
    <w:p w14:paraId="1A63234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84CF0BF"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w:t>
      </w:r>
    </w:p>
    <w:p w14:paraId="6ABCB1B1"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9, EUICC_REQ21, EUICC_REQ22</w:t>
      </w:r>
    </w:p>
    <w:p w14:paraId="63F9B92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E3FFB0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778F40A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Visibility for the MNO-SD to the ISD-R</w:t>
      </w:r>
    </w:p>
    <w:p w14:paraId="4DAFDDD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EDDA01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119"/>
        <w:gridCol w:w="2692"/>
        <w:gridCol w:w="1418"/>
      </w:tblGrid>
      <w:tr w:rsidR="00C5178F" w:rsidRPr="00C5178F" w14:paraId="2D0088A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752CA2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4E21039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6392B8A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2" w:type="dxa"/>
            <w:tcBorders>
              <w:top w:val="single" w:sz="6" w:space="0" w:color="auto"/>
              <w:left w:val="single" w:sz="6" w:space="0" w:color="auto"/>
              <w:bottom w:val="single" w:sz="6" w:space="0" w:color="auto"/>
              <w:right w:val="single" w:sz="6" w:space="0" w:color="auto"/>
            </w:tcBorders>
            <w:shd w:val="clear" w:color="auto" w:fill="C00000"/>
            <w:vAlign w:val="center"/>
          </w:tcPr>
          <w:p w14:paraId="0EC1C1F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A3C0E6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F44632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87AB0B" w14:textId="77777777" w:rsidR="00C5178F" w:rsidRPr="00C5178F" w:rsidRDefault="00C5178F" w:rsidP="00C5178F">
            <w:pPr>
              <w:keepLines/>
              <w:numPr>
                <w:ilvl w:val="0"/>
                <w:numId w:val="2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B96AD5" w14:textId="213734F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7D5FF0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D9D30C6" w14:textId="77777777" w:rsidR="00C5178F" w:rsidRPr="00C5178F" w:rsidRDefault="00C5178F" w:rsidP="00C5178F">
            <w:pPr>
              <w:keepLines/>
              <w:numPr>
                <w:ilvl w:val="0"/>
                <w:numId w:val="2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26519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4B821B4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95D11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2813A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129C9D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STATUS_ISDR])</w:t>
            </w:r>
          </w:p>
          <w:p w14:paraId="1D625B98"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160A44B"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538BB56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692" w:type="dxa"/>
            <w:tcBorders>
              <w:top w:val="single" w:sz="6" w:space="0" w:color="auto"/>
              <w:left w:val="single" w:sz="6" w:space="0" w:color="auto"/>
              <w:bottom w:val="single" w:sz="6" w:space="0" w:color="auto"/>
              <w:right w:val="single" w:sz="6" w:space="0" w:color="auto"/>
            </w:tcBorders>
          </w:tcPr>
          <w:p w14:paraId="31BBEA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12C341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4BD4280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A4EE95" w14:textId="77777777" w:rsidR="00C5178F" w:rsidRPr="00C5178F" w:rsidRDefault="00C5178F" w:rsidP="00C5178F">
            <w:pPr>
              <w:keepLines/>
              <w:numPr>
                <w:ilvl w:val="0"/>
                <w:numId w:val="2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2D6191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131632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2" w:type="dxa"/>
            <w:tcBorders>
              <w:top w:val="single" w:sz="6" w:space="0" w:color="auto"/>
              <w:left w:val="single" w:sz="6" w:space="0" w:color="auto"/>
              <w:bottom w:val="single" w:sz="6" w:space="0" w:color="auto"/>
              <w:right w:val="single" w:sz="6" w:space="0" w:color="auto"/>
            </w:tcBorders>
          </w:tcPr>
          <w:p w14:paraId="55A4379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7F5CD5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7525CC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1053B6" w14:textId="77777777" w:rsidR="00C5178F" w:rsidRPr="00C5178F" w:rsidRDefault="00C5178F" w:rsidP="00C5178F">
            <w:pPr>
              <w:keepLines/>
              <w:numPr>
                <w:ilvl w:val="0"/>
                <w:numId w:val="2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E68254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7C6C50B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2" w:type="dxa"/>
            <w:tcBorders>
              <w:top w:val="single" w:sz="6" w:space="0" w:color="auto"/>
              <w:left w:val="single" w:sz="6" w:space="0" w:color="auto"/>
              <w:bottom w:val="single" w:sz="6" w:space="0" w:color="auto"/>
              <w:right w:val="single" w:sz="6" w:space="0" w:color="auto"/>
            </w:tcBorders>
          </w:tcPr>
          <w:p w14:paraId="62626B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BF3B4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2847AE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DBEF2EC" w14:textId="77777777" w:rsidR="00C5178F" w:rsidRPr="00C5178F" w:rsidRDefault="00C5178F" w:rsidP="00C5178F">
            <w:pPr>
              <w:keepLines/>
              <w:numPr>
                <w:ilvl w:val="0"/>
                <w:numId w:val="2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17A286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466C6A4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8371458"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2" w:type="dxa"/>
            <w:tcBorders>
              <w:top w:val="single" w:sz="6" w:space="0" w:color="auto"/>
              <w:left w:val="single" w:sz="6" w:space="0" w:color="auto"/>
              <w:bottom w:val="single" w:sz="6" w:space="0" w:color="auto"/>
              <w:right w:val="single" w:sz="6" w:space="0" w:color="auto"/>
            </w:tcBorders>
          </w:tcPr>
          <w:p w14:paraId="04144964" w14:textId="77777777" w:rsidR="00C5178F" w:rsidRPr="00C5178F" w:rsidRDefault="00C5178F" w:rsidP="00C5178F">
            <w:pPr>
              <w:keepLines/>
              <w:numPr>
                <w:ilvl w:val="0"/>
                <w:numId w:val="26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19503781" w14:textId="77777777" w:rsidR="00C5178F" w:rsidRPr="00C5178F" w:rsidRDefault="00C5178F" w:rsidP="00C5178F">
            <w:pPr>
              <w:keepLines/>
              <w:numPr>
                <w:ilvl w:val="0"/>
                <w:numId w:val="26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56E0FDA" w14:textId="77777777" w:rsidR="00C5178F" w:rsidRPr="00C5178F" w:rsidRDefault="00C5178F" w:rsidP="00C5178F">
            <w:pPr>
              <w:keepLines/>
              <w:numPr>
                <w:ilvl w:val="0"/>
                <w:numId w:val="26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6A88]</w:t>
            </w:r>
          </w:p>
        </w:tc>
        <w:tc>
          <w:tcPr>
            <w:tcW w:w="1418" w:type="dxa"/>
            <w:tcBorders>
              <w:top w:val="single" w:sz="6" w:space="0" w:color="auto"/>
              <w:left w:val="single" w:sz="6" w:space="0" w:color="auto"/>
              <w:bottom w:val="single" w:sz="6" w:space="0" w:color="auto"/>
              <w:right w:val="single" w:sz="6" w:space="0" w:color="auto"/>
            </w:tcBorders>
          </w:tcPr>
          <w:p w14:paraId="5A62FCA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PM_REQ2</w:t>
            </w:r>
          </w:p>
        </w:tc>
      </w:tr>
      <w:tr w:rsidR="00C5178F" w:rsidRPr="00C5178F" w14:paraId="71E52E6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6C9629" w14:textId="77777777" w:rsidR="00C5178F" w:rsidRPr="00C5178F" w:rsidRDefault="00C5178F" w:rsidP="00C5178F">
            <w:pPr>
              <w:keepLines/>
              <w:numPr>
                <w:ilvl w:val="0"/>
                <w:numId w:val="2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3C988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358095E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2" w:type="dxa"/>
            <w:tcBorders>
              <w:top w:val="single" w:sz="6" w:space="0" w:color="auto"/>
              <w:left w:val="single" w:sz="6" w:space="0" w:color="auto"/>
              <w:bottom w:val="single" w:sz="6" w:space="0" w:color="auto"/>
              <w:right w:val="single" w:sz="6" w:space="0" w:color="auto"/>
            </w:tcBorders>
          </w:tcPr>
          <w:p w14:paraId="210465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40B81AB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0031018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No Visibility for an ISD-P to another ISD-P</w:t>
      </w:r>
    </w:p>
    <w:p w14:paraId="73154E9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375FFC9" w14:textId="77777777" w:rsidR="00C5178F" w:rsidRPr="00C5178F" w:rsidRDefault="00C5178F" w:rsidP="00C5178F">
      <w:pPr>
        <w:numPr>
          <w:ilvl w:val="0"/>
          <w:numId w:val="9"/>
        </w:numPr>
        <w:tabs>
          <w:tab w:val="left" w:pos="680"/>
        </w:tabs>
        <w:spacing w:before="0" w:after="200" w:line="276" w:lineRule="auto"/>
        <w:contextualSpacing/>
        <w:jc w:val="left"/>
        <w:rPr>
          <w:rFonts w:eastAsia="Calibri"/>
          <w:szCs w:val="22"/>
          <w:lang w:eastAsia="en-GB" w:bidi="ar-SA"/>
        </w:rPr>
      </w:pPr>
      <w:r w:rsidRPr="00C5178F">
        <w:rPr>
          <w:rFonts w:ascii="Courier New" w:hAnsi="Courier New" w:cs="Courier New"/>
          <w:szCs w:val="22"/>
          <w:lang w:eastAsia="fr-FR" w:bidi="ar-SA"/>
        </w:rPr>
        <w:t>#DEFAULT_ISD_P_AID</w:t>
      </w:r>
      <w:r w:rsidRPr="00C5178F">
        <w:rPr>
          <w:szCs w:val="22"/>
          <w:lang w:eastAsia="fr-FR" w:bidi="ar-SA"/>
        </w:rPr>
        <w:t xml:space="preserve"> and </w:t>
      </w:r>
      <w:r w:rsidRPr="00C5178F">
        <w:rPr>
          <w:rFonts w:ascii="Courier New" w:hAnsi="Courier New" w:cs="Courier New"/>
          <w:szCs w:val="22"/>
          <w:lang w:eastAsia="fr-FR" w:bidi="ar-SA"/>
        </w:rPr>
        <w:t>#ISD_P_AID1</w:t>
      </w:r>
      <w:r w:rsidRPr="00C5178F">
        <w:rPr>
          <w:szCs w:val="22"/>
          <w:lang w:eastAsia="fr-FR" w:bidi="ar-SA"/>
        </w:rPr>
        <w:t xml:space="preserve"> are present on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543"/>
        <w:gridCol w:w="2268"/>
        <w:gridCol w:w="1418"/>
      </w:tblGrid>
      <w:tr w:rsidR="00C5178F" w:rsidRPr="00C5178F" w14:paraId="421ED25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0E2719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7A2CE18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3" w:type="dxa"/>
            <w:tcBorders>
              <w:top w:val="single" w:sz="6" w:space="0" w:color="auto"/>
              <w:left w:val="single" w:sz="6" w:space="0" w:color="auto"/>
              <w:bottom w:val="single" w:sz="6" w:space="0" w:color="auto"/>
              <w:right w:val="single" w:sz="6" w:space="0" w:color="auto"/>
            </w:tcBorders>
            <w:shd w:val="clear" w:color="auto" w:fill="C00000"/>
            <w:vAlign w:val="center"/>
          </w:tcPr>
          <w:p w14:paraId="26D50E4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569174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533751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F4866B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77F9D2" w14:textId="77777777" w:rsidR="00C5178F" w:rsidRPr="00C5178F" w:rsidRDefault="00C5178F" w:rsidP="00C5178F">
            <w:pPr>
              <w:keepLines/>
              <w:numPr>
                <w:ilvl w:val="0"/>
                <w:numId w:val="2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B7B932" w14:textId="2C86A60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10B268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799531F" w14:textId="77777777" w:rsidR="00C5178F" w:rsidRPr="00C5178F" w:rsidRDefault="00C5178F" w:rsidP="00C5178F">
            <w:pPr>
              <w:keepLines/>
              <w:numPr>
                <w:ilvl w:val="0"/>
                <w:numId w:val="2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016A1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3F3FAD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8DCED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EA1ADB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 </w:t>
            </w:r>
          </w:p>
          <w:p w14:paraId="3B930E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139CE1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DEFAULT_ISD_P_SCP03_KVN,</w:t>
            </w:r>
          </w:p>
          <w:p w14:paraId="048E975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ISDP1]))</w:t>
            </w:r>
          </w:p>
        </w:tc>
        <w:tc>
          <w:tcPr>
            <w:tcW w:w="2268" w:type="dxa"/>
            <w:tcBorders>
              <w:top w:val="single" w:sz="6" w:space="0" w:color="auto"/>
              <w:left w:val="single" w:sz="6" w:space="0" w:color="auto"/>
              <w:bottom w:val="single" w:sz="6" w:space="0" w:color="auto"/>
              <w:right w:val="single" w:sz="6" w:space="0" w:color="auto"/>
            </w:tcBorders>
          </w:tcPr>
          <w:p w14:paraId="6D519F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F56691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11596ED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D1A3F2" w14:textId="77777777" w:rsidR="00C5178F" w:rsidRPr="00C5178F" w:rsidRDefault="00C5178F" w:rsidP="00C5178F">
            <w:pPr>
              <w:keepLines/>
              <w:numPr>
                <w:ilvl w:val="0"/>
                <w:numId w:val="2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C8B36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43" w:type="dxa"/>
            <w:tcBorders>
              <w:top w:val="single" w:sz="6" w:space="0" w:color="auto"/>
              <w:left w:val="single" w:sz="6" w:space="0" w:color="auto"/>
              <w:bottom w:val="single" w:sz="6" w:space="0" w:color="auto"/>
              <w:right w:val="single" w:sz="6" w:space="0" w:color="auto"/>
            </w:tcBorders>
            <w:vAlign w:val="center"/>
          </w:tcPr>
          <w:p w14:paraId="23B316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268" w:type="dxa"/>
            <w:tcBorders>
              <w:top w:val="single" w:sz="6" w:space="0" w:color="auto"/>
              <w:left w:val="single" w:sz="6" w:space="0" w:color="auto"/>
              <w:bottom w:val="single" w:sz="6" w:space="0" w:color="auto"/>
              <w:right w:val="single" w:sz="6" w:space="0" w:color="auto"/>
            </w:tcBorders>
          </w:tcPr>
          <w:p w14:paraId="28660F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E74C93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964F75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EFD4EB9" w14:textId="77777777" w:rsidR="00C5178F" w:rsidRPr="00C5178F" w:rsidRDefault="00C5178F" w:rsidP="00C5178F">
            <w:pPr>
              <w:keepLines/>
              <w:numPr>
                <w:ilvl w:val="0"/>
                <w:numId w:val="2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46C1E04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16C5F22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268" w:type="dxa"/>
            <w:tcBorders>
              <w:top w:val="single" w:sz="6" w:space="0" w:color="auto"/>
              <w:left w:val="single" w:sz="6" w:space="0" w:color="auto"/>
              <w:bottom w:val="single" w:sz="6" w:space="0" w:color="auto"/>
              <w:right w:val="single" w:sz="6" w:space="0" w:color="auto"/>
            </w:tcBorders>
          </w:tcPr>
          <w:p w14:paraId="42E7FE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90B811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92882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170F110" w14:textId="77777777" w:rsidR="00C5178F" w:rsidRPr="00C5178F" w:rsidRDefault="00C5178F" w:rsidP="00C5178F">
            <w:pPr>
              <w:keepLines/>
              <w:numPr>
                <w:ilvl w:val="0"/>
                <w:numId w:val="2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4DCB8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43" w:type="dxa"/>
            <w:tcBorders>
              <w:top w:val="single" w:sz="6" w:space="0" w:color="auto"/>
              <w:left w:val="single" w:sz="6" w:space="0" w:color="auto"/>
              <w:bottom w:val="single" w:sz="6" w:space="0" w:color="auto"/>
              <w:right w:val="single" w:sz="6" w:space="0" w:color="auto"/>
            </w:tcBorders>
            <w:vAlign w:val="center"/>
          </w:tcPr>
          <w:p w14:paraId="2298F76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1576EA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268" w:type="dxa"/>
            <w:tcBorders>
              <w:top w:val="single" w:sz="6" w:space="0" w:color="auto"/>
              <w:left w:val="single" w:sz="6" w:space="0" w:color="auto"/>
              <w:bottom w:val="single" w:sz="6" w:space="0" w:color="auto"/>
              <w:right w:val="single" w:sz="6" w:space="0" w:color="auto"/>
            </w:tcBorders>
          </w:tcPr>
          <w:p w14:paraId="723BCBE9" w14:textId="77777777" w:rsidR="00C5178F" w:rsidRPr="00C5178F" w:rsidRDefault="00C5178F" w:rsidP="00C5178F">
            <w:pPr>
              <w:keepLines/>
              <w:numPr>
                <w:ilvl w:val="0"/>
                <w:numId w:val="26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B0A9709" w14:textId="77777777" w:rsidR="00C5178F" w:rsidRPr="00C5178F" w:rsidRDefault="00C5178F" w:rsidP="00C5178F">
            <w:pPr>
              <w:keepLines/>
              <w:numPr>
                <w:ilvl w:val="0"/>
                <w:numId w:val="26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INITIALIZE UPDATE and EXTERNAL AUTHENTICATE commands are successfully executed (i.e. SW=’9000’)</w:t>
            </w:r>
          </w:p>
          <w:p w14:paraId="60513BF7" w14:textId="77777777" w:rsidR="00C5178F" w:rsidRPr="00C5178F" w:rsidRDefault="00C5178F" w:rsidP="00C5178F">
            <w:pPr>
              <w:keepLines/>
              <w:numPr>
                <w:ilvl w:val="0"/>
                <w:numId w:val="26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SW=’6A88’ for the GET STATUS command </w:t>
            </w:r>
          </w:p>
          <w:p w14:paraId="27764AC6"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001F51D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3, EUICC_REQ19, EUICC_REQ21, EUICC_REQ22, PM_REQ2 </w:t>
            </w:r>
          </w:p>
        </w:tc>
      </w:tr>
      <w:tr w:rsidR="00C5178F" w:rsidRPr="00C5178F" w14:paraId="0CBA17F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7D4597" w14:textId="77777777" w:rsidR="00C5178F" w:rsidRPr="00C5178F" w:rsidRDefault="00C5178F" w:rsidP="00C5178F">
            <w:pPr>
              <w:keepLines/>
              <w:numPr>
                <w:ilvl w:val="0"/>
                <w:numId w:val="2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CE36D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43" w:type="dxa"/>
            <w:tcBorders>
              <w:top w:val="single" w:sz="6" w:space="0" w:color="auto"/>
              <w:left w:val="single" w:sz="6" w:space="0" w:color="auto"/>
              <w:bottom w:val="single" w:sz="6" w:space="0" w:color="auto"/>
              <w:right w:val="single" w:sz="6" w:space="0" w:color="auto"/>
            </w:tcBorders>
            <w:vAlign w:val="center"/>
          </w:tcPr>
          <w:p w14:paraId="1BE9B19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268" w:type="dxa"/>
            <w:tcBorders>
              <w:top w:val="single" w:sz="6" w:space="0" w:color="auto"/>
              <w:left w:val="single" w:sz="6" w:space="0" w:color="auto"/>
              <w:bottom w:val="single" w:sz="6" w:space="0" w:color="auto"/>
              <w:right w:val="single" w:sz="6" w:space="0" w:color="auto"/>
            </w:tcBorders>
          </w:tcPr>
          <w:p w14:paraId="6F4E89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309742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E470E3A"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A356A9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or ‘6D00’</w:t>
            </w:r>
          </w:p>
        </w:tc>
      </w:tr>
    </w:tbl>
    <w:p w14:paraId="16F9AC14"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68" w:name="_Ref399778062"/>
      <w:r w:rsidRPr="00C5178F">
        <w:rPr>
          <w:rFonts w:ascii="Arial Bold" w:eastAsia="Times New Roman" w:hAnsi="Arial Bold" w:cs="Arial"/>
          <w:b/>
          <w:bCs/>
          <w:szCs w:val="26"/>
          <w:lang w:val="en-US" w:eastAsia="en-US"/>
        </w:rPr>
        <w:t>TC.CV.2: ISDRVisibility</w:t>
      </w:r>
      <w:bookmarkEnd w:id="2868"/>
    </w:p>
    <w:p w14:paraId="034B290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5728A85" w14:textId="77777777" w:rsidR="00C5178F" w:rsidRPr="00C5178F" w:rsidRDefault="00C5178F" w:rsidP="00C5178F">
      <w:pPr>
        <w:autoSpaceDE w:val="0"/>
        <w:autoSpaceDN w:val="0"/>
        <w:adjustRightInd w:val="0"/>
        <w:rPr>
          <w:rFonts w:eastAsia="Times New Roman" w:cs="Arial"/>
          <w:b/>
          <w:bCs/>
          <w:color w:val="000000"/>
          <w:lang w:eastAsia="fr-FR"/>
        </w:rPr>
      </w:pPr>
    </w:p>
    <w:p w14:paraId="4639165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ny component outside the ISD-P cannot have any visibility to Profile Components. In this test case, the aim is to verify that the ISD-R cannot have any visibility on the MNO-SD.</w:t>
      </w:r>
    </w:p>
    <w:p w14:paraId="171BDCE8" w14:textId="77777777" w:rsidR="00C5178F" w:rsidRPr="00C5178F" w:rsidRDefault="00C5178F" w:rsidP="00C5178F">
      <w:pPr>
        <w:autoSpaceDE w:val="0"/>
        <w:autoSpaceDN w:val="0"/>
        <w:adjustRightInd w:val="0"/>
        <w:rPr>
          <w:rFonts w:eastAsia="Times New Roman" w:cs="Arial"/>
          <w:b/>
          <w:bCs/>
          <w:color w:val="000000"/>
          <w:lang w:eastAsia="fr-FR"/>
        </w:rPr>
      </w:pPr>
    </w:p>
    <w:p w14:paraId="22F6721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382E272"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w:t>
      </w:r>
    </w:p>
    <w:p w14:paraId="2F361B50"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9, EUICC_REQ21, EUICC_REQ22</w:t>
      </w:r>
    </w:p>
    <w:p w14:paraId="49C2951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8DF7D8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40E0B2B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Visibility for the ISD-R to the MNO-SD</w:t>
      </w:r>
    </w:p>
    <w:p w14:paraId="0735C3B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4A13EA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present on the eUICC</w:t>
      </w:r>
    </w:p>
    <w:tbl>
      <w:tblPr>
        <w:tblW w:w="9412" w:type="dxa"/>
        <w:tblLayout w:type="fixed"/>
        <w:tblCellMar>
          <w:left w:w="56" w:type="dxa"/>
          <w:right w:w="56" w:type="dxa"/>
        </w:tblCellMar>
        <w:tblLook w:val="0000" w:firstRow="0" w:lastRow="0" w:firstColumn="0" w:lastColumn="0" w:noHBand="0" w:noVBand="0"/>
      </w:tblPr>
      <w:tblGrid>
        <w:gridCol w:w="590"/>
        <w:gridCol w:w="1593"/>
        <w:gridCol w:w="3119"/>
        <w:gridCol w:w="2692"/>
        <w:gridCol w:w="1418"/>
      </w:tblGrid>
      <w:tr w:rsidR="00C5178F" w:rsidRPr="00C5178F" w14:paraId="362DBA3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8ECA4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3" w:type="dxa"/>
            <w:tcBorders>
              <w:top w:val="single" w:sz="6" w:space="0" w:color="auto"/>
              <w:left w:val="single" w:sz="6" w:space="0" w:color="auto"/>
              <w:bottom w:val="single" w:sz="6" w:space="0" w:color="auto"/>
              <w:right w:val="single" w:sz="6" w:space="0" w:color="auto"/>
            </w:tcBorders>
            <w:shd w:val="clear" w:color="auto" w:fill="C00000"/>
            <w:vAlign w:val="center"/>
          </w:tcPr>
          <w:p w14:paraId="197BC93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9" w:type="dxa"/>
            <w:tcBorders>
              <w:top w:val="single" w:sz="6" w:space="0" w:color="auto"/>
              <w:left w:val="single" w:sz="6" w:space="0" w:color="auto"/>
              <w:bottom w:val="single" w:sz="6" w:space="0" w:color="auto"/>
              <w:right w:val="single" w:sz="6" w:space="0" w:color="auto"/>
            </w:tcBorders>
            <w:shd w:val="clear" w:color="auto" w:fill="C00000"/>
            <w:vAlign w:val="center"/>
          </w:tcPr>
          <w:p w14:paraId="3CE2C39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2" w:type="dxa"/>
            <w:tcBorders>
              <w:top w:val="single" w:sz="6" w:space="0" w:color="auto"/>
              <w:left w:val="single" w:sz="6" w:space="0" w:color="auto"/>
              <w:bottom w:val="single" w:sz="6" w:space="0" w:color="auto"/>
              <w:right w:val="single" w:sz="6" w:space="0" w:color="auto"/>
            </w:tcBorders>
            <w:shd w:val="clear" w:color="auto" w:fill="C00000"/>
            <w:vAlign w:val="center"/>
          </w:tcPr>
          <w:p w14:paraId="6275EF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18493F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8FB80C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4D5BAC" w14:textId="77777777" w:rsidR="00C5178F" w:rsidRPr="00C5178F" w:rsidRDefault="00C5178F" w:rsidP="00C5178F">
            <w:pPr>
              <w:keepLines/>
              <w:numPr>
                <w:ilvl w:val="0"/>
                <w:numId w:val="2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C295DA" w14:textId="368CD10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06509B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88D937" w14:textId="77777777" w:rsidR="00C5178F" w:rsidRPr="00C5178F" w:rsidRDefault="00C5178F" w:rsidP="00C5178F">
            <w:pPr>
              <w:keepLines/>
              <w:numPr>
                <w:ilvl w:val="0"/>
                <w:numId w:val="2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7401FB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0B11CD0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4F25C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0DC42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CF7EC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 xml:space="preserve">   [GET_MNO_SD])</w:t>
            </w:r>
          </w:p>
        </w:tc>
        <w:tc>
          <w:tcPr>
            <w:tcW w:w="2692" w:type="dxa"/>
            <w:tcBorders>
              <w:top w:val="single" w:sz="6" w:space="0" w:color="auto"/>
              <w:left w:val="single" w:sz="6" w:space="0" w:color="auto"/>
              <w:bottom w:val="single" w:sz="6" w:space="0" w:color="auto"/>
              <w:right w:val="single" w:sz="6" w:space="0" w:color="auto"/>
            </w:tcBorders>
          </w:tcPr>
          <w:p w14:paraId="0E2F2C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2CD7DE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73363F4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F31E3A2" w14:textId="77777777" w:rsidR="00C5178F" w:rsidRPr="00C5178F" w:rsidRDefault="00C5178F" w:rsidP="00C5178F">
            <w:pPr>
              <w:keepLines/>
              <w:numPr>
                <w:ilvl w:val="0"/>
                <w:numId w:val="2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57F67B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9" w:type="dxa"/>
            <w:tcBorders>
              <w:top w:val="single" w:sz="6" w:space="0" w:color="auto"/>
              <w:left w:val="single" w:sz="6" w:space="0" w:color="auto"/>
              <w:bottom w:val="single" w:sz="6" w:space="0" w:color="auto"/>
              <w:right w:val="single" w:sz="6" w:space="0" w:color="auto"/>
            </w:tcBorders>
            <w:vAlign w:val="center"/>
          </w:tcPr>
          <w:p w14:paraId="25FBC2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2" w:type="dxa"/>
            <w:tcBorders>
              <w:top w:val="single" w:sz="6" w:space="0" w:color="auto"/>
              <w:left w:val="single" w:sz="6" w:space="0" w:color="auto"/>
              <w:bottom w:val="single" w:sz="6" w:space="0" w:color="auto"/>
              <w:right w:val="single" w:sz="6" w:space="0" w:color="auto"/>
            </w:tcBorders>
          </w:tcPr>
          <w:p w14:paraId="4672DE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FCB3ED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845BF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276995" w14:textId="77777777" w:rsidR="00C5178F" w:rsidRPr="00C5178F" w:rsidRDefault="00C5178F" w:rsidP="00C5178F">
            <w:pPr>
              <w:keepLines/>
              <w:numPr>
                <w:ilvl w:val="0"/>
                <w:numId w:val="2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1A0A2F4E"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13C5835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2" w:type="dxa"/>
            <w:tcBorders>
              <w:top w:val="single" w:sz="6" w:space="0" w:color="auto"/>
              <w:left w:val="single" w:sz="6" w:space="0" w:color="auto"/>
              <w:bottom w:val="single" w:sz="6" w:space="0" w:color="auto"/>
              <w:right w:val="single" w:sz="6" w:space="0" w:color="auto"/>
            </w:tcBorders>
          </w:tcPr>
          <w:p w14:paraId="1B4BFC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D27F23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D760B0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C8AB62" w14:textId="77777777" w:rsidR="00C5178F" w:rsidRPr="00C5178F" w:rsidRDefault="00C5178F" w:rsidP="00C5178F">
            <w:pPr>
              <w:keepLines/>
              <w:numPr>
                <w:ilvl w:val="0"/>
                <w:numId w:val="2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6D639F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9" w:type="dxa"/>
            <w:tcBorders>
              <w:top w:val="single" w:sz="6" w:space="0" w:color="auto"/>
              <w:left w:val="single" w:sz="6" w:space="0" w:color="auto"/>
              <w:bottom w:val="single" w:sz="6" w:space="0" w:color="auto"/>
              <w:right w:val="single" w:sz="6" w:space="0" w:color="auto"/>
            </w:tcBorders>
            <w:vAlign w:val="center"/>
          </w:tcPr>
          <w:p w14:paraId="21E038A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1E95A1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2" w:type="dxa"/>
            <w:tcBorders>
              <w:top w:val="single" w:sz="6" w:space="0" w:color="auto"/>
              <w:left w:val="single" w:sz="6" w:space="0" w:color="auto"/>
              <w:bottom w:val="single" w:sz="6" w:space="0" w:color="auto"/>
              <w:right w:val="single" w:sz="6" w:space="0" w:color="auto"/>
            </w:tcBorders>
          </w:tcPr>
          <w:p w14:paraId="603324BC" w14:textId="77777777" w:rsidR="00C5178F" w:rsidRPr="00C5178F" w:rsidRDefault="00C5178F" w:rsidP="00C5178F">
            <w:pPr>
              <w:keepLines/>
              <w:numPr>
                <w:ilvl w:val="0"/>
                <w:numId w:val="2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5153975" w14:textId="77777777" w:rsidR="00C5178F" w:rsidRPr="00C5178F" w:rsidRDefault="00C5178F" w:rsidP="00C5178F">
            <w:pPr>
              <w:keepLines/>
              <w:numPr>
                <w:ilvl w:val="0"/>
                <w:numId w:val="27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SCP80_AUTH_KEY</w:t>
            </w:r>
          </w:p>
          <w:p w14:paraId="3A4A0C54" w14:textId="77777777" w:rsidR="00C5178F" w:rsidRPr="00C5178F" w:rsidRDefault="00C5178F" w:rsidP="00C5178F">
            <w:pPr>
              <w:keepLines/>
              <w:numPr>
                <w:ilvl w:val="0"/>
                <w:numId w:val="27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6A88]</w:t>
            </w:r>
          </w:p>
        </w:tc>
        <w:tc>
          <w:tcPr>
            <w:tcW w:w="1418" w:type="dxa"/>
            <w:tcBorders>
              <w:top w:val="single" w:sz="6" w:space="0" w:color="auto"/>
              <w:left w:val="single" w:sz="6" w:space="0" w:color="auto"/>
              <w:bottom w:val="single" w:sz="6" w:space="0" w:color="auto"/>
              <w:right w:val="single" w:sz="6" w:space="0" w:color="auto"/>
            </w:tcBorders>
          </w:tcPr>
          <w:p w14:paraId="45C7CFA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PM_REQ1</w:t>
            </w:r>
          </w:p>
        </w:tc>
      </w:tr>
      <w:tr w:rsidR="00C5178F" w:rsidRPr="00C5178F" w14:paraId="6295BE7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4926283" w14:textId="77777777" w:rsidR="00C5178F" w:rsidRPr="00C5178F" w:rsidRDefault="00C5178F" w:rsidP="00C5178F">
            <w:pPr>
              <w:keepLines/>
              <w:numPr>
                <w:ilvl w:val="0"/>
                <w:numId w:val="2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3" w:type="dxa"/>
            <w:tcBorders>
              <w:top w:val="single" w:sz="6" w:space="0" w:color="auto"/>
              <w:left w:val="single" w:sz="6" w:space="0" w:color="auto"/>
              <w:bottom w:val="single" w:sz="6" w:space="0" w:color="auto"/>
              <w:right w:val="single" w:sz="6" w:space="0" w:color="auto"/>
            </w:tcBorders>
            <w:vAlign w:val="center"/>
          </w:tcPr>
          <w:p w14:paraId="0EDA1A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9" w:type="dxa"/>
            <w:tcBorders>
              <w:top w:val="single" w:sz="6" w:space="0" w:color="auto"/>
              <w:left w:val="single" w:sz="6" w:space="0" w:color="auto"/>
              <w:bottom w:val="single" w:sz="6" w:space="0" w:color="auto"/>
              <w:right w:val="single" w:sz="6" w:space="0" w:color="auto"/>
            </w:tcBorders>
            <w:vAlign w:val="center"/>
          </w:tcPr>
          <w:p w14:paraId="602FC63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2" w:type="dxa"/>
            <w:tcBorders>
              <w:top w:val="single" w:sz="6" w:space="0" w:color="auto"/>
              <w:left w:val="single" w:sz="6" w:space="0" w:color="auto"/>
              <w:bottom w:val="single" w:sz="6" w:space="0" w:color="auto"/>
              <w:right w:val="single" w:sz="6" w:space="0" w:color="auto"/>
            </w:tcBorders>
          </w:tcPr>
          <w:p w14:paraId="23D479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2937F3E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25B990C3"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69" w:name="_Ref399778074"/>
      <w:r w:rsidRPr="00C5178F">
        <w:rPr>
          <w:rFonts w:ascii="Arial Bold" w:eastAsia="Times New Roman" w:hAnsi="Arial Bold" w:cs="Arial"/>
          <w:b/>
          <w:bCs/>
          <w:szCs w:val="26"/>
          <w:lang w:val="en-US" w:eastAsia="en-US"/>
        </w:rPr>
        <w:t>TC.CV.3: ISDPNotEnabled</w:t>
      </w:r>
      <w:bookmarkEnd w:id="2869"/>
    </w:p>
    <w:p w14:paraId="5AF34A0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426BC96E" w14:textId="77777777" w:rsidR="00C5178F" w:rsidRPr="00C5178F" w:rsidRDefault="00C5178F" w:rsidP="00C5178F">
      <w:pPr>
        <w:autoSpaceDE w:val="0"/>
        <w:autoSpaceDN w:val="0"/>
        <w:adjustRightInd w:val="0"/>
        <w:rPr>
          <w:rFonts w:eastAsia="Times New Roman" w:cs="Arial"/>
          <w:b/>
          <w:bCs/>
          <w:color w:val="000000"/>
          <w:lang w:eastAsia="fr-FR"/>
        </w:rPr>
      </w:pPr>
    </w:p>
    <w:p w14:paraId="3C1B6777"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applications or the file system within a Disabled Profile cannot be selected. In this test case, new ProfileS including a file and an applet or an additional SSD are dynamically downloaded: the selection of these additional components SHALL be only possible when the Profile state is updated to Enabled.</w:t>
      </w:r>
    </w:p>
    <w:p w14:paraId="025D064B" w14:textId="77777777" w:rsidR="00C5178F" w:rsidRPr="00C5178F" w:rsidRDefault="00C5178F" w:rsidP="00C5178F">
      <w:pPr>
        <w:autoSpaceDE w:val="0"/>
        <w:autoSpaceDN w:val="0"/>
        <w:adjustRightInd w:val="0"/>
        <w:rPr>
          <w:rFonts w:eastAsia="Times New Roman" w:cs="Arial"/>
          <w:i/>
          <w:iCs/>
          <w:color w:val="000000"/>
          <w:lang w:eastAsia="fr-FR"/>
        </w:rPr>
      </w:pPr>
    </w:p>
    <w:p w14:paraId="45C7185A" w14:textId="77777777" w:rsidR="00C5178F" w:rsidRPr="00C5178F" w:rsidRDefault="00C5178F" w:rsidP="00C5178F">
      <w:pPr>
        <w:autoSpaceDE w:val="0"/>
        <w:autoSpaceDN w:val="0"/>
        <w:adjustRightInd w:val="0"/>
        <w:rPr>
          <w:rFonts w:eastAsia="Times New Roman" w:cs="Arial"/>
          <w:b/>
          <w:bCs/>
          <w:color w:val="000000"/>
          <w:lang w:eastAsia="fr-FR"/>
        </w:rPr>
      </w:pPr>
    </w:p>
    <w:p w14:paraId="01FE1BE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0C802F6E"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eastAsia="Times New Roman" w:cs="Arial"/>
          <w:lang w:eastAsia="fr-FR"/>
        </w:rPr>
        <w:t>EUICC_REQ8, EUICC_REQ9</w:t>
      </w:r>
    </w:p>
    <w:p w14:paraId="2CA83447" w14:textId="77777777" w:rsidR="00C5178F" w:rsidRPr="00C5178F" w:rsidRDefault="00C5178F" w:rsidP="00C5178F">
      <w:pPr>
        <w:autoSpaceDE w:val="0"/>
        <w:autoSpaceDN w:val="0"/>
        <w:adjustRightInd w:val="0"/>
        <w:rPr>
          <w:rFonts w:eastAsia="Times New Roman" w:cs="Arial"/>
          <w:lang w:eastAsia="fr-FR"/>
        </w:rPr>
      </w:pPr>
    </w:p>
    <w:p w14:paraId="4BEA63C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A0355CC" w14:textId="77777777" w:rsidR="00C5178F" w:rsidRPr="00C5178F" w:rsidRDefault="00C5178F" w:rsidP="00C5178F">
      <w:pPr>
        <w:numPr>
          <w:ilvl w:val="0"/>
          <w:numId w:val="26"/>
        </w:numPr>
        <w:tabs>
          <w:tab w:val="left" w:pos="680"/>
        </w:tabs>
        <w:spacing w:before="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6CFF5C9B" w14:textId="77777777" w:rsidR="00C5178F" w:rsidRPr="00C5178F" w:rsidRDefault="00C5178F" w:rsidP="00C5178F">
      <w:pPr>
        <w:numPr>
          <w:ilvl w:val="0"/>
          <w:numId w:val="26"/>
        </w:numPr>
        <w:spacing w:before="0" w:line="276" w:lineRule="auto"/>
        <w:jc w:val="left"/>
        <w:rPr>
          <w:rFonts w:ascii="Courier New" w:hAnsi="Courier New" w:cs="Courier New"/>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 and personalized with SCP03 keys </w:t>
      </w:r>
    </w:p>
    <w:p w14:paraId="1B909CEC" w14:textId="77777777" w:rsidR="00C5178F" w:rsidRPr="00C5178F" w:rsidRDefault="00C5178F" w:rsidP="00C5178F">
      <w:pPr>
        <w:numPr>
          <w:ilvl w:val="1"/>
          <w:numId w:val="26"/>
        </w:numPr>
        <w:spacing w:before="0" w:line="276" w:lineRule="auto"/>
        <w:ind w:left="993" w:hanging="284"/>
        <w:jc w:val="left"/>
        <w:rPr>
          <w:rFonts w:ascii="Courier New" w:hAnsi="Courier New" w:cs="Courier New"/>
          <w:szCs w:val="22"/>
          <w:lang w:eastAsia="en-US"/>
        </w:rPr>
      </w:pPr>
      <w:r w:rsidRPr="00C5178F">
        <w:rPr>
          <w:szCs w:val="22"/>
          <w:lang w:eastAsia="en-GB"/>
        </w:rPr>
        <w:t>The process</w:t>
      </w:r>
      <w:r w:rsidRPr="00C5178F">
        <w:rPr>
          <w:i/>
          <w:szCs w:val="22"/>
          <w:lang w:eastAsia="en-GB"/>
        </w:rPr>
        <w:t xml:space="preserve"> ES8-EstablishISDPKeySet </w:t>
      </w:r>
      <w:r w:rsidRPr="00C5178F">
        <w:rPr>
          <w:szCs w:val="22"/>
          <w:lang w:eastAsia="en-GB"/>
        </w:rPr>
        <w:t>has been used</w:t>
      </w:r>
    </w:p>
    <w:p w14:paraId="15E0D1E5" w14:textId="77777777" w:rsidR="00C5178F" w:rsidRPr="00C5178F" w:rsidRDefault="00C5178F" w:rsidP="00C5178F">
      <w:pPr>
        <w:numPr>
          <w:ilvl w:val="1"/>
          <w:numId w:val="26"/>
        </w:numPr>
        <w:tabs>
          <w:tab w:val="left" w:pos="680"/>
        </w:tabs>
        <w:spacing w:before="0" w:after="200" w:line="276" w:lineRule="auto"/>
        <w:ind w:left="993" w:hanging="284"/>
        <w:contextualSpacing/>
        <w:jc w:val="left"/>
        <w:rPr>
          <w:szCs w:val="22"/>
          <w:lang w:eastAsia="en-GB" w:bidi="ar-SA"/>
        </w:rPr>
      </w:pPr>
      <w:r w:rsidRPr="00C5178F">
        <w:rPr>
          <w:rFonts w:ascii="Courier New" w:hAnsi="Courier New" w:cs="Courier New"/>
          <w:szCs w:val="22"/>
          <w:lang w:eastAsia="fr-FR" w:bidi="ar-SA"/>
        </w:rPr>
        <w:t>{SCP_KENC}, {SCP_KMAC}, {SCP_KDEK}</w:t>
      </w:r>
      <w:r w:rsidRPr="00C5178F">
        <w:rPr>
          <w:rFonts w:ascii="Courier New" w:hAnsi="Courier New" w:cs="Courier New"/>
          <w:szCs w:val="22"/>
          <w:lang w:eastAsia="en-US"/>
        </w:rPr>
        <w:t xml:space="preserve"> </w:t>
      </w:r>
      <w:r w:rsidRPr="00C5178F">
        <w:rPr>
          <w:rFonts w:cs="Arial"/>
          <w:szCs w:val="22"/>
          <w:lang w:eastAsia="en-US"/>
        </w:rPr>
        <w:t>have been set</w:t>
      </w:r>
    </w:p>
    <w:p w14:paraId="6CE0EE98" w14:textId="77777777" w:rsidR="00C5178F" w:rsidRPr="00C5178F" w:rsidRDefault="00C5178F" w:rsidP="00C5178F">
      <w:pPr>
        <w:numPr>
          <w:ilvl w:val="0"/>
          <w:numId w:val="26"/>
        </w:numPr>
        <w:tabs>
          <w:tab w:val="left" w:pos="680"/>
        </w:tabs>
        <w:spacing w:before="0" w:after="200" w:line="276" w:lineRule="auto"/>
        <w:contextualSpacing/>
        <w:jc w:val="left"/>
        <w:rPr>
          <w:szCs w:val="22"/>
          <w:lang w:eastAsia="en-GB"/>
        </w:rPr>
      </w:pPr>
      <w:r w:rsidRPr="00C5178F">
        <w:rPr>
          <w:szCs w:val="22"/>
          <w:lang w:eastAsia="fr-FR" w:bidi="ar-SA"/>
        </w:rPr>
        <w:t>No POL1 is defined on the</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p w14:paraId="0C2E2419" w14:textId="77777777" w:rsidR="00C5178F" w:rsidRPr="00C5178F" w:rsidRDefault="00C5178F" w:rsidP="00C5178F">
      <w:pPr>
        <w:numPr>
          <w:ilvl w:val="0"/>
          <w:numId w:val="26"/>
        </w:numPr>
        <w:tabs>
          <w:tab w:val="left" w:pos="680"/>
        </w:tabs>
        <w:spacing w:before="0" w:after="200" w:line="276" w:lineRule="auto"/>
        <w:contextualSpacing/>
        <w:jc w:val="left"/>
        <w:rPr>
          <w:rFonts w:ascii="Courier New" w:hAnsi="Courier New" w:cs="Courier New"/>
          <w:szCs w:val="22"/>
          <w:lang w:val="en-US" w:eastAsia="fr-FR" w:bidi="ar-SA"/>
        </w:rPr>
      </w:pPr>
      <w:r w:rsidRPr="00C5178F">
        <w:rPr>
          <w:szCs w:val="22"/>
          <w:lang w:val="en-US" w:eastAsia="fr-FR" w:bidi="ar-SA"/>
        </w:rPr>
        <w:t xml:space="preserve">TP-Destination-Address has been set 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val="en-US" w:eastAsia="fr-FR" w:bidi="ar-SA"/>
        </w:rPr>
        <w:t xml:space="preserve">with </w:t>
      </w:r>
      <w:r w:rsidRPr="00C5178F">
        <w:rPr>
          <w:rFonts w:ascii="Courier New" w:hAnsi="Courier New" w:cs="Courier New"/>
          <w:szCs w:val="22"/>
          <w:lang w:eastAsia="en-GB"/>
        </w:rPr>
        <w:t>#DEST_ADDR</w:t>
      </w:r>
    </w:p>
    <w:p w14:paraId="612B95B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sing CAT_TP: Applet Selectable Only on an Enabled Profile</w:t>
      </w:r>
    </w:p>
    <w:p w14:paraId="601A937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995410" w14:textId="4ECC4F10" w:rsidR="00C5178F" w:rsidRPr="00C5178F" w:rsidRDefault="00C5178F" w:rsidP="00C5178F">
      <w:pPr>
        <w:numPr>
          <w:ilvl w:val="0"/>
          <w:numId w:val="289"/>
        </w:numPr>
        <w:tabs>
          <w:tab w:val="left" w:pos="680"/>
        </w:tabs>
        <w:spacing w:before="0" w:line="276" w:lineRule="auto"/>
        <w:contextualSpacing/>
        <w:jc w:val="left"/>
        <w:rPr>
          <w:szCs w:val="22"/>
          <w:lang w:eastAsia="en-GB" w:bidi="ar-SA"/>
        </w:rPr>
      </w:pPr>
      <w:r w:rsidRPr="00C5178F">
        <w:rPr>
          <w:szCs w:val="22"/>
          <w:lang w:eastAsia="fr-FR" w:bidi="ar-SA"/>
        </w:rPr>
        <w:t xml:space="preserve">Applet3 (defined in </w:t>
      </w:r>
      <w:r w:rsidRPr="00C5178F">
        <w:rPr>
          <w:szCs w:val="22"/>
          <w:lang w:eastAsia="fr-FR" w:bidi="ar-SA"/>
        </w:rPr>
        <w:fldChar w:fldCharType="begin"/>
      </w:r>
      <w:r w:rsidRPr="00C5178F">
        <w:rPr>
          <w:szCs w:val="22"/>
          <w:lang w:eastAsia="fr-FR" w:bidi="ar-SA"/>
        </w:rPr>
        <w:instrText xml:space="preserve"> REF _Ref397418261 \r \h </w:instrText>
      </w:r>
      <w:r w:rsidRPr="00C5178F">
        <w:rPr>
          <w:szCs w:val="22"/>
          <w:lang w:eastAsia="fr-FR" w:bidi="ar-SA"/>
        </w:rPr>
      </w:r>
      <w:r w:rsidRPr="00C5178F">
        <w:rPr>
          <w:szCs w:val="22"/>
          <w:lang w:eastAsia="fr-FR" w:bidi="ar-SA"/>
        </w:rPr>
        <w:fldChar w:fldCharType="separate"/>
      </w:r>
      <w:r w:rsidR="008B422D">
        <w:rPr>
          <w:szCs w:val="22"/>
          <w:lang w:eastAsia="fr-FR" w:bidi="ar-SA"/>
        </w:rPr>
        <w:t>A.3</w:t>
      </w:r>
      <w:r w:rsidRPr="00C5178F">
        <w:rPr>
          <w:szCs w:val="22"/>
          <w:lang w:eastAsia="fr-FR" w:bidi="ar-SA"/>
        </w:rPr>
        <w:fldChar w:fldCharType="end"/>
      </w:r>
      <w:r w:rsidRPr="00C5178F">
        <w:rPr>
          <w:szCs w:val="22"/>
          <w:lang w:eastAsia="fr-FR" w:bidi="ar-SA"/>
        </w:rPr>
        <w:t xml:space="preserve">) is not present on the Profile linked to th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733ADD59" w14:textId="58B2A33E"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APPLET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Layout w:type="fixed"/>
        <w:tblCellMar>
          <w:left w:w="56" w:type="dxa"/>
          <w:right w:w="56" w:type="dxa"/>
        </w:tblCellMar>
        <w:tblLook w:val="0000" w:firstRow="0" w:lastRow="0" w:firstColumn="0" w:lastColumn="0" w:noHBand="0" w:noVBand="0"/>
      </w:tblPr>
      <w:tblGrid>
        <w:gridCol w:w="589"/>
        <w:gridCol w:w="2236"/>
        <w:gridCol w:w="3327"/>
        <w:gridCol w:w="1842"/>
        <w:gridCol w:w="1418"/>
      </w:tblGrid>
      <w:tr w:rsidR="00C5178F" w:rsidRPr="00C5178F" w14:paraId="6585A5B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44AA32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236" w:type="dxa"/>
            <w:tcBorders>
              <w:top w:val="single" w:sz="6" w:space="0" w:color="auto"/>
              <w:left w:val="single" w:sz="6" w:space="0" w:color="auto"/>
              <w:bottom w:val="single" w:sz="6" w:space="0" w:color="auto"/>
              <w:right w:val="single" w:sz="6" w:space="0" w:color="auto"/>
            </w:tcBorders>
            <w:shd w:val="clear" w:color="auto" w:fill="C00000"/>
            <w:vAlign w:val="center"/>
          </w:tcPr>
          <w:p w14:paraId="2E6116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27" w:type="dxa"/>
            <w:tcBorders>
              <w:top w:val="single" w:sz="6" w:space="0" w:color="auto"/>
              <w:left w:val="single" w:sz="6" w:space="0" w:color="auto"/>
              <w:bottom w:val="single" w:sz="6" w:space="0" w:color="auto"/>
              <w:right w:val="single" w:sz="6" w:space="0" w:color="auto"/>
            </w:tcBorders>
            <w:shd w:val="clear" w:color="auto" w:fill="C00000"/>
            <w:vAlign w:val="center"/>
          </w:tcPr>
          <w:p w14:paraId="5DA1AF1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842" w:type="dxa"/>
            <w:tcBorders>
              <w:top w:val="single" w:sz="6" w:space="0" w:color="auto"/>
              <w:left w:val="single" w:sz="6" w:space="0" w:color="auto"/>
              <w:bottom w:val="single" w:sz="6" w:space="0" w:color="auto"/>
              <w:right w:val="single" w:sz="6" w:space="0" w:color="auto"/>
            </w:tcBorders>
            <w:shd w:val="clear" w:color="auto" w:fill="C00000"/>
            <w:vAlign w:val="center"/>
          </w:tcPr>
          <w:p w14:paraId="1EC5D4E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6855E7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1B074C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3336F2"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CFB71B" w14:textId="63583F71"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223156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7DCF30"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8241CC" w14:textId="0A12694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0B4810E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F84E7C"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E7A485" w14:textId="340CE3A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APPLET3</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9F590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2681A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DFAABF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BC1FDD"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1F4DDB" w14:textId="489240C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461F84E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A401AB"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E0B5FD" w14:textId="6BF6317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30178836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1:UpdateConnectivityParameters_SMS) from step 2 to step 6 in order to set the SM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B2A5F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94F24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339AD5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3B70F5"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7D6940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27" w:type="dxa"/>
            <w:tcBorders>
              <w:top w:val="single" w:sz="6" w:space="0" w:color="auto"/>
              <w:left w:val="single" w:sz="6" w:space="0" w:color="auto"/>
              <w:bottom w:val="single" w:sz="6" w:space="0" w:color="auto"/>
              <w:right w:val="single" w:sz="6" w:space="0" w:color="auto"/>
            </w:tcBorders>
            <w:vAlign w:val="center"/>
          </w:tcPr>
          <w:p w14:paraId="49D5510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APPLET3]</w:t>
            </w:r>
          </w:p>
        </w:tc>
        <w:tc>
          <w:tcPr>
            <w:tcW w:w="1842" w:type="dxa"/>
            <w:tcBorders>
              <w:top w:val="single" w:sz="6" w:space="0" w:color="auto"/>
              <w:left w:val="single" w:sz="6" w:space="0" w:color="auto"/>
              <w:bottom w:val="single" w:sz="6" w:space="0" w:color="auto"/>
              <w:right w:val="single" w:sz="6" w:space="0" w:color="auto"/>
            </w:tcBorders>
          </w:tcPr>
          <w:p w14:paraId="17930950"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ED8EE4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BF7A5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BC18E8"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691453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3327" w:type="dxa"/>
            <w:tcBorders>
              <w:top w:val="single" w:sz="6" w:space="0" w:color="auto"/>
              <w:left w:val="single" w:sz="6" w:space="0" w:color="auto"/>
              <w:bottom w:val="single" w:sz="6" w:space="0" w:color="auto"/>
              <w:right w:val="single" w:sz="6" w:space="0" w:color="auto"/>
            </w:tcBorders>
            <w:vAlign w:val="center"/>
          </w:tcPr>
          <w:p w14:paraId="4BD4197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2" w:type="dxa"/>
            <w:tcBorders>
              <w:top w:val="single" w:sz="6" w:space="0" w:color="auto"/>
              <w:left w:val="single" w:sz="6" w:space="0" w:color="auto"/>
              <w:bottom w:val="single" w:sz="6" w:space="0" w:color="auto"/>
              <w:right w:val="single" w:sz="6" w:space="0" w:color="auto"/>
            </w:tcBorders>
          </w:tcPr>
          <w:p w14:paraId="22E1940B"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6A82’</w:t>
            </w:r>
          </w:p>
        </w:tc>
        <w:tc>
          <w:tcPr>
            <w:tcW w:w="1418" w:type="dxa"/>
            <w:tcBorders>
              <w:top w:val="single" w:sz="6" w:space="0" w:color="auto"/>
              <w:left w:val="single" w:sz="6" w:space="0" w:color="auto"/>
              <w:bottom w:val="single" w:sz="6" w:space="0" w:color="auto"/>
              <w:right w:val="single" w:sz="6" w:space="0" w:color="auto"/>
            </w:tcBorders>
          </w:tcPr>
          <w:p w14:paraId="42F92B1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r w:rsidR="00C5178F" w:rsidRPr="00C5178F" w14:paraId="028D0A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854DFB"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130D5BF2" w14:textId="1F31850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14415C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7D914E2"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vAlign w:val="center"/>
          </w:tcPr>
          <w:p w14:paraId="5E032560" w14:textId="39DC77D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758526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1:EnableProfile_SMS) from step 2 to step 9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2" w:type="dxa"/>
            <w:tcBorders>
              <w:top w:val="single" w:sz="6" w:space="0" w:color="auto"/>
              <w:left w:val="single" w:sz="6" w:space="0" w:color="auto"/>
              <w:bottom w:val="single" w:sz="6" w:space="0" w:color="auto"/>
              <w:right w:val="single" w:sz="6" w:space="0" w:color="auto"/>
            </w:tcBorders>
            <w:vAlign w:val="center"/>
          </w:tcPr>
          <w:p w14:paraId="39BDCDC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418C5FC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166B6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C03AEF5"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vAlign w:val="center"/>
          </w:tcPr>
          <w:p w14:paraId="645BD407" w14:textId="3888FC9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57371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1:Notification_SMS) from step 1 to step 16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1842" w:type="dxa"/>
            <w:tcBorders>
              <w:top w:val="single" w:sz="6" w:space="0" w:color="auto"/>
              <w:left w:val="single" w:sz="6" w:space="0" w:color="auto"/>
              <w:bottom w:val="single" w:sz="6" w:space="0" w:color="auto"/>
              <w:right w:val="single" w:sz="6" w:space="0" w:color="auto"/>
            </w:tcBorders>
            <w:vAlign w:val="center"/>
          </w:tcPr>
          <w:p w14:paraId="31E2077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4744D11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E4CF96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522EE31"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781881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27" w:type="dxa"/>
            <w:tcBorders>
              <w:top w:val="single" w:sz="6" w:space="0" w:color="auto"/>
              <w:left w:val="single" w:sz="6" w:space="0" w:color="auto"/>
              <w:bottom w:val="single" w:sz="6" w:space="0" w:color="auto"/>
              <w:right w:val="single" w:sz="6" w:space="0" w:color="auto"/>
            </w:tcBorders>
            <w:vAlign w:val="center"/>
          </w:tcPr>
          <w:p w14:paraId="5F3B516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APPLET3]</w:t>
            </w:r>
          </w:p>
        </w:tc>
        <w:tc>
          <w:tcPr>
            <w:tcW w:w="1842" w:type="dxa"/>
            <w:tcBorders>
              <w:top w:val="single" w:sz="6" w:space="0" w:color="auto"/>
              <w:left w:val="single" w:sz="6" w:space="0" w:color="auto"/>
              <w:bottom w:val="single" w:sz="6" w:space="0" w:color="auto"/>
              <w:right w:val="single" w:sz="6" w:space="0" w:color="auto"/>
            </w:tcBorders>
          </w:tcPr>
          <w:p w14:paraId="01AFC7E6"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F947B5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FCECFA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A089665" w14:textId="77777777" w:rsidR="00C5178F" w:rsidRPr="00C5178F" w:rsidRDefault="00C5178F" w:rsidP="00C5178F">
            <w:pPr>
              <w:keepLines/>
              <w:numPr>
                <w:ilvl w:val="0"/>
                <w:numId w:val="28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767E80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3327" w:type="dxa"/>
            <w:tcBorders>
              <w:top w:val="single" w:sz="6" w:space="0" w:color="auto"/>
              <w:left w:val="single" w:sz="6" w:space="0" w:color="auto"/>
              <w:bottom w:val="single" w:sz="6" w:space="0" w:color="auto"/>
              <w:right w:val="single" w:sz="6" w:space="0" w:color="auto"/>
            </w:tcBorders>
            <w:vAlign w:val="center"/>
          </w:tcPr>
          <w:p w14:paraId="6E129AD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2" w:type="dxa"/>
            <w:tcBorders>
              <w:top w:val="single" w:sz="6" w:space="0" w:color="auto"/>
              <w:left w:val="single" w:sz="6" w:space="0" w:color="auto"/>
              <w:bottom w:val="single" w:sz="6" w:space="0" w:color="auto"/>
              <w:right w:val="single" w:sz="6" w:space="0" w:color="auto"/>
            </w:tcBorders>
          </w:tcPr>
          <w:p w14:paraId="5ACBD717"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5907803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bl>
    <w:p w14:paraId="0C00A49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sing HTTPS: Applet Selectable Only on an Enabled Profile</w:t>
      </w:r>
    </w:p>
    <w:p w14:paraId="0FB7F34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EFDA9C4" w14:textId="3F5FCA49" w:rsidR="00C5178F" w:rsidRPr="00C5178F" w:rsidRDefault="00C5178F" w:rsidP="00C5178F">
      <w:pPr>
        <w:numPr>
          <w:ilvl w:val="0"/>
          <w:numId w:val="289"/>
        </w:numPr>
        <w:tabs>
          <w:tab w:val="left" w:pos="680"/>
        </w:tabs>
        <w:spacing w:before="0" w:line="276" w:lineRule="auto"/>
        <w:contextualSpacing/>
        <w:jc w:val="left"/>
        <w:rPr>
          <w:szCs w:val="22"/>
          <w:lang w:eastAsia="en-GB" w:bidi="ar-SA"/>
        </w:rPr>
      </w:pPr>
      <w:r w:rsidRPr="00C5178F">
        <w:rPr>
          <w:szCs w:val="22"/>
          <w:lang w:eastAsia="fr-FR" w:bidi="ar-SA"/>
        </w:rPr>
        <w:t xml:space="preserve">Applet3 (defined in </w:t>
      </w:r>
      <w:r w:rsidRPr="00C5178F">
        <w:rPr>
          <w:szCs w:val="22"/>
          <w:lang w:eastAsia="fr-FR" w:bidi="ar-SA"/>
        </w:rPr>
        <w:fldChar w:fldCharType="begin"/>
      </w:r>
      <w:r w:rsidRPr="00C5178F">
        <w:rPr>
          <w:szCs w:val="22"/>
          <w:lang w:eastAsia="fr-FR" w:bidi="ar-SA"/>
        </w:rPr>
        <w:instrText xml:space="preserve"> REF _Ref397418261 \r \h </w:instrText>
      </w:r>
      <w:r w:rsidRPr="00C5178F">
        <w:rPr>
          <w:szCs w:val="22"/>
          <w:lang w:eastAsia="fr-FR" w:bidi="ar-SA"/>
        </w:rPr>
      </w:r>
      <w:r w:rsidRPr="00C5178F">
        <w:rPr>
          <w:szCs w:val="22"/>
          <w:lang w:eastAsia="fr-FR" w:bidi="ar-SA"/>
        </w:rPr>
        <w:fldChar w:fldCharType="separate"/>
      </w:r>
      <w:r w:rsidR="008B422D">
        <w:rPr>
          <w:szCs w:val="22"/>
          <w:lang w:eastAsia="fr-FR" w:bidi="ar-SA"/>
        </w:rPr>
        <w:t>A.3</w:t>
      </w:r>
      <w:r w:rsidRPr="00C5178F">
        <w:rPr>
          <w:szCs w:val="22"/>
          <w:lang w:eastAsia="fr-FR" w:bidi="ar-SA"/>
        </w:rPr>
        <w:fldChar w:fldCharType="end"/>
      </w:r>
      <w:r w:rsidRPr="00C5178F">
        <w:rPr>
          <w:szCs w:val="22"/>
          <w:lang w:eastAsia="fr-FR" w:bidi="ar-SA"/>
        </w:rPr>
        <w:t xml:space="preserve">) is not present on the Profile linked to th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0466810D" w14:textId="27E23BD3"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APPLET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Layout w:type="fixed"/>
        <w:tblCellMar>
          <w:left w:w="56" w:type="dxa"/>
          <w:right w:w="56" w:type="dxa"/>
        </w:tblCellMar>
        <w:tblLook w:val="0000" w:firstRow="0" w:lastRow="0" w:firstColumn="0" w:lastColumn="0" w:noHBand="0" w:noVBand="0"/>
      </w:tblPr>
      <w:tblGrid>
        <w:gridCol w:w="589"/>
        <w:gridCol w:w="1594"/>
        <w:gridCol w:w="4110"/>
        <w:gridCol w:w="1843"/>
        <w:gridCol w:w="1276"/>
      </w:tblGrid>
      <w:tr w:rsidR="00C5178F" w:rsidRPr="00C5178F" w14:paraId="3E78F5D7"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B716FB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79D7AE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4110" w:type="dxa"/>
            <w:tcBorders>
              <w:top w:val="single" w:sz="6" w:space="0" w:color="auto"/>
              <w:left w:val="single" w:sz="6" w:space="0" w:color="auto"/>
              <w:bottom w:val="single" w:sz="6" w:space="0" w:color="auto"/>
              <w:right w:val="single" w:sz="6" w:space="0" w:color="auto"/>
            </w:tcBorders>
            <w:shd w:val="clear" w:color="auto" w:fill="C00000"/>
            <w:vAlign w:val="center"/>
          </w:tcPr>
          <w:p w14:paraId="625AAB7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843" w:type="dxa"/>
            <w:tcBorders>
              <w:top w:val="single" w:sz="6" w:space="0" w:color="auto"/>
              <w:left w:val="single" w:sz="6" w:space="0" w:color="auto"/>
              <w:bottom w:val="single" w:sz="6" w:space="0" w:color="auto"/>
              <w:right w:val="single" w:sz="6" w:space="0" w:color="auto"/>
            </w:tcBorders>
            <w:shd w:val="clear" w:color="auto" w:fill="C00000"/>
            <w:vAlign w:val="center"/>
          </w:tcPr>
          <w:p w14:paraId="4B71EEB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6CDEE80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F59192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7C1F15"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C14AA2" w14:textId="6C60FFC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E5B4D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276B2D"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476E32" w14:textId="768E5CD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00DA996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BDEEAE"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7A7735" w14:textId="64E6C8A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APPLET3</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3BF89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BD2FA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116A3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3BB5A5"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B461BE" w14:textId="15A89DF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065DA73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882134"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6E9FDB" w14:textId="6DA5DAB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30178836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1:UpdateConnectivityParameters_SMS) from step 2 to step 6 in order to set the SM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F777D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BD406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EFC5D1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1E38D24"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1AA7A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4110" w:type="dxa"/>
            <w:tcBorders>
              <w:top w:val="single" w:sz="6" w:space="0" w:color="auto"/>
              <w:left w:val="single" w:sz="6" w:space="0" w:color="auto"/>
              <w:bottom w:val="single" w:sz="6" w:space="0" w:color="auto"/>
              <w:right w:val="single" w:sz="6" w:space="0" w:color="auto"/>
            </w:tcBorders>
            <w:vAlign w:val="center"/>
          </w:tcPr>
          <w:p w14:paraId="2428FFA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APPLET3]</w:t>
            </w:r>
          </w:p>
        </w:tc>
        <w:tc>
          <w:tcPr>
            <w:tcW w:w="1843" w:type="dxa"/>
            <w:tcBorders>
              <w:top w:val="single" w:sz="6" w:space="0" w:color="auto"/>
              <w:left w:val="single" w:sz="6" w:space="0" w:color="auto"/>
              <w:bottom w:val="single" w:sz="6" w:space="0" w:color="auto"/>
              <w:right w:val="single" w:sz="6" w:space="0" w:color="auto"/>
            </w:tcBorders>
          </w:tcPr>
          <w:p w14:paraId="53E443AB"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7704D21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7939C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28C7076"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0C313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4110" w:type="dxa"/>
            <w:tcBorders>
              <w:top w:val="single" w:sz="6" w:space="0" w:color="auto"/>
              <w:left w:val="single" w:sz="6" w:space="0" w:color="auto"/>
              <w:bottom w:val="single" w:sz="6" w:space="0" w:color="auto"/>
              <w:right w:val="single" w:sz="6" w:space="0" w:color="auto"/>
            </w:tcBorders>
            <w:vAlign w:val="center"/>
          </w:tcPr>
          <w:p w14:paraId="36C8E9F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3" w:type="dxa"/>
            <w:tcBorders>
              <w:top w:val="single" w:sz="6" w:space="0" w:color="auto"/>
              <w:left w:val="single" w:sz="6" w:space="0" w:color="auto"/>
              <w:bottom w:val="single" w:sz="6" w:space="0" w:color="auto"/>
              <w:right w:val="single" w:sz="6" w:space="0" w:color="auto"/>
            </w:tcBorders>
          </w:tcPr>
          <w:p w14:paraId="54C4638C"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6A82’</w:t>
            </w:r>
          </w:p>
        </w:tc>
        <w:tc>
          <w:tcPr>
            <w:tcW w:w="1276" w:type="dxa"/>
            <w:tcBorders>
              <w:top w:val="single" w:sz="6" w:space="0" w:color="auto"/>
              <w:left w:val="single" w:sz="6" w:space="0" w:color="auto"/>
              <w:bottom w:val="single" w:sz="6" w:space="0" w:color="auto"/>
              <w:right w:val="single" w:sz="6" w:space="0" w:color="auto"/>
            </w:tcBorders>
          </w:tcPr>
          <w:p w14:paraId="0D2BE24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r w:rsidR="00C5178F" w:rsidRPr="00C5178F" w14:paraId="6307DAE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4F22482"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786F5B20" w14:textId="0930400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8D37E2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F65A88F"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vAlign w:val="center"/>
          </w:tcPr>
          <w:p w14:paraId="3A004B38" w14:textId="2CB5232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758526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1:EnableProfile_SMS) from step 2 to step 9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vAlign w:val="center"/>
          </w:tcPr>
          <w:p w14:paraId="385271F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4DEA192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0A6A0C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9C671A"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vAlign w:val="center"/>
          </w:tcPr>
          <w:p w14:paraId="0F2C39B9" w14:textId="534EFFD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57371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1:Notification_SMS) from step 1 to step 16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1843" w:type="dxa"/>
            <w:tcBorders>
              <w:top w:val="single" w:sz="6" w:space="0" w:color="auto"/>
              <w:left w:val="single" w:sz="6" w:space="0" w:color="auto"/>
              <w:bottom w:val="single" w:sz="6" w:space="0" w:color="auto"/>
              <w:right w:val="single" w:sz="6" w:space="0" w:color="auto"/>
            </w:tcBorders>
            <w:vAlign w:val="center"/>
          </w:tcPr>
          <w:p w14:paraId="2EAF298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10D9DAA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38BDC5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373814F"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1348D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4110" w:type="dxa"/>
            <w:tcBorders>
              <w:top w:val="single" w:sz="6" w:space="0" w:color="auto"/>
              <w:left w:val="single" w:sz="6" w:space="0" w:color="auto"/>
              <w:bottom w:val="single" w:sz="6" w:space="0" w:color="auto"/>
              <w:right w:val="single" w:sz="6" w:space="0" w:color="auto"/>
            </w:tcBorders>
            <w:vAlign w:val="center"/>
          </w:tcPr>
          <w:p w14:paraId="381E193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APPLET3]</w:t>
            </w:r>
          </w:p>
        </w:tc>
        <w:tc>
          <w:tcPr>
            <w:tcW w:w="1843" w:type="dxa"/>
            <w:tcBorders>
              <w:top w:val="single" w:sz="6" w:space="0" w:color="auto"/>
              <w:left w:val="single" w:sz="6" w:space="0" w:color="auto"/>
              <w:bottom w:val="single" w:sz="6" w:space="0" w:color="auto"/>
              <w:right w:val="single" w:sz="6" w:space="0" w:color="auto"/>
            </w:tcBorders>
          </w:tcPr>
          <w:p w14:paraId="75B9528D"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1A0DEA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2F60B9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906CEA" w14:textId="77777777" w:rsidR="00C5178F" w:rsidRPr="00C5178F" w:rsidRDefault="00C5178F" w:rsidP="00C5178F">
            <w:pPr>
              <w:keepLines/>
              <w:numPr>
                <w:ilvl w:val="0"/>
                <w:numId w:val="7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AAF24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4110" w:type="dxa"/>
            <w:tcBorders>
              <w:top w:val="single" w:sz="6" w:space="0" w:color="auto"/>
              <w:left w:val="single" w:sz="6" w:space="0" w:color="auto"/>
              <w:bottom w:val="single" w:sz="6" w:space="0" w:color="auto"/>
              <w:right w:val="single" w:sz="6" w:space="0" w:color="auto"/>
            </w:tcBorders>
            <w:vAlign w:val="center"/>
          </w:tcPr>
          <w:p w14:paraId="0C0AA92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3" w:type="dxa"/>
            <w:tcBorders>
              <w:top w:val="single" w:sz="6" w:space="0" w:color="auto"/>
              <w:left w:val="single" w:sz="6" w:space="0" w:color="auto"/>
              <w:bottom w:val="single" w:sz="6" w:space="0" w:color="auto"/>
              <w:right w:val="single" w:sz="6" w:space="0" w:color="auto"/>
            </w:tcBorders>
          </w:tcPr>
          <w:p w14:paraId="10085E31"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tcPr>
          <w:p w14:paraId="2C123E8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bl>
    <w:p w14:paraId="4426DF4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using CAT_TP: File Selectable Only on an Enabled Profile</w:t>
      </w:r>
    </w:p>
    <w:p w14:paraId="22501DE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9702F9" w14:textId="77777777" w:rsidR="00C5178F" w:rsidRPr="00C5178F" w:rsidRDefault="00C5178F" w:rsidP="00C5178F">
      <w:pPr>
        <w:numPr>
          <w:ilvl w:val="0"/>
          <w:numId w:val="289"/>
        </w:numPr>
        <w:tabs>
          <w:tab w:val="left" w:pos="680"/>
        </w:tabs>
        <w:spacing w:before="0" w:line="276" w:lineRule="auto"/>
        <w:contextualSpacing/>
        <w:jc w:val="left"/>
        <w:rPr>
          <w:szCs w:val="22"/>
          <w:lang w:eastAsia="en-GB" w:bidi="ar-SA"/>
        </w:rPr>
      </w:pPr>
      <w:r w:rsidRPr="00C5178F">
        <w:rPr>
          <w:szCs w:val="22"/>
          <w:lang w:eastAsia="fr-FR" w:bidi="ar-SA"/>
        </w:rPr>
        <w:t xml:space="preserve">Elementary File with the identifier </w:t>
      </w:r>
      <w:r w:rsidRPr="00C5178F">
        <w:rPr>
          <w:rFonts w:ascii="Courier New" w:hAnsi="Courier New" w:cs="Courier New"/>
          <w:szCs w:val="22"/>
          <w:lang w:eastAsia="de-DE"/>
        </w:rPr>
        <w:t>'</w:t>
      </w:r>
      <w:r w:rsidRPr="00C5178F">
        <w:rPr>
          <w:rFonts w:ascii="Courier New" w:hAnsi="Courier New" w:cs="Courier New"/>
          <w:szCs w:val="22"/>
          <w:lang w:eastAsia="fr-FR" w:bidi="ar-SA"/>
        </w:rPr>
        <w:t>1122</w:t>
      </w:r>
      <w:r w:rsidRPr="00C5178F">
        <w:rPr>
          <w:rFonts w:ascii="Courier New" w:hAnsi="Courier New" w:cs="Courier New"/>
          <w:szCs w:val="22"/>
          <w:lang w:eastAsia="de-DE"/>
        </w:rPr>
        <w:t>'</w:t>
      </w:r>
      <w:r w:rsidRPr="00C5178F">
        <w:rPr>
          <w:szCs w:val="22"/>
          <w:lang w:eastAsia="fr-FR" w:bidi="ar-SA"/>
        </w:rPr>
        <w:t xml:space="preserve"> is not present on the Profile linked to th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1A59FA2E" w14:textId="34D03EC9"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EF1122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p w14:paraId="08DF6399" w14:textId="77777777" w:rsidR="00C5178F" w:rsidRPr="00C5178F" w:rsidRDefault="00C5178F" w:rsidP="00C5178F">
      <w:pPr>
        <w:autoSpaceDE w:val="0"/>
        <w:autoSpaceDN w:val="0"/>
        <w:adjustRightInd w:val="0"/>
        <w:rPr>
          <w:rFonts w:eastAsia="Times New Roman" w:cs="Arial"/>
          <w:bCs/>
          <w:color w:val="000000"/>
          <w:lang w:eastAsia="fr-FR"/>
        </w:rPr>
      </w:pPr>
    </w:p>
    <w:p w14:paraId="7CFC907D" w14:textId="77777777" w:rsidR="00C5178F" w:rsidRPr="00C5178F" w:rsidRDefault="00C5178F" w:rsidP="00C5178F">
      <w:pPr>
        <w:autoSpaceDE w:val="0"/>
        <w:autoSpaceDN w:val="0"/>
        <w:adjustRightInd w:val="0"/>
        <w:rPr>
          <w:rFonts w:eastAsia="Times New Roman" w:cs="Arial"/>
          <w:bCs/>
          <w:color w:val="000000"/>
          <w:lang w:eastAsia="fr-FR"/>
        </w:rPr>
      </w:pPr>
    </w:p>
    <w:tbl>
      <w:tblPr>
        <w:tblW w:w="9412" w:type="dxa"/>
        <w:tblLayout w:type="fixed"/>
        <w:tblCellMar>
          <w:left w:w="56" w:type="dxa"/>
          <w:right w:w="56" w:type="dxa"/>
        </w:tblCellMar>
        <w:tblLook w:val="0000" w:firstRow="0" w:lastRow="0" w:firstColumn="0" w:lastColumn="0" w:noHBand="0" w:noVBand="0"/>
      </w:tblPr>
      <w:tblGrid>
        <w:gridCol w:w="589"/>
        <w:gridCol w:w="1594"/>
        <w:gridCol w:w="4110"/>
        <w:gridCol w:w="1843"/>
        <w:gridCol w:w="1276"/>
      </w:tblGrid>
      <w:tr w:rsidR="00C5178F" w:rsidRPr="00C5178F" w14:paraId="3C15847D"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03FF63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0D43C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4110" w:type="dxa"/>
            <w:tcBorders>
              <w:top w:val="single" w:sz="6" w:space="0" w:color="auto"/>
              <w:left w:val="single" w:sz="6" w:space="0" w:color="auto"/>
              <w:bottom w:val="single" w:sz="6" w:space="0" w:color="auto"/>
              <w:right w:val="single" w:sz="6" w:space="0" w:color="auto"/>
            </w:tcBorders>
            <w:shd w:val="clear" w:color="auto" w:fill="C00000"/>
            <w:vAlign w:val="center"/>
          </w:tcPr>
          <w:p w14:paraId="592C274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843" w:type="dxa"/>
            <w:tcBorders>
              <w:top w:val="single" w:sz="6" w:space="0" w:color="auto"/>
              <w:left w:val="single" w:sz="6" w:space="0" w:color="auto"/>
              <w:bottom w:val="single" w:sz="6" w:space="0" w:color="auto"/>
              <w:right w:val="single" w:sz="6" w:space="0" w:color="auto"/>
            </w:tcBorders>
            <w:shd w:val="clear" w:color="auto" w:fill="C00000"/>
            <w:vAlign w:val="center"/>
          </w:tcPr>
          <w:p w14:paraId="0DEBFBF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312D90B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CACAA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88783E"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79AB48" w14:textId="4E73D70A"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760B17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26CBD2"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662331" w14:textId="16CD080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8ACB38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860C6E"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97DA1C" w14:textId="634E403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EF1122</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9751A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23E8F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8D09CB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70289E"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D328C9" w14:textId="0CDC73E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61C6E13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19998F"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24E4CF" w14:textId="33B5491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30178836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1:UpdateConnectivityParameters_SMS) from step 2 to step 6 in order to set the SM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6A953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EB4BC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1428A2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5BBDA19"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2AAAB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4110" w:type="dxa"/>
            <w:tcBorders>
              <w:top w:val="single" w:sz="6" w:space="0" w:color="auto"/>
              <w:left w:val="single" w:sz="6" w:space="0" w:color="auto"/>
              <w:bottom w:val="single" w:sz="6" w:space="0" w:color="auto"/>
              <w:right w:val="single" w:sz="6" w:space="0" w:color="auto"/>
            </w:tcBorders>
            <w:vAlign w:val="center"/>
          </w:tcPr>
          <w:p w14:paraId="586F087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FILE_1122]</w:t>
            </w:r>
          </w:p>
        </w:tc>
        <w:tc>
          <w:tcPr>
            <w:tcW w:w="1843" w:type="dxa"/>
            <w:tcBorders>
              <w:top w:val="single" w:sz="6" w:space="0" w:color="auto"/>
              <w:left w:val="single" w:sz="6" w:space="0" w:color="auto"/>
              <w:bottom w:val="single" w:sz="6" w:space="0" w:color="auto"/>
              <w:right w:val="single" w:sz="6" w:space="0" w:color="auto"/>
            </w:tcBorders>
          </w:tcPr>
          <w:p w14:paraId="36A5E6C0"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15921BD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7FC6D0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BBCB59"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F74D7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4110" w:type="dxa"/>
            <w:tcBorders>
              <w:top w:val="single" w:sz="6" w:space="0" w:color="auto"/>
              <w:left w:val="single" w:sz="6" w:space="0" w:color="auto"/>
              <w:bottom w:val="single" w:sz="6" w:space="0" w:color="auto"/>
              <w:right w:val="single" w:sz="6" w:space="0" w:color="auto"/>
            </w:tcBorders>
            <w:vAlign w:val="center"/>
          </w:tcPr>
          <w:p w14:paraId="107BE58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3" w:type="dxa"/>
            <w:tcBorders>
              <w:top w:val="single" w:sz="6" w:space="0" w:color="auto"/>
              <w:left w:val="single" w:sz="6" w:space="0" w:color="auto"/>
              <w:bottom w:val="single" w:sz="6" w:space="0" w:color="auto"/>
              <w:right w:val="single" w:sz="6" w:space="0" w:color="auto"/>
            </w:tcBorders>
          </w:tcPr>
          <w:p w14:paraId="7C211CF8"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6A82’</w:t>
            </w:r>
          </w:p>
        </w:tc>
        <w:tc>
          <w:tcPr>
            <w:tcW w:w="1276" w:type="dxa"/>
            <w:tcBorders>
              <w:top w:val="single" w:sz="6" w:space="0" w:color="auto"/>
              <w:left w:val="single" w:sz="6" w:space="0" w:color="auto"/>
              <w:bottom w:val="single" w:sz="6" w:space="0" w:color="auto"/>
              <w:right w:val="single" w:sz="6" w:space="0" w:color="auto"/>
            </w:tcBorders>
          </w:tcPr>
          <w:p w14:paraId="1D61476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8</w:t>
            </w:r>
          </w:p>
        </w:tc>
      </w:tr>
      <w:tr w:rsidR="00C5178F" w:rsidRPr="00C5178F" w14:paraId="2EFCEC5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9EF1A4D"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14D0F2BD" w14:textId="4DC0A9C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C4AA52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802A6FC"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vAlign w:val="center"/>
          </w:tcPr>
          <w:p w14:paraId="58CCD6EE" w14:textId="1FD0678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758526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1:EnableProfile_SMS) from step 2 to step 9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vAlign w:val="center"/>
          </w:tcPr>
          <w:p w14:paraId="455E49F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4D47887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4E046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6AFA3C9"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vAlign w:val="center"/>
          </w:tcPr>
          <w:p w14:paraId="7B2B3A32" w14:textId="34E75C5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57371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1:Notification_SMS) from step 1 to step 16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1843" w:type="dxa"/>
            <w:tcBorders>
              <w:top w:val="single" w:sz="6" w:space="0" w:color="auto"/>
              <w:left w:val="single" w:sz="6" w:space="0" w:color="auto"/>
              <w:bottom w:val="single" w:sz="6" w:space="0" w:color="auto"/>
              <w:right w:val="single" w:sz="6" w:space="0" w:color="auto"/>
            </w:tcBorders>
            <w:vAlign w:val="center"/>
          </w:tcPr>
          <w:p w14:paraId="44648AB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602BA18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A8F8CB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B0BFE3B"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624E4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4110" w:type="dxa"/>
            <w:tcBorders>
              <w:top w:val="single" w:sz="6" w:space="0" w:color="auto"/>
              <w:left w:val="single" w:sz="6" w:space="0" w:color="auto"/>
              <w:bottom w:val="single" w:sz="6" w:space="0" w:color="auto"/>
              <w:right w:val="single" w:sz="6" w:space="0" w:color="auto"/>
            </w:tcBorders>
            <w:vAlign w:val="center"/>
          </w:tcPr>
          <w:p w14:paraId="50690A0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FILE_1122]</w:t>
            </w:r>
          </w:p>
        </w:tc>
        <w:tc>
          <w:tcPr>
            <w:tcW w:w="1843" w:type="dxa"/>
            <w:tcBorders>
              <w:top w:val="single" w:sz="6" w:space="0" w:color="auto"/>
              <w:left w:val="single" w:sz="6" w:space="0" w:color="auto"/>
              <w:bottom w:val="single" w:sz="6" w:space="0" w:color="auto"/>
              <w:right w:val="single" w:sz="6" w:space="0" w:color="auto"/>
            </w:tcBorders>
          </w:tcPr>
          <w:p w14:paraId="68B335D7"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E255DE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189481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15BAEB" w14:textId="77777777" w:rsidR="00C5178F" w:rsidRPr="00C5178F" w:rsidRDefault="00C5178F" w:rsidP="00C5178F">
            <w:pPr>
              <w:keepLines/>
              <w:numPr>
                <w:ilvl w:val="0"/>
                <w:numId w:val="4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CB0A7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4110" w:type="dxa"/>
            <w:tcBorders>
              <w:top w:val="single" w:sz="6" w:space="0" w:color="auto"/>
              <w:left w:val="single" w:sz="6" w:space="0" w:color="auto"/>
              <w:bottom w:val="single" w:sz="6" w:space="0" w:color="auto"/>
              <w:right w:val="single" w:sz="6" w:space="0" w:color="auto"/>
            </w:tcBorders>
            <w:vAlign w:val="center"/>
          </w:tcPr>
          <w:p w14:paraId="3027382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3" w:type="dxa"/>
            <w:tcBorders>
              <w:top w:val="single" w:sz="6" w:space="0" w:color="auto"/>
              <w:left w:val="single" w:sz="6" w:space="0" w:color="auto"/>
              <w:bottom w:val="single" w:sz="6" w:space="0" w:color="auto"/>
              <w:right w:val="single" w:sz="6" w:space="0" w:color="auto"/>
            </w:tcBorders>
          </w:tcPr>
          <w:p w14:paraId="6BA19F62"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tcPr>
          <w:p w14:paraId="326C586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8</w:t>
            </w:r>
          </w:p>
        </w:tc>
      </w:tr>
    </w:tbl>
    <w:p w14:paraId="0AA00CF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870" w:name="_Ref399778085"/>
      <w:r w:rsidRPr="00C5178F">
        <w:rPr>
          <w:rFonts w:ascii="Arial Bold" w:eastAsiaTheme="minorEastAsia" w:hAnsi="Arial Bold" w:cs="Arial"/>
          <w:b/>
          <w:szCs w:val="22"/>
          <w:lang w:val="en-US" w:eastAsia="en-US"/>
        </w:rPr>
        <w:t>Test Sequence N°4 - Nominal Case using HTTPS: File Selectable Only on an Enabled Profile</w:t>
      </w:r>
    </w:p>
    <w:p w14:paraId="391E8C2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3F324B2" w14:textId="77777777" w:rsidR="00C5178F" w:rsidRPr="00C5178F" w:rsidRDefault="00C5178F" w:rsidP="00C5178F">
      <w:pPr>
        <w:numPr>
          <w:ilvl w:val="0"/>
          <w:numId w:val="289"/>
        </w:numPr>
        <w:tabs>
          <w:tab w:val="left" w:pos="680"/>
        </w:tabs>
        <w:spacing w:before="0" w:line="276" w:lineRule="auto"/>
        <w:contextualSpacing/>
        <w:jc w:val="left"/>
        <w:rPr>
          <w:szCs w:val="22"/>
          <w:lang w:eastAsia="en-GB" w:bidi="ar-SA"/>
        </w:rPr>
      </w:pPr>
      <w:r w:rsidRPr="00C5178F">
        <w:rPr>
          <w:szCs w:val="22"/>
          <w:lang w:eastAsia="fr-FR" w:bidi="ar-SA"/>
        </w:rPr>
        <w:t xml:space="preserve">Elementary File with the identifier </w:t>
      </w:r>
      <w:r w:rsidRPr="00C5178F">
        <w:rPr>
          <w:rFonts w:ascii="Courier New" w:hAnsi="Courier New" w:cs="Courier New"/>
          <w:szCs w:val="22"/>
          <w:lang w:eastAsia="de-DE"/>
        </w:rPr>
        <w:t>'</w:t>
      </w:r>
      <w:r w:rsidRPr="00C5178F">
        <w:rPr>
          <w:rFonts w:ascii="Courier New" w:hAnsi="Courier New" w:cs="Courier New"/>
          <w:szCs w:val="22"/>
          <w:lang w:eastAsia="fr-FR" w:bidi="ar-SA"/>
        </w:rPr>
        <w:t>1122</w:t>
      </w:r>
      <w:r w:rsidRPr="00C5178F">
        <w:rPr>
          <w:rFonts w:ascii="Courier New" w:hAnsi="Courier New" w:cs="Courier New"/>
          <w:szCs w:val="22"/>
          <w:lang w:eastAsia="de-DE"/>
        </w:rPr>
        <w:t>'</w:t>
      </w:r>
      <w:r w:rsidRPr="00C5178F">
        <w:rPr>
          <w:szCs w:val="22"/>
          <w:lang w:eastAsia="fr-FR" w:bidi="ar-SA"/>
        </w:rPr>
        <w:t xml:space="preserve"> is not present on the Profile linked to th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01D39A22" w14:textId="0A8A564B"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EF1122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Layout w:type="fixed"/>
        <w:tblCellMar>
          <w:left w:w="56" w:type="dxa"/>
          <w:right w:w="56" w:type="dxa"/>
        </w:tblCellMar>
        <w:tblLook w:val="0000" w:firstRow="0" w:lastRow="0" w:firstColumn="0" w:lastColumn="0" w:noHBand="0" w:noVBand="0"/>
      </w:tblPr>
      <w:tblGrid>
        <w:gridCol w:w="589"/>
        <w:gridCol w:w="1594"/>
        <w:gridCol w:w="3969"/>
        <w:gridCol w:w="1984"/>
        <w:gridCol w:w="1276"/>
      </w:tblGrid>
      <w:tr w:rsidR="00C5178F" w:rsidRPr="00C5178F" w14:paraId="65275C51"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DCCB92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1E907B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969" w:type="dxa"/>
            <w:tcBorders>
              <w:top w:val="single" w:sz="6" w:space="0" w:color="auto"/>
              <w:left w:val="single" w:sz="6" w:space="0" w:color="auto"/>
              <w:bottom w:val="single" w:sz="6" w:space="0" w:color="auto"/>
              <w:right w:val="single" w:sz="6" w:space="0" w:color="auto"/>
            </w:tcBorders>
            <w:shd w:val="clear" w:color="auto" w:fill="C00000"/>
            <w:vAlign w:val="center"/>
          </w:tcPr>
          <w:p w14:paraId="03D98E1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984" w:type="dxa"/>
            <w:tcBorders>
              <w:top w:val="single" w:sz="6" w:space="0" w:color="auto"/>
              <w:left w:val="single" w:sz="6" w:space="0" w:color="auto"/>
              <w:bottom w:val="single" w:sz="6" w:space="0" w:color="auto"/>
              <w:right w:val="single" w:sz="6" w:space="0" w:color="auto"/>
            </w:tcBorders>
            <w:shd w:val="clear" w:color="auto" w:fill="C00000"/>
            <w:vAlign w:val="center"/>
          </w:tcPr>
          <w:p w14:paraId="4C2D9C7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0CD8685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A0FCEB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0D8EA8"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2686D7" w14:textId="153F823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CA0C34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79BF1C"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A56857" w14:textId="3763CD2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2E72A97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701D09"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16BC8E" w14:textId="4366534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EF1122</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9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4C8F1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19663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536F8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DB11A3"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40A642" w14:textId="7929734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2E6AA7C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DC047B"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A4C19E" w14:textId="635AF6A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30178836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1:UpdateConnectivityParameters_SMS) from step 2 to step 6 in order to set the SM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9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A4A98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09A0C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E41A7B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CB22AF8"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A274B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vAlign w:val="center"/>
          </w:tcPr>
          <w:p w14:paraId="00790A9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FILE_1122]</w:t>
            </w:r>
          </w:p>
        </w:tc>
        <w:tc>
          <w:tcPr>
            <w:tcW w:w="1984" w:type="dxa"/>
            <w:tcBorders>
              <w:top w:val="single" w:sz="6" w:space="0" w:color="auto"/>
              <w:left w:val="single" w:sz="6" w:space="0" w:color="auto"/>
              <w:bottom w:val="single" w:sz="6" w:space="0" w:color="auto"/>
              <w:right w:val="single" w:sz="6" w:space="0" w:color="auto"/>
            </w:tcBorders>
          </w:tcPr>
          <w:p w14:paraId="3E9772FB"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5322EF4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D46AB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7CD0C06"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05320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3969" w:type="dxa"/>
            <w:tcBorders>
              <w:top w:val="single" w:sz="6" w:space="0" w:color="auto"/>
              <w:left w:val="single" w:sz="6" w:space="0" w:color="auto"/>
              <w:bottom w:val="single" w:sz="6" w:space="0" w:color="auto"/>
              <w:right w:val="single" w:sz="6" w:space="0" w:color="auto"/>
            </w:tcBorders>
            <w:vAlign w:val="center"/>
          </w:tcPr>
          <w:p w14:paraId="201335B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984" w:type="dxa"/>
            <w:tcBorders>
              <w:top w:val="single" w:sz="6" w:space="0" w:color="auto"/>
              <w:left w:val="single" w:sz="6" w:space="0" w:color="auto"/>
              <w:bottom w:val="single" w:sz="6" w:space="0" w:color="auto"/>
              <w:right w:val="single" w:sz="6" w:space="0" w:color="auto"/>
            </w:tcBorders>
          </w:tcPr>
          <w:p w14:paraId="1C010F3E"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6A82’</w:t>
            </w:r>
          </w:p>
        </w:tc>
        <w:tc>
          <w:tcPr>
            <w:tcW w:w="1276" w:type="dxa"/>
            <w:tcBorders>
              <w:top w:val="single" w:sz="6" w:space="0" w:color="auto"/>
              <w:left w:val="single" w:sz="6" w:space="0" w:color="auto"/>
              <w:bottom w:val="single" w:sz="6" w:space="0" w:color="auto"/>
              <w:right w:val="single" w:sz="6" w:space="0" w:color="auto"/>
            </w:tcBorders>
          </w:tcPr>
          <w:p w14:paraId="6FB27BD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8</w:t>
            </w:r>
          </w:p>
        </w:tc>
      </w:tr>
      <w:tr w:rsidR="00C5178F" w:rsidRPr="00C5178F" w14:paraId="6BD9F6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B3E4019"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6E2DBDDF" w14:textId="71227DA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AD33E1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3C2C7B8"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vAlign w:val="center"/>
          </w:tcPr>
          <w:p w14:paraId="02749EF6" w14:textId="1D9241B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758526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1:EnableProfile_SMS) from step 2 to step 9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984" w:type="dxa"/>
            <w:tcBorders>
              <w:top w:val="single" w:sz="6" w:space="0" w:color="auto"/>
              <w:left w:val="single" w:sz="6" w:space="0" w:color="auto"/>
              <w:bottom w:val="single" w:sz="6" w:space="0" w:color="auto"/>
              <w:right w:val="single" w:sz="6" w:space="0" w:color="auto"/>
            </w:tcBorders>
            <w:vAlign w:val="center"/>
          </w:tcPr>
          <w:p w14:paraId="4F02F0E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3EE1785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C26F48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5028619"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vAlign w:val="center"/>
          </w:tcPr>
          <w:p w14:paraId="0CDF4354" w14:textId="02FBEE0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57371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1:Notification_SMS) from step 1 to step 16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1984" w:type="dxa"/>
            <w:tcBorders>
              <w:top w:val="single" w:sz="6" w:space="0" w:color="auto"/>
              <w:left w:val="single" w:sz="6" w:space="0" w:color="auto"/>
              <w:bottom w:val="single" w:sz="6" w:space="0" w:color="auto"/>
              <w:right w:val="single" w:sz="6" w:space="0" w:color="auto"/>
            </w:tcBorders>
            <w:vAlign w:val="center"/>
          </w:tcPr>
          <w:p w14:paraId="6C26A39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215F9D6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4427F3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80A788"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BA7CB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969" w:type="dxa"/>
            <w:tcBorders>
              <w:top w:val="single" w:sz="6" w:space="0" w:color="auto"/>
              <w:left w:val="single" w:sz="6" w:space="0" w:color="auto"/>
              <w:bottom w:val="single" w:sz="6" w:space="0" w:color="auto"/>
              <w:right w:val="single" w:sz="6" w:space="0" w:color="auto"/>
            </w:tcBorders>
            <w:vAlign w:val="center"/>
          </w:tcPr>
          <w:p w14:paraId="2F44FE1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FILE_1122]</w:t>
            </w:r>
          </w:p>
        </w:tc>
        <w:tc>
          <w:tcPr>
            <w:tcW w:w="1984" w:type="dxa"/>
            <w:tcBorders>
              <w:top w:val="single" w:sz="6" w:space="0" w:color="auto"/>
              <w:left w:val="single" w:sz="6" w:space="0" w:color="auto"/>
              <w:bottom w:val="single" w:sz="6" w:space="0" w:color="auto"/>
              <w:right w:val="single" w:sz="6" w:space="0" w:color="auto"/>
            </w:tcBorders>
          </w:tcPr>
          <w:p w14:paraId="04D43DD4"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5D54AB7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D9561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6186243" w14:textId="77777777" w:rsidR="00C5178F" w:rsidRPr="00C5178F" w:rsidRDefault="00C5178F" w:rsidP="00C5178F">
            <w:pPr>
              <w:keepLines/>
              <w:numPr>
                <w:ilvl w:val="0"/>
                <w:numId w:val="7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07E7E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3969" w:type="dxa"/>
            <w:tcBorders>
              <w:top w:val="single" w:sz="6" w:space="0" w:color="auto"/>
              <w:left w:val="single" w:sz="6" w:space="0" w:color="auto"/>
              <w:bottom w:val="single" w:sz="6" w:space="0" w:color="auto"/>
              <w:right w:val="single" w:sz="6" w:space="0" w:color="auto"/>
            </w:tcBorders>
            <w:vAlign w:val="center"/>
          </w:tcPr>
          <w:p w14:paraId="0FB5BCA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984" w:type="dxa"/>
            <w:tcBorders>
              <w:top w:val="single" w:sz="6" w:space="0" w:color="auto"/>
              <w:left w:val="single" w:sz="6" w:space="0" w:color="auto"/>
              <w:bottom w:val="single" w:sz="6" w:space="0" w:color="auto"/>
              <w:right w:val="single" w:sz="6" w:space="0" w:color="auto"/>
            </w:tcBorders>
          </w:tcPr>
          <w:p w14:paraId="4A12C136"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tcPr>
          <w:p w14:paraId="4C8B0D9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8</w:t>
            </w:r>
          </w:p>
        </w:tc>
      </w:tr>
    </w:tbl>
    <w:p w14:paraId="36CF160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Nominal Case using CAT_TP: SSD Selectable Only on an Enabled Profile</w:t>
      </w:r>
    </w:p>
    <w:p w14:paraId="418E1C9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3EC5A60" w14:textId="77777777" w:rsidR="00C5178F" w:rsidRPr="00C5178F" w:rsidRDefault="00C5178F" w:rsidP="00C5178F">
      <w:pPr>
        <w:numPr>
          <w:ilvl w:val="0"/>
          <w:numId w:val="289"/>
        </w:numPr>
        <w:tabs>
          <w:tab w:val="left" w:pos="680"/>
        </w:tabs>
        <w:spacing w:before="0" w:line="276" w:lineRule="auto"/>
        <w:contextualSpacing/>
        <w:jc w:val="left"/>
        <w:rPr>
          <w:szCs w:val="22"/>
          <w:lang w:eastAsia="en-GB" w:bidi="ar-SA"/>
        </w:rPr>
      </w:pPr>
      <w:r w:rsidRPr="00C5178F">
        <w:rPr>
          <w:szCs w:val="22"/>
          <w:lang w:eastAsia="fr-FR" w:bidi="ar-SA"/>
        </w:rPr>
        <w:t xml:space="preserve">SSD3 is not present on the Profile linked to th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1D53D637" w14:textId="6F1F3915"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SSD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Layout w:type="fixed"/>
        <w:tblCellMar>
          <w:left w:w="56" w:type="dxa"/>
          <w:right w:w="56" w:type="dxa"/>
        </w:tblCellMar>
        <w:tblLook w:val="0000" w:firstRow="0" w:lastRow="0" w:firstColumn="0" w:lastColumn="0" w:noHBand="0" w:noVBand="0"/>
      </w:tblPr>
      <w:tblGrid>
        <w:gridCol w:w="589"/>
        <w:gridCol w:w="2236"/>
        <w:gridCol w:w="3327"/>
        <w:gridCol w:w="1842"/>
        <w:gridCol w:w="1418"/>
      </w:tblGrid>
      <w:tr w:rsidR="00C5178F" w:rsidRPr="00C5178F" w14:paraId="5C8B959C"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44DBE7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236" w:type="dxa"/>
            <w:tcBorders>
              <w:top w:val="single" w:sz="6" w:space="0" w:color="auto"/>
              <w:left w:val="single" w:sz="6" w:space="0" w:color="auto"/>
              <w:bottom w:val="single" w:sz="6" w:space="0" w:color="auto"/>
              <w:right w:val="single" w:sz="6" w:space="0" w:color="auto"/>
            </w:tcBorders>
            <w:shd w:val="clear" w:color="auto" w:fill="C00000"/>
            <w:vAlign w:val="center"/>
          </w:tcPr>
          <w:p w14:paraId="258FD35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327" w:type="dxa"/>
            <w:tcBorders>
              <w:top w:val="single" w:sz="6" w:space="0" w:color="auto"/>
              <w:left w:val="single" w:sz="6" w:space="0" w:color="auto"/>
              <w:bottom w:val="single" w:sz="6" w:space="0" w:color="auto"/>
              <w:right w:val="single" w:sz="6" w:space="0" w:color="auto"/>
            </w:tcBorders>
            <w:shd w:val="clear" w:color="auto" w:fill="C00000"/>
            <w:vAlign w:val="center"/>
          </w:tcPr>
          <w:p w14:paraId="19AA6AD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842" w:type="dxa"/>
            <w:tcBorders>
              <w:top w:val="single" w:sz="6" w:space="0" w:color="auto"/>
              <w:left w:val="single" w:sz="6" w:space="0" w:color="auto"/>
              <w:bottom w:val="single" w:sz="6" w:space="0" w:color="auto"/>
              <w:right w:val="single" w:sz="6" w:space="0" w:color="auto"/>
            </w:tcBorders>
            <w:shd w:val="clear" w:color="auto" w:fill="C00000"/>
            <w:vAlign w:val="center"/>
          </w:tcPr>
          <w:p w14:paraId="39D2B97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420E20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2315C93" w14:textId="77777777" w:rsidTr="00155F5A">
        <w:trPr>
          <w:cantSplit/>
          <w:trHeight w:val="456"/>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F7598F"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33C5A0" w14:textId="272705E4"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223715B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B937E4"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A1DA0D" w14:textId="37D72FF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7F4ED2C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48E406"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608C27" w14:textId="288CD00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SSD3</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ED831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p w14:paraId="49CA0748" w14:textId="77777777" w:rsidR="00C5178F" w:rsidRPr="00C5178F" w:rsidRDefault="00C5178F" w:rsidP="00C5178F">
            <w:pPr>
              <w:spacing w:before="0" w:after="200" w:line="276" w:lineRule="auto"/>
              <w:jc w:val="left"/>
              <w:rPr>
                <w:szCs w:val="22"/>
                <w:lang w:eastAsia="fr-FR"/>
              </w:rPr>
            </w:pPr>
          </w:p>
          <w:p w14:paraId="66862268" w14:textId="77777777" w:rsidR="00C5178F" w:rsidRPr="00C5178F" w:rsidRDefault="00C5178F" w:rsidP="00C5178F">
            <w:pPr>
              <w:spacing w:before="0" w:after="200" w:line="276" w:lineRule="auto"/>
              <w:jc w:val="left"/>
              <w:rPr>
                <w:szCs w:val="22"/>
                <w:lang w:eastAsia="fr-FR"/>
              </w:rPr>
            </w:pPr>
          </w:p>
          <w:p w14:paraId="42E2D409" w14:textId="77777777" w:rsidR="00C5178F" w:rsidRPr="00C5178F" w:rsidRDefault="00C5178F" w:rsidP="00C5178F">
            <w:pPr>
              <w:spacing w:before="0" w:after="200" w:line="276" w:lineRule="auto"/>
              <w:jc w:val="left"/>
              <w:rPr>
                <w:szCs w:val="22"/>
                <w:lang w:eastAsia="fr-FR"/>
              </w:rPr>
            </w:pPr>
          </w:p>
          <w:p w14:paraId="12ED3876" w14:textId="77777777" w:rsidR="00C5178F" w:rsidRPr="00C5178F" w:rsidRDefault="00C5178F" w:rsidP="00C5178F">
            <w:pPr>
              <w:spacing w:before="0" w:after="200" w:line="276" w:lineRule="auto"/>
              <w:jc w:val="left"/>
              <w:rPr>
                <w:szCs w:val="22"/>
                <w:lang w:eastAsia="fr-FR"/>
              </w:rPr>
            </w:pPr>
          </w:p>
          <w:p w14:paraId="319BBC84" w14:textId="77777777" w:rsidR="00C5178F" w:rsidRPr="00C5178F" w:rsidRDefault="00C5178F" w:rsidP="00C5178F">
            <w:pPr>
              <w:spacing w:before="0" w:after="200" w:line="276" w:lineRule="auto"/>
              <w:jc w:val="left"/>
              <w:rPr>
                <w:szCs w:val="22"/>
                <w:lang w:eastAsia="fr-FR"/>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9BEFE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C88C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F9B534"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A93E51" w14:textId="0178B99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7F8A164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C7E935"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4A8599" w14:textId="6887F8C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30178836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1:UpdateConnectivityParameters_SMS) from step 2 to step 6 in order to set the SM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F4154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E0FE5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E0B4B8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F84ED31"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598C5D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27" w:type="dxa"/>
            <w:tcBorders>
              <w:top w:val="single" w:sz="6" w:space="0" w:color="auto"/>
              <w:left w:val="single" w:sz="6" w:space="0" w:color="auto"/>
              <w:bottom w:val="single" w:sz="6" w:space="0" w:color="auto"/>
              <w:right w:val="single" w:sz="6" w:space="0" w:color="auto"/>
            </w:tcBorders>
            <w:vAlign w:val="center"/>
          </w:tcPr>
          <w:p w14:paraId="78ECA6B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SSD3]</w:t>
            </w:r>
          </w:p>
        </w:tc>
        <w:tc>
          <w:tcPr>
            <w:tcW w:w="1842" w:type="dxa"/>
            <w:tcBorders>
              <w:top w:val="single" w:sz="6" w:space="0" w:color="auto"/>
              <w:left w:val="single" w:sz="6" w:space="0" w:color="auto"/>
              <w:bottom w:val="single" w:sz="6" w:space="0" w:color="auto"/>
              <w:right w:val="single" w:sz="6" w:space="0" w:color="auto"/>
            </w:tcBorders>
          </w:tcPr>
          <w:p w14:paraId="29C557F5"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2CC2DF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FF417B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25D0668"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55CB9C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3327" w:type="dxa"/>
            <w:tcBorders>
              <w:top w:val="single" w:sz="6" w:space="0" w:color="auto"/>
              <w:left w:val="single" w:sz="6" w:space="0" w:color="auto"/>
              <w:bottom w:val="single" w:sz="6" w:space="0" w:color="auto"/>
              <w:right w:val="single" w:sz="6" w:space="0" w:color="auto"/>
            </w:tcBorders>
            <w:vAlign w:val="center"/>
          </w:tcPr>
          <w:p w14:paraId="7F3F905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2" w:type="dxa"/>
            <w:tcBorders>
              <w:top w:val="single" w:sz="6" w:space="0" w:color="auto"/>
              <w:left w:val="single" w:sz="6" w:space="0" w:color="auto"/>
              <w:bottom w:val="single" w:sz="6" w:space="0" w:color="auto"/>
              <w:right w:val="single" w:sz="6" w:space="0" w:color="auto"/>
            </w:tcBorders>
          </w:tcPr>
          <w:p w14:paraId="44927D5B"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6A82’</w:t>
            </w:r>
          </w:p>
        </w:tc>
        <w:tc>
          <w:tcPr>
            <w:tcW w:w="1418" w:type="dxa"/>
            <w:tcBorders>
              <w:top w:val="single" w:sz="6" w:space="0" w:color="auto"/>
              <w:left w:val="single" w:sz="6" w:space="0" w:color="auto"/>
              <w:bottom w:val="single" w:sz="6" w:space="0" w:color="auto"/>
              <w:right w:val="single" w:sz="6" w:space="0" w:color="auto"/>
            </w:tcBorders>
          </w:tcPr>
          <w:p w14:paraId="42DFD4D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r w:rsidR="00C5178F" w:rsidRPr="00C5178F" w14:paraId="271EB95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23E8D63"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64C2FADC" w14:textId="76CEA07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99209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0B91C44"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vAlign w:val="center"/>
          </w:tcPr>
          <w:p w14:paraId="387E387E" w14:textId="5AA18311"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758526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1:EnableProfile_SMS) from step 2 to step 9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2" w:type="dxa"/>
            <w:tcBorders>
              <w:top w:val="single" w:sz="6" w:space="0" w:color="auto"/>
              <w:left w:val="single" w:sz="6" w:space="0" w:color="auto"/>
              <w:bottom w:val="single" w:sz="6" w:space="0" w:color="auto"/>
              <w:right w:val="single" w:sz="6" w:space="0" w:color="auto"/>
            </w:tcBorders>
            <w:vAlign w:val="center"/>
          </w:tcPr>
          <w:p w14:paraId="5D4A00C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7B0DC02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5745F5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286A2EC"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563" w:type="dxa"/>
            <w:gridSpan w:val="2"/>
            <w:tcBorders>
              <w:top w:val="single" w:sz="6" w:space="0" w:color="auto"/>
              <w:left w:val="single" w:sz="6" w:space="0" w:color="auto"/>
              <w:bottom w:val="single" w:sz="6" w:space="0" w:color="auto"/>
              <w:right w:val="single" w:sz="6" w:space="0" w:color="auto"/>
            </w:tcBorders>
            <w:vAlign w:val="center"/>
          </w:tcPr>
          <w:p w14:paraId="12251300" w14:textId="5E0540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57371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1:Notification_SMS) from step 1 to step 16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1842" w:type="dxa"/>
            <w:tcBorders>
              <w:top w:val="single" w:sz="6" w:space="0" w:color="auto"/>
              <w:left w:val="single" w:sz="6" w:space="0" w:color="auto"/>
              <w:bottom w:val="single" w:sz="6" w:space="0" w:color="auto"/>
              <w:right w:val="single" w:sz="6" w:space="0" w:color="auto"/>
            </w:tcBorders>
            <w:vAlign w:val="center"/>
          </w:tcPr>
          <w:p w14:paraId="3356A39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1DCFBC3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08B3E5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C79C8B9"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071625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327" w:type="dxa"/>
            <w:tcBorders>
              <w:top w:val="single" w:sz="6" w:space="0" w:color="auto"/>
              <w:left w:val="single" w:sz="6" w:space="0" w:color="auto"/>
              <w:bottom w:val="single" w:sz="6" w:space="0" w:color="auto"/>
              <w:right w:val="single" w:sz="6" w:space="0" w:color="auto"/>
            </w:tcBorders>
            <w:vAlign w:val="center"/>
          </w:tcPr>
          <w:p w14:paraId="77A2728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SSD3]</w:t>
            </w:r>
          </w:p>
        </w:tc>
        <w:tc>
          <w:tcPr>
            <w:tcW w:w="1842" w:type="dxa"/>
            <w:tcBorders>
              <w:top w:val="single" w:sz="6" w:space="0" w:color="auto"/>
              <w:left w:val="single" w:sz="6" w:space="0" w:color="auto"/>
              <w:bottom w:val="single" w:sz="6" w:space="0" w:color="auto"/>
              <w:right w:val="single" w:sz="6" w:space="0" w:color="auto"/>
            </w:tcBorders>
          </w:tcPr>
          <w:p w14:paraId="2E10D101"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62EE81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4D2BFE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8E40E23" w14:textId="77777777" w:rsidR="00C5178F" w:rsidRPr="00C5178F" w:rsidRDefault="00C5178F" w:rsidP="00C5178F">
            <w:pPr>
              <w:keepLines/>
              <w:numPr>
                <w:ilvl w:val="0"/>
                <w:numId w:val="105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236" w:type="dxa"/>
            <w:tcBorders>
              <w:top w:val="single" w:sz="6" w:space="0" w:color="auto"/>
              <w:left w:val="single" w:sz="6" w:space="0" w:color="auto"/>
              <w:bottom w:val="single" w:sz="6" w:space="0" w:color="auto"/>
              <w:right w:val="single" w:sz="6" w:space="0" w:color="auto"/>
            </w:tcBorders>
            <w:vAlign w:val="center"/>
          </w:tcPr>
          <w:p w14:paraId="3FFF2F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3327" w:type="dxa"/>
            <w:tcBorders>
              <w:top w:val="single" w:sz="6" w:space="0" w:color="auto"/>
              <w:left w:val="single" w:sz="6" w:space="0" w:color="auto"/>
              <w:bottom w:val="single" w:sz="6" w:space="0" w:color="auto"/>
              <w:right w:val="single" w:sz="6" w:space="0" w:color="auto"/>
            </w:tcBorders>
            <w:vAlign w:val="center"/>
          </w:tcPr>
          <w:p w14:paraId="3BDAAD0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2" w:type="dxa"/>
            <w:tcBorders>
              <w:top w:val="single" w:sz="6" w:space="0" w:color="auto"/>
              <w:left w:val="single" w:sz="6" w:space="0" w:color="auto"/>
              <w:bottom w:val="single" w:sz="6" w:space="0" w:color="auto"/>
              <w:right w:val="single" w:sz="6" w:space="0" w:color="auto"/>
            </w:tcBorders>
          </w:tcPr>
          <w:p w14:paraId="4F2DF882"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31A367D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bl>
    <w:p w14:paraId="0418C7E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6 - Nominal Case using HTTPS: SSD Selectable Only on an Enabled Profile</w:t>
      </w:r>
    </w:p>
    <w:p w14:paraId="45B8B6B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A474CBF" w14:textId="77777777" w:rsidR="00C5178F" w:rsidRPr="00C5178F" w:rsidRDefault="00C5178F" w:rsidP="00C5178F">
      <w:pPr>
        <w:numPr>
          <w:ilvl w:val="0"/>
          <w:numId w:val="289"/>
        </w:numPr>
        <w:tabs>
          <w:tab w:val="left" w:pos="680"/>
        </w:tabs>
        <w:spacing w:before="0" w:line="276" w:lineRule="auto"/>
        <w:contextualSpacing/>
        <w:jc w:val="left"/>
        <w:rPr>
          <w:szCs w:val="22"/>
          <w:lang w:eastAsia="en-GB" w:bidi="ar-SA"/>
        </w:rPr>
      </w:pPr>
      <w:r w:rsidRPr="00C5178F">
        <w:rPr>
          <w:szCs w:val="22"/>
          <w:lang w:eastAsia="fr-FR" w:bidi="ar-SA"/>
        </w:rPr>
        <w:t xml:space="preserve">SSD3 is not present on the Profile linked to th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7C581E4A" w14:textId="7959F6F6"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SSD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Layout w:type="fixed"/>
        <w:tblCellMar>
          <w:left w:w="56" w:type="dxa"/>
          <w:right w:w="56" w:type="dxa"/>
        </w:tblCellMar>
        <w:tblLook w:val="0000" w:firstRow="0" w:lastRow="0" w:firstColumn="0" w:lastColumn="0" w:noHBand="0" w:noVBand="0"/>
      </w:tblPr>
      <w:tblGrid>
        <w:gridCol w:w="589"/>
        <w:gridCol w:w="1594"/>
        <w:gridCol w:w="4110"/>
        <w:gridCol w:w="1843"/>
        <w:gridCol w:w="1276"/>
      </w:tblGrid>
      <w:tr w:rsidR="00C5178F" w:rsidRPr="00C5178F" w14:paraId="543DE4F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B8EF41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1637164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4110" w:type="dxa"/>
            <w:tcBorders>
              <w:top w:val="single" w:sz="6" w:space="0" w:color="auto"/>
              <w:left w:val="single" w:sz="6" w:space="0" w:color="auto"/>
              <w:bottom w:val="single" w:sz="6" w:space="0" w:color="auto"/>
              <w:right w:val="single" w:sz="6" w:space="0" w:color="auto"/>
            </w:tcBorders>
            <w:shd w:val="clear" w:color="auto" w:fill="C00000"/>
            <w:vAlign w:val="center"/>
          </w:tcPr>
          <w:p w14:paraId="5A5DBE2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1843" w:type="dxa"/>
            <w:tcBorders>
              <w:top w:val="single" w:sz="6" w:space="0" w:color="auto"/>
              <w:left w:val="single" w:sz="6" w:space="0" w:color="auto"/>
              <w:bottom w:val="single" w:sz="6" w:space="0" w:color="auto"/>
              <w:right w:val="single" w:sz="6" w:space="0" w:color="auto"/>
            </w:tcBorders>
            <w:shd w:val="clear" w:color="auto" w:fill="C00000"/>
            <w:vAlign w:val="center"/>
          </w:tcPr>
          <w:p w14:paraId="59542E9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0D8C239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EAC74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85CFC3"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806B97" w14:textId="1C4324C3"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4BFE47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FC052B"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5F0E99" w14:textId="51398E8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6A8BD3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AC7DC1"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610465" w14:textId="6FE17F8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SSD3</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F261C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9D9C8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E30865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31F651"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C32A09" w14:textId="6CF3103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4567764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9EA719"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7D4EB6" w14:textId="0A86A62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30178836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1:UpdateConnectivityParameters_SMS) from step 2 to step 6 in order to set the SM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4173D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068D4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17015D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D322BC9"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8C680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4110" w:type="dxa"/>
            <w:tcBorders>
              <w:top w:val="single" w:sz="6" w:space="0" w:color="auto"/>
              <w:left w:val="single" w:sz="6" w:space="0" w:color="auto"/>
              <w:bottom w:val="single" w:sz="6" w:space="0" w:color="auto"/>
              <w:right w:val="single" w:sz="6" w:space="0" w:color="auto"/>
            </w:tcBorders>
            <w:vAlign w:val="center"/>
          </w:tcPr>
          <w:p w14:paraId="72332D5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SSD3]</w:t>
            </w:r>
          </w:p>
        </w:tc>
        <w:tc>
          <w:tcPr>
            <w:tcW w:w="1843" w:type="dxa"/>
            <w:tcBorders>
              <w:top w:val="single" w:sz="6" w:space="0" w:color="auto"/>
              <w:left w:val="single" w:sz="6" w:space="0" w:color="auto"/>
              <w:bottom w:val="single" w:sz="6" w:space="0" w:color="auto"/>
              <w:right w:val="single" w:sz="6" w:space="0" w:color="auto"/>
            </w:tcBorders>
          </w:tcPr>
          <w:p w14:paraId="305EE920"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442242F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8089D6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02823D"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F4B53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4110" w:type="dxa"/>
            <w:tcBorders>
              <w:top w:val="single" w:sz="6" w:space="0" w:color="auto"/>
              <w:left w:val="single" w:sz="6" w:space="0" w:color="auto"/>
              <w:bottom w:val="single" w:sz="6" w:space="0" w:color="auto"/>
              <w:right w:val="single" w:sz="6" w:space="0" w:color="auto"/>
            </w:tcBorders>
            <w:vAlign w:val="center"/>
          </w:tcPr>
          <w:p w14:paraId="27D7B9E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3" w:type="dxa"/>
            <w:tcBorders>
              <w:top w:val="single" w:sz="6" w:space="0" w:color="auto"/>
              <w:left w:val="single" w:sz="6" w:space="0" w:color="auto"/>
              <w:bottom w:val="single" w:sz="6" w:space="0" w:color="auto"/>
              <w:right w:val="single" w:sz="6" w:space="0" w:color="auto"/>
            </w:tcBorders>
          </w:tcPr>
          <w:p w14:paraId="1A03704B"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6A82’</w:t>
            </w:r>
          </w:p>
        </w:tc>
        <w:tc>
          <w:tcPr>
            <w:tcW w:w="1276" w:type="dxa"/>
            <w:tcBorders>
              <w:top w:val="single" w:sz="6" w:space="0" w:color="auto"/>
              <w:left w:val="single" w:sz="6" w:space="0" w:color="auto"/>
              <w:bottom w:val="single" w:sz="6" w:space="0" w:color="auto"/>
              <w:right w:val="single" w:sz="6" w:space="0" w:color="auto"/>
            </w:tcBorders>
          </w:tcPr>
          <w:p w14:paraId="10F7A88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r w:rsidR="00C5178F" w:rsidRPr="00C5178F" w14:paraId="1920731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8C57C2"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1C0F7C4E" w14:textId="1AA1507A"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373B8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CECCA8C"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vAlign w:val="center"/>
          </w:tcPr>
          <w:p w14:paraId="73231A5F" w14:textId="3F2FC53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758526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1:EnableProfile_SMS) from step 2 to step 9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1843" w:type="dxa"/>
            <w:tcBorders>
              <w:top w:val="single" w:sz="6" w:space="0" w:color="auto"/>
              <w:left w:val="single" w:sz="6" w:space="0" w:color="auto"/>
              <w:bottom w:val="single" w:sz="6" w:space="0" w:color="auto"/>
              <w:right w:val="single" w:sz="6" w:space="0" w:color="auto"/>
            </w:tcBorders>
            <w:vAlign w:val="center"/>
          </w:tcPr>
          <w:p w14:paraId="24B7B3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36714BB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566E3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77FA5A"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704" w:type="dxa"/>
            <w:gridSpan w:val="2"/>
            <w:tcBorders>
              <w:top w:val="single" w:sz="6" w:space="0" w:color="auto"/>
              <w:left w:val="single" w:sz="6" w:space="0" w:color="auto"/>
              <w:bottom w:val="single" w:sz="6" w:space="0" w:color="auto"/>
              <w:right w:val="single" w:sz="6" w:space="0" w:color="auto"/>
            </w:tcBorders>
            <w:vAlign w:val="center"/>
          </w:tcPr>
          <w:p w14:paraId="0ACC4217" w14:textId="11DBE2B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57371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1:Notification_SMS) from step 1 to step 16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1843" w:type="dxa"/>
            <w:tcBorders>
              <w:top w:val="single" w:sz="6" w:space="0" w:color="auto"/>
              <w:left w:val="single" w:sz="6" w:space="0" w:color="auto"/>
              <w:bottom w:val="single" w:sz="6" w:space="0" w:color="auto"/>
              <w:right w:val="single" w:sz="6" w:space="0" w:color="auto"/>
            </w:tcBorders>
            <w:vAlign w:val="center"/>
          </w:tcPr>
          <w:p w14:paraId="5910155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276" w:type="dxa"/>
            <w:tcBorders>
              <w:top w:val="single" w:sz="6" w:space="0" w:color="auto"/>
              <w:left w:val="single" w:sz="6" w:space="0" w:color="auto"/>
              <w:bottom w:val="single" w:sz="6" w:space="0" w:color="auto"/>
              <w:right w:val="single" w:sz="6" w:space="0" w:color="auto"/>
            </w:tcBorders>
            <w:vAlign w:val="center"/>
          </w:tcPr>
          <w:p w14:paraId="590F922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549D5B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72F6660"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07736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4110" w:type="dxa"/>
            <w:tcBorders>
              <w:top w:val="single" w:sz="6" w:space="0" w:color="auto"/>
              <w:left w:val="single" w:sz="6" w:space="0" w:color="auto"/>
              <w:bottom w:val="single" w:sz="6" w:space="0" w:color="auto"/>
              <w:right w:val="single" w:sz="6" w:space="0" w:color="auto"/>
            </w:tcBorders>
            <w:vAlign w:val="center"/>
          </w:tcPr>
          <w:p w14:paraId="4883424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SELECT_SSD3]</w:t>
            </w:r>
          </w:p>
        </w:tc>
        <w:tc>
          <w:tcPr>
            <w:tcW w:w="1843" w:type="dxa"/>
            <w:tcBorders>
              <w:top w:val="single" w:sz="6" w:space="0" w:color="auto"/>
              <w:left w:val="single" w:sz="6" w:space="0" w:color="auto"/>
              <w:bottom w:val="single" w:sz="6" w:space="0" w:color="auto"/>
              <w:right w:val="single" w:sz="6" w:space="0" w:color="auto"/>
            </w:tcBorders>
          </w:tcPr>
          <w:p w14:paraId="6E931E6B"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1D02F3A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A30DB6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C97851F" w14:textId="77777777" w:rsidR="00C5178F" w:rsidRPr="00C5178F" w:rsidRDefault="00C5178F" w:rsidP="00C5178F">
            <w:pPr>
              <w:keepLines/>
              <w:numPr>
                <w:ilvl w:val="0"/>
                <w:numId w:val="106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BDADB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4110" w:type="dxa"/>
            <w:tcBorders>
              <w:top w:val="single" w:sz="6" w:space="0" w:color="auto"/>
              <w:left w:val="single" w:sz="6" w:space="0" w:color="auto"/>
              <w:bottom w:val="single" w:sz="6" w:space="0" w:color="auto"/>
              <w:right w:val="single" w:sz="6" w:space="0" w:color="auto"/>
            </w:tcBorders>
            <w:vAlign w:val="center"/>
          </w:tcPr>
          <w:p w14:paraId="461D73B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1843" w:type="dxa"/>
            <w:tcBorders>
              <w:top w:val="single" w:sz="6" w:space="0" w:color="auto"/>
              <w:left w:val="single" w:sz="6" w:space="0" w:color="auto"/>
              <w:bottom w:val="single" w:sz="6" w:space="0" w:color="auto"/>
              <w:right w:val="single" w:sz="6" w:space="0" w:color="auto"/>
            </w:tcBorders>
          </w:tcPr>
          <w:p w14:paraId="72ED2EE2"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tcPr>
          <w:p w14:paraId="102C9A8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9</w:t>
            </w:r>
          </w:p>
        </w:tc>
      </w:tr>
    </w:tbl>
    <w:p w14:paraId="5F5EA8C8"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CV.4: TarAllocation</w:t>
      </w:r>
      <w:bookmarkEnd w:id="2870"/>
    </w:p>
    <w:p w14:paraId="4D7DE5B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1E33868" w14:textId="77777777" w:rsidR="00C5178F" w:rsidRPr="00C5178F" w:rsidRDefault="00C5178F" w:rsidP="00C5178F">
      <w:pPr>
        <w:autoSpaceDE w:val="0"/>
        <w:autoSpaceDN w:val="0"/>
        <w:adjustRightInd w:val="0"/>
        <w:rPr>
          <w:rFonts w:eastAsia="Times New Roman" w:cs="Arial"/>
          <w:b/>
          <w:bCs/>
          <w:color w:val="000000"/>
          <w:lang w:eastAsia="fr-FR"/>
        </w:rPr>
      </w:pPr>
    </w:p>
    <w:p w14:paraId="34F7E930"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allocate the same TAR within distinct Profiles. In this test case, an applet or SSD is installed through the MNO-SD on the Enabled Profile. Then, another applet or SSD with the same TAR is installed during the downloading of a new Profile. An error case is also defined to make sure that a Profile Component (applet or SSD) cannot use the reserved ISD-R TAR.</w:t>
      </w:r>
    </w:p>
    <w:p w14:paraId="25B9B693" w14:textId="77777777" w:rsidR="00C5178F" w:rsidRPr="00C5178F" w:rsidRDefault="00C5178F" w:rsidP="00C5178F">
      <w:pPr>
        <w:autoSpaceDE w:val="0"/>
        <w:autoSpaceDN w:val="0"/>
        <w:adjustRightInd w:val="0"/>
        <w:rPr>
          <w:rFonts w:eastAsia="Times New Roman" w:cs="Arial"/>
          <w:b/>
          <w:bCs/>
          <w:color w:val="000000"/>
          <w:lang w:eastAsia="fr-FR"/>
        </w:rPr>
      </w:pPr>
    </w:p>
    <w:p w14:paraId="609DDA9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22D81E70"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eastAsia="Times New Roman" w:cs="Arial"/>
          <w:lang w:eastAsia="fr-FR"/>
        </w:rPr>
        <w:t>EUICC_REQ3</w:t>
      </w:r>
    </w:p>
    <w:p w14:paraId="58147605" w14:textId="77777777" w:rsidR="00C5178F" w:rsidRPr="00C5178F" w:rsidRDefault="00C5178F" w:rsidP="00C5178F">
      <w:pPr>
        <w:autoSpaceDE w:val="0"/>
        <w:autoSpaceDN w:val="0"/>
        <w:adjustRightInd w:val="0"/>
        <w:rPr>
          <w:rFonts w:eastAsia="Times New Roman" w:cs="Arial"/>
          <w:lang w:eastAsia="fr-FR"/>
        </w:rPr>
      </w:pPr>
    </w:p>
    <w:p w14:paraId="240074A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lastRenderedPageBreak/>
        <w:t>Initial Conditions</w:t>
      </w:r>
    </w:p>
    <w:p w14:paraId="40883EE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45E0FC27" w14:textId="638C5A64"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 xml:space="preserve">Applet1 and Applet2 (defined in </w:t>
      </w:r>
      <w:r w:rsidRPr="00C5178F">
        <w:rPr>
          <w:szCs w:val="22"/>
          <w:lang w:eastAsia="fr-FR" w:bidi="ar-SA"/>
        </w:rPr>
        <w:fldChar w:fldCharType="begin"/>
      </w:r>
      <w:r w:rsidRPr="00C5178F">
        <w:rPr>
          <w:szCs w:val="22"/>
          <w:lang w:eastAsia="fr-FR" w:bidi="ar-SA"/>
        </w:rPr>
        <w:instrText xml:space="preserve"> REF _Ref397419907 \r \h </w:instrText>
      </w:r>
      <w:r w:rsidRPr="00C5178F">
        <w:rPr>
          <w:szCs w:val="22"/>
          <w:lang w:eastAsia="fr-FR" w:bidi="ar-SA"/>
        </w:rPr>
      </w:r>
      <w:r w:rsidRPr="00C5178F">
        <w:rPr>
          <w:szCs w:val="22"/>
          <w:lang w:eastAsia="fr-FR" w:bidi="ar-SA"/>
        </w:rPr>
        <w:fldChar w:fldCharType="separate"/>
      </w:r>
      <w:r w:rsidR="008B422D">
        <w:rPr>
          <w:szCs w:val="22"/>
          <w:lang w:eastAsia="fr-FR" w:bidi="ar-SA"/>
        </w:rPr>
        <w:t>Annex A</w:t>
      </w:r>
      <w:r w:rsidRPr="00C5178F">
        <w:rPr>
          <w:szCs w:val="22"/>
          <w:lang w:eastAsia="fr-FR" w:bidi="ar-SA"/>
        </w:rPr>
        <w:fldChar w:fldCharType="end"/>
      </w:r>
      <w:r w:rsidRPr="00C5178F">
        <w:rPr>
          <w:szCs w:val="22"/>
          <w:lang w:eastAsia="fr-FR" w:bidi="ar-SA"/>
        </w:rPr>
        <w:t>), as well as SSD1 and SSD2 are not present on the default Profile identified by</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p w14:paraId="633649C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sing CAT_TP: Applet with same TAR within Two Profiles</w:t>
      </w:r>
    </w:p>
    <w:p w14:paraId="34B8F01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5DFA747" w14:textId="06224E12"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szCs w:val="22"/>
          <w:lang w:eastAsia="fr-FR" w:bidi="ar-SA"/>
        </w:rPr>
        <w:t xml:space="preserve">Applet1 and Applet2 (defined in </w:t>
      </w:r>
      <w:r w:rsidRPr="00C5178F">
        <w:rPr>
          <w:szCs w:val="22"/>
          <w:lang w:eastAsia="fr-FR" w:bidi="ar-SA"/>
        </w:rPr>
        <w:fldChar w:fldCharType="begin"/>
      </w:r>
      <w:r w:rsidRPr="00C5178F">
        <w:rPr>
          <w:szCs w:val="22"/>
          <w:lang w:eastAsia="fr-FR" w:bidi="ar-SA"/>
        </w:rPr>
        <w:instrText xml:space="preserve"> REF _Ref397418300 \r \h </w:instrText>
      </w:r>
      <w:r w:rsidRPr="00C5178F">
        <w:rPr>
          <w:szCs w:val="22"/>
          <w:lang w:eastAsia="fr-FR" w:bidi="ar-SA"/>
        </w:rPr>
      </w:r>
      <w:r w:rsidRPr="00C5178F">
        <w:rPr>
          <w:szCs w:val="22"/>
          <w:lang w:eastAsia="fr-FR" w:bidi="ar-SA"/>
        </w:rPr>
        <w:fldChar w:fldCharType="separate"/>
      </w:r>
      <w:r w:rsidR="008B422D">
        <w:rPr>
          <w:szCs w:val="22"/>
          <w:lang w:eastAsia="fr-FR" w:bidi="ar-SA"/>
        </w:rPr>
        <w:t>Annex A</w:t>
      </w:r>
      <w:r w:rsidRPr="00C5178F">
        <w:rPr>
          <w:szCs w:val="22"/>
          <w:lang w:eastAsia="fr-FR" w:bidi="ar-SA"/>
        </w:rPr>
        <w:fldChar w:fldCharType="end"/>
      </w:r>
      <w:r w:rsidRPr="00C5178F">
        <w:rPr>
          <w:szCs w:val="22"/>
          <w:lang w:eastAsia="fr-FR" w:bidi="ar-SA"/>
        </w:rPr>
        <w:t>) are not present on the Profile identified by</w:t>
      </w:r>
      <w:r w:rsidRPr="00C5178F">
        <w:rPr>
          <w:rFonts w:ascii="Courier New" w:hAnsi="Courier New" w:cs="Courier New"/>
          <w:szCs w:val="22"/>
          <w:lang w:eastAsia="fr-FR" w:bidi="ar-SA"/>
        </w:rPr>
        <w:t xml:space="preserve"> #ISD_P_AID1</w:t>
      </w:r>
    </w:p>
    <w:p w14:paraId="60213179" w14:textId="0DA54A45"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APPLET1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CellMar>
          <w:left w:w="56" w:type="dxa"/>
          <w:right w:w="56" w:type="dxa"/>
        </w:tblCellMar>
        <w:tblLook w:val="0000" w:firstRow="0" w:lastRow="0" w:firstColumn="0" w:lastColumn="0" w:noHBand="0" w:noVBand="0"/>
      </w:tblPr>
      <w:tblGrid>
        <w:gridCol w:w="589"/>
        <w:gridCol w:w="1481"/>
        <w:gridCol w:w="3517"/>
        <w:gridCol w:w="2429"/>
        <w:gridCol w:w="1396"/>
      </w:tblGrid>
      <w:tr w:rsidR="00C5178F" w:rsidRPr="00C5178F" w14:paraId="731A827E"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473D14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81" w:type="dxa"/>
            <w:tcBorders>
              <w:top w:val="single" w:sz="6" w:space="0" w:color="auto"/>
              <w:left w:val="single" w:sz="6" w:space="0" w:color="auto"/>
              <w:bottom w:val="single" w:sz="6" w:space="0" w:color="auto"/>
              <w:right w:val="single" w:sz="6" w:space="0" w:color="auto"/>
            </w:tcBorders>
            <w:shd w:val="clear" w:color="auto" w:fill="C00000"/>
            <w:vAlign w:val="center"/>
          </w:tcPr>
          <w:p w14:paraId="1A2FDD2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17" w:type="dxa"/>
            <w:tcBorders>
              <w:top w:val="single" w:sz="6" w:space="0" w:color="auto"/>
              <w:left w:val="single" w:sz="6" w:space="0" w:color="auto"/>
              <w:bottom w:val="single" w:sz="6" w:space="0" w:color="auto"/>
              <w:right w:val="single" w:sz="6" w:space="0" w:color="auto"/>
            </w:tcBorders>
            <w:shd w:val="clear" w:color="auto" w:fill="C00000"/>
            <w:vAlign w:val="center"/>
          </w:tcPr>
          <w:p w14:paraId="39448EC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29" w:type="dxa"/>
            <w:tcBorders>
              <w:top w:val="single" w:sz="6" w:space="0" w:color="auto"/>
              <w:left w:val="single" w:sz="6" w:space="0" w:color="auto"/>
              <w:bottom w:val="single" w:sz="6" w:space="0" w:color="auto"/>
              <w:right w:val="single" w:sz="6" w:space="0" w:color="auto"/>
            </w:tcBorders>
            <w:shd w:val="clear" w:color="auto" w:fill="C00000"/>
            <w:vAlign w:val="center"/>
          </w:tcPr>
          <w:p w14:paraId="1625CE5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6" w:type="dxa"/>
            <w:tcBorders>
              <w:top w:val="single" w:sz="6" w:space="0" w:color="auto"/>
              <w:left w:val="single" w:sz="6" w:space="0" w:color="auto"/>
              <w:bottom w:val="single" w:sz="6" w:space="0" w:color="auto"/>
              <w:right w:val="single" w:sz="6" w:space="0" w:color="auto"/>
            </w:tcBorders>
            <w:shd w:val="clear" w:color="auto" w:fill="C00000"/>
            <w:vAlign w:val="center"/>
          </w:tcPr>
          <w:p w14:paraId="436ACBD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B4D3BE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0D0CFD"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B8316F" w14:textId="51BEA9A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722CAE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FFD8D1"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2DCA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B30588"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7E807C1"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B7E265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7190DBE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OAD_APPLET2};</w:t>
            </w:r>
          </w:p>
          <w:p w14:paraId="5D50E4AA" w14:textId="77777777" w:rsidR="00C5178F" w:rsidRPr="00C5178F" w:rsidRDefault="00C5178F" w:rsidP="00C5178F">
            <w:pPr>
              <w:keepLines/>
              <w:overflowPunct w:val="0"/>
              <w:autoSpaceDE w:val="0"/>
              <w:autoSpaceDN w:val="0"/>
              <w:adjustRightInd w:val="0"/>
              <w:spacing w:after="24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APPLET2])</w:t>
            </w:r>
          </w:p>
          <w:p w14:paraId="03612CFF"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4207E0F1"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434D6121"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r w:rsidRPr="00C5178F">
              <w:rPr>
                <w:i/>
                <w:sz w:val="18"/>
                <w:szCs w:val="18"/>
              </w:rPr>
              <w:t xml:space="preserve"> </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9418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70C42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41C937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CF4176"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0F06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6F18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150E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E9CAF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68B374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5304F0"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F165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DFD6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3280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7675A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1762D0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D50C9F"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51D1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CFCC21" w14:textId="77777777" w:rsidR="00C5178F" w:rsidRPr="00C5178F" w:rsidRDefault="00C5178F" w:rsidP="00C5178F">
            <w:pPr>
              <w:rPr>
                <w:color w:val="000000"/>
                <w:sz w:val="18"/>
                <w:szCs w:val="18"/>
                <w:lang w:eastAsia="ja-JP"/>
              </w:rPr>
            </w:pPr>
            <w:r w:rsidRPr="00C5178F">
              <w:rPr>
                <w:color w:val="000000"/>
                <w:sz w:val="18"/>
                <w:szCs w:val="18"/>
                <w:lang w:eastAsia="ja-JP"/>
              </w:rPr>
              <w:t xml:space="preserve">PROACTIVE COMMAND:  </w:t>
            </w:r>
          </w:p>
          <w:p w14:paraId="68D6E73A" w14:textId="77777777" w:rsidR="00C5178F" w:rsidRPr="00C5178F" w:rsidRDefault="00C5178F" w:rsidP="00C5178F">
            <w:pPr>
              <w:rPr>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7182BA" w14:textId="77777777" w:rsidR="00C5178F" w:rsidRPr="00C5178F" w:rsidRDefault="00C5178F" w:rsidP="00C5178F">
            <w:pPr>
              <w:numPr>
                <w:ilvl w:val="0"/>
                <w:numId w:val="697"/>
              </w:numPr>
              <w:spacing w:after="120" w:line="276" w:lineRule="auto"/>
              <w:ind w:left="264" w:hanging="264"/>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78B0C733" w14:textId="77777777" w:rsidR="00C5178F" w:rsidRPr="00C5178F" w:rsidRDefault="00C5178F" w:rsidP="00C5178F">
            <w:pPr>
              <w:numPr>
                <w:ilvl w:val="0"/>
                <w:numId w:val="697"/>
              </w:numPr>
              <w:spacing w:before="0" w:after="200" w:line="276" w:lineRule="auto"/>
              <w:ind w:left="264" w:hanging="264"/>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0D6E11F" w14:textId="77777777" w:rsidR="00C5178F" w:rsidRPr="00C5178F" w:rsidRDefault="00C5178F" w:rsidP="00C5178F">
            <w:pPr>
              <w:numPr>
                <w:ilvl w:val="0"/>
                <w:numId w:val="697"/>
              </w:numPr>
              <w:spacing w:before="0" w:after="200" w:line="276" w:lineRule="auto"/>
              <w:ind w:left="264" w:hanging="264"/>
              <w:contextualSpacing/>
              <w:jc w:val="left"/>
              <w:rPr>
                <w:color w:val="000000"/>
                <w:sz w:val="18"/>
                <w:szCs w:val="18"/>
                <w:lang w:eastAsia="ja-JP"/>
              </w:rPr>
            </w:pPr>
            <w:r w:rsidRPr="00C5178F">
              <w:rPr>
                <w:color w:val="000000"/>
                <w:sz w:val="18"/>
                <w:szCs w:val="18"/>
                <w:lang w:eastAsia="ja-JP"/>
              </w:rPr>
              <w:t>SW=’9000’ for all commands</w:t>
            </w:r>
            <w:r w:rsidRPr="00C5178F" w:rsidDel="00420F67">
              <w:rPr>
                <w:color w:val="000000"/>
                <w:sz w:val="18"/>
                <w:szCs w:val="18"/>
                <w:lang w:eastAsia="ja-JP"/>
              </w:rPr>
              <w:t xml:space="preserve"> </w:t>
            </w: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8723D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DBD467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A9EAB7"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9E36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9A42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F103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1BD4B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89DD96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44AA48"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45536B" w14:textId="37DB468E"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4CDA07D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A95035"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8"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76BF4C" w14:textId="7F01DD1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7632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2:CreateISDP_CAT_TP)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95895F"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6"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DC3D54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25DC78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36BB764"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8"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6773EF" w14:textId="7B6B4C5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909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2:EstablishISDPkeyset_CAT_TP)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9D77449"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6" w:type="dxa"/>
            <w:tcBorders>
              <w:top w:val="single" w:sz="6" w:space="0" w:color="auto"/>
              <w:left w:val="single" w:sz="6" w:space="0" w:color="auto"/>
              <w:bottom w:val="single" w:sz="6" w:space="0" w:color="auto"/>
              <w:right w:val="single" w:sz="6" w:space="0" w:color="auto"/>
            </w:tcBorders>
            <w:shd w:val="clear" w:color="auto" w:fill="FFFFFF" w:themeFill="background1"/>
          </w:tcPr>
          <w:p w14:paraId="1994F3E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545972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BC3B04"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8"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30F267" w14:textId="225D72D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APPLET1</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2D0441D"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6" w:type="dxa"/>
            <w:tcBorders>
              <w:top w:val="single" w:sz="6" w:space="0" w:color="auto"/>
              <w:left w:val="single" w:sz="6" w:space="0" w:color="auto"/>
              <w:bottom w:val="single" w:sz="6" w:space="0" w:color="auto"/>
              <w:right w:val="single" w:sz="6" w:space="0" w:color="auto"/>
            </w:tcBorders>
            <w:shd w:val="clear" w:color="auto" w:fill="FFFFFF" w:themeFill="background1"/>
          </w:tcPr>
          <w:p w14:paraId="3AD1FF8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w:t>
            </w:r>
          </w:p>
        </w:tc>
      </w:tr>
      <w:tr w:rsidR="00C5178F" w:rsidRPr="00C5178F" w14:paraId="4BC8FF5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C52961" w14:textId="77777777" w:rsidR="00C5178F" w:rsidRPr="00C5178F" w:rsidRDefault="00C5178F" w:rsidP="00C5178F">
            <w:pPr>
              <w:keepLines/>
              <w:numPr>
                <w:ilvl w:val="0"/>
                <w:numId w:val="4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D1697F" w14:textId="54CC8F6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78F843A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sing HTTPS: Applet with same TAR within Two Profiles</w:t>
      </w:r>
    </w:p>
    <w:p w14:paraId="6749685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633B9E1" w14:textId="7AA62276"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szCs w:val="22"/>
          <w:lang w:eastAsia="fr-FR" w:bidi="ar-SA"/>
        </w:rPr>
        <w:t xml:space="preserve">Applet1 and Applet2 (defined in </w:t>
      </w:r>
      <w:r w:rsidRPr="00C5178F">
        <w:rPr>
          <w:szCs w:val="22"/>
          <w:lang w:eastAsia="fr-FR" w:bidi="ar-SA"/>
        </w:rPr>
        <w:fldChar w:fldCharType="begin"/>
      </w:r>
      <w:r w:rsidRPr="00C5178F">
        <w:rPr>
          <w:szCs w:val="22"/>
          <w:lang w:eastAsia="fr-FR" w:bidi="ar-SA"/>
        </w:rPr>
        <w:instrText xml:space="preserve"> REF _Ref397418300 \r \h </w:instrText>
      </w:r>
      <w:r w:rsidRPr="00C5178F">
        <w:rPr>
          <w:szCs w:val="22"/>
          <w:lang w:eastAsia="fr-FR" w:bidi="ar-SA"/>
        </w:rPr>
      </w:r>
      <w:r w:rsidRPr="00C5178F">
        <w:rPr>
          <w:szCs w:val="22"/>
          <w:lang w:eastAsia="fr-FR" w:bidi="ar-SA"/>
        </w:rPr>
        <w:fldChar w:fldCharType="separate"/>
      </w:r>
      <w:r w:rsidR="008B422D">
        <w:rPr>
          <w:szCs w:val="22"/>
          <w:lang w:eastAsia="fr-FR" w:bidi="ar-SA"/>
        </w:rPr>
        <w:t>Annex A</w:t>
      </w:r>
      <w:r w:rsidRPr="00C5178F">
        <w:rPr>
          <w:szCs w:val="22"/>
          <w:lang w:eastAsia="fr-FR" w:bidi="ar-SA"/>
        </w:rPr>
        <w:fldChar w:fldCharType="end"/>
      </w:r>
      <w:r w:rsidRPr="00C5178F">
        <w:rPr>
          <w:szCs w:val="22"/>
          <w:lang w:eastAsia="fr-FR" w:bidi="ar-SA"/>
        </w:rPr>
        <w:t>) are not present on the Profile identified by</w:t>
      </w:r>
      <w:r w:rsidRPr="00C5178F">
        <w:rPr>
          <w:rFonts w:ascii="Courier New" w:hAnsi="Courier New" w:cs="Courier New"/>
          <w:szCs w:val="22"/>
          <w:lang w:eastAsia="fr-FR" w:bidi="ar-SA"/>
        </w:rPr>
        <w:t xml:space="preserve"> #ISD_P_AID1</w:t>
      </w:r>
    </w:p>
    <w:p w14:paraId="096EA709" w14:textId="544C8E33"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APPLET1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p w14:paraId="750AC3E1" w14:textId="77777777" w:rsidR="00C5178F" w:rsidRPr="00C5178F" w:rsidRDefault="00C5178F" w:rsidP="00C5178F">
      <w:pPr>
        <w:tabs>
          <w:tab w:val="left" w:pos="680"/>
        </w:tabs>
        <w:spacing w:before="0" w:after="200" w:line="276" w:lineRule="auto"/>
        <w:ind w:left="680" w:hanging="340"/>
        <w:contextualSpacing/>
        <w:jc w:val="left"/>
        <w:rPr>
          <w:szCs w:val="22"/>
          <w:lang w:eastAsia="en-GB" w:bidi="ar-SA"/>
        </w:rPr>
      </w:pPr>
    </w:p>
    <w:tbl>
      <w:tblPr>
        <w:tblW w:w="9412" w:type="dxa"/>
        <w:tblCellMar>
          <w:left w:w="56" w:type="dxa"/>
          <w:right w:w="56" w:type="dxa"/>
        </w:tblCellMar>
        <w:tblLook w:val="0000" w:firstRow="0" w:lastRow="0" w:firstColumn="0" w:lastColumn="0" w:noHBand="0" w:noVBand="0"/>
      </w:tblPr>
      <w:tblGrid>
        <w:gridCol w:w="589"/>
        <w:gridCol w:w="1478"/>
        <w:gridCol w:w="3518"/>
        <w:gridCol w:w="2429"/>
        <w:gridCol w:w="1398"/>
      </w:tblGrid>
      <w:tr w:rsidR="00C5178F" w:rsidRPr="00C5178F" w14:paraId="5C89A2D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909971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78" w:type="dxa"/>
            <w:tcBorders>
              <w:top w:val="single" w:sz="6" w:space="0" w:color="auto"/>
              <w:left w:val="single" w:sz="6" w:space="0" w:color="auto"/>
              <w:bottom w:val="single" w:sz="6" w:space="0" w:color="auto"/>
              <w:right w:val="single" w:sz="6" w:space="0" w:color="auto"/>
            </w:tcBorders>
            <w:shd w:val="clear" w:color="auto" w:fill="C00000"/>
            <w:vAlign w:val="center"/>
          </w:tcPr>
          <w:p w14:paraId="3FF6D72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18" w:type="dxa"/>
            <w:tcBorders>
              <w:top w:val="single" w:sz="6" w:space="0" w:color="auto"/>
              <w:left w:val="single" w:sz="6" w:space="0" w:color="auto"/>
              <w:bottom w:val="single" w:sz="6" w:space="0" w:color="auto"/>
              <w:right w:val="single" w:sz="6" w:space="0" w:color="auto"/>
            </w:tcBorders>
            <w:shd w:val="clear" w:color="auto" w:fill="C00000"/>
            <w:vAlign w:val="center"/>
          </w:tcPr>
          <w:p w14:paraId="7BA7CB2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29" w:type="dxa"/>
            <w:tcBorders>
              <w:top w:val="single" w:sz="6" w:space="0" w:color="auto"/>
              <w:left w:val="single" w:sz="6" w:space="0" w:color="auto"/>
              <w:bottom w:val="single" w:sz="6" w:space="0" w:color="auto"/>
              <w:right w:val="single" w:sz="6" w:space="0" w:color="auto"/>
            </w:tcBorders>
            <w:shd w:val="clear" w:color="auto" w:fill="C00000"/>
            <w:vAlign w:val="center"/>
          </w:tcPr>
          <w:p w14:paraId="6F2A74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8" w:type="dxa"/>
            <w:tcBorders>
              <w:top w:val="single" w:sz="6" w:space="0" w:color="auto"/>
              <w:left w:val="single" w:sz="6" w:space="0" w:color="auto"/>
              <w:bottom w:val="single" w:sz="6" w:space="0" w:color="auto"/>
              <w:right w:val="single" w:sz="6" w:space="0" w:color="auto"/>
            </w:tcBorders>
            <w:shd w:val="clear" w:color="auto" w:fill="C00000"/>
            <w:vAlign w:val="center"/>
          </w:tcPr>
          <w:p w14:paraId="4AC0ABB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7ED018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39E861"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94A0E2" w14:textId="24A4FB24"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6B204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606299"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B357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236F9F"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77E1BB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BFA76E0"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12AF5428"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OAD_APPLET2};</w:t>
            </w:r>
          </w:p>
          <w:p w14:paraId="6B3C41C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APPLET2])</w:t>
            </w:r>
          </w:p>
          <w:p w14:paraId="01B4081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72A75F5A"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1A01E959"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r w:rsidRPr="00C5178F">
              <w:rPr>
                <w:i/>
                <w:sz w:val="18"/>
                <w:szCs w:val="18"/>
              </w:rPr>
              <w:t xml:space="preserve"> </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61CA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981D8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EE09E1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5F07DB"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BD43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C842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EB04C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6A8E4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18A669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1CEA97"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6052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4473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0C2A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C3B88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0BF413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8F5399"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8708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4F6AB2" w14:textId="77777777" w:rsidR="00C5178F" w:rsidRPr="00C5178F" w:rsidRDefault="00C5178F" w:rsidP="00C5178F">
            <w:pPr>
              <w:rPr>
                <w:color w:val="000000"/>
                <w:sz w:val="18"/>
                <w:szCs w:val="18"/>
                <w:lang w:eastAsia="ja-JP"/>
              </w:rPr>
            </w:pPr>
            <w:r w:rsidRPr="00C5178F">
              <w:rPr>
                <w:color w:val="000000"/>
                <w:sz w:val="18"/>
                <w:szCs w:val="18"/>
                <w:lang w:eastAsia="ja-JP"/>
              </w:rPr>
              <w:t xml:space="preserve">PROACTIVE COMMAND:  </w:t>
            </w:r>
          </w:p>
          <w:p w14:paraId="62BD1BE8" w14:textId="77777777" w:rsidR="00C5178F" w:rsidRPr="00C5178F" w:rsidRDefault="00C5178F" w:rsidP="00C5178F">
            <w:pPr>
              <w:rPr>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E48D0B" w14:textId="77777777" w:rsidR="00C5178F" w:rsidRPr="00C5178F" w:rsidRDefault="00C5178F" w:rsidP="00C5178F">
            <w:pPr>
              <w:numPr>
                <w:ilvl w:val="0"/>
                <w:numId w:val="699"/>
              </w:numPr>
              <w:spacing w:after="120" w:line="276" w:lineRule="auto"/>
              <w:ind w:left="264" w:hanging="264"/>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5A0398D7" w14:textId="77777777" w:rsidR="00C5178F" w:rsidRPr="00C5178F" w:rsidRDefault="00C5178F" w:rsidP="00C5178F">
            <w:pPr>
              <w:numPr>
                <w:ilvl w:val="0"/>
                <w:numId w:val="699"/>
              </w:numPr>
              <w:spacing w:before="0" w:after="200" w:line="276" w:lineRule="auto"/>
              <w:ind w:left="264" w:hanging="264"/>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570B52A3" w14:textId="77777777" w:rsidR="00C5178F" w:rsidRPr="00C5178F" w:rsidRDefault="00C5178F" w:rsidP="00C5178F">
            <w:pPr>
              <w:numPr>
                <w:ilvl w:val="0"/>
                <w:numId w:val="699"/>
              </w:numPr>
              <w:spacing w:before="0" w:after="200" w:line="276" w:lineRule="auto"/>
              <w:ind w:left="264" w:hanging="264"/>
              <w:contextualSpacing/>
              <w:jc w:val="left"/>
              <w:rPr>
                <w:color w:val="000000"/>
                <w:sz w:val="18"/>
                <w:szCs w:val="18"/>
                <w:lang w:eastAsia="ja-JP"/>
              </w:rPr>
            </w:pPr>
            <w:r w:rsidRPr="00C5178F">
              <w:rPr>
                <w:color w:val="000000"/>
                <w:sz w:val="18"/>
                <w:szCs w:val="18"/>
                <w:lang w:eastAsia="ja-JP"/>
              </w:rPr>
              <w:t>SW=’9000’ for all commands</w:t>
            </w:r>
            <w:r w:rsidRPr="00C5178F" w:rsidDel="00420F67">
              <w:rPr>
                <w:color w:val="000000"/>
                <w:sz w:val="18"/>
                <w:szCs w:val="18"/>
                <w:lang w:eastAsia="ja-JP"/>
              </w:rPr>
              <w:t xml:space="preserve"> </w:t>
            </w: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6E0B9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FC2962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3514DA"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6DA2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EF733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22F2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7C9475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0A4322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07C6FD"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69A9CE" w14:textId="78DD7B9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68B9D39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6240436"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C27EDB" w14:textId="6E678EF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3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3:CreateISDP_HTTPS)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6897F56"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E6CFA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F98987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F8684F"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3C6679B" w14:textId="6F78FE3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6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3:EstablishISDPkeyset_HTTPS)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D817509"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8" w:type="dxa"/>
            <w:tcBorders>
              <w:top w:val="single" w:sz="6" w:space="0" w:color="auto"/>
              <w:left w:val="single" w:sz="6" w:space="0" w:color="auto"/>
              <w:bottom w:val="single" w:sz="6" w:space="0" w:color="auto"/>
              <w:right w:val="single" w:sz="6" w:space="0" w:color="auto"/>
            </w:tcBorders>
            <w:shd w:val="clear" w:color="auto" w:fill="FFFFFF" w:themeFill="background1"/>
          </w:tcPr>
          <w:p w14:paraId="5A7397E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F88250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1E1BF8"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23D3E8" w14:textId="54A41FE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APPLET1</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854AD0"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8" w:type="dxa"/>
            <w:tcBorders>
              <w:top w:val="single" w:sz="6" w:space="0" w:color="auto"/>
              <w:left w:val="single" w:sz="6" w:space="0" w:color="auto"/>
              <w:bottom w:val="single" w:sz="6" w:space="0" w:color="auto"/>
              <w:right w:val="single" w:sz="6" w:space="0" w:color="auto"/>
            </w:tcBorders>
            <w:shd w:val="clear" w:color="auto" w:fill="FFFFFF" w:themeFill="background1"/>
          </w:tcPr>
          <w:p w14:paraId="4393FE1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w:t>
            </w:r>
          </w:p>
        </w:tc>
      </w:tr>
      <w:tr w:rsidR="00C5178F" w:rsidRPr="00C5178F" w14:paraId="758633F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025C5B" w14:textId="77777777" w:rsidR="00C5178F" w:rsidRPr="00C5178F" w:rsidRDefault="00C5178F" w:rsidP="00C5178F">
            <w:pPr>
              <w:keepLines/>
              <w:numPr>
                <w:ilvl w:val="0"/>
                <w:numId w:val="69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9DF9D6" w14:textId="479518D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3885B2C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Applet with Unauthorized ISD-R TAR</w:t>
      </w:r>
    </w:p>
    <w:p w14:paraId="7C2745F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9B4FDBD" w14:textId="77777777" w:rsidR="00C5178F" w:rsidRPr="00C5178F" w:rsidRDefault="00C5178F" w:rsidP="00C5178F">
      <w:pPr>
        <w:numPr>
          <w:ilvl w:val="0"/>
          <w:numId w:val="289"/>
        </w:numPr>
        <w:autoSpaceDE w:val="0"/>
        <w:autoSpaceDN w:val="0"/>
        <w:adjustRightInd w:val="0"/>
        <w:spacing w:before="0" w:after="200" w:line="276" w:lineRule="auto"/>
        <w:contextualSpacing/>
        <w:jc w:val="left"/>
        <w:rPr>
          <w:rFonts w:eastAsia="Times New Roman" w:cs="Arial"/>
          <w:bCs/>
          <w:color w:val="000000"/>
          <w:lang w:eastAsia="fr-FR"/>
        </w:rPr>
      </w:pPr>
      <w:r w:rsidRPr="00C5178F">
        <w:rPr>
          <w:rFonts w:eastAsia="Times New Roman" w:cs="Arial"/>
          <w:bCs/>
          <w:color w:val="000000"/>
          <w:lang w:eastAsia="fr-FR"/>
        </w:rPr>
        <w:t>None</w:t>
      </w:r>
    </w:p>
    <w:tbl>
      <w:tblPr>
        <w:tblW w:w="9412" w:type="dxa"/>
        <w:tblCellMar>
          <w:left w:w="56" w:type="dxa"/>
          <w:right w:w="56" w:type="dxa"/>
        </w:tblCellMar>
        <w:tblLook w:val="0000" w:firstRow="0" w:lastRow="0" w:firstColumn="0" w:lastColumn="0" w:noHBand="0" w:noVBand="0"/>
      </w:tblPr>
      <w:tblGrid>
        <w:gridCol w:w="589"/>
        <w:gridCol w:w="1580"/>
        <w:gridCol w:w="3416"/>
        <w:gridCol w:w="2429"/>
        <w:gridCol w:w="1398"/>
      </w:tblGrid>
      <w:tr w:rsidR="00C5178F" w:rsidRPr="00C5178F" w14:paraId="27D389C7"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F76F4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0" w:type="dxa"/>
            <w:tcBorders>
              <w:top w:val="single" w:sz="6" w:space="0" w:color="auto"/>
              <w:left w:val="single" w:sz="6" w:space="0" w:color="auto"/>
              <w:bottom w:val="single" w:sz="6" w:space="0" w:color="auto"/>
              <w:right w:val="single" w:sz="6" w:space="0" w:color="auto"/>
            </w:tcBorders>
            <w:shd w:val="clear" w:color="auto" w:fill="C00000"/>
            <w:vAlign w:val="center"/>
          </w:tcPr>
          <w:p w14:paraId="119B599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16" w:type="dxa"/>
            <w:tcBorders>
              <w:top w:val="single" w:sz="6" w:space="0" w:color="auto"/>
              <w:left w:val="single" w:sz="6" w:space="0" w:color="auto"/>
              <w:bottom w:val="single" w:sz="6" w:space="0" w:color="auto"/>
              <w:right w:val="single" w:sz="6" w:space="0" w:color="auto"/>
            </w:tcBorders>
            <w:shd w:val="clear" w:color="auto" w:fill="C00000"/>
            <w:vAlign w:val="center"/>
          </w:tcPr>
          <w:p w14:paraId="0FC7963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29" w:type="dxa"/>
            <w:tcBorders>
              <w:top w:val="single" w:sz="6" w:space="0" w:color="auto"/>
              <w:left w:val="single" w:sz="6" w:space="0" w:color="auto"/>
              <w:bottom w:val="single" w:sz="6" w:space="0" w:color="auto"/>
              <w:right w:val="single" w:sz="6" w:space="0" w:color="auto"/>
            </w:tcBorders>
            <w:shd w:val="clear" w:color="auto" w:fill="C00000"/>
            <w:vAlign w:val="center"/>
          </w:tcPr>
          <w:p w14:paraId="76D9CE6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8" w:type="dxa"/>
            <w:tcBorders>
              <w:top w:val="single" w:sz="6" w:space="0" w:color="auto"/>
              <w:left w:val="single" w:sz="6" w:space="0" w:color="auto"/>
              <w:bottom w:val="single" w:sz="6" w:space="0" w:color="auto"/>
              <w:right w:val="single" w:sz="6" w:space="0" w:color="auto"/>
            </w:tcBorders>
            <w:shd w:val="clear" w:color="auto" w:fill="C00000"/>
            <w:vAlign w:val="center"/>
          </w:tcPr>
          <w:p w14:paraId="1CD1631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6D1BAA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596D02"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B7DE22" w14:textId="7DC3DD21"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3FDDA5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F2A60F"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D95D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F503B8"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89C93A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9D8E6B4"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31173EFD"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OAD_APPLET1})</w:t>
            </w:r>
          </w:p>
          <w:p w14:paraId="63D8413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7A4A6B29"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13FE0D17"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48F5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F7BC4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F3F080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ACFA97"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1650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1314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F809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8CEBC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9F0838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24C499"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96EE6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4406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B6B7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B2018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2AB5BB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F2F828"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270B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E2700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3F0156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C72FDD7" w14:textId="77777777" w:rsidR="00C5178F" w:rsidRPr="00C5178F" w:rsidRDefault="00C5178F" w:rsidP="00C5178F">
            <w:pPr>
              <w:keepLines/>
              <w:numPr>
                <w:ilvl w:val="0"/>
                <w:numId w:val="700"/>
              </w:numPr>
              <w:overflowPunct w:val="0"/>
              <w:autoSpaceDE w:val="0"/>
              <w:autoSpaceDN w:val="0"/>
              <w:adjustRightInd w:val="0"/>
              <w:spacing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62811BFC" w14:textId="77777777" w:rsidR="00C5178F" w:rsidRPr="00C5178F" w:rsidRDefault="00C5178F" w:rsidP="00C5178F">
            <w:pPr>
              <w:keepLines/>
              <w:numPr>
                <w:ilvl w:val="0"/>
                <w:numId w:val="700"/>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0E1B8E8E" w14:textId="77777777" w:rsidR="00C5178F" w:rsidRPr="00C5178F" w:rsidRDefault="00C5178F" w:rsidP="00C5178F">
            <w:pPr>
              <w:keepLines/>
              <w:numPr>
                <w:ilvl w:val="0"/>
                <w:numId w:val="70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9000’ for all commands</w:t>
            </w: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38A8A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51442C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EB8DFE"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B340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C92D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F654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0EBA7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0F98E5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5533E3C"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158771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vAlign w:val="center"/>
          </w:tcPr>
          <w:p w14:paraId="0819C59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FBF05E1"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E516D84"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54E3468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TAR_ISDR])</w:t>
            </w:r>
          </w:p>
          <w:p w14:paraId="2E169B1D"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34498618"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03AA2967"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29" w:type="dxa"/>
            <w:tcBorders>
              <w:top w:val="single" w:sz="6" w:space="0" w:color="auto"/>
              <w:left w:val="single" w:sz="6" w:space="0" w:color="auto"/>
              <w:bottom w:val="single" w:sz="6" w:space="0" w:color="auto"/>
              <w:right w:val="single" w:sz="6" w:space="0" w:color="auto"/>
            </w:tcBorders>
          </w:tcPr>
          <w:p w14:paraId="320310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tcPr>
          <w:p w14:paraId="3A977F4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CF22EF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0D5B1FC"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0119F45B"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16" w:type="dxa"/>
            <w:tcBorders>
              <w:top w:val="single" w:sz="6" w:space="0" w:color="auto"/>
              <w:left w:val="single" w:sz="6" w:space="0" w:color="auto"/>
              <w:bottom w:val="single" w:sz="6" w:space="0" w:color="auto"/>
              <w:right w:val="single" w:sz="6" w:space="0" w:color="auto"/>
            </w:tcBorders>
            <w:vAlign w:val="center"/>
          </w:tcPr>
          <w:p w14:paraId="5BBFF86F"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tcPr>
          <w:p w14:paraId="6EAAAF10"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tcPr>
          <w:p w14:paraId="250ADDF8"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9C05DC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200723A"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462AF343"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vAlign w:val="center"/>
          </w:tcPr>
          <w:p w14:paraId="78C32329"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tcPr>
          <w:p w14:paraId="7128C338"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tcPr>
          <w:p w14:paraId="43D627C4"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00F9E1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3D95688"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33D979B2"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6" w:type="dxa"/>
            <w:tcBorders>
              <w:top w:val="single" w:sz="6" w:space="0" w:color="auto"/>
              <w:left w:val="single" w:sz="6" w:space="0" w:color="auto"/>
              <w:bottom w:val="single" w:sz="6" w:space="0" w:color="auto"/>
              <w:right w:val="single" w:sz="6" w:space="0" w:color="auto"/>
            </w:tcBorders>
            <w:vAlign w:val="center"/>
          </w:tcPr>
          <w:p w14:paraId="391E76C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0BFBDAE"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tcPr>
          <w:p w14:paraId="36DCB30C" w14:textId="77777777" w:rsidR="00C5178F" w:rsidRPr="00C5178F" w:rsidRDefault="00C5178F" w:rsidP="00C5178F">
            <w:pPr>
              <w:keepLines/>
              <w:numPr>
                <w:ilvl w:val="0"/>
                <w:numId w:val="701"/>
              </w:numPr>
              <w:overflowPunct w:val="0"/>
              <w:autoSpaceDE w:val="0"/>
              <w:autoSpaceDN w:val="0"/>
              <w:adjustRightInd w:val="0"/>
              <w:spacing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4BCDB058" w14:textId="77777777" w:rsidR="00C5178F" w:rsidRPr="00C5178F" w:rsidRDefault="00C5178F" w:rsidP="00C5178F">
            <w:pPr>
              <w:keepLines/>
              <w:numPr>
                <w:ilvl w:val="0"/>
                <w:numId w:val="701"/>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2CF309C5" w14:textId="77777777" w:rsidR="00C5178F" w:rsidRPr="00C5178F" w:rsidDel="00E63158" w:rsidRDefault="00C5178F" w:rsidP="00C5178F">
            <w:pPr>
              <w:keepLines/>
              <w:numPr>
                <w:ilvl w:val="0"/>
                <w:numId w:val="70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6985’ for the INSTALL command (see Note 1)</w:t>
            </w:r>
          </w:p>
        </w:tc>
        <w:tc>
          <w:tcPr>
            <w:tcW w:w="1398" w:type="dxa"/>
            <w:tcBorders>
              <w:top w:val="single" w:sz="6" w:space="0" w:color="auto"/>
              <w:left w:val="single" w:sz="6" w:space="0" w:color="auto"/>
              <w:bottom w:val="single" w:sz="6" w:space="0" w:color="auto"/>
              <w:right w:val="single" w:sz="6" w:space="0" w:color="auto"/>
            </w:tcBorders>
          </w:tcPr>
          <w:p w14:paraId="02CA9054"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w:t>
            </w:r>
          </w:p>
        </w:tc>
      </w:tr>
      <w:tr w:rsidR="00C5178F" w:rsidRPr="00C5178F" w14:paraId="57C500D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2318FD5" w14:textId="77777777" w:rsidR="00C5178F" w:rsidRPr="00C5178F" w:rsidRDefault="00C5178F" w:rsidP="00C5178F">
            <w:pPr>
              <w:keepLines/>
              <w:numPr>
                <w:ilvl w:val="0"/>
                <w:numId w:val="47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2267D24C"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vAlign w:val="center"/>
          </w:tcPr>
          <w:p w14:paraId="03FB6104"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tcPr>
          <w:p w14:paraId="5DC57ACB"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8" w:type="dxa"/>
            <w:tcBorders>
              <w:top w:val="single" w:sz="6" w:space="0" w:color="auto"/>
              <w:left w:val="single" w:sz="6" w:space="0" w:color="auto"/>
              <w:bottom w:val="single" w:sz="6" w:space="0" w:color="auto"/>
              <w:right w:val="single" w:sz="6" w:space="0" w:color="auto"/>
            </w:tcBorders>
          </w:tcPr>
          <w:p w14:paraId="7C049B41"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2F19B5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BBD945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w:t>
            </w:r>
          </w:p>
        </w:tc>
      </w:tr>
    </w:tbl>
    <w:p w14:paraId="39E10D2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Nominal Case using CAT_TP: SSDs with Same TAR within Two Profiles</w:t>
      </w:r>
    </w:p>
    <w:p w14:paraId="09C1919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1FA34B3" w14:textId="77777777"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szCs w:val="22"/>
          <w:lang w:eastAsia="fr-FR" w:bidi="ar-SA"/>
        </w:rPr>
        <w:t>SSD1 and SSD2 are not present on the Profile identified by</w:t>
      </w:r>
      <w:r w:rsidRPr="00C5178F">
        <w:rPr>
          <w:rFonts w:ascii="Courier New" w:hAnsi="Courier New" w:cs="Courier New"/>
          <w:szCs w:val="22"/>
          <w:lang w:eastAsia="fr-FR" w:bidi="ar-SA"/>
        </w:rPr>
        <w:t xml:space="preserve"> #ISD_P_AID1</w:t>
      </w:r>
    </w:p>
    <w:p w14:paraId="56C4ACBD" w14:textId="53EFD592"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SSD1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CellMar>
          <w:left w:w="56" w:type="dxa"/>
          <w:right w:w="56" w:type="dxa"/>
        </w:tblCellMar>
        <w:tblLook w:val="0000" w:firstRow="0" w:lastRow="0" w:firstColumn="0" w:lastColumn="0" w:noHBand="0" w:noVBand="0"/>
      </w:tblPr>
      <w:tblGrid>
        <w:gridCol w:w="589"/>
        <w:gridCol w:w="1481"/>
        <w:gridCol w:w="3517"/>
        <w:gridCol w:w="2429"/>
        <w:gridCol w:w="1396"/>
      </w:tblGrid>
      <w:tr w:rsidR="00C5178F" w:rsidRPr="00C5178F" w14:paraId="6036C762"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223B63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81" w:type="dxa"/>
            <w:tcBorders>
              <w:top w:val="single" w:sz="6" w:space="0" w:color="auto"/>
              <w:left w:val="single" w:sz="6" w:space="0" w:color="auto"/>
              <w:bottom w:val="single" w:sz="6" w:space="0" w:color="auto"/>
              <w:right w:val="single" w:sz="6" w:space="0" w:color="auto"/>
            </w:tcBorders>
            <w:shd w:val="clear" w:color="auto" w:fill="C00000"/>
            <w:vAlign w:val="center"/>
          </w:tcPr>
          <w:p w14:paraId="3F12108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17" w:type="dxa"/>
            <w:tcBorders>
              <w:top w:val="single" w:sz="6" w:space="0" w:color="auto"/>
              <w:left w:val="single" w:sz="6" w:space="0" w:color="auto"/>
              <w:bottom w:val="single" w:sz="6" w:space="0" w:color="auto"/>
              <w:right w:val="single" w:sz="6" w:space="0" w:color="auto"/>
            </w:tcBorders>
            <w:shd w:val="clear" w:color="auto" w:fill="C00000"/>
            <w:vAlign w:val="center"/>
          </w:tcPr>
          <w:p w14:paraId="33100B5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29" w:type="dxa"/>
            <w:tcBorders>
              <w:top w:val="single" w:sz="6" w:space="0" w:color="auto"/>
              <w:left w:val="single" w:sz="6" w:space="0" w:color="auto"/>
              <w:bottom w:val="single" w:sz="6" w:space="0" w:color="auto"/>
              <w:right w:val="single" w:sz="6" w:space="0" w:color="auto"/>
            </w:tcBorders>
            <w:shd w:val="clear" w:color="auto" w:fill="C00000"/>
            <w:vAlign w:val="center"/>
          </w:tcPr>
          <w:p w14:paraId="0990DB3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6" w:type="dxa"/>
            <w:tcBorders>
              <w:top w:val="single" w:sz="6" w:space="0" w:color="auto"/>
              <w:left w:val="single" w:sz="6" w:space="0" w:color="auto"/>
              <w:bottom w:val="single" w:sz="6" w:space="0" w:color="auto"/>
              <w:right w:val="single" w:sz="6" w:space="0" w:color="auto"/>
            </w:tcBorders>
            <w:shd w:val="clear" w:color="auto" w:fill="C00000"/>
            <w:vAlign w:val="center"/>
          </w:tcPr>
          <w:p w14:paraId="153653B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B8C01E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8BD903"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111CD7" w14:textId="01E02DF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0D3A94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32C62E"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7E995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09B75F"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ACCA8E1"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87792C3"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6E460034" w14:textId="77777777" w:rsidR="00C5178F" w:rsidRPr="00C5178F" w:rsidRDefault="00C5178F" w:rsidP="00C5178F">
            <w:pPr>
              <w:keepLines/>
              <w:overflowPunct w:val="0"/>
              <w:autoSpaceDE w:val="0"/>
              <w:autoSpaceDN w:val="0"/>
              <w:adjustRightInd w:val="0"/>
              <w:spacing w:after="24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SSD2])</w:t>
            </w:r>
          </w:p>
          <w:p w14:paraId="0E82C208"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495A5930"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2A1C6DB1"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A8DE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659A0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123585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1210B6"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1802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377A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6FE5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C2E6F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B80C7A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FFD319"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523E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2EB5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E749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FA46F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837A9F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76F574"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B343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201061" w14:textId="77777777" w:rsidR="00C5178F" w:rsidRPr="00C5178F" w:rsidRDefault="00C5178F" w:rsidP="00C5178F">
            <w:pPr>
              <w:rPr>
                <w:color w:val="000000"/>
                <w:sz w:val="18"/>
                <w:szCs w:val="18"/>
                <w:lang w:eastAsia="ja-JP"/>
              </w:rPr>
            </w:pPr>
            <w:r w:rsidRPr="00C5178F">
              <w:rPr>
                <w:color w:val="000000"/>
                <w:sz w:val="18"/>
                <w:szCs w:val="18"/>
                <w:lang w:eastAsia="ja-JP"/>
              </w:rPr>
              <w:t xml:space="preserve">PROACTIVE COMMAND:  </w:t>
            </w:r>
          </w:p>
          <w:p w14:paraId="6D213E17" w14:textId="77777777" w:rsidR="00C5178F" w:rsidRPr="00C5178F" w:rsidRDefault="00C5178F" w:rsidP="00C5178F">
            <w:pPr>
              <w:rPr>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57E4EE" w14:textId="77777777" w:rsidR="00C5178F" w:rsidRPr="00C5178F" w:rsidRDefault="00C5178F" w:rsidP="00C5178F">
            <w:pPr>
              <w:numPr>
                <w:ilvl w:val="0"/>
                <w:numId w:val="1064"/>
              </w:numPr>
              <w:spacing w:after="120" w:line="276" w:lineRule="auto"/>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59F63994" w14:textId="77777777" w:rsidR="00C5178F" w:rsidRPr="00C5178F" w:rsidRDefault="00C5178F" w:rsidP="00C5178F">
            <w:pPr>
              <w:numPr>
                <w:ilvl w:val="0"/>
                <w:numId w:val="1064"/>
              </w:numPr>
              <w:spacing w:before="0" w:after="200" w:line="276" w:lineRule="auto"/>
              <w:ind w:left="264" w:hanging="264"/>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560BC8AB" w14:textId="77777777" w:rsidR="00C5178F" w:rsidRPr="00C5178F" w:rsidRDefault="00C5178F" w:rsidP="00C5178F">
            <w:pPr>
              <w:numPr>
                <w:ilvl w:val="0"/>
                <w:numId w:val="1064"/>
              </w:numPr>
              <w:spacing w:before="0" w:after="200" w:line="276" w:lineRule="auto"/>
              <w:ind w:left="264" w:hanging="264"/>
              <w:contextualSpacing/>
              <w:jc w:val="left"/>
              <w:rPr>
                <w:color w:val="000000"/>
                <w:sz w:val="18"/>
                <w:szCs w:val="18"/>
                <w:lang w:eastAsia="ja-JP"/>
              </w:rPr>
            </w:pPr>
            <w:r w:rsidRPr="00C5178F">
              <w:rPr>
                <w:color w:val="000000"/>
                <w:sz w:val="18"/>
                <w:szCs w:val="18"/>
                <w:lang w:eastAsia="ja-JP"/>
              </w:rPr>
              <w:t>SW=’9000’ for all commands</w:t>
            </w:r>
            <w:r w:rsidRPr="00C5178F" w:rsidDel="00420F67">
              <w:rPr>
                <w:color w:val="000000"/>
                <w:sz w:val="18"/>
                <w:szCs w:val="18"/>
                <w:lang w:eastAsia="ja-JP"/>
              </w:rPr>
              <w:t xml:space="preserve"> </w:t>
            </w: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1E232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BDEAF5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807345"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8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D318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6578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CA3C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D763BB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F814AD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FA0CE6"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CDC166" w14:textId="43F2EF6C"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7E2EDA6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20B2FA"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8"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7F2CB6" w14:textId="47F7A40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7632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2:CreateISDP_CAT_TP)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4E320C0"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6"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86C4F6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90274C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67CFC1A"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8"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3E06043" w14:textId="2BFBCAE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909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2:EstablishISDPkeyset_CAT_TP)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1D9DCFB"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6" w:type="dxa"/>
            <w:tcBorders>
              <w:top w:val="single" w:sz="6" w:space="0" w:color="auto"/>
              <w:left w:val="single" w:sz="6" w:space="0" w:color="auto"/>
              <w:bottom w:val="single" w:sz="6" w:space="0" w:color="auto"/>
              <w:right w:val="single" w:sz="6" w:space="0" w:color="auto"/>
            </w:tcBorders>
            <w:shd w:val="clear" w:color="auto" w:fill="FFFFFF" w:themeFill="background1"/>
          </w:tcPr>
          <w:p w14:paraId="0DFF5F9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69EEC9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47B39E"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8"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FC27163" w14:textId="0E2F8F5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SSD1</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184DDA0"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6" w:type="dxa"/>
            <w:tcBorders>
              <w:top w:val="single" w:sz="6" w:space="0" w:color="auto"/>
              <w:left w:val="single" w:sz="6" w:space="0" w:color="auto"/>
              <w:bottom w:val="single" w:sz="6" w:space="0" w:color="auto"/>
              <w:right w:val="single" w:sz="6" w:space="0" w:color="auto"/>
            </w:tcBorders>
            <w:shd w:val="clear" w:color="auto" w:fill="FFFFFF" w:themeFill="background1"/>
          </w:tcPr>
          <w:p w14:paraId="313703F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w:t>
            </w:r>
          </w:p>
        </w:tc>
      </w:tr>
      <w:tr w:rsidR="00C5178F" w:rsidRPr="00C5178F" w14:paraId="1781581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E77E54" w14:textId="77777777" w:rsidR="00C5178F" w:rsidRPr="00C5178F" w:rsidRDefault="00C5178F" w:rsidP="00C5178F">
            <w:pPr>
              <w:keepLines/>
              <w:numPr>
                <w:ilvl w:val="0"/>
                <w:numId w:val="106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E620B4" w14:textId="2A24B44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581DDEE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Nominal Case using HTTPS: SSDs with Same TAR within Two Profiles</w:t>
      </w:r>
    </w:p>
    <w:p w14:paraId="0CFDE44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32B668B" w14:textId="77777777"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szCs w:val="22"/>
          <w:lang w:eastAsia="fr-FR" w:bidi="ar-SA"/>
        </w:rPr>
        <w:t>SSD1 and SSD2 are not present on the Profile identified by</w:t>
      </w:r>
      <w:r w:rsidRPr="00C5178F">
        <w:rPr>
          <w:rFonts w:ascii="Courier New" w:hAnsi="Courier New" w:cs="Courier New"/>
          <w:szCs w:val="22"/>
          <w:lang w:eastAsia="fr-FR" w:bidi="ar-SA"/>
        </w:rPr>
        <w:t xml:space="preserve"> #ISD_P_AID1</w:t>
      </w:r>
    </w:p>
    <w:p w14:paraId="33098171" w14:textId="5A2496FE" w:rsidR="00C5178F" w:rsidRPr="00C5178F" w:rsidRDefault="00C5178F" w:rsidP="00C5178F">
      <w:pPr>
        <w:numPr>
          <w:ilvl w:val="0"/>
          <w:numId w:val="473"/>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SSD1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p w14:paraId="0EB7A692" w14:textId="77777777" w:rsidR="00C5178F" w:rsidRPr="00C5178F" w:rsidRDefault="00C5178F" w:rsidP="00C5178F">
      <w:pPr>
        <w:tabs>
          <w:tab w:val="left" w:pos="680"/>
        </w:tabs>
        <w:spacing w:before="0" w:after="200" w:line="276" w:lineRule="auto"/>
        <w:ind w:left="680" w:hanging="340"/>
        <w:contextualSpacing/>
        <w:jc w:val="left"/>
        <w:rPr>
          <w:szCs w:val="22"/>
          <w:lang w:eastAsia="en-GB" w:bidi="ar-SA"/>
        </w:rPr>
      </w:pPr>
    </w:p>
    <w:tbl>
      <w:tblPr>
        <w:tblW w:w="9412" w:type="dxa"/>
        <w:tblCellMar>
          <w:left w:w="56" w:type="dxa"/>
          <w:right w:w="56" w:type="dxa"/>
        </w:tblCellMar>
        <w:tblLook w:val="0000" w:firstRow="0" w:lastRow="0" w:firstColumn="0" w:lastColumn="0" w:noHBand="0" w:noVBand="0"/>
      </w:tblPr>
      <w:tblGrid>
        <w:gridCol w:w="589"/>
        <w:gridCol w:w="1478"/>
        <w:gridCol w:w="3518"/>
        <w:gridCol w:w="2429"/>
        <w:gridCol w:w="1398"/>
      </w:tblGrid>
      <w:tr w:rsidR="00C5178F" w:rsidRPr="00C5178F" w14:paraId="585C792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67DE35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78" w:type="dxa"/>
            <w:tcBorders>
              <w:top w:val="single" w:sz="6" w:space="0" w:color="auto"/>
              <w:left w:val="single" w:sz="6" w:space="0" w:color="auto"/>
              <w:bottom w:val="single" w:sz="6" w:space="0" w:color="auto"/>
              <w:right w:val="single" w:sz="6" w:space="0" w:color="auto"/>
            </w:tcBorders>
            <w:shd w:val="clear" w:color="auto" w:fill="C00000"/>
            <w:vAlign w:val="center"/>
          </w:tcPr>
          <w:p w14:paraId="1687523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18" w:type="dxa"/>
            <w:tcBorders>
              <w:top w:val="single" w:sz="6" w:space="0" w:color="auto"/>
              <w:left w:val="single" w:sz="6" w:space="0" w:color="auto"/>
              <w:bottom w:val="single" w:sz="6" w:space="0" w:color="auto"/>
              <w:right w:val="single" w:sz="6" w:space="0" w:color="auto"/>
            </w:tcBorders>
            <w:shd w:val="clear" w:color="auto" w:fill="C00000"/>
            <w:vAlign w:val="center"/>
          </w:tcPr>
          <w:p w14:paraId="606967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29" w:type="dxa"/>
            <w:tcBorders>
              <w:top w:val="single" w:sz="6" w:space="0" w:color="auto"/>
              <w:left w:val="single" w:sz="6" w:space="0" w:color="auto"/>
              <w:bottom w:val="single" w:sz="6" w:space="0" w:color="auto"/>
              <w:right w:val="single" w:sz="6" w:space="0" w:color="auto"/>
            </w:tcBorders>
            <w:shd w:val="clear" w:color="auto" w:fill="C00000"/>
            <w:vAlign w:val="center"/>
          </w:tcPr>
          <w:p w14:paraId="46AD3A6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8" w:type="dxa"/>
            <w:tcBorders>
              <w:top w:val="single" w:sz="6" w:space="0" w:color="auto"/>
              <w:left w:val="single" w:sz="6" w:space="0" w:color="auto"/>
              <w:bottom w:val="single" w:sz="6" w:space="0" w:color="auto"/>
              <w:right w:val="single" w:sz="6" w:space="0" w:color="auto"/>
            </w:tcBorders>
            <w:shd w:val="clear" w:color="auto" w:fill="C00000"/>
            <w:vAlign w:val="center"/>
          </w:tcPr>
          <w:p w14:paraId="7EA6998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07DE31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A1A8E8"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D9CC42" w14:textId="42BD846D"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1DD6AC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7E6890"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7E29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079DD3"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A3E8B1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C6A7FE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6CB930C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SSD2])</w:t>
            </w:r>
          </w:p>
          <w:p w14:paraId="17924D0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2A167CB"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6517D2AD"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DFA21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DD24E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4230A3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569C0D"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AD82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6CAD2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3C4B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31D0C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25A74A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4C4C28"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1262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55513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19C8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3B488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BC1137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391BA2"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E5D2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D95CA2" w14:textId="77777777" w:rsidR="00C5178F" w:rsidRPr="00C5178F" w:rsidRDefault="00C5178F" w:rsidP="00C5178F">
            <w:pPr>
              <w:rPr>
                <w:color w:val="000000"/>
                <w:sz w:val="18"/>
                <w:szCs w:val="18"/>
                <w:lang w:eastAsia="ja-JP"/>
              </w:rPr>
            </w:pPr>
            <w:r w:rsidRPr="00C5178F">
              <w:rPr>
                <w:color w:val="000000"/>
                <w:sz w:val="18"/>
                <w:szCs w:val="18"/>
                <w:lang w:eastAsia="ja-JP"/>
              </w:rPr>
              <w:t xml:space="preserve">PROACTIVE COMMAND:  </w:t>
            </w:r>
          </w:p>
          <w:p w14:paraId="3CC395D5" w14:textId="77777777" w:rsidR="00C5178F" w:rsidRPr="00C5178F" w:rsidRDefault="00C5178F" w:rsidP="00C5178F">
            <w:pPr>
              <w:rPr>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57E432" w14:textId="77777777" w:rsidR="00C5178F" w:rsidRPr="00C5178F" w:rsidRDefault="00C5178F" w:rsidP="00C5178F">
            <w:pPr>
              <w:numPr>
                <w:ilvl w:val="0"/>
                <w:numId w:val="1065"/>
              </w:numPr>
              <w:spacing w:after="120" w:line="276" w:lineRule="auto"/>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64DA2781" w14:textId="77777777" w:rsidR="00C5178F" w:rsidRPr="00C5178F" w:rsidRDefault="00C5178F" w:rsidP="00C5178F">
            <w:pPr>
              <w:numPr>
                <w:ilvl w:val="0"/>
                <w:numId w:val="1065"/>
              </w:numPr>
              <w:spacing w:before="0" w:after="200" w:line="276" w:lineRule="auto"/>
              <w:ind w:left="264" w:hanging="264"/>
              <w:contextualSpacing/>
              <w:jc w:val="left"/>
              <w:rPr>
                <w:rFonts w:ascii="Courier New" w:hAnsi="Courier New" w:cs="Courier New"/>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202A7BCC" w14:textId="77777777" w:rsidR="00C5178F" w:rsidRPr="00C5178F" w:rsidRDefault="00C5178F" w:rsidP="00C5178F">
            <w:pPr>
              <w:numPr>
                <w:ilvl w:val="0"/>
                <w:numId w:val="1065"/>
              </w:numPr>
              <w:spacing w:before="0" w:after="200" w:line="276" w:lineRule="auto"/>
              <w:ind w:left="264" w:hanging="264"/>
              <w:contextualSpacing/>
              <w:jc w:val="left"/>
              <w:rPr>
                <w:color w:val="000000"/>
                <w:sz w:val="18"/>
                <w:szCs w:val="18"/>
                <w:lang w:eastAsia="ja-JP"/>
              </w:rPr>
            </w:pPr>
            <w:r w:rsidRPr="00C5178F">
              <w:rPr>
                <w:color w:val="000000"/>
                <w:sz w:val="18"/>
                <w:szCs w:val="18"/>
                <w:lang w:eastAsia="ja-JP"/>
              </w:rPr>
              <w:t>SW=’9000’ for all commands</w:t>
            </w:r>
            <w:r w:rsidRPr="00C5178F" w:rsidDel="00420F67">
              <w:rPr>
                <w:color w:val="000000"/>
                <w:sz w:val="18"/>
                <w:szCs w:val="18"/>
                <w:lang w:eastAsia="ja-JP"/>
              </w:rPr>
              <w:t xml:space="preserve"> </w:t>
            </w: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DC053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D0D7CA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142860"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7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5DBF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5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8A1B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3D91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F46D2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99C2DB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736DE0"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4B2375" w14:textId="16B8D3F3"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23F3220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792F378"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92ED3B" w14:textId="7EFD28BB"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3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3:CreateISDP_HTTPS)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A3B179"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DC3BE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486C99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6D2BDA"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43824B6" w14:textId="001BC9A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6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3:EstablishISDPkeyset_HTTPS)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8E51DC7"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8" w:type="dxa"/>
            <w:tcBorders>
              <w:top w:val="single" w:sz="6" w:space="0" w:color="auto"/>
              <w:left w:val="single" w:sz="6" w:space="0" w:color="auto"/>
              <w:bottom w:val="single" w:sz="6" w:space="0" w:color="auto"/>
              <w:right w:val="single" w:sz="6" w:space="0" w:color="auto"/>
            </w:tcBorders>
            <w:shd w:val="clear" w:color="auto" w:fill="FFFFFF" w:themeFill="background1"/>
          </w:tcPr>
          <w:p w14:paraId="18B435F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D261A5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1F0EB5E"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82477F" w14:textId="12958D0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SSD1</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2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FD9E83"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398" w:type="dxa"/>
            <w:tcBorders>
              <w:top w:val="single" w:sz="6" w:space="0" w:color="auto"/>
              <w:left w:val="single" w:sz="6" w:space="0" w:color="auto"/>
              <w:bottom w:val="single" w:sz="6" w:space="0" w:color="auto"/>
              <w:right w:val="single" w:sz="6" w:space="0" w:color="auto"/>
            </w:tcBorders>
            <w:shd w:val="clear" w:color="auto" w:fill="FFFFFF" w:themeFill="background1"/>
          </w:tcPr>
          <w:p w14:paraId="6EB6FD7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w:t>
            </w:r>
          </w:p>
        </w:tc>
      </w:tr>
      <w:tr w:rsidR="00C5178F" w:rsidRPr="00C5178F" w14:paraId="6DA5D97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CD554C" w14:textId="77777777" w:rsidR="00C5178F" w:rsidRPr="00C5178F" w:rsidRDefault="00C5178F" w:rsidP="00C5178F">
            <w:pPr>
              <w:keepLines/>
              <w:numPr>
                <w:ilvl w:val="0"/>
                <w:numId w:val="10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4E086C" w14:textId="2CFCE76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0E94C05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SSD with Unauthorized ISD-R TAR</w:t>
      </w:r>
    </w:p>
    <w:p w14:paraId="7BA2904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686F8F9" w14:textId="77777777" w:rsidR="00C5178F" w:rsidRPr="00C5178F" w:rsidRDefault="00C5178F" w:rsidP="00C5178F">
      <w:pPr>
        <w:numPr>
          <w:ilvl w:val="0"/>
          <w:numId w:val="289"/>
        </w:numPr>
        <w:autoSpaceDE w:val="0"/>
        <w:autoSpaceDN w:val="0"/>
        <w:adjustRightInd w:val="0"/>
        <w:spacing w:before="0" w:after="200" w:line="276" w:lineRule="auto"/>
        <w:contextualSpacing/>
        <w:jc w:val="left"/>
        <w:rPr>
          <w:rFonts w:eastAsia="Times New Roman" w:cs="Arial"/>
          <w:bCs/>
          <w:color w:val="000000"/>
          <w:lang w:eastAsia="fr-FR"/>
        </w:rPr>
      </w:pPr>
      <w:r w:rsidRPr="00C5178F">
        <w:rPr>
          <w:rFonts w:eastAsia="Times New Roman" w:cs="Arial"/>
          <w:bCs/>
          <w:color w:val="000000"/>
          <w:lang w:eastAsia="fr-FR"/>
        </w:rPr>
        <w:t>None</w:t>
      </w:r>
    </w:p>
    <w:tbl>
      <w:tblPr>
        <w:tblW w:w="9412" w:type="dxa"/>
        <w:tblCellMar>
          <w:left w:w="56" w:type="dxa"/>
          <w:right w:w="56" w:type="dxa"/>
        </w:tblCellMar>
        <w:tblLook w:val="0000" w:firstRow="0" w:lastRow="0" w:firstColumn="0" w:lastColumn="0" w:noHBand="0" w:noVBand="0"/>
      </w:tblPr>
      <w:tblGrid>
        <w:gridCol w:w="589"/>
        <w:gridCol w:w="1580"/>
        <w:gridCol w:w="3416"/>
        <w:gridCol w:w="2429"/>
        <w:gridCol w:w="1398"/>
      </w:tblGrid>
      <w:tr w:rsidR="00C5178F" w:rsidRPr="00C5178F" w14:paraId="60C0EBEF"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30A2D0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0" w:type="dxa"/>
            <w:tcBorders>
              <w:top w:val="single" w:sz="6" w:space="0" w:color="auto"/>
              <w:left w:val="single" w:sz="6" w:space="0" w:color="auto"/>
              <w:bottom w:val="single" w:sz="6" w:space="0" w:color="auto"/>
              <w:right w:val="single" w:sz="6" w:space="0" w:color="auto"/>
            </w:tcBorders>
            <w:shd w:val="clear" w:color="auto" w:fill="C00000"/>
            <w:vAlign w:val="center"/>
          </w:tcPr>
          <w:p w14:paraId="586DD4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16" w:type="dxa"/>
            <w:tcBorders>
              <w:top w:val="single" w:sz="6" w:space="0" w:color="auto"/>
              <w:left w:val="single" w:sz="6" w:space="0" w:color="auto"/>
              <w:bottom w:val="single" w:sz="6" w:space="0" w:color="auto"/>
              <w:right w:val="single" w:sz="6" w:space="0" w:color="auto"/>
            </w:tcBorders>
            <w:shd w:val="clear" w:color="auto" w:fill="C00000"/>
            <w:vAlign w:val="center"/>
          </w:tcPr>
          <w:p w14:paraId="086B3D9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29" w:type="dxa"/>
            <w:tcBorders>
              <w:top w:val="single" w:sz="6" w:space="0" w:color="auto"/>
              <w:left w:val="single" w:sz="6" w:space="0" w:color="auto"/>
              <w:bottom w:val="single" w:sz="6" w:space="0" w:color="auto"/>
              <w:right w:val="single" w:sz="6" w:space="0" w:color="auto"/>
            </w:tcBorders>
            <w:shd w:val="clear" w:color="auto" w:fill="C00000"/>
            <w:vAlign w:val="center"/>
          </w:tcPr>
          <w:p w14:paraId="1526ED8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8" w:type="dxa"/>
            <w:tcBorders>
              <w:top w:val="single" w:sz="6" w:space="0" w:color="auto"/>
              <w:left w:val="single" w:sz="6" w:space="0" w:color="auto"/>
              <w:bottom w:val="single" w:sz="6" w:space="0" w:color="auto"/>
              <w:right w:val="single" w:sz="6" w:space="0" w:color="auto"/>
            </w:tcBorders>
            <w:shd w:val="clear" w:color="auto" w:fill="C00000"/>
            <w:vAlign w:val="center"/>
          </w:tcPr>
          <w:p w14:paraId="117215F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8CBA7A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2815CD" w14:textId="77777777" w:rsidR="00C5178F" w:rsidRPr="00C5178F" w:rsidRDefault="00C5178F" w:rsidP="00C5178F">
            <w:pPr>
              <w:keepLines/>
              <w:numPr>
                <w:ilvl w:val="0"/>
                <w:numId w:val="10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D93B7A" w14:textId="7C51CF46"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685FD5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7EAFCD9" w14:textId="77777777" w:rsidR="00C5178F" w:rsidRPr="00C5178F" w:rsidRDefault="00C5178F" w:rsidP="00C5178F">
            <w:pPr>
              <w:keepLines/>
              <w:numPr>
                <w:ilvl w:val="0"/>
                <w:numId w:val="10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2CF2C2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vAlign w:val="center"/>
          </w:tcPr>
          <w:p w14:paraId="780E801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F56031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1C0B344"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58A9F67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SSD_TAR_ISDR])</w:t>
            </w:r>
          </w:p>
          <w:p w14:paraId="0B6221DC"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4EB9B67C"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459A8A6A"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29" w:type="dxa"/>
            <w:tcBorders>
              <w:top w:val="single" w:sz="6" w:space="0" w:color="auto"/>
              <w:left w:val="single" w:sz="6" w:space="0" w:color="auto"/>
              <w:bottom w:val="single" w:sz="6" w:space="0" w:color="auto"/>
              <w:right w:val="single" w:sz="6" w:space="0" w:color="auto"/>
            </w:tcBorders>
          </w:tcPr>
          <w:p w14:paraId="54BCD6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tcPr>
          <w:p w14:paraId="6B7A1BB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4DCEB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D54E5EC" w14:textId="77777777" w:rsidR="00C5178F" w:rsidRPr="00C5178F" w:rsidRDefault="00C5178F" w:rsidP="00C5178F">
            <w:pPr>
              <w:keepLines/>
              <w:numPr>
                <w:ilvl w:val="0"/>
                <w:numId w:val="10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5D05571D"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16" w:type="dxa"/>
            <w:tcBorders>
              <w:top w:val="single" w:sz="6" w:space="0" w:color="auto"/>
              <w:left w:val="single" w:sz="6" w:space="0" w:color="auto"/>
              <w:bottom w:val="single" w:sz="6" w:space="0" w:color="auto"/>
              <w:right w:val="single" w:sz="6" w:space="0" w:color="auto"/>
            </w:tcBorders>
            <w:vAlign w:val="center"/>
          </w:tcPr>
          <w:p w14:paraId="30EBDF35"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29" w:type="dxa"/>
            <w:tcBorders>
              <w:top w:val="single" w:sz="6" w:space="0" w:color="auto"/>
              <w:left w:val="single" w:sz="6" w:space="0" w:color="auto"/>
              <w:bottom w:val="single" w:sz="6" w:space="0" w:color="auto"/>
              <w:right w:val="single" w:sz="6" w:space="0" w:color="auto"/>
            </w:tcBorders>
          </w:tcPr>
          <w:p w14:paraId="63DECEC4"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tcPr>
          <w:p w14:paraId="75AF1F39"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C0FDBE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600D40A" w14:textId="77777777" w:rsidR="00C5178F" w:rsidRPr="00C5178F" w:rsidRDefault="00C5178F" w:rsidP="00C5178F">
            <w:pPr>
              <w:keepLines/>
              <w:numPr>
                <w:ilvl w:val="0"/>
                <w:numId w:val="10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18D38A5B"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vAlign w:val="center"/>
          </w:tcPr>
          <w:p w14:paraId="066F8F51"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429" w:type="dxa"/>
            <w:tcBorders>
              <w:top w:val="single" w:sz="6" w:space="0" w:color="auto"/>
              <w:left w:val="single" w:sz="6" w:space="0" w:color="auto"/>
              <w:bottom w:val="single" w:sz="6" w:space="0" w:color="auto"/>
              <w:right w:val="single" w:sz="6" w:space="0" w:color="auto"/>
            </w:tcBorders>
          </w:tcPr>
          <w:p w14:paraId="00D9CA21"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8" w:type="dxa"/>
            <w:tcBorders>
              <w:top w:val="single" w:sz="6" w:space="0" w:color="auto"/>
              <w:left w:val="single" w:sz="6" w:space="0" w:color="auto"/>
              <w:bottom w:val="single" w:sz="6" w:space="0" w:color="auto"/>
              <w:right w:val="single" w:sz="6" w:space="0" w:color="auto"/>
            </w:tcBorders>
          </w:tcPr>
          <w:p w14:paraId="3E2C1434"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D580B9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4774A12F" w14:textId="77777777" w:rsidR="00C5178F" w:rsidRPr="00C5178F" w:rsidRDefault="00C5178F" w:rsidP="00C5178F">
            <w:pPr>
              <w:keepLines/>
              <w:numPr>
                <w:ilvl w:val="0"/>
                <w:numId w:val="10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6058679B"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6" w:type="dxa"/>
            <w:tcBorders>
              <w:top w:val="single" w:sz="6" w:space="0" w:color="auto"/>
              <w:left w:val="single" w:sz="6" w:space="0" w:color="auto"/>
              <w:bottom w:val="single" w:sz="6" w:space="0" w:color="auto"/>
              <w:right w:val="single" w:sz="6" w:space="0" w:color="auto"/>
            </w:tcBorders>
            <w:vAlign w:val="center"/>
          </w:tcPr>
          <w:p w14:paraId="3A8B95D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8009F4B"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29" w:type="dxa"/>
            <w:tcBorders>
              <w:top w:val="single" w:sz="6" w:space="0" w:color="auto"/>
              <w:left w:val="single" w:sz="6" w:space="0" w:color="auto"/>
              <w:bottom w:val="single" w:sz="6" w:space="0" w:color="auto"/>
              <w:right w:val="single" w:sz="6" w:space="0" w:color="auto"/>
            </w:tcBorders>
          </w:tcPr>
          <w:p w14:paraId="6AEBC494" w14:textId="77777777" w:rsidR="00C5178F" w:rsidRPr="00C5178F" w:rsidRDefault="00C5178F" w:rsidP="00C5178F">
            <w:pPr>
              <w:keepLines/>
              <w:numPr>
                <w:ilvl w:val="0"/>
                <w:numId w:val="1066"/>
              </w:numPr>
              <w:overflowPunct w:val="0"/>
              <w:autoSpaceDE w:val="0"/>
              <w:autoSpaceDN w:val="0"/>
              <w:adjustRightInd w:val="0"/>
              <w:spacing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71E154C7" w14:textId="77777777" w:rsidR="00C5178F" w:rsidRPr="00C5178F" w:rsidRDefault="00C5178F" w:rsidP="00C5178F">
            <w:pPr>
              <w:keepLines/>
              <w:numPr>
                <w:ilvl w:val="0"/>
                <w:numId w:val="1066"/>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6C7E4F99" w14:textId="77777777" w:rsidR="00C5178F" w:rsidRPr="00C5178F" w:rsidDel="00E63158" w:rsidRDefault="00C5178F" w:rsidP="00C5178F">
            <w:pPr>
              <w:keepLines/>
              <w:numPr>
                <w:ilvl w:val="0"/>
                <w:numId w:val="106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6985’ for the INSTALL command (see Note 1)</w:t>
            </w:r>
          </w:p>
        </w:tc>
        <w:tc>
          <w:tcPr>
            <w:tcW w:w="1398" w:type="dxa"/>
            <w:tcBorders>
              <w:top w:val="single" w:sz="6" w:space="0" w:color="auto"/>
              <w:left w:val="single" w:sz="6" w:space="0" w:color="auto"/>
              <w:bottom w:val="single" w:sz="6" w:space="0" w:color="auto"/>
              <w:right w:val="single" w:sz="6" w:space="0" w:color="auto"/>
            </w:tcBorders>
          </w:tcPr>
          <w:p w14:paraId="44C0A3C8"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w:t>
            </w:r>
          </w:p>
        </w:tc>
      </w:tr>
      <w:tr w:rsidR="00C5178F" w:rsidRPr="00C5178F" w14:paraId="3A6329F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5C19B30" w14:textId="77777777" w:rsidR="00C5178F" w:rsidRPr="00C5178F" w:rsidRDefault="00C5178F" w:rsidP="00C5178F">
            <w:pPr>
              <w:keepLines/>
              <w:numPr>
                <w:ilvl w:val="0"/>
                <w:numId w:val="10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0" w:type="dxa"/>
            <w:tcBorders>
              <w:top w:val="single" w:sz="6" w:space="0" w:color="auto"/>
              <w:left w:val="single" w:sz="6" w:space="0" w:color="auto"/>
              <w:bottom w:val="single" w:sz="6" w:space="0" w:color="auto"/>
              <w:right w:val="single" w:sz="6" w:space="0" w:color="auto"/>
            </w:tcBorders>
            <w:vAlign w:val="center"/>
          </w:tcPr>
          <w:p w14:paraId="0F6B5988"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6" w:type="dxa"/>
            <w:tcBorders>
              <w:top w:val="single" w:sz="6" w:space="0" w:color="auto"/>
              <w:left w:val="single" w:sz="6" w:space="0" w:color="auto"/>
              <w:bottom w:val="single" w:sz="6" w:space="0" w:color="auto"/>
              <w:right w:val="single" w:sz="6" w:space="0" w:color="auto"/>
            </w:tcBorders>
            <w:vAlign w:val="center"/>
          </w:tcPr>
          <w:p w14:paraId="245668C3" w14:textId="77777777" w:rsidR="00C5178F" w:rsidRPr="00C5178F" w:rsidDel="00E63158"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ERMINAL RESPONSE</w:t>
            </w:r>
          </w:p>
        </w:tc>
        <w:tc>
          <w:tcPr>
            <w:tcW w:w="2429" w:type="dxa"/>
            <w:tcBorders>
              <w:top w:val="single" w:sz="6" w:space="0" w:color="auto"/>
              <w:left w:val="single" w:sz="6" w:space="0" w:color="auto"/>
              <w:bottom w:val="single" w:sz="6" w:space="0" w:color="auto"/>
              <w:right w:val="single" w:sz="6" w:space="0" w:color="auto"/>
            </w:tcBorders>
          </w:tcPr>
          <w:p w14:paraId="21FDB6B7" w14:textId="77777777" w:rsidR="00C5178F" w:rsidRPr="00C5178F" w:rsidDel="00E63158"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8" w:type="dxa"/>
            <w:tcBorders>
              <w:top w:val="single" w:sz="6" w:space="0" w:color="auto"/>
              <w:left w:val="single" w:sz="6" w:space="0" w:color="auto"/>
              <w:bottom w:val="single" w:sz="6" w:space="0" w:color="auto"/>
              <w:right w:val="single" w:sz="6" w:space="0" w:color="auto"/>
            </w:tcBorders>
          </w:tcPr>
          <w:p w14:paraId="1D5754F6" w14:textId="77777777" w:rsidR="00C5178F" w:rsidRPr="00C5178F" w:rsidDel="00E63158"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2BC07A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094E0FA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w:t>
            </w:r>
          </w:p>
        </w:tc>
      </w:tr>
    </w:tbl>
    <w:p w14:paraId="527DBD00" w14:textId="77777777" w:rsidR="00C5178F" w:rsidRPr="00C5178F" w:rsidRDefault="00C5178F" w:rsidP="00C5178F">
      <w:pPr>
        <w:rPr>
          <w:rFonts w:eastAsia="Times New Roman" w:cs="Arial"/>
          <w:b/>
          <w:iCs/>
          <w:color w:val="000000"/>
          <w:sz w:val="24"/>
          <w:szCs w:val="28"/>
          <w:lang w:eastAsia="fr-FR"/>
        </w:rPr>
      </w:pPr>
    </w:p>
    <w:p w14:paraId="3CC8791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71" w:name="_Ref399778096"/>
      <w:r w:rsidRPr="00C5178F">
        <w:rPr>
          <w:rFonts w:ascii="Arial Bold" w:eastAsia="Times New Roman" w:hAnsi="Arial Bold" w:cs="Arial"/>
          <w:b/>
          <w:bCs/>
          <w:szCs w:val="26"/>
          <w:lang w:val="en-US" w:eastAsia="en-US"/>
        </w:rPr>
        <w:t>TC.CV.5: AIDAllocation</w:t>
      </w:r>
      <w:bookmarkEnd w:id="2871"/>
    </w:p>
    <w:p w14:paraId="71DA949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9833CE5" w14:textId="77777777" w:rsidR="00C5178F" w:rsidRPr="00C5178F" w:rsidRDefault="00C5178F" w:rsidP="00C5178F">
      <w:pPr>
        <w:autoSpaceDE w:val="0"/>
        <w:autoSpaceDN w:val="0"/>
        <w:adjustRightInd w:val="0"/>
        <w:rPr>
          <w:rFonts w:eastAsia="Times New Roman" w:cs="Arial"/>
          <w:b/>
          <w:bCs/>
          <w:color w:val="000000"/>
          <w:lang w:eastAsia="fr-FR"/>
        </w:rPr>
      </w:pPr>
    </w:p>
    <w:p w14:paraId="6AC40783"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it is possible to allocate the same AID within distinct Profiles. In this test case, an applet or SSD is installed through the MNO-SD on the Enabled Profile. Then, another apple or SSDt with the same AID is installed during the downloading of a new Profile. An error case is also defined to make sure that a Profile Component (applet or SSD) cannot use the reserved ECASD AID.</w:t>
      </w:r>
    </w:p>
    <w:p w14:paraId="7D61231F" w14:textId="77777777" w:rsidR="00C5178F" w:rsidRPr="00C5178F" w:rsidRDefault="00C5178F" w:rsidP="00C5178F">
      <w:pPr>
        <w:autoSpaceDE w:val="0"/>
        <w:autoSpaceDN w:val="0"/>
        <w:adjustRightInd w:val="0"/>
        <w:rPr>
          <w:rFonts w:eastAsia="Times New Roman" w:cs="Arial"/>
          <w:b/>
          <w:bCs/>
          <w:color w:val="000000"/>
          <w:lang w:eastAsia="fr-FR"/>
        </w:rPr>
      </w:pPr>
    </w:p>
    <w:p w14:paraId="128D6A1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lastRenderedPageBreak/>
        <w:t>Referenced Requirements</w:t>
      </w:r>
    </w:p>
    <w:p w14:paraId="562C3B70"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eastAsia="Times New Roman" w:cs="Arial"/>
          <w:lang w:eastAsia="fr-FR"/>
        </w:rPr>
        <w:t>EUICC_REQ2</w:t>
      </w:r>
    </w:p>
    <w:p w14:paraId="79F12947" w14:textId="77777777" w:rsidR="00C5178F" w:rsidRPr="00C5178F" w:rsidRDefault="00C5178F" w:rsidP="00C5178F">
      <w:pPr>
        <w:autoSpaceDE w:val="0"/>
        <w:autoSpaceDN w:val="0"/>
        <w:adjustRightInd w:val="0"/>
        <w:rPr>
          <w:rFonts w:eastAsia="Times New Roman" w:cs="Arial"/>
          <w:lang w:eastAsia="fr-FR"/>
        </w:rPr>
      </w:pPr>
    </w:p>
    <w:p w14:paraId="33C970B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1F61A4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 w:val="24"/>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 w:val="24"/>
          <w:szCs w:val="22"/>
          <w:lang w:eastAsia="fr-FR" w:bidi="ar-SA"/>
        </w:rPr>
        <w:t xml:space="preserve"> </w:t>
      </w:r>
      <w:r w:rsidRPr="00C5178F">
        <w:rPr>
          <w:szCs w:val="22"/>
          <w:lang w:eastAsia="fr-FR" w:bidi="ar-SA"/>
        </w:rPr>
        <w:t>in Enabled state (SHALL be the initial state of the eUICC)</w:t>
      </w:r>
    </w:p>
    <w:p w14:paraId="695B3B62" w14:textId="63E2363B"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fr-FR" w:bidi="ar-SA"/>
        </w:rPr>
        <w:t xml:space="preserve">Applet3 (defined in </w:t>
      </w:r>
      <w:r w:rsidRPr="00C5178F">
        <w:rPr>
          <w:szCs w:val="22"/>
          <w:lang w:eastAsia="fr-FR" w:bidi="ar-SA"/>
        </w:rPr>
        <w:fldChar w:fldCharType="begin"/>
      </w:r>
      <w:r w:rsidRPr="00C5178F">
        <w:rPr>
          <w:szCs w:val="22"/>
          <w:lang w:eastAsia="fr-FR" w:bidi="ar-SA"/>
        </w:rPr>
        <w:instrText xml:space="preserve"> REF _Ref397418330 \r \h </w:instrText>
      </w:r>
      <w:r w:rsidRPr="00C5178F">
        <w:rPr>
          <w:szCs w:val="22"/>
          <w:lang w:eastAsia="fr-FR" w:bidi="ar-SA"/>
        </w:rPr>
      </w:r>
      <w:r w:rsidRPr="00C5178F">
        <w:rPr>
          <w:szCs w:val="22"/>
          <w:lang w:eastAsia="fr-FR" w:bidi="ar-SA"/>
        </w:rPr>
        <w:fldChar w:fldCharType="separate"/>
      </w:r>
      <w:r w:rsidR="008B422D">
        <w:rPr>
          <w:szCs w:val="22"/>
          <w:lang w:eastAsia="fr-FR" w:bidi="ar-SA"/>
        </w:rPr>
        <w:t>A.3</w:t>
      </w:r>
      <w:r w:rsidRPr="00C5178F">
        <w:rPr>
          <w:szCs w:val="22"/>
          <w:lang w:eastAsia="fr-FR" w:bidi="ar-SA"/>
        </w:rPr>
        <w:fldChar w:fldCharType="end"/>
      </w:r>
      <w:r w:rsidRPr="00C5178F">
        <w:rPr>
          <w:szCs w:val="22"/>
          <w:lang w:eastAsia="fr-FR" w:bidi="ar-SA"/>
        </w:rPr>
        <w:t>) is not present on the default Profile identified by</w:t>
      </w:r>
      <w:r w:rsidRPr="00C5178F">
        <w:rPr>
          <w:rFonts w:ascii="Courier New" w:hAnsi="Courier New" w:cs="Courier New"/>
          <w:szCs w:val="22"/>
          <w:lang w:eastAsia="fr-FR" w:bidi="ar-SA"/>
        </w:rPr>
        <w:t xml:space="preserve"> #</w:t>
      </w:r>
      <w:r w:rsidRPr="00C5178F">
        <w:rPr>
          <w:rFonts w:ascii="Courier New" w:hAnsi="Courier New" w:cs="Courier New"/>
          <w:szCs w:val="22"/>
          <w:lang w:eastAsia="en-GB"/>
        </w:rPr>
        <w:t>DEFAULT_ISD_P_AID</w:t>
      </w:r>
    </w:p>
    <w:p w14:paraId="6C0208C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sing CAT_TP: Applets with same AID within Two Profiles</w:t>
      </w:r>
    </w:p>
    <w:p w14:paraId="25177C8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11136C4" w14:textId="67FD2572" w:rsidR="00C5178F" w:rsidRPr="00C5178F" w:rsidRDefault="00C5178F" w:rsidP="00C5178F">
      <w:pPr>
        <w:numPr>
          <w:ilvl w:val="0"/>
          <w:numId w:val="289"/>
        </w:numPr>
        <w:autoSpaceDE w:val="0"/>
        <w:autoSpaceDN w:val="0"/>
        <w:adjustRightInd w:val="0"/>
        <w:spacing w:before="0" w:line="276" w:lineRule="auto"/>
        <w:contextualSpacing/>
        <w:jc w:val="left"/>
        <w:rPr>
          <w:rFonts w:eastAsia="Times New Roman" w:cs="Arial"/>
          <w:bCs/>
          <w:color w:val="000000"/>
          <w:lang w:eastAsia="fr-FR"/>
        </w:rPr>
      </w:pPr>
      <w:r w:rsidRPr="00C5178F">
        <w:rPr>
          <w:lang w:eastAsia="fr-FR"/>
        </w:rPr>
        <w:t xml:space="preserve">Applet3 (defined in </w:t>
      </w:r>
      <w:r w:rsidRPr="00C5178F">
        <w:rPr>
          <w:lang w:eastAsia="fr-FR"/>
        </w:rPr>
        <w:fldChar w:fldCharType="begin"/>
      </w:r>
      <w:r w:rsidRPr="00C5178F">
        <w:rPr>
          <w:lang w:eastAsia="fr-FR"/>
        </w:rPr>
        <w:instrText xml:space="preserve"> REF _Ref397418330 \r \h </w:instrText>
      </w:r>
      <w:r w:rsidRPr="00C5178F">
        <w:rPr>
          <w:lang w:eastAsia="fr-FR"/>
        </w:rPr>
      </w:r>
      <w:r w:rsidRPr="00C5178F">
        <w:rPr>
          <w:lang w:eastAsia="fr-FR"/>
        </w:rPr>
        <w:fldChar w:fldCharType="separate"/>
      </w:r>
      <w:r w:rsidR="008B422D">
        <w:rPr>
          <w:lang w:eastAsia="fr-FR"/>
        </w:rPr>
        <w:t>A.3</w:t>
      </w:r>
      <w:r w:rsidRPr="00C5178F">
        <w:rPr>
          <w:lang w:eastAsia="fr-FR"/>
        </w:rPr>
        <w:fldChar w:fldCharType="end"/>
      </w:r>
      <w:r w:rsidRPr="00C5178F">
        <w:rPr>
          <w:lang w:eastAsia="fr-FR"/>
        </w:rPr>
        <w:t>) is not present on the Profile identified by</w:t>
      </w:r>
      <w:r w:rsidRPr="00C5178F">
        <w:rPr>
          <w:rFonts w:ascii="Courier New" w:hAnsi="Courier New" w:cs="Courier New"/>
          <w:lang w:eastAsia="fr-FR"/>
        </w:rPr>
        <w:t xml:space="preserve"> #ISD_P_AID1</w:t>
      </w:r>
    </w:p>
    <w:p w14:paraId="5C6EAA02" w14:textId="0F0446F0" w:rsidR="00C5178F" w:rsidRPr="00C5178F" w:rsidRDefault="00C5178F" w:rsidP="00C5178F">
      <w:pPr>
        <w:numPr>
          <w:ilvl w:val="0"/>
          <w:numId w:val="28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APPLET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CellMar>
          <w:left w:w="56" w:type="dxa"/>
          <w:right w:w="56" w:type="dxa"/>
        </w:tblCellMar>
        <w:tblLook w:val="0000" w:firstRow="0" w:lastRow="0" w:firstColumn="0" w:lastColumn="0" w:noHBand="0" w:noVBand="0"/>
      </w:tblPr>
      <w:tblGrid>
        <w:gridCol w:w="590"/>
        <w:gridCol w:w="1495"/>
        <w:gridCol w:w="3461"/>
        <w:gridCol w:w="2451"/>
        <w:gridCol w:w="1415"/>
      </w:tblGrid>
      <w:tr w:rsidR="00C5178F" w:rsidRPr="00C5178F" w14:paraId="4DD153CA"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1C7D006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95" w:type="dxa"/>
            <w:tcBorders>
              <w:top w:val="single" w:sz="6" w:space="0" w:color="auto"/>
              <w:left w:val="single" w:sz="6" w:space="0" w:color="auto"/>
              <w:bottom w:val="single" w:sz="6" w:space="0" w:color="auto"/>
              <w:right w:val="single" w:sz="6" w:space="0" w:color="auto"/>
            </w:tcBorders>
            <w:shd w:val="clear" w:color="auto" w:fill="C00000"/>
            <w:vAlign w:val="center"/>
          </w:tcPr>
          <w:p w14:paraId="0284EB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61" w:type="dxa"/>
            <w:tcBorders>
              <w:top w:val="single" w:sz="6" w:space="0" w:color="auto"/>
              <w:left w:val="single" w:sz="6" w:space="0" w:color="auto"/>
              <w:bottom w:val="single" w:sz="6" w:space="0" w:color="auto"/>
              <w:right w:val="single" w:sz="6" w:space="0" w:color="auto"/>
            </w:tcBorders>
            <w:shd w:val="clear" w:color="auto" w:fill="C00000"/>
            <w:vAlign w:val="center"/>
          </w:tcPr>
          <w:p w14:paraId="4040BCF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51" w:type="dxa"/>
            <w:tcBorders>
              <w:top w:val="single" w:sz="6" w:space="0" w:color="auto"/>
              <w:left w:val="single" w:sz="6" w:space="0" w:color="auto"/>
              <w:bottom w:val="single" w:sz="6" w:space="0" w:color="auto"/>
              <w:right w:val="single" w:sz="6" w:space="0" w:color="auto"/>
            </w:tcBorders>
            <w:shd w:val="clear" w:color="auto" w:fill="C00000"/>
            <w:vAlign w:val="center"/>
          </w:tcPr>
          <w:p w14:paraId="0E9DAEE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5" w:type="dxa"/>
            <w:tcBorders>
              <w:top w:val="single" w:sz="6" w:space="0" w:color="auto"/>
              <w:left w:val="single" w:sz="6" w:space="0" w:color="auto"/>
              <w:bottom w:val="single" w:sz="6" w:space="0" w:color="auto"/>
              <w:right w:val="single" w:sz="6" w:space="0" w:color="auto"/>
            </w:tcBorders>
            <w:shd w:val="clear" w:color="auto" w:fill="C00000"/>
            <w:vAlign w:val="center"/>
          </w:tcPr>
          <w:p w14:paraId="524C226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C8419A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883BF4"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70FC18" w14:textId="63D0A422"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28B98E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DA16E1"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AC9A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ADBFAF"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79F863A"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2DED16E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7B940F07"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OAD_APPLET3};</w:t>
            </w:r>
          </w:p>
          <w:p w14:paraId="7A117673"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APPLET3])</w:t>
            </w:r>
          </w:p>
          <w:p w14:paraId="0AFA242C"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394A7258"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781162F2"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0DDA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963C1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B3289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754390"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ADB1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8E7C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3AD5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23E92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905B80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29435C"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09E8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320C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0DB8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5B277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5EDDFA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72B0ED"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FA44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2851E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2DAA3D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CD6824" w14:textId="77777777" w:rsidR="00C5178F" w:rsidRPr="00C5178F" w:rsidRDefault="00C5178F" w:rsidP="00C5178F">
            <w:pPr>
              <w:keepLines/>
              <w:numPr>
                <w:ilvl w:val="0"/>
                <w:numId w:val="702"/>
              </w:numPr>
              <w:overflowPunct w:val="0"/>
              <w:autoSpaceDE w:val="0"/>
              <w:autoSpaceDN w:val="0"/>
              <w:adjustRightInd w:val="0"/>
              <w:spacing w:line="276" w:lineRule="auto"/>
              <w:ind w:left="266" w:hanging="26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2B212DE2" w14:textId="77777777" w:rsidR="00C5178F" w:rsidRPr="00C5178F" w:rsidRDefault="00C5178F" w:rsidP="00C5178F">
            <w:pPr>
              <w:keepLines/>
              <w:numPr>
                <w:ilvl w:val="0"/>
                <w:numId w:val="702"/>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2E9F3CB" w14:textId="77777777" w:rsidR="00C5178F" w:rsidRPr="00C5178F" w:rsidRDefault="00C5178F" w:rsidP="00C5178F">
            <w:pPr>
              <w:keepLines/>
              <w:numPr>
                <w:ilvl w:val="0"/>
                <w:numId w:val="70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9000’ for all commands</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3A918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4099EE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A8F96E"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75D7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E8F5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2543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9BE0B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8F60BF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22FC5C"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381E7A" w14:textId="5E5E57FD"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85CF33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3677F8"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EA5527D" w14:textId="2F40E1B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7632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2:CreateISDP_CAT_TP)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75A66BF"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245EF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9DE49F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0EA6C20"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C42F2DA" w14:textId="002A20B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909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2:EstablishISDPkeyset_CAT_TP)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F6B45E6"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616564F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1E6395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FC86F75"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68B678" w14:textId="35FE9AB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APPLET3</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2CE0B3"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1FB51B5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w:t>
            </w:r>
          </w:p>
        </w:tc>
      </w:tr>
      <w:tr w:rsidR="00C5178F" w:rsidRPr="00C5178F" w14:paraId="35539729"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336213" w14:textId="77777777" w:rsidR="00C5178F" w:rsidRPr="00C5178F" w:rsidRDefault="00C5178F" w:rsidP="00C5178F">
            <w:pPr>
              <w:keepLines/>
              <w:numPr>
                <w:ilvl w:val="0"/>
                <w:numId w:val="47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466312" w14:textId="5281A7D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62DACFC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sing HTTPS: Applets with same AID within Two Profiles</w:t>
      </w:r>
    </w:p>
    <w:p w14:paraId="7F61842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B184A06" w14:textId="6FA1AD18" w:rsidR="00C5178F" w:rsidRPr="00C5178F" w:rsidRDefault="00C5178F" w:rsidP="00C5178F">
      <w:pPr>
        <w:numPr>
          <w:ilvl w:val="0"/>
          <w:numId w:val="289"/>
        </w:numPr>
        <w:autoSpaceDE w:val="0"/>
        <w:autoSpaceDN w:val="0"/>
        <w:adjustRightInd w:val="0"/>
        <w:spacing w:before="0" w:line="276" w:lineRule="auto"/>
        <w:contextualSpacing/>
        <w:jc w:val="left"/>
        <w:rPr>
          <w:rFonts w:eastAsia="Times New Roman" w:cs="Arial"/>
          <w:bCs/>
          <w:color w:val="000000"/>
          <w:lang w:eastAsia="fr-FR"/>
        </w:rPr>
      </w:pPr>
      <w:r w:rsidRPr="00C5178F">
        <w:rPr>
          <w:lang w:eastAsia="fr-FR"/>
        </w:rPr>
        <w:t xml:space="preserve">Applet3 (defined in </w:t>
      </w:r>
      <w:r w:rsidRPr="00C5178F">
        <w:rPr>
          <w:lang w:eastAsia="fr-FR"/>
        </w:rPr>
        <w:fldChar w:fldCharType="begin"/>
      </w:r>
      <w:r w:rsidRPr="00C5178F">
        <w:rPr>
          <w:lang w:eastAsia="fr-FR"/>
        </w:rPr>
        <w:instrText xml:space="preserve"> REF _Ref397418330 \r \h </w:instrText>
      </w:r>
      <w:r w:rsidRPr="00C5178F">
        <w:rPr>
          <w:lang w:eastAsia="fr-FR"/>
        </w:rPr>
      </w:r>
      <w:r w:rsidRPr="00C5178F">
        <w:rPr>
          <w:lang w:eastAsia="fr-FR"/>
        </w:rPr>
        <w:fldChar w:fldCharType="separate"/>
      </w:r>
      <w:r w:rsidR="008B422D">
        <w:rPr>
          <w:lang w:eastAsia="fr-FR"/>
        </w:rPr>
        <w:t>A.3</w:t>
      </w:r>
      <w:r w:rsidRPr="00C5178F">
        <w:rPr>
          <w:lang w:eastAsia="fr-FR"/>
        </w:rPr>
        <w:fldChar w:fldCharType="end"/>
      </w:r>
      <w:r w:rsidRPr="00C5178F">
        <w:rPr>
          <w:lang w:eastAsia="fr-FR"/>
        </w:rPr>
        <w:t>) is not present on the Profile identified by</w:t>
      </w:r>
      <w:r w:rsidRPr="00C5178F">
        <w:rPr>
          <w:rFonts w:ascii="Courier New" w:hAnsi="Courier New" w:cs="Courier New"/>
          <w:lang w:eastAsia="fr-FR"/>
        </w:rPr>
        <w:t xml:space="preserve"> #ISD_P_AID1</w:t>
      </w:r>
    </w:p>
    <w:p w14:paraId="4DDCB14E" w14:textId="78386D1B" w:rsidR="00C5178F" w:rsidRPr="00C5178F" w:rsidRDefault="00C5178F" w:rsidP="00C5178F">
      <w:pPr>
        <w:numPr>
          <w:ilvl w:val="0"/>
          <w:numId w:val="28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APPLET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CellMar>
          <w:left w:w="56" w:type="dxa"/>
          <w:right w:w="56" w:type="dxa"/>
        </w:tblCellMar>
        <w:tblLook w:val="0000" w:firstRow="0" w:lastRow="0" w:firstColumn="0" w:lastColumn="0" w:noHBand="0" w:noVBand="0"/>
      </w:tblPr>
      <w:tblGrid>
        <w:gridCol w:w="590"/>
        <w:gridCol w:w="1495"/>
        <w:gridCol w:w="3461"/>
        <w:gridCol w:w="2451"/>
        <w:gridCol w:w="1415"/>
      </w:tblGrid>
      <w:tr w:rsidR="00C5178F" w:rsidRPr="00C5178F" w14:paraId="47250A65"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68AD11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95" w:type="dxa"/>
            <w:tcBorders>
              <w:top w:val="single" w:sz="6" w:space="0" w:color="auto"/>
              <w:left w:val="single" w:sz="6" w:space="0" w:color="auto"/>
              <w:bottom w:val="single" w:sz="6" w:space="0" w:color="auto"/>
              <w:right w:val="single" w:sz="6" w:space="0" w:color="auto"/>
            </w:tcBorders>
            <w:shd w:val="clear" w:color="auto" w:fill="C00000"/>
            <w:vAlign w:val="center"/>
          </w:tcPr>
          <w:p w14:paraId="3684D5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61" w:type="dxa"/>
            <w:tcBorders>
              <w:top w:val="single" w:sz="6" w:space="0" w:color="auto"/>
              <w:left w:val="single" w:sz="6" w:space="0" w:color="auto"/>
              <w:bottom w:val="single" w:sz="6" w:space="0" w:color="auto"/>
              <w:right w:val="single" w:sz="6" w:space="0" w:color="auto"/>
            </w:tcBorders>
            <w:shd w:val="clear" w:color="auto" w:fill="C00000"/>
            <w:vAlign w:val="center"/>
          </w:tcPr>
          <w:p w14:paraId="20FF371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51" w:type="dxa"/>
            <w:tcBorders>
              <w:top w:val="single" w:sz="6" w:space="0" w:color="auto"/>
              <w:left w:val="single" w:sz="6" w:space="0" w:color="auto"/>
              <w:bottom w:val="single" w:sz="6" w:space="0" w:color="auto"/>
              <w:right w:val="single" w:sz="6" w:space="0" w:color="auto"/>
            </w:tcBorders>
            <w:shd w:val="clear" w:color="auto" w:fill="C00000"/>
            <w:vAlign w:val="center"/>
          </w:tcPr>
          <w:p w14:paraId="79F037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5" w:type="dxa"/>
            <w:tcBorders>
              <w:top w:val="single" w:sz="6" w:space="0" w:color="auto"/>
              <w:left w:val="single" w:sz="6" w:space="0" w:color="auto"/>
              <w:bottom w:val="single" w:sz="6" w:space="0" w:color="auto"/>
              <w:right w:val="single" w:sz="6" w:space="0" w:color="auto"/>
            </w:tcBorders>
            <w:shd w:val="clear" w:color="auto" w:fill="C00000"/>
            <w:vAlign w:val="center"/>
          </w:tcPr>
          <w:p w14:paraId="0F7CF08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3C2FA9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0C8EDE"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D1D41B" w14:textId="554672D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314A07E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13F9C0"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6109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B649AB"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034FAC3"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B84FC48"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77CF304B"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OAD_APPLET3};</w:t>
            </w:r>
          </w:p>
          <w:p w14:paraId="627C9ACA"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APPLET3])</w:t>
            </w:r>
          </w:p>
          <w:p w14:paraId="614B26CD"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1B1C6423"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2B3A4824"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EE54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1D978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951A24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1E132C"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D221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6887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1984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2F0C20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221894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CB35B0"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D78E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73949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1895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3BEDE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BFBDBE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9D7ADC"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7F17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BA167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6FC95B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078590" w14:textId="77777777" w:rsidR="00C5178F" w:rsidRPr="00C5178F" w:rsidRDefault="00C5178F" w:rsidP="00C5178F">
            <w:pPr>
              <w:keepLines/>
              <w:numPr>
                <w:ilvl w:val="0"/>
                <w:numId w:val="704"/>
              </w:numPr>
              <w:overflowPunct w:val="0"/>
              <w:autoSpaceDE w:val="0"/>
              <w:autoSpaceDN w:val="0"/>
              <w:adjustRightInd w:val="0"/>
              <w:spacing w:line="276" w:lineRule="auto"/>
              <w:ind w:left="266" w:hanging="266"/>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129BAC1F" w14:textId="77777777" w:rsidR="00C5178F" w:rsidRPr="00C5178F" w:rsidRDefault="00C5178F" w:rsidP="00C5178F">
            <w:pPr>
              <w:keepLines/>
              <w:numPr>
                <w:ilvl w:val="0"/>
                <w:numId w:val="704"/>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7926EDAF" w14:textId="77777777" w:rsidR="00C5178F" w:rsidRPr="00C5178F" w:rsidRDefault="00C5178F" w:rsidP="00C5178F">
            <w:pPr>
              <w:keepLines/>
              <w:numPr>
                <w:ilvl w:val="0"/>
                <w:numId w:val="704"/>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9000’ for all commands</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795D4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4D860D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313EB0"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3E97E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56CB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D3FD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A8C69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36B66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089A03"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0920A8" w14:textId="4D374F09"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45C24F1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FF8FE9"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640D455" w14:textId="73321ED4"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3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3:CreateISDP_HTTPS)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01E8FEE"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F84692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0014FF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A60E412"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1A61A8" w14:textId="7538A7F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6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3:EstablishISDPkeyset_HTTPS)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2118B6"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15BDDE2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379B84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D64CA76"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EB7D8A6" w14:textId="4860F82C"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APPLET3</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FF3298"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5244C65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w:t>
            </w:r>
          </w:p>
        </w:tc>
      </w:tr>
      <w:tr w:rsidR="00C5178F" w:rsidRPr="00C5178F" w14:paraId="27FC1EB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9EFF8A" w14:textId="77777777" w:rsidR="00C5178F" w:rsidRPr="00C5178F" w:rsidRDefault="00C5178F" w:rsidP="00C5178F">
            <w:pPr>
              <w:keepLines/>
              <w:numPr>
                <w:ilvl w:val="0"/>
                <w:numId w:val="70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BE2E1E" w14:textId="4950FD66"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0E327EC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Applet with Unauthorized ECASD AID</w:t>
      </w:r>
    </w:p>
    <w:p w14:paraId="4236C2F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9E2E87B" w14:textId="77777777" w:rsidR="00C5178F" w:rsidRPr="00C5178F" w:rsidRDefault="00C5178F" w:rsidP="00C5178F">
      <w:pPr>
        <w:numPr>
          <w:ilvl w:val="0"/>
          <w:numId w:val="289"/>
        </w:numPr>
        <w:autoSpaceDE w:val="0"/>
        <w:autoSpaceDN w:val="0"/>
        <w:adjustRightInd w:val="0"/>
        <w:spacing w:before="0" w:after="200" w:line="276" w:lineRule="auto"/>
        <w:contextualSpacing/>
        <w:jc w:val="left"/>
        <w:rPr>
          <w:rFonts w:eastAsia="Times New Roman" w:cs="Arial"/>
          <w:bCs/>
          <w:color w:val="000000"/>
          <w:lang w:eastAsia="fr-FR"/>
        </w:rPr>
      </w:pPr>
      <w:r w:rsidRPr="00C5178F">
        <w:rPr>
          <w:rFonts w:eastAsia="Times New Roman" w:cs="Arial"/>
          <w:bCs/>
          <w:color w:val="000000"/>
          <w:lang w:eastAsia="fr-FR"/>
        </w:rPr>
        <w:t>None</w:t>
      </w:r>
    </w:p>
    <w:tbl>
      <w:tblPr>
        <w:tblW w:w="9412" w:type="dxa"/>
        <w:tblCellMar>
          <w:left w:w="56" w:type="dxa"/>
          <w:right w:w="56" w:type="dxa"/>
        </w:tblCellMar>
        <w:tblLook w:val="0000" w:firstRow="0" w:lastRow="0" w:firstColumn="0" w:lastColumn="0" w:noHBand="0" w:noVBand="0"/>
      </w:tblPr>
      <w:tblGrid>
        <w:gridCol w:w="589"/>
        <w:gridCol w:w="1582"/>
        <w:gridCol w:w="3272"/>
        <w:gridCol w:w="2572"/>
        <w:gridCol w:w="1397"/>
      </w:tblGrid>
      <w:tr w:rsidR="00C5178F" w:rsidRPr="00C5178F" w14:paraId="77B1E039"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20FD939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2" w:type="dxa"/>
            <w:tcBorders>
              <w:top w:val="single" w:sz="6" w:space="0" w:color="auto"/>
              <w:left w:val="single" w:sz="6" w:space="0" w:color="auto"/>
              <w:bottom w:val="single" w:sz="6" w:space="0" w:color="auto"/>
              <w:right w:val="single" w:sz="6" w:space="0" w:color="auto"/>
            </w:tcBorders>
            <w:shd w:val="clear" w:color="auto" w:fill="C00000"/>
            <w:vAlign w:val="center"/>
          </w:tcPr>
          <w:p w14:paraId="3B1411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72" w:type="dxa"/>
            <w:tcBorders>
              <w:top w:val="single" w:sz="6" w:space="0" w:color="auto"/>
              <w:left w:val="single" w:sz="6" w:space="0" w:color="auto"/>
              <w:bottom w:val="single" w:sz="6" w:space="0" w:color="auto"/>
              <w:right w:val="single" w:sz="6" w:space="0" w:color="auto"/>
            </w:tcBorders>
            <w:shd w:val="clear" w:color="auto" w:fill="C00000"/>
            <w:vAlign w:val="center"/>
          </w:tcPr>
          <w:p w14:paraId="0BDEE99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72" w:type="dxa"/>
            <w:tcBorders>
              <w:top w:val="single" w:sz="6" w:space="0" w:color="auto"/>
              <w:left w:val="single" w:sz="6" w:space="0" w:color="auto"/>
              <w:bottom w:val="single" w:sz="6" w:space="0" w:color="auto"/>
              <w:right w:val="single" w:sz="6" w:space="0" w:color="auto"/>
            </w:tcBorders>
            <w:shd w:val="clear" w:color="auto" w:fill="C00000"/>
            <w:vAlign w:val="center"/>
          </w:tcPr>
          <w:p w14:paraId="01B496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7" w:type="dxa"/>
            <w:tcBorders>
              <w:top w:val="single" w:sz="6" w:space="0" w:color="auto"/>
              <w:left w:val="single" w:sz="6" w:space="0" w:color="auto"/>
              <w:bottom w:val="single" w:sz="6" w:space="0" w:color="auto"/>
              <w:right w:val="single" w:sz="6" w:space="0" w:color="auto"/>
            </w:tcBorders>
            <w:shd w:val="clear" w:color="auto" w:fill="C00000"/>
            <w:vAlign w:val="center"/>
          </w:tcPr>
          <w:p w14:paraId="07FFB43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F94819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F3E2A8"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4B309C" w14:textId="407CBA3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FB881C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3CBBDF"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004C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80D987"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025C10D"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36BBB4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16FB9AE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LOAD_APPLET3})</w:t>
            </w:r>
          </w:p>
          <w:p w14:paraId="4D72ACE4"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435F9546"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44EE6E3A"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7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0792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7B7EB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4A1FEB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578697"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D2F3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7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D142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7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E8D2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DB56E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2087EA2"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B66730"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A15D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947DE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57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AE29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7A407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68B893E"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EEDF6D"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FE12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7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193B7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10AA16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57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FDE4168" w14:textId="77777777" w:rsidR="00C5178F" w:rsidRPr="00C5178F" w:rsidRDefault="00C5178F" w:rsidP="00C5178F">
            <w:pPr>
              <w:keepLines/>
              <w:numPr>
                <w:ilvl w:val="0"/>
                <w:numId w:val="705"/>
              </w:numPr>
              <w:overflowPunct w:val="0"/>
              <w:autoSpaceDE w:val="0"/>
              <w:autoSpaceDN w:val="0"/>
              <w:adjustRightInd w:val="0"/>
              <w:spacing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3C8028F2" w14:textId="77777777" w:rsidR="00C5178F" w:rsidRPr="00C5178F" w:rsidRDefault="00C5178F" w:rsidP="00C5178F">
            <w:pPr>
              <w:keepLines/>
              <w:numPr>
                <w:ilvl w:val="0"/>
                <w:numId w:val="705"/>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1BAF90A0" w14:textId="77777777" w:rsidR="00C5178F" w:rsidRPr="00C5178F" w:rsidRDefault="00C5178F" w:rsidP="00C5178F">
            <w:pPr>
              <w:keepLines/>
              <w:numPr>
                <w:ilvl w:val="0"/>
                <w:numId w:val="705"/>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9000’ for all commands</w:t>
            </w:r>
          </w:p>
        </w:tc>
        <w:tc>
          <w:tcPr>
            <w:tcW w:w="139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4C134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420B7F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1CE731"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DE0A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3A71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57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105C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7"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BAD8E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2AA8C2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63E5DAA"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019C21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vAlign w:val="center"/>
          </w:tcPr>
          <w:p w14:paraId="5DCE021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332543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CD69C7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503CBE05"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AID_ECASD])</w:t>
            </w:r>
          </w:p>
          <w:p w14:paraId="4552A25A"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0E2B3D0D"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2BD1D3D8"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72" w:type="dxa"/>
            <w:tcBorders>
              <w:top w:val="single" w:sz="6" w:space="0" w:color="auto"/>
              <w:left w:val="single" w:sz="6" w:space="0" w:color="auto"/>
              <w:bottom w:val="single" w:sz="6" w:space="0" w:color="auto"/>
              <w:right w:val="single" w:sz="6" w:space="0" w:color="auto"/>
            </w:tcBorders>
          </w:tcPr>
          <w:p w14:paraId="2BB8E1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tcPr>
          <w:p w14:paraId="6EA3882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F0FD3D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33D0255D"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53362F29"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72" w:type="dxa"/>
            <w:tcBorders>
              <w:top w:val="single" w:sz="6" w:space="0" w:color="auto"/>
              <w:left w:val="single" w:sz="6" w:space="0" w:color="auto"/>
              <w:bottom w:val="single" w:sz="6" w:space="0" w:color="auto"/>
              <w:right w:val="single" w:sz="6" w:space="0" w:color="auto"/>
            </w:tcBorders>
            <w:vAlign w:val="center"/>
          </w:tcPr>
          <w:p w14:paraId="60BC1195"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72" w:type="dxa"/>
            <w:tcBorders>
              <w:top w:val="single" w:sz="6" w:space="0" w:color="auto"/>
              <w:left w:val="single" w:sz="6" w:space="0" w:color="auto"/>
              <w:bottom w:val="single" w:sz="6" w:space="0" w:color="auto"/>
              <w:right w:val="single" w:sz="6" w:space="0" w:color="auto"/>
            </w:tcBorders>
          </w:tcPr>
          <w:p w14:paraId="29FB6B3B"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tcPr>
          <w:p w14:paraId="2D4D71B4"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8DCC44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D3FBE71"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4179EA3D"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vAlign w:val="center"/>
          </w:tcPr>
          <w:p w14:paraId="7D1C034B"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572" w:type="dxa"/>
            <w:tcBorders>
              <w:top w:val="single" w:sz="6" w:space="0" w:color="auto"/>
              <w:left w:val="single" w:sz="6" w:space="0" w:color="auto"/>
              <w:bottom w:val="single" w:sz="6" w:space="0" w:color="auto"/>
              <w:right w:val="single" w:sz="6" w:space="0" w:color="auto"/>
            </w:tcBorders>
          </w:tcPr>
          <w:p w14:paraId="36B74BFB"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tcPr>
          <w:p w14:paraId="30EAC037"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886EE2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086226B8"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3874154B"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72" w:type="dxa"/>
            <w:tcBorders>
              <w:top w:val="single" w:sz="6" w:space="0" w:color="auto"/>
              <w:left w:val="single" w:sz="6" w:space="0" w:color="auto"/>
              <w:bottom w:val="single" w:sz="6" w:space="0" w:color="auto"/>
              <w:right w:val="single" w:sz="6" w:space="0" w:color="auto"/>
            </w:tcBorders>
            <w:vAlign w:val="center"/>
          </w:tcPr>
          <w:p w14:paraId="5861BDC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8BA6BD6"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572" w:type="dxa"/>
            <w:tcBorders>
              <w:top w:val="single" w:sz="6" w:space="0" w:color="auto"/>
              <w:left w:val="single" w:sz="6" w:space="0" w:color="auto"/>
              <w:bottom w:val="single" w:sz="6" w:space="0" w:color="auto"/>
              <w:right w:val="single" w:sz="6" w:space="0" w:color="auto"/>
            </w:tcBorders>
          </w:tcPr>
          <w:p w14:paraId="62C7C3D6" w14:textId="77777777" w:rsidR="00C5178F" w:rsidRPr="00C5178F" w:rsidRDefault="00C5178F" w:rsidP="00C5178F">
            <w:pPr>
              <w:keepLines/>
              <w:numPr>
                <w:ilvl w:val="0"/>
                <w:numId w:val="706"/>
              </w:numPr>
              <w:overflowPunct w:val="0"/>
              <w:autoSpaceDE w:val="0"/>
              <w:autoSpaceDN w:val="0"/>
              <w:adjustRightInd w:val="0"/>
              <w:spacing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24B0D371" w14:textId="77777777" w:rsidR="00C5178F" w:rsidRPr="00C5178F" w:rsidRDefault="00C5178F" w:rsidP="00C5178F">
            <w:pPr>
              <w:keepLines/>
              <w:numPr>
                <w:ilvl w:val="0"/>
                <w:numId w:val="706"/>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2EAC62B4" w14:textId="77777777" w:rsidR="00C5178F" w:rsidRPr="00C5178F" w:rsidDel="0028165F" w:rsidRDefault="00C5178F" w:rsidP="00C5178F">
            <w:pPr>
              <w:keepLines/>
              <w:numPr>
                <w:ilvl w:val="0"/>
                <w:numId w:val="70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6985’ for the INSTALL command (see Note 1)</w:t>
            </w:r>
          </w:p>
        </w:tc>
        <w:tc>
          <w:tcPr>
            <w:tcW w:w="1397" w:type="dxa"/>
            <w:tcBorders>
              <w:top w:val="single" w:sz="6" w:space="0" w:color="auto"/>
              <w:left w:val="single" w:sz="6" w:space="0" w:color="auto"/>
              <w:bottom w:val="single" w:sz="6" w:space="0" w:color="auto"/>
              <w:right w:val="single" w:sz="6" w:space="0" w:color="auto"/>
            </w:tcBorders>
          </w:tcPr>
          <w:p w14:paraId="26536643"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w:t>
            </w:r>
          </w:p>
        </w:tc>
      </w:tr>
      <w:tr w:rsidR="00C5178F" w:rsidRPr="00C5178F" w14:paraId="094B8667"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1B6A675E" w14:textId="77777777" w:rsidR="00C5178F" w:rsidRPr="00C5178F" w:rsidRDefault="00C5178F" w:rsidP="00C5178F">
            <w:pPr>
              <w:keepLines/>
              <w:numPr>
                <w:ilvl w:val="0"/>
                <w:numId w:val="47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5C0C52E5"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vAlign w:val="center"/>
          </w:tcPr>
          <w:p w14:paraId="5FD4FB8C"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ERMINAL RESPONSE</w:t>
            </w:r>
          </w:p>
        </w:tc>
        <w:tc>
          <w:tcPr>
            <w:tcW w:w="2572" w:type="dxa"/>
            <w:tcBorders>
              <w:top w:val="single" w:sz="6" w:space="0" w:color="auto"/>
              <w:left w:val="single" w:sz="6" w:space="0" w:color="auto"/>
              <w:bottom w:val="single" w:sz="6" w:space="0" w:color="auto"/>
              <w:right w:val="single" w:sz="6" w:space="0" w:color="auto"/>
            </w:tcBorders>
          </w:tcPr>
          <w:p w14:paraId="08C31A55"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7" w:type="dxa"/>
            <w:tcBorders>
              <w:top w:val="single" w:sz="6" w:space="0" w:color="auto"/>
              <w:left w:val="single" w:sz="6" w:space="0" w:color="auto"/>
              <w:bottom w:val="single" w:sz="6" w:space="0" w:color="auto"/>
              <w:right w:val="single" w:sz="6" w:space="0" w:color="auto"/>
            </w:tcBorders>
          </w:tcPr>
          <w:p w14:paraId="3FD5D4A5"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7A56A4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16FC35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w:t>
            </w:r>
          </w:p>
        </w:tc>
      </w:tr>
    </w:tbl>
    <w:p w14:paraId="0FEAC37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872" w:name="_Ref399778102"/>
      <w:r w:rsidRPr="00C5178F">
        <w:rPr>
          <w:rFonts w:ascii="Arial Bold" w:eastAsiaTheme="minorEastAsia" w:hAnsi="Arial Bold" w:cs="Arial"/>
          <w:b/>
          <w:szCs w:val="22"/>
          <w:lang w:val="en-US" w:eastAsia="en-US"/>
        </w:rPr>
        <w:t>Test Sequence N°4 - Nominal Case using CAT_TP: SSDs with Same AID within Two Profiles</w:t>
      </w:r>
    </w:p>
    <w:p w14:paraId="3C59835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111B6DE" w14:textId="77777777" w:rsidR="00C5178F" w:rsidRPr="00C5178F" w:rsidRDefault="00C5178F" w:rsidP="00C5178F">
      <w:pPr>
        <w:numPr>
          <w:ilvl w:val="0"/>
          <w:numId w:val="289"/>
        </w:numPr>
        <w:autoSpaceDE w:val="0"/>
        <w:autoSpaceDN w:val="0"/>
        <w:adjustRightInd w:val="0"/>
        <w:spacing w:before="0" w:line="276" w:lineRule="auto"/>
        <w:contextualSpacing/>
        <w:jc w:val="left"/>
        <w:rPr>
          <w:rFonts w:eastAsia="Times New Roman" w:cs="Arial"/>
          <w:bCs/>
          <w:color w:val="000000"/>
          <w:lang w:eastAsia="fr-FR"/>
        </w:rPr>
      </w:pPr>
      <w:r w:rsidRPr="00C5178F">
        <w:rPr>
          <w:lang w:eastAsia="fr-FR"/>
        </w:rPr>
        <w:t>SSD3 is not present on the Profile identified by</w:t>
      </w:r>
      <w:r w:rsidRPr="00C5178F">
        <w:rPr>
          <w:rFonts w:ascii="Courier New" w:hAnsi="Courier New" w:cs="Courier New"/>
          <w:lang w:eastAsia="fr-FR"/>
        </w:rPr>
        <w:t xml:space="preserve"> #ISD_P_AID1</w:t>
      </w:r>
    </w:p>
    <w:p w14:paraId="2FA136F2" w14:textId="7CB0AE87" w:rsidR="00C5178F" w:rsidRPr="00C5178F" w:rsidRDefault="00C5178F" w:rsidP="00C5178F">
      <w:pPr>
        <w:numPr>
          <w:ilvl w:val="0"/>
          <w:numId w:val="28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SSD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CellMar>
          <w:left w:w="56" w:type="dxa"/>
          <w:right w:w="56" w:type="dxa"/>
        </w:tblCellMar>
        <w:tblLook w:val="0000" w:firstRow="0" w:lastRow="0" w:firstColumn="0" w:lastColumn="0" w:noHBand="0" w:noVBand="0"/>
      </w:tblPr>
      <w:tblGrid>
        <w:gridCol w:w="590"/>
        <w:gridCol w:w="1495"/>
        <w:gridCol w:w="3461"/>
        <w:gridCol w:w="2451"/>
        <w:gridCol w:w="1415"/>
      </w:tblGrid>
      <w:tr w:rsidR="00C5178F" w:rsidRPr="00C5178F" w14:paraId="2538A8C0"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56C5A2A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95" w:type="dxa"/>
            <w:tcBorders>
              <w:top w:val="single" w:sz="6" w:space="0" w:color="auto"/>
              <w:left w:val="single" w:sz="6" w:space="0" w:color="auto"/>
              <w:bottom w:val="single" w:sz="6" w:space="0" w:color="auto"/>
              <w:right w:val="single" w:sz="6" w:space="0" w:color="auto"/>
            </w:tcBorders>
            <w:shd w:val="clear" w:color="auto" w:fill="C00000"/>
            <w:vAlign w:val="center"/>
          </w:tcPr>
          <w:p w14:paraId="76FDB81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61" w:type="dxa"/>
            <w:tcBorders>
              <w:top w:val="single" w:sz="6" w:space="0" w:color="auto"/>
              <w:left w:val="single" w:sz="6" w:space="0" w:color="auto"/>
              <w:bottom w:val="single" w:sz="6" w:space="0" w:color="auto"/>
              <w:right w:val="single" w:sz="6" w:space="0" w:color="auto"/>
            </w:tcBorders>
            <w:shd w:val="clear" w:color="auto" w:fill="C00000"/>
            <w:vAlign w:val="center"/>
          </w:tcPr>
          <w:p w14:paraId="7E8CE30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51" w:type="dxa"/>
            <w:tcBorders>
              <w:top w:val="single" w:sz="6" w:space="0" w:color="auto"/>
              <w:left w:val="single" w:sz="6" w:space="0" w:color="auto"/>
              <w:bottom w:val="single" w:sz="6" w:space="0" w:color="auto"/>
              <w:right w:val="single" w:sz="6" w:space="0" w:color="auto"/>
            </w:tcBorders>
            <w:shd w:val="clear" w:color="auto" w:fill="C00000"/>
            <w:vAlign w:val="center"/>
          </w:tcPr>
          <w:p w14:paraId="7DEEBA9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5" w:type="dxa"/>
            <w:tcBorders>
              <w:top w:val="single" w:sz="6" w:space="0" w:color="auto"/>
              <w:left w:val="single" w:sz="6" w:space="0" w:color="auto"/>
              <w:bottom w:val="single" w:sz="6" w:space="0" w:color="auto"/>
              <w:right w:val="single" w:sz="6" w:space="0" w:color="auto"/>
            </w:tcBorders>
            <w:shd w:val="clear" w:color="auto" w:fill="C00000"/>
            <w:vAlign w:val="center"/>
          </w:tcPr>
          <w:p w14:paraId="4A79297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512A7EB"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AEA485"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EA42D5" w14:textId="0FA03E0C"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B4ED4C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C0A13D"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F663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6148A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52C4FA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FF8D3F1"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07E7C4AF"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SSD3])</w:t>
            </w:r>
          </w:p>
          <w:p w14:paraId="61711210"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49CEDB42"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1FBE5EF3"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4D60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74438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42839C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44B39F"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ABCD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04FE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9270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103A6F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0542C3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3D530D"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A7CA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1D35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9210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A9990C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147DFE3"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31E2FF"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DE2B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32DA7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3F2EF5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D5226A" w14:textId="77777777" w:rsidR="00C5178F" w:rsidRPr="00C5178F" w:rsidRDefault="00C5178F" w:rsidP="00C5178F">
            <w:pPr>
              <w:keepLines/>
              <w:numPr>
                <w:ilvl w:val="0"/>
                <w:numId w:val="1070"/>
              </w:numPr>
              <w:overflowPunct w:val="0"/>
              <w:autoSpaceDE w:val="0"/>
              <w:autoSpaceDN w:val="0"/>
              <w:adjustRightInd w:val="0"/>
              <w:spacing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00962ABB" w14:textId="77777777" w:rsidR="00C5178F" w:rsidRPr="00C5178F" w:rsidRDefault="00C5178F" w:rsidP="00C5178F">
            <w:pPr>
              <w:keepLines/>
              <w:numPr>
                <w:ilvl w:val="0"/>
                <w:numId w:val="1070"/>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1BF202E8" w14:textId="77777777" w:rsidR="00C5178F" w:rsidRPr="00C5178F" w:rsidRDefault="00C5178F" w:rsidP="00C5178F">
            <w:pPr>
              <w:keepLines/>
              <w:numPr>
                <w:ilvl w:val="0"/>
                <w:numId w:val="1070"/>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9000’ for all commands</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662FE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B4C50B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64BD13"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B66D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950B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D488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78D33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038007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C0F429"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63C2E0" w14:textId="6E1AAF4C"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37D9863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F7791A7"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1B9022" w14:textId="440972F9"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7632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2:CreateISDP_CAT_TP)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752160"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8E1C1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EB8CCEC"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FFA13E"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D9A244" w14:textId="62C8864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909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2:EstablishISDPkeyset_CAT_TP)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32BCE7"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6485DE9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F25C06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29A6EED"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9E30DF" w14:textId="793D8EE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SSD3</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4C5AC62"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3E730F7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w:t>
            </w:r>
          </w:p>
        </w:tc>
      </w:tr>
      <w:tr w:rsidR="00C5178F" w:rsidRPr="00C5178F" w14:paraId="5A3CF26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52ACF2" w14:textId="77777777" w:rsidR="00C5178F" w:rsidRPr="00C5178F" w:rsidRDefault="00C5178F" w:rsidP="00C5178F">
            <w:pPr>
              <w:keepLines/>
              <w:numPr>
                <w:ilvl w:val="0"/>
                <w:numId w:val="10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C199FA" w14:textId="0BC97A9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bl>
    <w:p w14:paraId="6F2C002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Nominal Case using HTTPS: SSDs with Same AID within Two Profiles</w:t>
      </w:r>
    </w:p>
    <w:p w14:paraId="060ED4D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2086C44" w14:textId="77777777" w:rsidR="00C5178F" w:rsidRPr="00C5178F" w:rsidRDefault="00C5178F" w:rsidP="00C5178F">
      <w:pPr>
        <w:numPr>
          <w:ilvl w:val="0"/>
          <w:numId w:val="289"/>
        </w:numPr>
        <w:autoSpaceDE w:val="0"/>
        <w:autoSpaceDN w:val="0"/>
        <w:adjustRightInd w:val="0"/>
        <w:spacing w:before="0" w:line="276" w:lineRule="auto"/>
        <w:contextualSpacing/>
        <w:jc w:val="left"/>
        <w:rPr>
          <w:rFonts w:eastAsia="Times New Roman" w:cs="Arial"/>
          <w:bCs/>
          <w:color w:val="000000"/>
          <w:lang w:eastAsia="fr-FR"/>
        </w:rPr>
      </w:pPr>
      <w:r w:rsidRPr="00C5178F">
        <w:rPr>
          <w:lang w:eastAsia="fr-FR"/>
        </w:rPr>
        <w:t>SSD3 is not present on the Profile identified by</w:t>
      </w:r>
      <w:r w:rsidRPr="00C5178F">
        <w:rPr>
          <w:rFonts w:ascii="Courier New" w:hAnsi="Courier New" w:cs="Courier New"/>
          <w:lang w:eastAsia="fr-FR"/>
        </w:rPr>
        <w:t xml:space="preserve"> #ISD_P_AID1</w:t>
      </w:r>
    </w:p>
    <w:p w14:paraId="182E219B" w14:textId="603C1756" w:rsidR="00C5178F" w:rsidRPr="00C5178F" w:rsidRDefault="00C5178F" w:rsidP="00C5178F">
      <w:pPr>
        <w:numPr>
          <w:ilvl w:val="0"/>
          <w:numId w:val="28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 xml:space="preserve">#PE_SSD3 </w:t>
      </w:r>
      <w:r w:rsidRPr="00C5178F">
        <w:rPr>
          <w:rFonts w:cs="Arial"/>
          <w:szCs w:val="22"/>
          <w:lang w:eastAsia="fr-FR" w:bidi="ar-SA"/>
        </w:rPr>
        <w:t xml:space="preserve">defined in section </w:t>
      </w:r>
      <w:r w:rsidRPr="00C5178F">
        <w:rPr>
          <w:rFonts w:cs="Arial"/>
          <w:szCs w:val="22"/>
          <w:lang w:eastAsia="fr-FR" w:bidi="ar-SA"/>
        </w:rPr>
        <w:fldChar w:fldCharType="begin"/>
      </w:r>
      <w:r w:rsidRPr="00C5178F">
        <w:rPr>
          <w:rFonts w:cs="Arial"/>
          <w:szCs w:val="22"/>
          <w:lang w:eastAsia="fr-FR" w:bidi="ar-SA"/>
        </w:rPr>
        <w:instrText xml:space="preserve"> REF _Ref429666829 \r \h </w:instrText>
      </w:r>
      <w:r w:rsidRPr="00C5178F">
        <w:rPr>
          <w:rFonts w:cs="Arial"/>
          <w:szCs w:val="22"/>
          <w:lang w:eastAsia="fr-FR" w:bidi="ar-SA"/>
        </w:rPr>
      </w:r>
      <w:r w:rsidRPr="00C5178F">
        <w:rPr>
          <w:rFonts w:cs="Arial"/>
          <w:szCs w:val="22"/>
          <w:lang w:eastAsia="fr-FR" w:bidi="ar-SA"/>
        </w:rPr>
        <w:fldChar w:fldCharType="separate"/>
      </w:r>
      <w:r w:rsidR="008B422D">
        <w:rPr>
          <w:rFonts w:cs="Arial"/>
          <w:szCs w:val="22"/>
          <w:lang w:eastAsia="fr-FR" w:bidi="ar-SA"/>
        </w:rPr>
        <w:t>B.7.3</w:t>
      </w:r>
      <w:r w:rsidRPr="00C5178F">
        <w:rPr>
          <w:rFonts w:cs="Arial"/>
          <w:szCs w:val="22"/>
          <w:lang w:eastAsia="fr-FR" w:bidi="ar-SA"/>
        </w:rPr>
        <w:fldChar w:fldCharType="end"/>
      </w:r>
      <w:r w:rsidRPr="00C5178F">
        <w:rPr>
          <w:rFonts w:cs="Arial"/>
          <w:szCs w:val="22"/>
          <w:lang w:eastAsia="fr-FR" w:bidi="ar-SA"/>
        </w:rPr>
        <w:t xml:space="preserve"> SHALL be added to the</w:t>
      </w:r>
      <w:r w:rsidRPr="00C5178F">
        <w:rPr>
          <w:rFonts w:ascii="Courier New" w:hAnsi="Courier New" w:cs="Courier New"/>
          <w:szCs w:val="22"/>
          <w:lang w:eastAsia="fr-FR" w:bidi="ar-SA"/>
        </w:rPr>
        <w:t xml:space="preserve"> #PROFILE_PACKAGE</w:t>
      </w:r>
    </w:p>
    <w:tbl>
      <w:tblPr>
        <w:tblW w:w="9412" w:type="dxa"/>
        <w:tblCellMar>
          <w:left w:w="56" w:type="dxa"/>
          <w:right w:w="56" w:type="dxa"/>
        </w:tblCellMar>
        <w:tblLook w:val="0000" w:firstRow="0" w:lastRow="0" w:firstColumn="0" w:lastColumn="0" w:noHBand="0" w:noVBand="0"/>
      </w:tblPr>
      <w:tblGrid>
        <w:gridCol w:w="590"/>
        <w:gridCol w:w="1495"/>
        <w:gridCol w:w="3461"/>
        <w:gridCol w:w="2451"/>
        <w:gridCol w:w="1415"/>
      </w:tblGrid>
      <w:tr w:rsidR="00C5178F" w:rsidRPr="00C5178F" w14:paraId="5458E9BC"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3CCBF3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95" w:type="dxa"/>
            <w:tcBorders>
              <w:top w:val="single" w:sz="6" w:space="0" w:color="auto"/>
              <w:left w:val="single" w:sz="6" w:space="0" w:color="auto"/>
              <w:bottom w:val="single" w:sz="6" w:space="0" w:color="auto"/>
              <w:right w:val="single" w:sz="6" w:space="0" w:color="auto"/>
            </w:tcBorders>
            <w:shd w:val="clear" w:color="auto" w:fill="C00000"/>
            <w:vAlign w:val="center"/>
          </w:tcPr>
          <w:p w14:paraId="7759B9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61" w:type="dxa"/>
            <w:tcBorders>
              <w:top w:val="single" w:sz="6" w:space="0" w:color="auto"/>
              <w:left w:val="single" w:sz="6" w:space="0" w:color="auto"/>
              <w:bottom w:val="single" w:sz="6" w:space="0" w:color="auto"/>
              <w:right w:val="single" w:sz="6" w:space="0" w:color="auto"/>
            </w:tcBorders>
            <w:shd w:val="clear" w:color="auto" w:fill="C00000"/>
            <w:vAlign w:val="center"/>
          </w:tcPr>
          <w:p w14:paraId="483E38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51" w:type="dxa"/>
            <w:tcBorders>
              <w:top w:val="single" w:sz="6" w:space="0" w:color="auto"/>
              <w:left w:val="single" w:sz="6" w:space="0" w:color="auto"/>
              <w:bottom w:val="single" w:sz="6" w:space="0" w:color="auto"/>
              <w:right w:val="single" w:sz="6" w:space="0" w:color="auto"/>
            </w:tcBorders>
            <w:shd w:val="clear" w:color="auto" w:fill="C00000"/>
            <w:vAlign w:val="center"/>
          </w:tcPr>
          <w:p w14:paraId="16100ED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5" w:type="dxa"/>
            <w:tcBorders>
              <w:top w:val="single" w:sz="6" w:space="0" w:color="auto"/>
              <w:left w:val="single" w:sz="6" w:space="0" w:color="auto"/>
              <w:bottom w:val="single" w:sz="6" w:space="0" w:color="auto"/>
              <w:right w:val="single" w:sz="6" w:space="0" w:color="auto"/>
            </w:tcBorders>
            <w:shd w:val="clear" w:color="auto" w:fill="C00000"/>
            <w:vAlign w:val="center"/>
          </w:tcPr>
          <w:p w14:paraId="01166CC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1DA399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0BB566"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3B0922" w14:textId="5B4A47A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AD71CF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E02056"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454B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7B9E0B"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A6B0083"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5FF6673"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220A20D9"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SSD3])</w:t>
            </w:r>
          </w:p>
          <w:p w14:paraId="799ADADA"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44CADBF9"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3565C62F"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70D4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834AB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9C0508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7EDD37"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F944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BCFB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FF03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32D27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D88DC10"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DF3C12"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1021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F190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51EE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38726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1E68A5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6F3012"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940F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2B859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11B1E9B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5F2FB2" w14:textId="77777777" w:rsidR="00C5178F" w:rsidRPr="00C5178F" w:rsidRDefault="00C5178F" w:rsidP="00C5178F">
            <w:pPr>
              <w:keepLines/>
              <w:numPr>
                <w:ilvl w:val="0"/>
                <w:numId w:val="1071"/>
              </w:numPr>
              <w:overflowPunct w:val="0"/>
              <w:autoSpaceDE w:val="0"/>
              <w:autoSpaceDN w:val="0"/>
              <w:adjustRightInd w:val="0"/>
              <w:spacing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6BB5BE4A" w14:textId="77777777" w:rsidR="00C5178F" w:rsidRPr="00C5178F" w:rsidRDefault="00C5178F" w:rsidP="00C5178F">
            <w:pPr>
              <w:keepLines/>
              <w:numPr>
                <w:ilvl w:val="0"/>
                <w:numId w:val="1071"/>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6521C30" w14:textId="77777777" w:rsidR="00C5178F" w:rsidRPr="00C5178F" w:rsidRDefault="00C5178F" w:rsidP="00C5178F">
            <w:pPr>
              <w:keepLines/>
              <w:numPr>
                <w:ilvl w:val="0"/>
                <w:numId w:val="1071"/>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9000’ for all commands</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710284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BDDD05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55A47D"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9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941F6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86BED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4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5500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5"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01DF3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8D3ED0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8FA29B"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5DE2D5" w14:textId="2E9E77D8"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01A289E1"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538214C"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5622398" w14:textId="12BD6822"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3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3:CreateISDP_HTTPS)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FC66E5"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042F9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D99CFD6"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3901DEE"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AD91F35" w14:textId="391BBF8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6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3:EstablishISDPkeyset_HTTPS) from step 3 to step 6 in order to personaliz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68F2133"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4BF97F6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1A313C5"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C725C6"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56"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300FF64" w14:textId="07CD5BE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including </w:t>
            </w:r>
            <w:r w:rsidRPr="00C5178F">
              <w:rPr>
                <w:rFonts w:ascii="Courier New" w:eastAsia="Times New Roman" w:hAnsi="Courier New" w:cs="Courier New"/>
                <w:sz w:val="18"/>
                <w:szCs w:val="18"/>
                <w:lang w:eastAsia="fr-FR"/>
              </w:rPr>
              <w:t>#PE_SSD3</w:t>
            </w:r>
            <w:r w:rsidRPr="00C5178F">
              <w:rPr>
                <w:rFonts w:eastAsia="Times New Roman" w:cs="Arial"/>
                <w:sz w:val="18"/>
                <w:szCs w:val="18"/>
                <w:lang w:eastAsia="fr-FR"/>
              </w:rPr>
              <w:t xml:space="preserve">) under the </w:t>
            </w:r>
            <w:r w:rsidRPr="00C5178F">
              <w:rPr>
                <w:rFonts w:ascii="Courier New" w:hAnsi="Courier New" w:cs="Courier New"/>
                <w:sz w:val="18"/>
                <w:lang w:eastAsia="fr-FR"/>
              </w:rPr>
              <w:t>#ISD_P_AID1</w:t>
            </w:r>
          </w:p>
        </w:tc>
        <w:tc>
          <w:tcPr>
            <w:tcW w:w="245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52465D" w14:textId="77777777" w:rsidR="00C5178F" w:rsidRPr="00C5178F" w:rsidRDefault="00C5178F" w:rsidP="00C5178F">
            <w:pPr>
              <w:autoSpaceDE w:val="0"/>
              <w:autoSpaceDN w:val="0"/>
              <w:adjustRightInd w:val="0"/>
              <w:spacing w:after="120"/>
              <w:jc w:val="left"/>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5" w:type="dxa"/>
            <w:tcBorders>
              <w:top w:val="single" w:sz="6" w:space="0" w:color="auto"/>
              <w:left w:val="single" w:sz="6" w:space="0" w:color="auto"/>
              <w:bottom w:val="single" w:sz="6" w:space="0" w:color="auto"/>
              <w:right w:val="single" w:sz="6" w:space="0" w:color="auto"/>
            </w:tcBorders>
            <w:shd w:val="clear" w:color="auto" w:fill="FFFFFF" w:themeFill="background1"/>
          </w:tcPr>
          <w:p w14:paraId="67624FF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w:t>
            </w:r>
          </w:p>
        </w:tc>
      </w:tr>
      <w:tr w:rsidR="00C5178F" w:rsidRPr="00C5178F" w14:paraId="2E9AB17F"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3A4043" w14:textId="77777777" w:rsidR="00C5178F" w:rsidRPr="00C5178F" w:rsidRDefault="00C5178F" w:rsidP="00C5178F">
            <w:pPr>
              <w:keepLines/>
              <w:numPr>
                <w:ilvl w:val="0"/>
                <w:numId w:val="106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C0200E" w14:textId="2804D79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bl>
    <w:p w14:paraId="7F982B0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SSD with Unauthorized ECASD AID</w:t>
      </w:r>
    </w:p>
    <w:p w14:paraId="0BB6A55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F21508" w14:textId="77777777" w:rsidR="00C5178F" w:rsidRPr="00C5178F" w:rsidRDefault="00C5178F" w:rsidP="00C5178F">
      <w:pPr>
        <w:numPr>
          <w:ilvl w:val="0"/>
          <w:numId w:val="289"/>
        </w:numPr>
        <w:autoSpaceDE w:val="0"/>
        <w:autoSpaceDN w:val="0"/>
        <w:adjustRightInd w:val="0"/>
        <w:spacing w:before="0" w:after="200" w:line="276" w:lineRule="auto"/>
        <w:contextualSpacing/>
        <w:jc w:val="left"/>
        <w:rPr>
          <w:rFonts w:eastAsia="Times New Roman" w:cs="Arial"/>
          <w:bCs/>
          <w:color w:val="000000"/>
          <w:lang w:eastAsia="fr-FR"/>
        </w:rPr>
      </w:pPr>
      <w:r w:rsidRPr="00C5178F">
        <w:rPr>
          <w:rFonts w:eastAsia="Times New Roman" w:cs="Arial"/>
          <w:bCs/>
          <w:color w:val="000000"/>
          <w:lang w:eastAsia="fr-FR"/>
        </w:rPr>
        <w:t>None</w:t>
      </w:r>
    </w:p>
    <w:tbl>
      <w:tblPr>
        <w:tblW w:w="9412" w:type="dxa"/>
        <w:tblCellMar>
          <w:left w:w="56" w:type="dxa"/>
          <w:right w:w="56" w:type="dxa"/>
        </w:tblCellMar>
        <w:tblLook w:val="0000" w:firstRow="0" w:lastRow="0" w:firstColumn="0" w:lastColumn="0" w:noHBand="0" w:noVBand="0"/>
      </w:tblPr>
      <w:tblGrid>
        <w:gridCol w:w="589"/>
        <w:gridCol w:w="1582"/>
        <w:gridCol w:w="3272"/>
        <w:gridCol w:w="2572"/>
        <w:gridCol w:w="1397"/>
      </w:tblGrid>
      <w:tr w:rsidR="00C5178F" w:rsidRPr="00C5178F" w14:paraId="2272BCCD" w14:textId="77777777" w:rsidTr="00155F5A">
        <w:trPr>
          <w:cantSplit/>
          <w:trHeight w:val="365"/>
          <w:tblHeader/>
        </w:trPr>
        <w:tc>
          <w:tcPr>
            <w:tcW w:w="0" w:type="auto"/>
            <w:tcBorders>
              <w:top w:val="single" w:sz="6" w:space="0" w:color="auto"/>
              <w:left w:val="single" w:sz="6" w:space="0" w:color="auto"/>
              <w:bottom w:val="single" w:sz="6" w:space="0" w:color="auto"/>
              <w:right w:val="single" w:sz="6" w:space="0" w:color="auto"/>
            </w:tcBorders>
            <w:shd w:val="clear" w:color="auto" w:fill="C00000"/>
            <w:vAlign w:val="center"/>
          </w:tcPr>
          <w:p w14:paraId="7A1DBB9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2" w:type="dxa"/>
            <w:tcBorders>
              <w:top w:val="single" w:sz="6" w:space="0" w:color="auto"/>
              <w:left w:val="single" w:sz="6" w:space="0" w:color="auto"/>
              <w:bottom w:val="single" w:sz="6" w:space="0" w:color="auto"/>
              <w:right w:val="single" w:sz="6" w:space="0" w:color="auto"/>
            </w:tcBorders>
            <w:shd w:val="clear" w:color="auto" w:fill="C00000"/>
            <w:vAlign w:val="center"/>
          </w:tcPr>
          <w:p w14:paraId="61B3122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72" w:type="dxa"/>
            <w:tcBorders>
              <w:top w:val="single" w:sz="6" w:space="0" w:color="auto"/>
              <w:left w:val="single" w:sz="6" w:space="0" w:color="auto"/>
              <w:bottom w:val="single" w:sz="6" w:space="0" w:color="auto"/>
              <w:right w:val="single" w:sz="6" w:space="0" w:color="auto"/>
            </w:tcBorders>
            <w:shd w:val="clear" w:color="auto" w:fill="C00000"/>
            <w:vAlign w:val="center"/>
          </w:tcPr>
          <w:p w14:paraId="2DCB80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72" w:type="dxa"/>
            <w:tcBorders>
              <w:top w:val="single" w:sz="6" w:space="0" w:color="auto"/>
              <w:left w:val="single" w:sz="6" w:space="0" w:color="auto"/>
              <w:bottom w:val="single" w:sz="6" w:space="0" w:color="auto"/>
              <w:right w:val="single" w:sz="6" w:space="0" w:color="auto"/>
            </w:tcBorders>
            <w:shd w:val="clear" w:color="auto" w:fill="C00000"/>
            <w:vAlign w:val="center"/>
          </w:tcPr>
          <w:p w14:paraId="7314ADB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397" w:type="dxa"/>
            <w:tcBorders>
              <w:top w:val="single" w:sz="6" w:space="0" w:color="auto"/>
              <w:left w:val="single" w:sz="6" w:space="0" w:color="auto"/>
              <w:bottom w:val="single" w:sz="6" w:space="0" w:color="auto"/>
              <w:right w:val="single" w:sz="6" w:space="0" w:color="auto"/>
            </w:tcBorders>
            <w:shd w:val="clear" w:color="auto" w:fill="C00000"/>
            <w:vAlign w:val="center"/>
          </w:tcPr>
          <w:p w14:paraId="7B590DC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57EBC64"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C1C3CA" w14:textId="77777777" w:rsidR="00C5178F" w:rsidRPr="00C5178F" w:rsidRDefault="00C5178F" w:rsidP="00C5178F">
            <w:pPr>
              <w:keepLines/>
              <w:numPr>
                <w:ilvl w:val="0"/>
                <w:numId w:val="10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80E283" w14:textId="144F44E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B7FF81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A0E2B74" w14:textId="77777777" w:rsidR="00C5178F" w:rsidRPr="00C5178F" w:rsidRDefault="00C5178F" w:rsidP="00C5178F">
            <w:pPr>
              <w:keepLines/>
              <w:numPr>
                <w:ilvl w:val="0"/>
                <w:numId w:val="10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0CA60D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vAlign w:val="center"/>
          </w:tcPr>
          <w:p w14:paraId="59576A3A"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09931754"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AF2A656"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79E4339D"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SSD_AID_ECASD])</w:t>
            </w:r>
          </w:p>
          <w:p w14:paraId="429D1056"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1E88884A"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76E13893" w14:textId="77777777" w:rsidR="00C5178F" w:rsidRPr="00C5178F" w:rsidRDefault="00C5178F" w:rsidP="00C5178F">
            <w:pPr>
              <w:keepLines/>
              <w:overflowPunct w:val="0"/>
              <w:autoSpaceDE w:val="0"/>
              <w:autoSpaceDN w:val="0"/>
              <w:adjustRightInd w:val="0"/>
              <w:spacing w:before="0"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572" w:type="dxa"/>
            <w:tcBorders>
              <w:top w:val="single" w:sz="6" w:space="0" w:color="auto"/>
              <w:left w:val="single" w:sz="6" w:space="0" w:color="auto"/>
              <w:bottom w:val="single" w:sz="6" w:space="0" w:color="auto"/>
              <w:right w:val="single" w:sz="6" w:space="0" w:color="auto"/>
            </w:tcBorders>
          </w:tcPr>
          <w:p w14:paraId="39445A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tcPr>
          <w:p w14:paraId="0E4B581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02EAB8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75DAD52" w14:textId="77777777" w:rsidR="00C5178F" w:rsidRPr="00C5178F" w:rsidRDefault="00C5178F" w:rsidP="00C5178F">
            <w:pPr>
              <w:keepLines/>
              <w:numPr>
                <w:ilvl w:val="0"/>
                <w:numId w:val="10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5FCF25B0"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272" w:type="dxa"/>
            <w:tcBorders>
              <w:top w:val="single" w:sz="6" w:space="0" w:color="auto"/>
              <w:left w:val="single" w:sz="6" w:space="0" w:color="auto"/>
              <w:bottom w:val="single" w:sz="6" w:space="0" w:color="auto"/>
              <w:right w:val="single" w:sz="6" w:space="0" w:color="auto"/>
            </w:tcBorders>
            <w:vAlign w:val="center"/>
          </w:tcPr>
          <w:p w14:paraId="28E5B75E"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572" w:type="dxa"/>
            <w:tcBorders>
              <w:top w:val="single" w:sz="6" w:space="0" w:color="auto"/>
              <w:left w:val="single" w:sz="6" w:space="0" w:color="auto"/>
              <w:bottom w:val="single" w:sz="6" w:space="0" w:color="auto"/>
              <w:right w:val="single" w:sz="6" w:space="0" w:color="auto"/>
            </w:tcBorders>
          </w:tcPr>
          <w:p w14:paraId="0FB8503E"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tcPr>
          <w:p w14:paraId="2CEB0BC1"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86BDBED"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29782228" w14:textId="77777777" w:rsidR="00C5178F" w:rsidRPr="00C5178F" w:rsidRDefault="00C5178F" w:rsidP="00C5178F">
            <w:pPr>
              <w:keepLines/>
              <w:numPr>
                <w:ilvl w:val="0"/>
                <w:numId w:val="10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00C31B85"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vAlign w:val="center"/>
          </w:tcPr>
          <w:p w14:paraId="58037FA0"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FETCH</w:t>
            </w:r>
          </w:p>
        </w:tc>
        <w:tc>
          <w:tcPr>
            <w:tcW w:w="2572" w:type="dxa"/>
            <w:tcBorders>
              <w:top w:val="single" w:sz="6" w:space="0" w:color="auto"/>
              <w:left w:val="single" w:sz="6" w:space="0" w:color="auto"/>
              <w:bottom w:val="single" w:sz="6" w:space="0" w:color="auto"/>
              <w:right w:val="single" w:sz="6" w:space="0" w:color="auto"/>
            </w:tcBorders>
          </w:tcPr>
          <w:p w14:paraId="194413D1"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397" w:type="dxa"/>
            <w:tcBorders>
              <w:top w:val="single" w:sz="6" w:space="0" w:color="auto"/>
              <w:left w:val="single" w:sz="6" w:space="0" w:color="auto"/>
              <w:bottom w:val="single" w:sz="6" w:space="0" w:color="auto"/>
              <w:right w:val="single" w:sz="6" w:space="0" w:color="auto"/>
            </w:tcBorders>
          </w:tcPr>
          <w:p w14:paraId="63B8ED13"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5EFC72A"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6CE0EDC2" w14:textId="77777777" w:rsidR="00C5178F" w:rsidRPr="00C5178F" w:rsidRDefault="00C5178F" w:rsidP="00C5178F">
            <w:pPr>
              <w:keepLines/>
              <w:numPr>
                <w:ilvl w:val="0"/>
                <w:numId w:val="10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0C0E2371"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272" w:type="dxa"/>
            <w:tcBorders>
              <w:top w:val="single" w:sz="6" w:space="0" w:color="auto"/>
              <w:left w:val="single" w:sz="6" w:space="0" w:color="auto"/>
              <w:bottom w:val="single" w:sz="6" w:space="0" w:color="auto"/>
              <w:right w:val="single" w:sz="6" w:space="0" w:color="auto"/>
            </w:tcBorders>
            <w:vAlign w:val="center"/>
          </w:tcPr>
          <w:p w14:paraId="1572523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DC7AE63"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SEND SHORT MESSAGE</w:t>
            </w:r>
          </w:p>
        </w:tc>
        <w:tc>
          <w:tcPr>
            <w:tcW w:w="2572" w:type="dxa"/>
            <w:tcBorders>
              <w:top w:val="single" w:sz="6" w:space="0" w:color="auto"/>
              <w:left w:val="single" w:sz="6" w:space="0" w:color="auto"/>
              <w:bottom w:val="single" w:sz="6" w:space="0" w:color="auto"/>
              <w:right w:val="single" w:sz="6" w:space="0" w:color="auto"/>
            </w:tcBorders>
          </w:tcPr>
          <w:p w14:paraId="5079F996" w14:textId="77777777" w:rsidR="00C5178F" w:rsidRPr="00C5178F" w:rsidRDefault="00C5178F" w:rsidP="00C5178F">
            <w:pPr>
              <w:keepLines/>
              <w:numPr>
                <w:ilvl w:val="0"/>
                <w:numId w:val="1072"/>
              </w:numPr>
              <w:overflowPunct w:val="0"/>
              <w:autoSpaceDE w:val="0"/>
              <w:autoSpaceDN w:val="0"/>
              <w:adjustRightInd w:val="0"/>
              <w:spacing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7268BF5D" w14:textId="77777777" w:rsidR="00C5178F" w:rsidRPr="00C5178F" w:rsidRDefault="00C5178F" w:rsidP="00C5178F">
            <w:pPr>
              <w:keepLines/>
              <w:numPr>
                <w:ilvl w:val="0"/>
                <w:numId w:val="1072"/>
              </w:numPr>
              <w:overflowPunct w:val="0"/>
              <w:autoSpaceDE w:val="0"/>
              <w:autoSpaceDN w:val="0"/>
              <w:adjustRightInd w:val="0"/>
              <w:spacing w:before="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378244C0" w14:textId="77777777" w:rsidR="00C5178F" w:rsidRPr="00C5178F" w:rsidDel="0028165F" w:rsidRDefault="00C5178F" w:rsidP="00C5178F">
            <w:pPr>
              <w:keepLines/>
              <w:numPr>
                <w:ilvl w:val="0"/>
                <w:numId w:val="107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SW=’6985’ for the INSTALL command (see Note 1)</w:t>
            </w:r>
          </w:p>
        </w:tc>
        <w:tc>
          <w:tcPr>
            <w:tcW w:w="1397" w:type="dxa"/>
            <w:tcBorders>
              <w:top w:val="single" w:sz="6" w:space="0" w:color="auto"/>
              <w:left w:val="single" w:sz="6" w:space="0" w:color="auto"/>
              <w:bottom w:val="single" w:sz="6" w:space="0" w:color="auto"/>
              <w:right w:val="single" w:sz="6" w:space="0" w:color="auto"/>
            </w:tcBorders>
          </w:tcPr>
          <w:p w14:paraId="1B945E3B"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w:t>
            </w:r>
          </w:p>
        </w:tc>
      </w:tr>
      <w:tr w:rsidR="00C5178F" w:rsidRPr="00C5178F" w14:paraId="06B12D48" w14:textId="77777777" w:rsidTr="00155F5A">
        <w:trPr>
          <w:cantSplit/>
          <w:trHeight w:val="365"/>
        </w:trPr>
        <w:tc>
          <w:tcPr>
            <w:tcW w:w="0" w:type="auto"/>
            <w:tcBorders>
              <w:top w:val="single" w:sz="6" w:space="0" w:color="auto"/>
              <w:left w:val="single" w:sz="6" w:space="0" w:color="auto"/>
              <w:bottom w:val="single" w:sz="6" w:space="0" w:color="auto"/>
              <w:right w:val="single" w:sz="6" w:space="0" w:color="auto"/>
            </w:tcBorders>
            <w:vAlign w:val="center"/>
          </w:tcPr>
          <w:p w14:paraId="7AB865E7" w14:textId="77777777" w:rsidR="00C5178F" w:rsidRPr="00C5178F" w:rsidRDefault="00C5178F" w:rsidP="00C5178F">
            <w:pPr>
              <w:keepLines/>
              <w:numPr>
                <w:ilvl w:val="0"/>
                <w:numId w:val="106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2" w:type="dxa"/>
            <w:tcBorders>
              <w:top w:val="single" w:sz="6" w:space="0" w:color="auto"/>
              <w:left w:val="single" w:sz="6" w:space="0" w:color="auto"/>
              <w:bottom w:val="single" w:sz="6" w:space="0" w:color="auto"/>
              <w:right w:val="single" w:sz="6" w:space="0" w:color="auto"/>
            </w:tcBorders>
            <w:vAlign w:val="center"/>
          </w:tcPr>
          <w:p w14:paraId="0F2A5258"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272" w:type="dxa"/>
            <w:tcBorders>
              <w:top w:val="single" w:sz="6" w:space="0" w:color="auto"/>
              <w:left w:val="single" w:sz="6" w:space="0" w:color="auto"/>
              <w:bottom w:val="single" w:sz="6" w:space="0" w:color="auto"/>
              <w:right w:val="single" w:sz="6" w:space="0" w:color="auto"/>
            </w:tcBorders>
            <w:vAlign w:val="center"/>
          </w:tcPr>
          <w:p w14:paraId="65A5C485" w14:textId="77777777" w:rsidR="00C5178F" w:rsidRPr="00C5178F" w:rsidDel="0028165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TERMINAL RESPONSE</w:t>
            </w:r>
          </w:p>
        </w:tc>
        <w:tc>
          <w:tcPr>
            <w:tcW w:w="2572" w:type="dxa"/>
            <w:tcBorders>
              <w:top w:val="single" w:sz="6" w:space="0" w:color="auto"/>
              <w:left w:val="single" w:sz="6" w:space="0" w:color="auto"/>
              <w:bottom w:val="single" w:sz="6" w:space="0" w:color="auto"/>
              <w:right w:val="single" w:sz="6" w:space="0" w:color="auto"/>
            </w:tcBorders>
          </w:tcPr>
          <w:p w14:paraId="23711841" w14:textId="77777777" w:rsidR="00C5178F" w:rsidRPr="00C5178F" w:rsidDel="0028165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397" w:type="dxa"/>
            <w:tcBorders>
              <w:top w:val="single" w:sz="6" w:space="0" w:color="auto"/>
              <w:left w:val="single" w:sz="6" w:space="0" w:color="auto"/>
              <w:bottom w:val="single" w:sz="6" w:space="0" w:color="auto"/>
              <w:right w:val="single" w:sz="6" w:space="0" w:color="auto"/>
            </w:tcBorders>
          </w:tcPr>
          <w:p w14:paraId="44BC4BB5" w14:textId="77777777" w:rsidR="00C5178F" w:rsidRPr="00C5178F" w:rsidDel="0028165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3A1BEBB"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622E46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w:t>
            </w:r>
          </w:p>
        </w:tc>
      </w:tr>
    </w:tbl>
    <w:p w14:paraId="3F1EC7F4"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CV.6: MNOSDDefinition</w:t>
      </w:r>
      <w:bookmarkEnd w:id="2872"/>
    </w:p>
    <w:p w14:paraId="1AE9A21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FFB82DB" w14:textId="77777777" w:rsidR="00C5178F" w:rsidRPr="00C5178F" w:rsidRDefault="00C5178F" w:rsidP="00C5178F">
      <w:pPr>
        <w:autoSpaceDE w:val="0"/>
        <w:autoSpaceDN w:val="0"/>
        <w:adjustRightInd w:val="0"/>
        <w:rPr>
          <w:rFonts w:eastAsia="Times New Roman" w:cs="Arial"/>
          <w:b/>
          <w:bCs/>
          <w:color w:val="000000"/>
          <w:lang w:eastAsia="fr-FR"/>
        </w:rPr>
      </w:pPr>
    </w:p>
    <w:p w14:paraId="3ED7B7C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MNO-SD AID and TAR can be freely allocated during the Profile definition. In this test case, a GET STATUS is sent to the MNO-SD to retrieve its information.</w:t>
      </w:r>
    </w:p>
    <w:p w14:paraId="74B1BA7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614C108B"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E239B1C"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eastAsia="Times New Roman" w:cs="Arial"/>
          <w:lang w:eastAsia="fr-FR"/>
        </w:rPr>
        <w:t>EUICC_REQ13, EUICC_REQ19, EUICC_REQ21, EUICC_REQ22</w:t>
      </w:r>
    </w:p>
    <w:p w14:paraId="77024940" w14:textId="77777777" w:rsidR="00C5178F" w:rsidRPr="00C5178F" w:rsidRDefault="00C5178F" w:rsidP="00C5178F">
      <w:pPr>
        <w:numPr>
          <w:ilvl w:val="0"/>
          <w:numId w:val="23"/>
        </w:numPr>
        <w:autoSpaceDE w:val="0"/>
        <w:autoSpaceDN w:val="0"/>
        <w:adjustRightInd w:val="0"/>
        <w:spacing w:before="0"/>
        <w:jc w:val="left"/>
        <w:rPr>
          <w:rFonts w:cs="Arial"/>
        </w:rPr>
      </w:pPr>
      <w:r w:rsidRPr="00C5178F">
        <w:rPr>
          <w:rFonts w:eastAsia="Times New Roman" w:cs="Arial"/>
          <w:lang w:eastAsia="fr-FR"/>
        </w:rPr>
        <w:t>PM_REQ5</w:t>
      </w:r>
    </w:p>
    <w:p w14:paraId="2DC1126A" w14:textId="77777777" w:rsidR="00C5178F" w:rsidRPr="00C5178F" w:rsidRDefault="00C5178F" w:rsidP="00C5178F">
      <w:pPr>
        <w:autoSpaceDE w:val="0"/>
        <w:autoSpaceDN w:val="0"/>
        <w:adjustRightInd w:val="0"/>
        <w:rPr>
          <w:rFonts w:eastAsia="Times New Roman" w:cs="Arial"/>
          <w:lang w:eastAsia="fr-FR"/>
        </w:rPr>
      </w:pPr>
    </w:p>
    <w:p w14:paraId="62EC313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A28FA7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 w:val="24"/>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 w:val="24"/>
          <w:szCs w:val="22"/>
          <w:lang w:eastAsia="fr-FR" w:bidi="ar-SA"/>
        </w:rPr>
        <w:t xml:space="preserve"> </w:t>
      </w:r>
      <w:r w:rsidRPr="00C5178F">
        <w:rPr>
          <w:szCs w:val="22"/>
          <w:lang w:eastAsia="fr-FR" w:bidi="ar-SA"/>
        </w:rPr>
        <w:t>in Enabled state (SHALL be the initial state of the eUICC)</w:t>
      </w:r>
    </w:p>
    <w:p w14:paraId="311DD89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Nominal Case</w:t>
      </w:r>
    </w:p>
    <w:p w14:paraId="610ACA2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5FA4E4C" w14:textId="77777777" w:rsidR="00C5178F" w:rsidRPr="00C5178F" w:rsidRDefault="00C5178F" w:rsidP="00C5178F">
      <w:pPr>
        <w:numPr>
          <w:ilvl w:val="0"/>
          <w:numId w:val="289"/>
        </w:numPr>
        <w:autoSpaceDE w:val="0"/>
        <w:autoSpaceDN w:val="0"/>
        <w:adjustRightInd w:val="0"/>
        <w:spacing w:before="0" w:after="200" w:line="276" w:lineRule="auto"/>
        <w:contextualSpacing/>
        <w:jc w:val="left"/>
        <w:rPr>
          <w:rFonts w:eastAsia="Times New Roman" w:cs="Arial"/>
          <w:bCs/>
          <w:color w:val="000000"/>
          <w:lang w:eastAsia="fr-FR"/>
        </w:rPr>
      </w:pPr>
      <w:r w:rsidRPr="00C5178F">
        <w:rPr>
          <w:rFonts w:eastAsia="Times New Roman" w:cs="Arial"/>
          <w:bCs/>
          <w:color w:val="000000"/>
          <w:lang w:eastAsia="fr-FR"/>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3"/>
        <w:gridCol w:w="1418"/>
      </w:tblGrid>
      <w:tr w:rsidR="00C5178F" w:rsidRPr="00C5178F" w14:paraId="6B9A949B"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E9ABD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16F8B6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1F42ED6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599F76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EB5481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EB2734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43F5BF" w14:textId="77777777" w:rsidR="00C5178F" w:rsidRPr="00C5178F" w:rsidRDefault="00C5178F" w:rsidP="00C5178F">
            <w:pPr>
              <w:keepLines/>
              <w:numPr>
                <w:ilvl w:val="0"/>
                <w:numId w:val="6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37688B" w14:textId="2B3BDB0A"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D7F99C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EFCB837" w14:textId="77777777" w:rsidR="00C5178F" w:rsidRPr="00C5178F" w:rsidRDefault="00C5178F" w:rsidP="00C5178F">
            <w:pPr>
              <w:keepLines/>
              <w:numPr>
                <w:ilvl w:val="0"/>
                <w:numId w:val="6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033FE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C5E2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3A106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390D3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56081A3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MNO_ISD])</w:t>
            </w:r>
          </w:p>
          <w:p w14:paraId="0FE20AD2"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DC5CA2A"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57E9B015"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693" w:type="dxa"/>
            <w:tcBorders>
              <w:top w:val="single" w:sz="6" w:space="0" w:color="auto"/>
              <w:left w:val="single" w:sz="6" w:space="0" w:color="auto"/>
              <w:bottom w:val="single" w:sz="6" w:space="0" w:color="auto"/>
              <w:right w:val="single" w:sz="6" w:space="0" w:color="auto"/>
            </w:tcBorders>
            <w:shd w:val="clear" w:color="auto" w:fill="FFFFFF" w:themeFill="background1"/>
          </w:tcPr>
          <w:p w14:paraId="3B14F5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FFFFF" w:themeFill="background1"/>
          </w:tcPr>
          <w:p w14:paraId="2E0E167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448ED78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33B785A" w14:textId="77777777" w:rsidR="00C5178F" w:rsidRPr="00C5178F" w:rsidRDefault="00C5178F" w:rsidP="00C5178F">
            <w:pPr>
              <w:keepLines/>
              <w:numPr>
                <w:ilvl w:val="0"/>
                <w:numId w:val="6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8507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85A3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FFFFF" w:themeFill="background1"/>
          </w:tcPr>
          <w:p w14:paraId="06F0F6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FFFFF" w:themeFill="background1"/>
          </w:tcPr>
          <w:p w14:paraId="6535306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851FE3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EF3667" w14:textId="77777777" w:rsidR="00C5178F" w:rsidRPr="00C5178F" w:rsidRDefault="00C5178F" w:rsidP="00C5178F">
            <w:pPr>
              <w:keepLines/>
              <w:numPr>
                <w:ilvl w:val="0"/>
                <w:numId w:val="6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206D786"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86FBC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FFFFF" w:themeFill="background1"/>
          </w:tcPr>
          <w:p w14:paraId="7476FC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FFFFF" w:themeFill="background1"/>
          </w:tcPr>
          <w:p w14:paraId="13C7855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B9E02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C93627F" w14:textId="77777777" w:rsidR="00C5178F" w:rsidRPr="00C5178F" w:rsidRDefault="00C5178F" w:rsidP="00C5178F">
            <w:pPr>
              <w:keepLines/>
              <w:numPr>
                <w:ilvl w:val="0"/>
                <w:numId w:val="6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D3671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C9B4A6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C81122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FFFFF" w:themeFill="background1"/>
          </w:tcPr>
          <w:p w14:paraId="4EA139E1" w14:textId="77777777" w:rsidR="00C5178F" w:rsidRPr="00C5178F" w:rsidRDefault="00C5178F" w:rsidP="00C5178F">
            <w:pPr>
              <w:keepLines/>
              <w:numPr>
                <w:ilvl w:val="0"/>
                <w:numId w:val="66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1A3647EE" w14:textId="77777777" w:rsidR="00C5178F" w:rsidRPr="00C5178F" w:rsidRDefault="00C5178F" w:rsidP="00C5178F">
            <w:pPr>
              <w:keepLines/>
              <w:numPr>
                <w:ilvl w:val="0"/>
                <w:numId w:val="66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2F722B1C" w14:textId="77777777" w:rsidR="00C5178F" w:rsidRPr="00C5178F" w:rsidRDefault="00C5178F" w:rsidP="00C5178F">
            <w:pPr>
              <w:keepLines/>
              <w:numPr>
                <w:ilvl w:val="0"/>
                <w:numId w:val="662"/>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MNO_SD]</w:t>
            </w:r>
          </w:p>
        </w:tc>
        <w:tc>
          <w:tcPr>
            <w:tcW w:w="1418" w:type="dxa"/>
            <w:tcBorders>
              <w:top w:val="single" w:sz="6" w:space="0" w:color="auto"/>
              <w:left w:val="single" w:sz="6" w:space="0" w:color="auto"/>
              <w:bottom w:val="single" w:sz="6" w:space="0" w:color="auto"/>
              <w:right w:val="single" w:sz="6" w:space="0" w:color="auto"/>
            </w:tcBorders>
            <w:shd w:val="clear" w:color="auto" w:fill="FFFFFF" w:themeFill="background1"/>
          </w:tcPr>
          <w:p w14:paraId="49ECAD1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5, EUICC_REQ13, EUICC_REQ19, EUICC_REQ21, EUICC_REQ22</w:t>
            </w:r>
          </w:p>
        </w:tc>
      </w:tr>
      <w:tr w:rsidR="00C5178F" w:rsidRPr="00C5178F" w14:paraId="25570B8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D89E2B" w14:textId="77777777" w:rsidR="00C5178F" w:rsidRPr="00C5178F" w:rsidRDefault="00C5178F" w:rsidP="00C5178F">
            <w:pPr>
              <w:keepLines/>
              <w:numPr>
                <w:ilvl w:val="0"/>
                <w:numId w:val="66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138B0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6D1AF7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FFFFF" w:themeFill="background1"/>
          </w:tcPr>
          <w:p w14:paraId="0545CC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FFFFF" w:themeFill="background1"/>
          </w:tcPr>
          <w:p w14:paraId="61B62FD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1760FBA7"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2873" w:name="_Toc448849196"/>
      <w:bookmarkStart w:id="2874" w:name="_Toc452452734"/>
      <w:bookmarkStart w:id="2875" w:name="_Toc514078173"/>
      <w:bookmarkStart w:id="2876" w:name="_Toc40714824"/>
      <w:bookmarkStart w:id="2877" w:name="_Toc54687402"/>
      <w:r w:rsidRPr="00C5178F">
        <w:rPr>
          <w:rFonts w:eastAsia="Times New Roman" w:cs="Arial"/>
          <w:b/>
          <w:bCs/>
          <w:iCs/>
          <w:sz w:val="24"/>
          <w:szCs w:val="26"/>
          <w:lang w:val="en-US" w:eastAsia="en-US"/>
        </w:rPr>
        <w:t>Security and Responsibility</w:t>
      </w:r>
      <w:bookmarkEnd w:id="2873"/>
      <w:bookmarkEnd w:id="2874"/>
      <w:bookmarkEnd w:id="2875"/>
      <w:bookmarkEnd w:id="2876"/>
      <w:bookmarkEnd w:id="2877"/>
    </w:p>
    <w:p w14:paraId="7EA2FA7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D6F043D" w14:textId="77777777" w:rsidR="00C5178F" w:rsidRPr="00C5178F" w:rsidRDefault="00C5178F" w:rsidP="00C5178F">
      <w:pPr>
        <w:autoSpaceDE w:val="0"/>
        <w:autoSpaceDN w:val="0"/>
        <w:adjustRightInd w:val="0"/>
        <w:rPr>
          <w:b/>
        </w:rPr>
      </w:pPr>
    </w:p>
    <w:p w14:paraId="370278BE" w14:textId="77777777" w:rsidR="00C5178F" w:rsidRPr="00C5178F" w:rsidRDefault="00C5178F" w:rsidP="00C5178F">
      <w:pPr>
        <w:autoSpaceDE w:val="0"/>
        <w:autoSpaceDN w:val="0"/>
        <w:adjustRightInd w:val="0"/>
        <w:rPr>
          <w:b/>
        </w:rPr>
      </w:pPr>
      <w:r w:rsidRPr="00C5178F">
        <w:rPr>
          <w:b/>
        </w:rPr>
        <w:t xml:space="preserve">References </w:t>
      </w:r>
    </w:p>
    <w:p w14:paraId="74DEF008" w14:textId="1487ACA8"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27AB4909" w14:textId="5E18B82A"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11DA7EC" w14:textId="77777777" w:rsidR="00C5178F" w:rsidRPr="00C5178F" w:rsidRDefault="00C5178F" w:rsidP="00C5178F">
      <w:pPr>
        <w:autoSpaceDE w:val="0"/>
        <w:autoSpaceDN w:val="0"/>
        <w:adjustRightInd w:val="0"/>
        <w:rPr>
          <w:b/>
        </w:rPr>
      </w:pPr>
      <w:r w:rsidRPr="00C5178F">
        <w:rPr>
          <w:b/>
        </w:rPr>
        <w:t>Requirements</w:t>
      </w:r>
    </w:p>
    <w:p w14:paraId="19BFF7C8"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w:t>
      </w:r>
    </w:p>
    <w:p w14:paraId="74916E9F"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6</w:t>
      </w:r>
    </w:p>
    <w:p w14:paraId="0A4DC818"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19, EUICC_REQ20, EUICC_REQ21, EUICC_REQ22, EUICC_REQ42, EUICC_REQ43, EUICC_REQ45, EUICC_REQ46, EUICC_REQ47, EUICC_REQ54, EUICC_REQ55, EUICC_REQ56, EUICC_REQ59, EUICC_REQ60, EUICC_REQ61</w:t>
      </w:r>
      <w:r w:rsidRPr="00C5178F">
        <w:t>, EUICC_REQ4_1_3_3_5, EUICC_REQ4_1_3_3_8</w:t>
      </w:r>
    </w:p>
    <w:p w14:paraId="6501FDC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1871E349" w14:textId="77777777" w:rsidR="00C5178F" w:rsidRPr="00C5178F" w:rsidRDefault="00C5178F" w:rsidP="00C5178F">
      <w:pPr>
        <w:autoSpaceDE w:val="0"/>
        <w:autoSpaceDN w:val="0"/>
        <w:adjustRightInd w:val="0"/>
        <w:rPr>
          <w:rFonts w:cs="Arial"/>
          <w:b/>
          <w:bCs/>
          <w:color w:val="000000"/>
        </w:rPr>
      </w:pPr>
    </w:p>
    <w:p w14:paraId="6429242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195C2A89"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7FD878BF"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78" w:name="_Ref399778112"/>
      <w:r w:rsidRPr="00C5178F">
        <w:rPr>
          <w:rFonts w:ascii="Arial Bold" w:eastAsia="Times New Roman" w:hAnsi="Arial Bold" w:cs="Arial"/>
          <w:b/>
          <w:bCs/>
          <w:szCs w:val="26"/>
          <w:lang w:val="en-US" w:eastAsia="en-US"/>
        </w:rPr>
        <w:lastRenderedPageBreak/>
        <w:t>TC.SAR.1: SecurityError_SMS</w:t>
      </w:r>
      <w:bookmarkEnd w:id="2878"/>
    </w:p>
    <w:p w14:paraId="2E9D335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FC6950C" w14:textId="77777777" w:rsidR="00C5178F" w:rsidRPr="00C5178F" w:rsidRDefault="00C5178F" w:rsidP="00C5178F">
      <w:pPr>
        <w:autoSpaceDE w:val="0"/>
        <w:autoSpaceDN w:val="0"/>
        <w:adjustRightInd w:val="0"/>
        <w:rPr>
          <w:rFonts w:eastAsia="Times New Roman" w:cs="Arial"/>
          <w:b/>
          <w:bCs/>
          <w:color w:val="000000"/>
          <w:lang w:eastAsia="fr-FR"/>
        </w:rPr>
      </w:pPr>
    </w:p>
    <w:p w14:paraId="6050D96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a SMS SHALL be rejected by the eUICC (i.e. no POR returned) when: </w:t>
      </w:r>
    </w:p>
    <w:p w14:paraId="18B141C7"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ecurity level does not meet the one expected by the ISD-R</w:t>
      </w:r>
    </w:p>
    <w:p w14:paraId="63351E59"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he SM-SR is not authenticated</w:t>
      </w:r>
    </w:p>
    <w:p w14:paraId="07DA18DF"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bCs/>
          <w:color w:val="000000"/>
          <w:lang w:eastAsia="fr-FR"/>
        </w:rPr>
        <w:t xml:space="preserve"> </w:t>
      </w:r>
      <w:r w:rsidRPr="00C5178F">
        <w:rPr>
          <w:rFonts w:eastAsia="Times New Roman" w:cs="Arial"/>
          <w:b/>
          <w:iCs/>
          <w:color w:val="000000"/>
          <w:lang w:eastAsia="fr-FR"/>
        </w:rPr>
        <w:t>Referenced Requirements</w:t>
      </w:r>
    </w:p>
    <w:p w14:paraId="54F8E300"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20</w:t>
      </w:r>
    </w:p>
    <w:p w14:paraId="6B29557B"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BC151C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326A65E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Low Security Level</w:t>
      </w:r>
    </w:p>
    <w:p w14:paraId="36D4345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5E9F81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3ABB265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BDFE43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574426D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6C92095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397D8AF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2049652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1F57B4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BAE43F" w14:textId="77777777" w:rsidR="00C5178F" w:rsidRPr="00C5178F" w:rsidRDefault="00C5178F" w:rsidP="00C5178F">
            <w:pPr>
              <w:keepLines/>
              <w:numPr>
                <w:ilvl w:val="0"/>
                <w:numId w:val="18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D31C66" w14:textId="3655651F"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178A456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862C61" w14:textId="77777777" w:rsidR="00C5178F" w:rsidRPr="00C5178F" w:rsidRDefault="00C5178F" w:rsidP="00C5178F">
            <w:pPr>
              <w:keepLines/>
              <w:numPr>
                <w:ilvl w:val="0"/>
                <w:numId w:val="18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3614E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3719900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AB635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BAD_SPI, </w:t>
            </w:r>
          </w:p>
          <w:p w14:paraId="6B27BAF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6E3D6AF4"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5" w:type="dxa"/>
            <w:tcBorders>
              <w:top w:val="single" w:sz="6" w:space="0" w:color="auto"/>
              <w:left w:val="single" w:sz="6" w:space="0" w:color="auto"/>
              <w:bottom w:val="single" w:sz="6" w:space="0" w:color="auto"/>
              <w:right w:val="single" w:sz="6" w:space="0" w:color="auto"/>
            </w:tcBorders>
          </w:tcPr>
          <w:p w14:paraId="453CF3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4E686F7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8956DD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E94B02C" w14:textId="77777777" w:rsidR="00C5178F" w:rsidRPr="00C5178F" w:rsidRDefault="00C5178F" w:rsidP="00C5178F">
            <w:pPr>
              <w:keepLines/>
              <w:numPr>
                <w:ilvl w:val="0"/>
                <w:numId w:val="18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9374D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799A30E3"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NO PROACTIVE COMMAND PENDING</w:t>
            </w:r>
          </w:p>
        </w:tc>
        <w:tc>
          <w:tcPr>
            <w:tcW w:w="2695" w:type="dxa"/>
            <w:tcBorders>
              <w:top w:val="single" w:sz="6" w:space="0" w:color="auto"/>
              <w:left w:val="single" w:sz="6" w:space="0" w:color="auto"/>
              <w:bottom w:val="single" w:sz="6" w:space="0" w:color="auto"/>
              <w:right w:val="single" w:sz="6" w:space="0" w:color="auto"/>
            </w:tcBorders>
          </w:tcPr>
          <w:p w14:paraId="2B5262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 SMS POR sent</w:t>
            </w:r>
          </w:p>
          <w:p w14:paraId="129DD5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4C0576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eastAsia="Times New Roman" w:cs="Arial"/>
                <w:sz w:val="18"/>
                <w:szCs w:val="18"/>
                <w:lang w:eastAsia="fr-FR"/>
              </w:rPr>
              <w:t>EUICC_REQ20</w:t>
            </w:r>
          </w:p>
        </w:tc>
      </w:tr>
    </w:tbl>
    <w:p w14:paraId="67A43BC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879" w:name="_Ref399778123"/>
      <w:r w:rsidRPr="00C5178F">
        <w:rPr>
          <w:rFonts w:ascii="Arial Bold" w:eastAsiaTheme="minorEastAsia" w:hAnsi="Arial Bold" w:cs="Arial"/>
          <w:b/>
          <w:szCs w:val="22"/>
          <w:lang w:val="en-US" w:eastAsia="en-US"/>
        </w:rPr>
        <w:t>Test Sequence N°2 – Error Case: eUICC cannot Authenticate the SM-SR</w:t>
      </w:r>
    </w:p>
    <w:p w14:paraId="22963D9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C5FD8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6C6B753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E9C3A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2A7470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5011011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3762AE5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5FC6E5D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D794D9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7BB2B6" w14:textId="77777777" w:rsidR="00C5178F" w:rsidRPr="00C5178F" w:rsidRDefault="00C5178F" w:rsidP="00C5178F">
            <w:pPr>
              <w:keepLines/>
              <w:numPr>
                <w:ilvl w:val="0"/>
                <w:numId w:val="7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83EF1F" w14:textId="12C8C570"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5EF43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A308E1" w14:textId="77777777" w:rsidR="00C5178F" w:rsidRPr="00C5178F" w:rsidRDefault="00C5178F" w:rsidP="00C5178F">
            <w:pPr>
              <w:keepLines/>
              <w:numPr>
                <w:ilvl w:val="0"/>
                <w:numId w:val="7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69863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1F3B59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2F651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EAC60A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360623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GET_DEFAULT_ISDP])</w:t>
            </w:r>
          </w:p>
          <w:p w14:paraId="248D683B"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Do not use the </w:t>
            </w:r>
          </w:p>
          <w:p w14:paraId="5FE45AC6"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SCP80_ENC_KEY</w:t>
            </w:r>
            <w:r w:rsidRPr="00C5178F">
              <w:rPr>
                <w:rFonts w:ascii="Courier New" w:hAnsi="Courier New" w:cs="Courier New"/>
                <w:color w:val="000000"/>
                <w:sz w:val="18"/>
                <w:szCs w:val="18"/>
                <w:lang w:eastAsia="ja-JP"/>
              </w:rPr>
              <w:t>,</w:t>
            </w:r>
          </w:p>
          <w:p w14:paraId="567B58BC" w14:textId="77777777" w:rsidR="00C5178F" w:rsidRPr="00C5178F" w:rsidRDefault="00C5178F" w:rsidP="00C5178F">
            <w:pPr>
              <w:keepLines/>
              <w:overflowPunct w:val="0"/>
              <w:autoSpaceDE w:val="0"/>
              <w:autoSpaceDN w:val="0"/>
              <w:adjustRightInd w:val="0"/>
              <w:spacing w:before="0" w:after="120"/>
              <w:textAlignment w:val="baseline"/>
              <w:rPr>
                <w:rFonts w:ascii="Courier New" w:hAnsi="Courier New" w:cs="Courier New"/>
                <w:sz w:val="18"/>
                <w:szCs w:val="18"/>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SCP80_AUTH_KEY</w:t>
            </w:r>
            <w:r w:rsidRPr="00C5178F">
              <w:rPr>
                <w:rFonts w:ascii="Courier New" w:hAnsi="Courier New" w:cs="Courier New"/>
                <w:color w:val="000000"/>
                <w:sz w:val="18"/>
                <w:szCs w:val="18"/>
                <w:lang w:eastAsia="ja-JP"/>
              </w:rPr>
              <w:t>, #</w:t>
            </w:r>
            <w:r w:rsidRPr="00C5178F">
              <w:rPr>
                <w:rFonts w:ascii="Courier New" w:hAnsi="Courier New" w:cs="Courier New"/>
                <w:sz w:val="18"/>
                <w:szCs w:val="18"/>
              </w:rPr>
              <w:t>SCP80_DATA_ENC_KEY</w:t>
            </w:r>
          </w:p>
          <w:p w14:paraId="5508195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sz w:val="18"/>
                <w:szCs w:val="18"/>
              </w:rPr>
              <w:t>see Note</w:t>
            </w:r>
          </w:p>
        </w:tc>
        <w:tc>
          <w:tcPr>
            <w:tcW w:w="2695" w:type="dxa"/>
            <w:tcBorders>
              <w:top w:val="single" w:sz="6" w:space="0" w:color="auto"/>
              <w:left w:val="single" w:sz="6" w:space="0" w:color="auto"/>
              <w:bottom w:val="single" w:sz="6" w:space="0" w:color="auto"/>
              <w:right w:val="single" w:sz="6" w:space="0" w:color="auto"/>
            </w:tcBorders>
          </w:tcPr>
          <w:p w14:paraId="32C0C7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28B013A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2BCF56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0C4138" w14:textId="77777777" w:rsidR="00C5178F" w:rsidRPr="00C5178F" w:rsidRDefault="00C5178F" w:rsidP="00C5178F">
            <w:pPr>
              <w:keepLines/>
              <w:numPr>
                <w:ilvl w:val="0"/>
                <w:numId w:val="7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C2ECE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6AB2C1BB"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NO PROACTIVE COMMAND PENDING</w:t>
            </w:r>
          </w:p>
        </w:tc>
        <w:tc>
          <w:tcPr>
            <w:tcW w:w="2695" w:type="dxa"/>
            <w:tcBorders>
              <w:top w:val="single" w:sz="6" w:space="0" w:color="auto"/>
              <w:left w:val="single" w:sz="6" w:space="0" w:color="auto"/>
              <w:bottom w:val="single" w:sz="6" w:space="0" w:color="auto"/>
              <w:right w:val="single" w:sz="6" w:space="0" w:color="auto"/>
            </w:tcBorders>
          </w:tcPr>
          <w:p w14:paraId="66BF06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No SMS POR sent</w:t>
            </w:r>
          </w:p>
          <w:p w14:paraId="4963F9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vAlign w:val="center"/>
          </w:tcPr>
          <w:p w14:paraId="1B5624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eastAsia="Times New Roman" w:cs="Arial"/>
                <w:sz w:val="18"/>
                <w:szCs w:val="18"/>
                <w:lang w:eastAsia="fr-FR"/>
              </w:rPr>
              <w:t>EUICC_REQ20</w:t>
            </w:r>
          </w:p>
        </w:tc>
      </w:tr>
      <w:tr w:rsidR="00C5178F" w:rsidRPr="00C5178F" w14:paraId="0582D45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6200594" w14:textId="77777777" w:rsidR="00C5178F" w:rsidRPr="00C5178F" w:rsidRDefault="00C5178F" w:rsidP="00C5178F">
            <w:pPr>
              <w:keepLines/>
              <w:overflowPunct w:val="0"/>
              <w:autoSpaceDE w:val="0"/>
              <w:autoSpaceDN w:val="0"/>
              <w:adjustRightInd w:val="0"/>
              <w:spacing w:after="120"/>
              <w:textAlignment w:val="baseline"/>
              <w:rPr>
                <w:rFonts w:eastAsia="Times New Roman" w:cs="Arial"/>
                <w:sz w:val="18"/>
                <w:szCs w:val="18"/>
                <w:lang w:eastAsia="fr-FR"/>
              </w:rPr>
            </w:pPr>
            <w:r w:rsidRPr="00C5178F">
              <w:rPr>
                <w:rFonts w:eastAsia="Times New Roman" w:cs="Arial"/>
                <w:i/>
                <w:sz w:val="18"/>
                <w:szCs w:val="18"/>
                <w:lang w:eastAsia="fr-FR"/>
              </w:rPr>
              <w:t xml:space="preserve">Note: The correct ISD-R SCP80 keys SHALL NOT be used. Other values with same length can be freely chosen. </w:t>
            </w:r>
          </w:p>
        </w:tc>
      </w:tr>
    </w:tbl>
    <w:p w14:paraId="0718AB5B" w14:textId="77777777" w:rsidR="00C5178F" w:rsidRPr="00C5178F" w:rsidRDefault="00C5178F" w:rsidP="00C5178F">
      <w:pPr>
        <w:spacing w:before="0" w:after="200" w:line="276" w:lineRule="auto"/>
        <w:jc w:val="left"/>
        <w:rPr>
          <w:szCs w:val="22"/>
          <w:lang w:eastAsia="en-GB" w:bidi="ar-SA"/>
        </w:rPr>
      </w:pPr>
    </w:p>
    <w:p w14:paraId="587279C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lastRenderedPageBreak/>
        <w:t>TC.SAR.2: ISDRResponsibility</w:t>
      </w:r>
      <w:bookmarkEnd w:id="2879"/>
    </w:p>
    <w:p w14:paraId="3AB7B312"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45D8E36" w14:textId="77777777" w:rsidR="00C5178F" w:rsidRPr="00C5178F" w:rsidRDefault="00C5178F" w:rsidP="00C5178F">
      <w:pPr>
        <w:autoSpaceDE w:val="0"/>
        <w:autoSpaceDN w:val="0"/>
        <w:adjustRightInd w:val="0"/>
        <w:rPr>
          <w:rFonts w:eastAsia="Times New Roman" w:cs="Arial"/>
          <w:b/>
          <w:bCs/>
          <w:color w:val="000000"/>
          <w:lang w:eastAsia="fr-FR"/>
        </w:rPr>
      </w:pPr>
    </w:p>
    <w:p w14:paraId="04256AD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only ISD-R can create an ISD-P.</w:t>
      </w:r>
    </w:p>
    <w:p w14:paraId="2A80569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1886468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24B9B6D"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1</w:t>
      </w:r>
    </w:p>
    <w:p w14:paraId="5996994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9, EUICC_REQ21, EUICC_REQ22</w:t>
      </w:r>
    </w:p>
    <w:p w14:paraId="0182722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461778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2A33C64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SD-P Cannot Create another ISD-P</w:t>
      </w:r>
    </w:p>
    <w:p w14:paraId="1F4A21F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A04B8B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84"/>
        <w:gridCol w:w="3412"/>
        <w:gridCol w:w="2409"/>
        <w:gridCol w:w="1418"/>
      </w:tblGrid>
      <w:tr w:rsidR="00C5178F" w:rsidRPr="00C5178F" w14:paraId="5614B6D2"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22EE9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4" w:type="dxa"/>
            <w:tcBorders>
              <w:top w:val="single" w:sz="6" w:space="0" w:color="auto"/>
              <w:left w:val="single" w:sz="6" w:space="0" w:color="auto"/>
              <w:bottom w:val="single" w:sz="6" w:space="0" w:color="auto"/>
              <w:right w:val="single" w:sz="6" w:space="0" w:color="auto"/>
            </w:tcBorders>
            <w:shd w:val="clear" w:color="auto" w:fill="C00000"/>
            <w:vAlign w:val="center"/>
          </w:tcPr>
          <w:p w14:paraId="7CADCD8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12" w:type="dxa"/>
            <w:tcBorders>
              <w:top w:val="single" w:sz="6" w:space="0" w:color="auto"/>
              <w:left w:val="single" w:sz="6" w:space="0" w:color="auto"/>
              <w:bottom w:val="single" w:sz="6" w:space="0" w:color="auto"/>
              <w:right w:val="single" w:sz="6" w:space="0" w:color="auto"/>
            </w:tcBorders>
            <w:shd w:val="clear" w:color="auto" w:fill="C00000"/>
            <w:vAlign w:val="center"/>
          </w:tcPr>
          <w:p w14:paraId="32B207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72E92F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6DEA2B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BFA39B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B671A0" w14:textId="77777777" w:rsidR="00C5178F" w:rsidRPr="00C5178F" w:rsidRDefault="00C5178F" w:rsidP="00C5178F">
            <w:pPr>
              <w:keepLines/>
              <w:numPr>
                <w:ilvl w:val="0"/>
                <w:numId w:val="2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31F113" w14:textId="14B0177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4FD87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986380A" w14:textId="77777777" w:rsidR="00C5178F" w:rsidRPr="00C5178F" w:rsidRDefault="00C5178F" w:rsidP="00C5178F">
            <w:pPr>
              <w:keepLines/>
              <w:numPr>
                <w:ilvl w:val="0"/>
                <w:numId w:val="2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0D20C7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vAlign w:val="center"/>
          </w:tcPr>
          <w:p w14:paraId="3D9DDA1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BC47D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C0797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DEFAULT_ISD_P_TAR,</w:t>
            </w:r>
          </w:p>
          <w:p w14:paraId="7A4795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2742BF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DEFAULT_ISD_P_SCP03_KVN</w:t>
            </w:r>
            <w:r w:rsidRPr="00C5178F">
              <w:rPr>
                <w:rFonts w:ascii="Courier New" w:hAnsi="Courier New" w:cs="Courier New"/>
                <w:color w:val="000000"/>
                <w:sz w:val="18"/>
                <w:szCs w:val="18"/>
                <w:lang w:eastAsia="ja-JP"/>
              </w:rPr>
              <w:t>,</w:t>
            </w:r>
          </w:p>
          <w:p w14:paraId="46CB0ED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STALL_ISDP]))</w:t>
            </w:r>
          </w:p>
        </w:tc>
        <w:tc>
          <w:tcPr>
            <w:tcW w:w="2409" w:type="dxa"/>
            <w:tcBorders>
              <w:top w:val="single" w:sz="6" w:space="0" w:color="auto"/>
              <w:left w:val="single" w:sz="6" w:space="0" w:color="auto"/>
              <w:bottom w:val="single" w:sz="6" w:space="0" w:color="auto"/>
              <w:right w:val="single" w:sz="6" w:space="0" w:color="auto"/>
            </w:tcBorders>
          </w:tcPr>
          <w:p w14:paraId="770448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A61621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64DA33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D5306D4" w14:textId="77777777" w:rsidR="00C5178F" w:rsidRPr="00C5178F" w:rsidRDefault="00C5178F" w:rsidP="00C5178F">
            <w:pPr>
              <w:keepLines/>
              <w:numPr>
                <w:ilvl w:val="0"/>
                <w:numId w:val="2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4539B4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12" w:type="dxa"/>
            <w:tcBorders>
              <w:top w:val="single" w:sz="6" w:space="0" w:color="auto"/>
              <w:left w:val="single" w:sz="6" w:space="0" w:color="auto"/>
              <w:bottom w:val="single" w:sz="6" w:space="0" w:color="auto"/>
              <w:right w:val="single" w:sz="6" w:space="0" w:color="auto"/>
            </w:tcBorders>
            <w:vAlign w:val="center"/>
          </w:tcPr>
          <w:p w14:paraId="51BD4A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tcPr>
          <w:p w14:paraId="65CE2A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12EA0C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701CB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F0EDB9" w14:textId="77777777" w:rsidR="00C5178F" w:rsidRPr="00C5178F" w:rsidRDefault="00C5178F" w:rsidP="00C5178F">
            <w:pPr>
              <w:keepLines/>
              <w:numPr>
                <w:ilvl w:val="0"/>
                <w:numId w:val="2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32DC868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vAlign w:val="center"/>
          </w:tcPr>
          <w:p w14:paraId="5120FAD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tcPr>
          <w:p w14:paraId="794343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471024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1B10B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E09FBDB" w14:textId="77777777" w:rsidR="00C5178F" w:rsidRPr="00C5178F" w:rsidRDefault="00C5178F" w:rsidP="00C5178F">
            <w:pPr>
              <w:keepLines/>
              <w:numPr>
                <w:ilvl w:val="0"/>
                <w:numId w:val="2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700FF1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vAlign w:val="center"/>
          </w:tcPr>
          <w:p w14:paraId="2EC0E41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8FC36A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409" w:type="dxa"/>
            <w:tcBorders>
              <w:top w:val="single" w:sz="6" w:space="0" w:color="auto"/>
              <w:left w:val="single" w:sz="6" w:space="0" w:color="auto"/>
              <w:bottom w:val="single" w:sz="6" w:space="0" w:color="auto"/>
              <w:right w:val="single" w:sz="6" w:space="0" w:color="auto"/>
            </w:tcBorders>
          </w:tcPr>
          <w:p w14:paraId="3EC88F43" w14:textId="77777777" w:rsidR="00C5178F" w:rsidRPr="00C5178F" w:rsidRDefault="00C5178F" w:rsidP="00C5178F">
            <w:pPr>
              <w:keepLines/>
              <w:numPr>
                <w:ilvl w:val="0"/>
                <w:numId w:val="25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F2CCFD6" w14:textId="77777777" w:rsidR="00C5178F" w:rsidRPr="00C5178F" w:rsidRDefault="00C5178F" w:rsidP="00C5178F">
            <w:pPr>
              <w:keepLines/>
              <w:numPr>
                <w:ilvl w:val="0"/>
                <w:numId w:val="25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INITIALIZE UPDATE and EXTERNAL AUTHENTICATE commands are successfully executed (i.e. SW=’9000’)</w:t>
            </w:r>
          </w:p>
          <w:p w14:paraId="652E1E0E" w14:textId="77777777" w:rsidR="00C5178F" w:rsidRPr="00C5178F" w:rsidRDefault="00C5178F" w:rsidP="00C5178F">
            <w:pPr>
              <w:keepLines/>
              <w:numPr>
                <w:ilvl w:val="0"/>
                <w:numId w:val="25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W is ‘6985’ for the INSTALL command </w:t>
            </w:r>
          </w:p>
          <w:p w14:paraId="3543ECB5" w14:textId="77777777" w:rsidR="00C5178F" w:rsidRPr="00C5178F" w:rsidRDefault="00C5178F" w:rsidP="00C5178F">
            <w:pPr>
              <w:keepLines/>
              <w:overflowPunct w:val="0"/>
              <w:autoSpaceDE w:val="0"/>
              <w:autoSpaceDN w:val="0"/>
              <w:adjustRightInd w:val="0"/>
              <w:spacing w:before="0" w:after="120" w:line="276" w:lineRule="auto"/>
              <w:ind w:left="227"/>
              <w:contextualSpacing/>
              <w:textAlignment w:val="baseline"/>
              <w:rPr>
                <w:color w:val="000000"/>
                <w:sz w:val="18"/>
                <w:szCs w:val="18"/>
                <w:lang w:eastAsia="ja-JP"/>
              </w:rPr>
            </w:pPr>
            <w:r w:rsidRPr="00C5178F">
              <w:rPr>
                <w:color w:val="000000"/>
                <w:sz w:val="18"/>
                <w:szCs w:val="18"/>
                <w:lang w:eastAsia="ja-JP"/>
              </w:rPr>
              <w:t>(see Note 1)</w:t>
            </w:r>
          </w:p>
        </w:tc>
        <w:tc>
          <w:tcPr>
            <w:tcW w:w="1418" w:type="dxa"/>
            <w:tcBorders>
              <w:top w:val="single" w:sz="6" w:space="0" w:color="auto"/>
              <w:left w:val="single" w:sz="6" w:space="0" w:color="auto"/>
              <w:bottom w:val="single" w:sz="6" w:space="0" w:color="auto"/>
              <w:right w:val="single" w:sz="6" w:space="0" w:color="auto"/>
            </w:tcBorders>
          </w:tcPr>
          <w:p w14:paraId="09DCABA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EUICC_REQ22, PF_REQ1</w:t>
            </w:r>
          </w:p>
        </w:tc>
      </w:tr>
      <w:tr w:rsidR="00C5178F" w:rsidRPr="00C5178F" w14:paraId="69F0241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00355C3" w14:textId="77777777" w:rsidR="00C5178F" w:rsidRPr="00C5178F" w:rsidRDefault="00C5178F" w:rsidP="00C5178F">
            <w:pPr>
              <w:keepLines/>
              <w:numPr>
                <w:ilvl w:val="0"/>
                <w:numId w:val="25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0AFDDC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vAlign w:val="center"/>
          </w:tcPr>
          <w:p w14:paraId="4804D3B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tcPr>
          <w:p w14:paraId="7C3AF0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7C1C6F8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10EE489"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3CA5D5F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Note 1: The SW MAY be also ‘6A80’, ‘6A88’ or ‘6D00’</w:t>
            </w:r>
          </w:p>
        </w:tc>
      </w:tr>
    </w:tbl>
    <w:p w14:paraId="73623A40" w14:textId="77777777" w:rsidR="00C5178F" w:rsidRPr="00C5178F" w:rsidRDefault="00C5178F" w:rsidP="00C5178F">
      <w:pPr>
        <w:spacing w:before="0" w:after="200" w:line="276" w:lineRule="auto"/>
        <w:jc w:val="left"/>
        <w:rPr>
          <w:szCs w:val="22"/>
          <w:lang w:eastAsia="en-GB" w:bidi="ar-SA"/>
        </w:rPr>
      </w:pPr>
      <w:bookmarkStart w:id="2880" w:name="_Ref399778129"/>
    </w:p>
    <w:p w14:paraId="1A61AB54" w14:textId="77777777" w:rsidR="00C5178F" w:rsidRPr="00C5178F" w:rsidRDefault="00C5178F" w:rsidP="00C5178F">
      <w:pPr>
        <w:spacing w:before="0" w:after="200" w:line="276" w:lineRule="auto"/>
        <w:jc w:val="left"/>
        <w:rPr>
          <w:szCs w:val="22"/>
          <w:lang w:eastAsia="en-GB" w:bidi="ar-SA"/>
        </w:rPr>
      </w:pPr>
    </w:p>
    <w:p w14:paraId="2FF67595" w14:textId="77777777" w:rsidR="00C5178F" w:rsidRPr="00C5178F" w:rsidRDefault="00C5178F" w:rsidP="00C5178F">
      <w:pPr>
        <w:spacing w:before="0" w:after="200" w:line="276" w:lineRule="auto"/>
        <w:jc w:val="left"/>
        <w:rPr>
          <w:szCs w:val="22"/>
          <w:lang w:eastAsia="en-GB" w:bidi="ar-SA"/>
        </w:rPr>
      </w:pPr>
    </w:p>
    <w:p w14:paraId="1D09943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lastRenderedPageBreak/>
        <w:t>TC.SAR.3: ReplayAttack</w:t>
      </w:r>
      <w:bookmarkEnd w:id="2880"/>
    </w:p>
    <w:p w14:paraId="1387FFF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3725AA0" w14:textId="77777777" w:rsidR="00C5178F" w:rsidRPr="00C5178F" w:rsidRDefault="00C5178F" w:rsidP="00C5178F">
      <w:pPr>
        <w:autoSpaceDE w:val="0"/>
        <w:autoSpaceDN w:val="0"/>
        <w:adjustRightInd w:val="0"/>
        <w:rPr>
          <w:rFonts w:eastAsia="Times New Roman" w:cs="Arial"/>
          <w:b/>
          <w:bCs/>
          <w:color w:val="000000"/>
          <w:lang w:eastAsia="fr-FR"/>
        </w:rPr>
      </w:pPr>
    </w:p>
    <w:p w14:paraId="350B8E0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communication between the SM-SR and the eUICC is protected against replay attacks. In this test case, the same secured packet is sent twice to make sure that only the first one is accepted by the eUICC.</w:t>
      </w:r>
    </w:p>
    <w:p w14:paraId="1755987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49C5C30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2D6A75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6</w:t>
      </w:r>
    </w:p>
    <w:p w14:paraId="3FDDEA34"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9, EUICC_REQ21, EUICC_REQ22</w:t>
      </w:r>
    </w:p>
    <w:p w14:paraId="3F6E989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0DFDE0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7756575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Same Secured Packet Not Accepted</w:t>
      </w:r>
    </w:p>
    <w:p w14:paraId="46625EEE"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6E0A9B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84"/>
        <w:gridCol w:w="3128"/>
        <w:gridCol w:w="2693"/>
        <w:gridCol w:w="1418"/>
      </w:tblGrid>
      <w:tr w:rsidR="00C5178F" w:rsidRPr="00C5178F" w14:paraId="1F7D388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3DB1E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4" w:type="dxa"/>
            <w:tcBorders>
              <w:top w:val="single" w:sz="6" w:space="0" w:color="auto"/>
              <w:left w:val="single" w:sz="6" w:space="0" w:color="auto"/>
              <w:bottom w:val="single" w:sz="6" w:space="0" w:color="auto"/>
              <w:right w:val="single" w:sz="6" w:space="0" w:color="auto"/>
            </w:tcBorders>
            <w:shd w:val="clear" w:color="auto" w:fill="C00000"/>
            <w:vAlign w:val="center"/>
          </w:tcPr>
          <w:p w14:paraId="7834CD3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28" w:type="dxa"/>
            <w:tcBorders>
              <w:top w:val="single" w:sz="6" w:space="0" w:color="auto"/>
              <w:left w:val="single" w:sz="6" w:space="0" w:color="auto"/>
              <w:bottom w:val="single" w:sz="6" w:space="0" w:color="auto"/>
              <w:right w:val="single" w:sz="6" w:space="0" w:color="auto"/>
            </w:tcBorders>
            <w:shd w:val="clear" w:color="auto" w:fill="C00000"/>
            <w:vAlign w:val="center"/>
          </w:tcPr>
          <w:p w14:paraId="1CB135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55D979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28E130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39248C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EE8158"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E4BF78" w14:textId="091C504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6C7D548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FE6FCD"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13FB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9859F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71C070C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7EB2B15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84B5CC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GET_DEFAULT_ISDP])</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3250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537A0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388312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21A8A6"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4FB2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8D71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47EB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1804F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FB01DC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6E8C59"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0AEE5A"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66B92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D8F6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8627C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8E3785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7284F9"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643B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3AE99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5D21488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E980F2" w14:textId="77777777" w:rsidR="00C5178F" w:rsidRPr="00C5178F" w:rsidRDefault="00C5178F" w:rsidP="00C5178F">
            <w:pPr>
              <w:keepLines/>
              <w:numPr>
                <w:ilvl w:val="0"/>
                <w:numId w:val="46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904AC70" w14:textId="77777777" w:rsidR="00C5178F" w:rsidRPr="00C5178F" w:rsidRDefault="00C5178F" w:rsidP="00C5178F">
            <w:pPr>
              <w:keepLines/>
              <w:numPr>
                <w:ilvl w:val="0"/>
                <w:numId w:val="46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43582D70"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28D3F921" w14:textId="77777777" w:rsidR="00C5178F" w:rsidRPr="00C5178F" w:rsidRDefault="00C5178F" w:rsidP="00C5178F">
            <w:pPr>
              <w:keepLines/>
              <w:numPr>
                <w:ilvl w:val="0"/>
                <w:numId w:val="466"/>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The response data is in expanded format with definite length</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093FD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3, EUICC_REQ19, EUICC_REQ21, EUICC_REQ22 </w:t>
            </w:r>
          </w:p>
        </w:tc>
      </w:tr>
      <w:tr w:rsidR="00C5178F" w:rsidRPr="00C5178F" w14:paraId="3A34730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8D96BF"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DD0D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4C980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37223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C344D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FCE11E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92C95C1"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0E79BC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8" w:type="dxa"/>
            <w:tcBorders>
              <w:top w:val="single" w:sz="6" w:space="0" w:color="auto"/>
              <w:left w:val="single" w:sz="6" w:space="0" w:color="auto"/>
              <w:bottom w:val="single" w:sz="6" w:space="0" w:color="auto"/>
              <w:right w:val="single" w:sz="6" w:space="0" w:color="auto"/>
            </w:tcBorders>
            <w:vAlign w:val="center"/>
          </w:tcPr>
          <w:p w14:paraId="6F5158DD" w14:textId="77777777" w:rsidR="00C5178F" w:rsidRPr="00C5178F" w:rsidRDefault="00C5178F" w:rsidP="00C5178F">
            <w:pPr>
              <w:keepLines/>
              <w:overflowPunct w:val="0"/>
              <w:autoSpaceDE w:val="0"/>
              <w:autoSpaceDN w:val="0"/>
              <w:adjustRightInd w:val="0"/>
              <w:spacing w:after="120"/>
              <w:textAlignment w:val="baseline"/>
              <w:rPr>
                <w:rFonts w:cs="Arial"/>
                <w:i/>
                <w:color w:val="000000"/>
                <w:sz w:val="18"/>
                <w:szCs w:val="18"/>
                <w:lang w:eastAsia="ja-JP"/>
              </w:rPr>
            </w:pPr>
            <w:r w:rsidRPr="00C5178F">
              <w:rPr>
                <w:rFonts w:cs="Arial"/>
                <w:color w:val="000000"/>
                <w:sz w:val="18"/>
                <w:szCs w:val="18"/>
                <w:lang w:eastAsia="ja-JP"/>
              </w:rPr>
              <w:t>Send exactly the same SMS as the previous one</w:t>
            </w:r>
          </w:p>
        </w:tc>
        <w:tc>
          <w:tcPr>
            <w:tcW w:w="2693" w:type="dxa"/>
            <w:tcBorders>
              <w:top w:val="single" w:sz="6" w:space="0" w:color="auto"/>
              <w:left w:val="single" w:sz="6" w:space="0" w:color="auto"/>
              <w:bottom w:val="single" w:sz="6" w:space="0" w:color="auto"/>
              <w:right w:val="single" w:sz="6" w:space="0" w:color="auto"/>
            </w:tcBorders>
          </w:tcPr>
          <w:p w14:paraId="1ECAF9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BDD9C9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w:t>
            </w:r>
          </w:p>
        </w:tc>
      </w:tr>
      <w:tr w:rsidR="00C5178F" w:rsidRPr="00C5178F" w14:paraId="39031A4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915689"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55B17F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28" w:type="dxa"/>
            <w:tcBorders>
              <w:top w:val="single" w:sz="6" w:space="0" w:color="auto"/>
              <w:left w:val="single" w:sz="6" w:space="0" w:color="auto"/>
              <w:bottom w:val="single" w:sz="6" w:space="0" w:color="auto"/>
              <w:right w:val="single" w:sz="6" w:space="0" w:color="auto"/>
            </w:tcBorders>
            <w:vAlign w:val="center"/>
          </w:tcPr>
          <w:p w14:paraId="15684D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3" w:type="dxa"/>
            <w:tcBorders>
              <w:top w:val="single" w:sz="6" w:space="0" w:color="auto"/>
              <w:left w:val="single" w:sz="6" w:space="0" w:color="auto"/>
              <w:bottom w:val="single" w:sz="6" w:space="0" w:color="auto"/>
              <w:right w:val="single" w:sz="6" w:space="0" w:color="auto"/>
            </w:tcBorders>
          </w:tcPr>
          <w:p w14:paraId="5D6BEF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w:t>
            </w:r>
          </w:p>
        </w:tc>
        <w:tc>
          <w:tcPr>
            <w:tcW w:w="1418" w:type="dxa"/>
            <w:tcBorders>
              <w:top w:val="single" w:sz="6" w:space="0" w:color="auto"/>
              <w:left w:val="single" w:sz="6" w:space="0" w:color="auto"/>
              <w:bottom w:val="single" w:sz="6" w:space="0" w:color="auto"/>
              <w:right w:val="single" w:sz="6" w:space="0" w:color="auto"/>
            </w:tcBorders>
          </w:tcPr>
          <w:p w14:paraId="10D791D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7C54A2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141DF0"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69CD5B9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8" w:type="dxa"/>
            <w:tcBorders>
              <w:top w:val="single" w:sz="6" w:space="0" w:color="auto"/>
              <w:left w:val="single" w:sz="6" w:space="0" w:color="auto"/>
              <w:bottom w:val="single" w:sz="6" w:space="0" w:color="auto"/>
              <w:right w:val="single" w:sz="6" w:space="0" w:color="auto"/>
            </w:tcBorders>
            <w:vAlign w:val="center"/>
          </w:tcPr>
          <w:p w14:paraId="063FED8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tcPr>
          <w:p w14:paraId="5D8717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28D09F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326C4F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BAEE86"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4C5D46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28" w:type="dxa"/>
            <w:tcBorders>
              <w:top w:val="single" w:sz="6" w:space="0" w:color="auto"/>
              <w:left w:val="single" w:sz="6" w:space="0" w:color="auto"/>
              <w:bottom w:val="single" w:sz="6" w:space="0" w:color="auto"/>
              <w:right w:val="single" w:sz="6" w:space="0" w:color="auto"/>
            </w:tcBorders>
            <w:vAlign w:val="center"/>
          </w:tcPr>
          <w:p w14:paraId="3159E85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1342494"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693" w:type="dxa"/>
            <w:tcBorders>
              <w:top w:val="single" w:sz="6" w:space="0" w:color="auto"/>
              <w:left w:val="single" w:sz="6" w:space="0" w:color="auto"/>
              <w:bottom w:val="single" w:sz="6" w:space="0" w:color="auto"/>
              <w:right w:val="single" w:sz="6" w:space="0" w:color="auto"/>
            </w:tcBorders>
          </w:tcPr>
          <w:p w14:paraId="286C3814" w14:textId="77777777" w:rsidR="00C5178F" w:rsidRPr="00C5178F" w:rsidRDefault="00C5178F" w:rsidP="00C5178F">
            <w:pPr>
              <w:keepLines/>
              <w:numPr>
                <w:ilvl w:val="0"/>
                <w:numId w:val="46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AB029D6" w14:textId="77777777" w:rsidR="00C5178F" w:rsidRPr="00C5178F" w:rsidRDefault="00C5178F" w:rsidP="00C5178F">
            <w:pPr>
              <w:keepLines/>
              <w:numPr>
                <w:ilvl w:val="0"/>
                <w:numId w:val="4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p>
          <w:p w14:paraId="3341D707" w14:textId="77777777" w:rsidR="00C5178F" w:rsidRPr="00C5178F" w:rsidRDefault="00C5178F" w:rsidP="00C5178F">
            <w:pPr>
              <w:keepLines/>
              <w:overflowPunct w:val="0"/>
              <w:autoSpaceDE w:val="0"/>
              <w:autoSpaceDN w:val="0"/>
              <w:adjustRightInd w:val="0"/>
              <w:spacing w:before="0" w:after="120" w:line="276" w:lineRule="auto"/>
              <w:ind w:left="237"/>
              <w:contextualSpacing/>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CP80_AUTH_KEY</w:t>
            </w:r>
          </w:p>
          <w:p w14:paraId="7FE2EAAD" w14:textId="77777777" w:rsidR="00C5178F" w:rsidRPr="00C5178F" w:rsidRDefault="00C5178F" w:rsidP="00C5178F">
            <w:pPr>
              <w:keepLines/>
              <w:numPr>
                <w:ilvl w:val="0"/>
                <w:numId w:val="4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No response data is returned</w:t>
            </w:r>
          </w:p>
          <w:p w14:paraId="3F51E576" w14:textId="77777777" w:rsidR="00C5178F" w:rsidRPr="00C5178F" w:rsidRDefault="00C5178F" w:rsidP="00C5178F">
            <w:pPr>
              <w:keepLines/>
              <w:numPr>
                <w:ilvl w:val="0"/>
                <w:numId w:val="46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The status code is equal to ‘02’ - Counter low</w:t>
            </w:r>
          </w:p>
        </w:tc>
        <w:tc>
          <w:tcPr>
            <w:tcW w:w="1418" w:type="dxa"/>
            <w:tcBorders>
              <w:top w:val="single" w:sz="6" w:space="0" w:color="auto"/>
              <w:left w:val="single" w:sz="6" w:space="0" w:color="auto"/>
              <w:bottom w:val="single" w:sz="6" w:space="0" w:color="auto"/>
              <w:right w:val="single" w:sz="6" w:space="0" w:color="auto"/>
            </w:tcBorders>
          </w:tcPr>
          <w:p w14:paraId="43DCA80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9, EUICC_REQ21, SEC_REQ6</w:t>
            </w:r>
          </w:p>
        </w:tc>
      </w:tr>
      <w:tr w:rsidR="00C5178F" w:rsidRPr="00C5178F" w14:paraId="05CF21A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15E5ECB" w14:textId="77777777" w:rsidR="00C5178F" w:rsidRPr="00C5178F" w:rsidRDefault="00C5178F" w:rsidP="00C5178F">
            <w:pPr>
              <w:keepLines/>
              <w:numPr>
                <w:ilvl w:val="0"/>
                <w:numId w:val="4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1C6754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28" w:type="dxa"/>
            <w:tcBorders>
              <w:top w:val="single" w:sz="6" w:space="0" w:color="auto"/>
              <w:left w:val="single" w:sz="6" w:space="0" w:color="auto"/>
              <w:bottom w:val="single" w:sz="6" w:space="0" w:color="auto"/>
              <w:right w:val="single" w:sz="6" w:space="0" w:color="auto"/>
            </w:tcBorders>
            <w:vAlign w:val="center"/>
          </w:tcPr>
          <w:p w14:paraId="43194A6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tcPr>
          <w:p w14:paraId="3C475E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8" w:type="dxa"/>
            <w:tcBorders>
              <w:top w:val="single" w:sz="6" w:space="0" w:color="auto"/>
              <w:left w:val="single" w:sz="6" w:space="0" w:color="auto"/>
              <w:bottom w:val="single" w:sz="6" w:space="0" w:color="auto"/>
              <w:right w:val="single" w:sz="6" w:space="0" w:color="auto"/>
            </w:tcBorders>
          </w:tcPr>
          <w:p w14:paraId="18FEE62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1D55E5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764A0CAE"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Depending on the implementation, the eUICC MAY decide to not send back a POR (i.e. SW ‘9000’ on the ENVELOPE command). Therefore, the steps 8, 9, 10 and 11 SHALL be considered as optional.</w:t>
            </w:r>
          </w:p>
        </w:tc>
      </w:tr>
    </w:tbl>
    <w:p w14:paraId="4190A4B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81" w:name="_Ref427769264"/>
      <w:bookmarkStart w:id="2882" w:name="_Ref422917910"/>
      <w:r w:rsidRPr="00C5178F">
        <w:rPr>
          <w:rFonts w:ascii="Arial Bold" w:eastAsia="Times New Roman" w:hAnsi="Arial Bold" w:cs="Arial"/>
          <w:b/>
          <w:bCs/>
          <w:szCs w:val="26"/>
          <w:lang w:val="en-US" w:eastAsia="en-US"/>
        </w:rPr>
        <w:t>TC.SAR.4: HTTPSRestrictions</w:t>
      </w:r>
      <w:bookmarkEnd w:id="2881"/>
    </w:p>
    <w:p w14:paraId="650CD9E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9103455" w14:textId="77777777" w:rsidR="00C5178F" w:rsidRPr="00C5178F" w:rsidRDefault="00C5178F" w:rsidP="00C5178F">
      <w:pPr>
        <w:autoSpaceDE w:val="0"/>
        <w:autoSpaceDN w:val="0"/>
        <w:adjustRightInd w:val="0"/>
        <w:rPr>
          <w:rFonts w:eastAsia="Times New Roman" w:cs="Arial"/>
          <w:b/>
          <w:bCs/>
          <w:color w:val="000000"/>
          <w:lang w:eastAsia="fr-FR"/>
        </w:rPr>
      </w:pPr>
    </w:p>
    <w:p w14:paraId="3DB46A4F"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following HTTPS restrictions are well configured on the ISD-R:</w:t>
      </w:r>
    </w:p>
    <w:p w14:paraId="4D5F32D6" w14:textId="77777777" w:rsidR="00C5178F" w:rsidRPr="00C5178F" w:rsidRDefault="00C5178F" w:rsidP="00C5178F">
      <w:pPr>
        <w:numPr>
          <w:ilvl w:val="0"/>
          <w:numId w:val="72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TLS 1.2 SHALL only be supported meaning that the ‘i’ parameter is set to ‘04’</w:t>
      </w:r>
    </w:p>
    <w:p w14:paraId="582E2949" w14:textId="77777777" w:rsidR="00C5178F" w:rsidRPr="00C5178F" w:rsidRDefault="00C5178F" w:rsidP="00C5178F">
      <w:pPr>
        <w:numPr>
          <w:ilvl w:val="0"/>
          <w:numId w:val="72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session resumption SHALL NOT be supported</w:t>
      </w:r>
    </w:p>
    <w:p w14:paraId="7DF2C4C9" w14:textId="77777777" w:rsidR="00C5178F" w:rsidRPr="00C5178F" w:rsidRDefault="00C5178F" w:rsidP="00C5178F">
      <w:pPr>
        <w:numPr>
          <w:ilvl w:val="0"/>
          <w:numId w:val="722"/>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several parallel sessions SHALL NOT be supported</w:t>
      </w:r>
    </w:p>
    <w:p w14:paraId="6574491B" w14:textId="77777777" w:rsidR="00C5178F" w:rsidRPr="00C5178F" w:rsidRDefault="00C5178F" w:rsidP="00C5178F">
      <w:pPr>
        <w:autoSpaceDE w:val="0"/>
        <w:autoSpaceDN w:val="0"/>
        <w:adjustRightInd w:val="0"/>
        <w:rPr>
          <w:rFonts w:eastAsia="Times New Roman" w:cs="Arial"/>
          <w:b/>
          <w:bCs/>
          <w:color w:val="000000"/>
          <w:lang w:eastAsia="fr-FR"/>
        </w:rPr>
      </w:pPr>
    </w:p>
    <w:p w14:paraId="392574D7"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D002263"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4, EUICC_REQ21, EUICC_REQ22, EUICC_REQ42, EUICC_REQ43, EUICC_REQ45, EUICC_REQ46, EUICC_REQ47, EUICC_REQ54, EUICC_REQ55, EUICC_REQ56</w:t>
      </w:r>
    </w:p>
    <w:p w14:paraId="3934185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E969C7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12FE744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1 - Nominal Case: TLS 1.2 only Supported by ISD-R </w:t>
      </w:r>
    </w:p>
    <w:p w14:paraId="46BF8DD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DB1B7AA"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65DFDBEF" w14:textId="5C9E844C"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 xml:space="preserve">Only the version TLS Protocol 1.1 </w:t>
      </w:r>
      <w:r w:rsidRPr="00C5178F">
        <w:rPr>
          <w:szCs w:val="22"/>
          <w:lang w:eastAsia="en-GB"/>
        </w:rPr>
        <w:fldChar w:fldCharType="begin"/>
      </w:r>
      <w:r w:rsidRPr="00C5178F">
        <w:rPr>
          <w:szCs w:val="22"/>
          <w:lang w:eastAsia="en-GB"/>
        </w:rPr>
        <w:instrText xml:space="preserve"> REF RFC_ref15 \h  \* MERGEFORMAT </w:instrText>
      </w:r>
      <w:r w:rsidRPr="00C5178F">
        <w:rPr>
          <w:szCs w:val="22"/>
          <w:lang w:eastAsia="en-GB"/>
        </w:rPr>
      </w:r>
      <w:r w:rsidRPr="00C5178F">
        <w:rPr>
          <w:szCs w:val="22"/>
          <w:lang w:eastAsia="en-GB"/>
        </w:rPr>
        <w:fldChar w:fldCharType="separate"/>
      </w:r>
      <w:r w:rsidR="008B422D" w:rsidRPr="008B422D">
        <w:rPr>
          <w:szCs w:val="22"/>
          <w:lang w:eastAsia="en-GB"/>
        </w:rPr>
        <w:t>[15]</w:t>
      </w:r>
      <w:r w:rsidRPr="00C5178F">
        <w:rPr>
          <w:szCs w:val="22"/>
          <w:lang w:eastAsia="en-GB"/>
        </w:rPr>
        <w:fldChar w:fldCharType="end"/>
      </w:r>
      <w:r w:rsidRPr="00C5178F">
        <w:rPr>
          <w:szCs w:val="22"/>
          <w:lang w:eastAsia="en-GB"/>
        </w:rPr>
        <w:t xml:space="preserve"> SHALL be supported </w:t>
      </w:r>
    </w:p>
    <w:p w14:paraId="58053E3C" w14:textId="1D7CC874" w:rsidR="00C5178F" w:rsidRPr="00C5178F" w:rsidRDefault="00C5178F" w:rsidP="00C5178F">
      <w:pPr>
        <w:numPr>
          <w:ilvl w:val="1"/>
          <w:numId w:val="9"/>
        </w:numPr>
        <w:tabs>
          <w:tab w:val="left" w:pos="1021"/>
        </w:tabs>
        <w:spacing w:before="0" w:line="276" w:lineRule="auto"/>
        <w:contextualSpacing/>
        <w:jc w:val="left"/>
        <w:rPr>
          <w:szCs w:val="22"/>
          <w:lang w:eastAsia="en-GB"/>
        </w:rPr>
      </w:pPr>
      <w:r w:rsidRPr="00C5178F">
        <w:rPr>
          <w:szCs w:val="22"/>
          <w:lang w:eastAsia="en-GB"/>
        </w:rPr>
        <w:t xml:space="preserve">Only the cipher-suite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5C31588A" w14:textId="77777777" w:rsidR="00C5178F" w:rsidRPr="00C5178F" w:rsidRDefault="00C5178F" w:rsidP="00C5178F">
      <w:pPr>
        <w:numPr>
          <w:ilvl w:val="2"/>
          <w:numId w:val="767"/>
        </w:numPr>
        <w:tabs>
          <w:tab w:val="left" w:pos="1361"/>
        </w:tabs>
        <w:spacing w:before="0" w:line="276" w:lineRule="auto"/>
        <w:contextualSpacing/>
        <w:jc w:val="left"/>
        <w:rPr>
          <w:szCs w:val="22"/>
          <w:lang w:eastAsia="en-GB"/>
        </w:rPr>
      </w:pPr>
      <w:r w:rsidRPr="00C5178F">
        <w:rPr>
          <w:szCs w:val="22"/>
          <w:lang w:eastAsia="en-GB"/>
        </w:rPr>
        <w:t>Note: the cipher-suite TLS_PSK_WITH_AES_128_GCM_SHA256 cannot be used here as it SHALL be only negotiated using TLS version 1.2</w:t>
      </w:r>
    </w:p>
    <w:p w14:paraId="6C1E90AE" w14:textId="77777777"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6BA14849"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255F1A13" w14:textId="77777777" w:rsidR="00C5178F" w:rsidRPr="00C5178F" w:rsidRDefault="00C5178F" w:rsidP="00C5178F">
      <w:pPr>
        <w:numPr>
          <w:ilvl w:val="2"/>
          <w:numId w:val="498"/>
        </w:numPr>
        <w:tabs>
          <w:tab w:val="left" w:pos="1021"/>
        </w:tabs>
        <w:spacing w:before="0" w:after="12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tbl>
      <w:tblPr>
        <w:tblW w:w="9412" w:type="dxa"/>
        <w:tblLayout w:type="fixed"/>
        <w:tblCellMar>
          <w:left w:w="56" w:type="dxa"/>
          <w:right w:w="56" w:type="dxa"/>
        </w:tblCellMar>
        <w:tblLook w:val="0000" w:firstRow="0" w:lastRow="0" w:firstColumn="0" w:lastColumn="0" w:noHBand="0" w:noVBand="0"/>
      </w:tblPr>
      <w:tblGrid>
        <w:gridCol w:w="589"/>
        <w:gridCol w:w="1584"/>
        <w:gridCol w:w="3412"/>
        <w:gridCol w:w="2409"/>
        <w:gridCol w:w="1418"/>
      </w:tblGrid>
      <w:tr w:rsidR="00C5178F" w:rsidRPr="00C5178F" w14:paraId="4A2B8800"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C7800A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4" w:type="dxa"/>
            <w:tcBorders>
              <w:top w:val="single" w:sz="6" w:space="0" w:color="auto"/>
              <w:left w:val="single" w:sz="6" w:space="0" w:color="auto"/>
              <w:bottom w:val="single" w:sz="6" w:space="0" w:color="auto"/>
              <w:right w:val="single" w:sz="6" w:space="0" w:color="auto"/>
            </w:tcBorders>
            <w:shd w:val="clear" w:color="auto" w:fill="C00000"/>
            <w:vAlign w:val="center"/>
          </w:tcPr>
          <w:p w14:paraId="32BCDD0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12" w:type="dxa"/>
            <w:tcBorders>
              <w:top w:val="single" w:sz="6" w:space="0" w:color="auto"/>
              <w:left w:val="single" w:sz="6" w:space="0" w:color="auto"/>
              <w:bottom w:val="single" w:sz="6" w:space="0" w:color="auto"/>
              <w:right w:val="single" w:sz="6" w:space="0" w:color="auto"/>
            </w:tcBorders>
            <w:shd w:val="clear" w:color="auto" w:fill="C00000"/>
            <w:vAlign w:val="center"/>
          </w:tcPr>
          <w:p w14:paraId="12784C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2C25619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11D3FF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DBF855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0D345B"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9E3E0F" w14:textId="6C2458C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546434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6C2F4E"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5F9A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A7BE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03D38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7B49D2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26FE3D4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OPEN_SCP81_SESSION])</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82CC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EC2B4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42, EUICC_REQ54</w:t>
            </w:r>
          </w:p>
        </w:tc>
      </w:tr>
      <w:tr w:rsidR="00C5178F" w:rsidRPr="00C5178F" w14:paraId="0AFAE73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8EDF05"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0E84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FF14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2BC63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54A99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7A8901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83F467"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43F6B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5BFE5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39AD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D1E77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90569D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AC0151"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BB67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711E23"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SEND SHORT MESSAG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9DC575" w14:textId="77777777" w:rsidR="00C5178F" w:rsidRPr="00C5178F" w:rsidRDefault="00C5178F" w:rsidP="00C5178F">
            <w:pPr>
              <w:keepLines/>
              <w:numPr>
                <w:ilvl w:val="0"/>
                <w:numId w:val="72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2AD01CE" w14:textId="77777777" w:rsidR="00C5178F" w:rsidRPr="00C5178F" w:rsidRDefault="00C5178F" w:rsidP="00C5178F">
            <w:pPr>
              <w:keepLines/>
              <w:numPr>
                <w:ilvl w:val="0"/>
                <w:numId w:val="72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 SCP80 status code is equal to ‘00’ – POR OK</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2B0FA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cs="Arial"/>
                <w:color w:val="000000"/>
                <w:sz w:val="18"/>
                <w:szCs w:val="18"/>
                <w:lang w:eastAsia="ja-JP"/>
              </w:rPr>
              <w:t>EUICC_REQ21</w:t>
            </w:r>
          </w:p>
        </w:tc>
      </w:tr>
      <w:tr w:rsidR="00C5178F" w:rsidRPr="00C5178F" w14:paraId="4E3B2DF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BB3374"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B1D6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88C6C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3F06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D721D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BB1336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605C4A"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C155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03A2E9"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8D77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26705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426982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0E59FA"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9E97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380DB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73B1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702AC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235A12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A79A95"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E229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65E4E5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AF046B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OPEN CHANNEL</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D56532" w14:textId="77777777" w:rsidR="00C5178F" w:rsidRPr="00C5178F" w:rsidRDefault="00C5178F" w:rsidP="00C5178F">
            <w:pPr>
              <w:numPr>
                <w:ilvl w:val="0"/>
                <w:numId w:val="725"/>
              </w:numPr>
              <w:autoSpaceDE w:val="0"/>
              <w:autoSpaceDN w:val="0"/>
              <w:adjustRightInd w:val="0"/>
              <w:spacing w:after="120" w:line="276" w:lineRule="auto"/>
              <w:ind w:left="227" w:hanging="227"/>
              <w:contextualSpacing/>
              <w:jc w:val="left"/>
              <w:rPr>
                <w:color w:val="000000"/>
                <w:sz w:val="18"/>
                <w:szCs w:val="18"/>
                <w:lang w:eastAsia="ja-JP"/>
              </w:rPr>
            </w:pPr>
            <w:r w:rsidRPr="00C5178F">
              <w:rPr>
                <w:color w:val="000000"/>
                <w:sz w:val="18"/>
                <w:szCs w:val="18"/>
                <w:lang w:eastAsia="ja-JP"/>
              </w:rPr>
              <w:t xml:space="preserve">The bearer description is equal to </w:t>
            </w:r>
            <w:r w:rsidRPr="00C5178F">
              <w:rPr>
                <w:rFonts w:ascii="Courier New" w:hAnsi="Courier New" w:cs="Courier New"/>
                <w:color w:val="000000"/>
                <w:sz w:val="18"/>
                <w:szCs w:val="18"/>
                <w:lang w:eastAsia="ja-JP"/>
              </w:rPr>
              <w:t>#BEARER_DESCRIPTION</w:t>
            </w:r>
          </w:p>
          <w:p w14:paraId="4B980807" w14:textId="77777777" w:rsidR="00C5178F" w:rsidRPr="00C5178F" w:rsidRDefault="00C5178F" w:rsidP="00C5178F">
            <w:pPr>
              <w:numPr>
                <w:ilvl w:val="0"/>
                <w:numId w:val="72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buffer size is equal to </w:t>
            </w:r>
            <w:r w:rsidRPr="00C5178F">
              <w:rPr>
                <w:rFonts w:ascii="Courier New" w:hAnsi="Courier New" w:cs="Courier New"/>
                <w:color w:val="000000"/>
                <w:sz w:val="18"/>
                <w:szCs w:val="18"/>
                <w:lang w:eastAsia="ja-JP"/>
              </w:rPr>
              <w:t>#BUFFER_SIZE</w:t>
            </w:r>
          </w:p>
          <w:p w14:paraId="2278DEB8" w14:textId="77777777" w:rsidR="00C5178F" w:rsidRPr="00C5178F" w:rsidRDefault="00C5178F" w:rsidP="00C5178F">
            <w:pPr>
              <w:numPr>
                <w:ilvl w:val="0"/>
                <w:numId w:val="72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NAN is equal to </w:t>
            </w:r>
            <w:r w:rsidRPr="00C5178F">
              <w:rPr>
                <w:rFonts w:ascii="Courier New" w:hAnsi="Courier New" w:cs="Courier New"/>
                <w:color w:val="000000"/>
                <w:sz w:val="18"/>
                <w:szCs w:val="18"/>
                <w:lang w:eastAsia="ja-JP"/>
              </w:rPr>
              <w:t>#NAN_VALUE</w:t>
            </w:r>
          </w:p>
          <w:p w14:paraId="1204FB15" w14:textId="77777777" w:rsidR="00C5178F" w:rsidRPr="00C5178F" w:rsidRDefault="00C5178F" w:rsidP="00C5178F">
            <w:pPr>
              <w:numPr>
                <w:ilvl w:val="0"/>
                <w:numId w:val="72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rt is equal to </w:t>
            </w:r>
            <w:r w:rsidRPr="00C5178F">
              <w:rPr>
                <w:rFonts w:ascii="Courier New" w:hAnsi="Courier New" w:cs="Courier New"/>
                <w:color w:val="000000"/>
                <w:sz w:val="18"/>
                <w:szCs w:val="18"/>
                <w:lang w:eastAsia="ja-JP"/>
              </w:rPr>
              <w:t>#TCP_PORT</w:t>
            </w:r>
          </w:p>
          <w:p w14:paraId="64211DFB" w14:textId="77777777" w:rsidR="00C5178F" w:rsidRPr="00C5178F" w:rsidRDefault="00C5178F" w:rsidP="00C5178F">
            <w:pPr>
              <w:numPr>
                <w:ilvl w:val="0"/>
                <w:numId w:val="725"/>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IP is equal to </w:t>
            </w:r>
            <w:r w:rsidRPr="00C5178F">
              <w:rPr>
                <w:rFonts w:ascii="Courier New" w:hAnsi="Courier New" w:cs="Courier New"/>
                <w:color w:val="000000"/>
                <w:sz w:val="18"/>
                <w:szCs w:val="18"/>
                <w:lang w:eastAsia="ja-JP"/>
              </w:rPr>
              <w:t>#IP_VALUE</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881FB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13, EUICC_REQ14, EUICC_REQ42</w:t>
            </w:r>
          </w:p>
        </w:tc>
      </w:tr>
      <w:tr w:rsidR="00C5178F" w:rsidRPr="00C5178F" w14:paraId="2600C25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73F756"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E471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E29AA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54EF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876A2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41225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2D8CAF"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1C7AC4B5"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For readability reason, the proactive commands are not fully specified in the next steps.</w:t>
            </w:r>
          </w:p>
          <w:p w14:paraId="2CD910E6" w14:textId="646557AF"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The BIP communication between the DS and the eUICC-UT SHALL be compliant with the </w:t>
            </w:r>
            <w:r w:rsidRPr="00C5178F">
              <w:rPr>
                <w:rFonts w:eastAsia="Times New Roman" w:cs="Arial"/>
                <w:i/>
                <w:sz w:val="18"/>
                <w:szCs w:val="18"/>
                <w:lang w:eastAsia="fr-FR"/>
              </w:rPr>
              <w:fldChar w:fldCharType="begin"/>
            </w:r>
            <w:r w:rsidRPr="00C5178F">
              <w:rPr>
                <w:rFonts w:eastAsia="Times New Roman" w:cs="Arial"/>
                <w:i/>
                <w:sz w:val="18"/>
                <w:szCs w:val="18"/>
                <w:lang w:eastAsia="fr-FR"/>
              </w:rPr>
              <w:instrText xml:space="preserve"> REF _Ref397414172 \r \h </w:instrText>
            </w:r>
            <w:r w:rsidRPr="00C5178F">
              <w:rPr>
                <w:rFonts w:eastAsia="Times New Roman" w:cs="Arial"/>
                <w:i/>
                <w:sz w:val="18"/>
                <w:szCs w:val="18"/>
                <w:lang w:eastAsia="fr-FR"/>
              </w:rPr>
            </w:r>
            <w:r w:rsidRPr="00C5178F">
              <w:rPr>
                <w:rFonts w:eastAsia="Times New Roman" w:cs="Arial"/>
                <w:i/>
                <w:sz w:val="18"/>
                <w:szCs w:val="18"/>
                <w:lang w:eastAsia="fr-FR"/>
              </w:rPr>
              <w:fldChar w:fldCharType="separate"/>
            </w:r>
            <w:r w:rsidR="008B422D">
              <w:rPr>
                <w:rFonts w:eastAsia="Times New Roman" w:cs="Arial"/>
                <w:i/>
                <w:sz w:val="18"/>
                <w:szCs w:val="18"/>
                <w:lang w:eastAsia="fr-FR"/>
              </w:rPr>
              <w:t>Annex F</w:t>
            </w:r>
            <w:r w:rsidRPr="00C5178F">
              <w:rPr>
                <w:rFonts w:eastAsia="Times New Roman" w:cs="Arial"/>
                <w:i/>
                <w:sz w:val="18"/>
                <w:szCs w:val="18"/>
                <w:lang w:eastAsia="fr-FR"/>
              </w:rPr>
              <w:fldChar w:fldCharType="end"/>
            </w:r>
            <w:r w:rsidRPr="00C5178F">
              <w:rPr>
                <w:rFonts w:eastAsia="Times New Roman" w:cs="Arial"/>
                <w:i/>
                <w:sz w:val="18"/>
                <w:szCs w:val="18"/>
                <w:lang w:eastAsia="fr-FR"/>
              </w:rPr>
              <w:t>.</w:t>
            </w:r>
          </w:p>
          <w:p w14:paraId="1E6A036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i/>
                <w:sz w:val="18"/>
                <w:szCs w:val="18"/>
                <w:lang w:eastAsia="fr-FR"/>
              </w:rPr>
              <w:t>The TLS records used here after SHALL be compliant with the Annex H.</w:t>
            </w:r>
          </w:p>
        </w:tc>
      </w:tr>
      <w:tr w:rsidR="00C5178F" w:rsidRPr="00C5178F" w14:paraId="1E3B4E5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725E1E9"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735879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vAlign w:val="center"/>
          </w:tcPr>
          <w:p w14:paraId="2438B18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CLIENT_HELLO</w:t>
            </w:r>
          </w:p>
        </w:tc>
        <w:tc>
          <w:tcPr>
            <w:tcW w:w="2409" w:type="dxa"/>
            <w:tcBorders>
              <w:top w:val="single" w:sz="6" w:space="0" w:color="auto"/>
              <w:left w:val="single" w:sz="6" w:space="0" w:color="auto"/>
              <w:bottom w:val="single" w:sz="6" w:space="0" w:color="auto"/>
              <w:right w:val="single" w:sz="6" w:space="0" w:color="auto"/>
            </w:tcBorders>
          </w:tcPr>
          <w:p w14:paraId="2E0081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461FD3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14, EUICC_REQ43 </w:t>
            </w:r>
          </w:p>
        </w:tc>
      </w:tr>
      <w:tr w:rsidR="00C5178F" w:rsidRPr="00C5178F" w14:paraId="7BE2DE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4393E03"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030CF4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vAlign w:val="center"/>
          </w:tcPr>
          <w:p w14:paraId="23010CB7"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TLS_1_1_SERVER_HELLO </w:t>
            </w:r>
          </w:p>
          <w:p w14:paraId="7A518732" w14:textId="77777777" w:rsidR="00C5178F" w:rsidRPr="00C5178F" w:rsidRDefault="00C5178F" w:rsidP="00C5178F">
            <w:pPr>
              <w:spacing w:after="120"/>
              <w:rPr>
                <w:color w:val="000000"/>
                <w:sz w:val="18"/>
                <w:szCs w:val="18"/>
                <w:lang w:eastAsia="ja-JP"/>
              </w:rPr>
            </w:pPr>
            <w:r w:rsidRPr="00C5178F">
              <w:rPr>
                <w:color w:val="000000"/>
                <w:sz w:val="18"/>
                <w:szCs w:val="18"/>
                <w:lang w:eastAsia="ja-JP"/>
              </w:rPr>
              <w:t xml:space="preserve">and </w:t>
            </w:r>
          </w:p>
          <w:p w14:paraId="24BC7B4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1_1_SERVER_HELLO_DONE</w:t>
            </w:r>
          </w:p>
        </w:tc>
        <w:tc>
          <w:tcPr>
            <w:tcW w:w="2409" w:type="dxa"/>
            <w:tcBorders>
              <w:top w:val="single" w:sz="6" w:space="0" w:color="auto"/>
              <w:left w:val="single" w:sz="6" w:space="0" w:color="auto"/>
              <w:bottom w:val="single" w:sz="6" w:space="0" w:color="auto"/>
              <w:right w:val="single" w:sz="6" w:space="0" w:color="auto"/>
            </w:tcBorders>
          </w:tcPr>
          <w:p w14:paraId="6DD245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6B5EA1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1A523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9792D03"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48C0B1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vAlign w:val="center"/>
          </w:tcPr>
          <w:p w14:paraId="2376587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LS_ALERT_PROTOCOL_VERSION</w:t>
            </w:r>
          </w:p>
        </w:tc>
        <w:tc>
          <w:tcPr>
            <w:tcW w:w="2409" w:type="dxa"/>
            <w:tcBorders>
              <w:top w:val="single" w:sz="6" w:space="0" w:color="auto"/>
              <w:left w:val="single" w:sz="6" w:space="0" w:color="auto"/>
              <w:bottom w:val="single" w:sz="6" w:space="0" w:color="auto"/>
              <w:right w:val="single" w:sz="6" w:space="0" w:color="auto"/>
            </w:tcBorders>
          </w:tcPr>
          <w:p w14:paraId="0E2BB9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E6E89B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55 </w:t>
            </w:r>
          </w:p>
        </w:tc>
      </w:tr>
      <w:tr w:rsidR="00C5178F" w:rsidRPr="00C5178F" w14:paraId="03412B4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73E2B5F"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1712B5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12" w:type="dxa"/>
            <w:tcBorders>
              <w:top w:val="single" w:sz="6" w:space="0" w:color="auto"/>
              <w:left w:val="single" w:sz="6" w:space="0" w:color="auto"/>
              <w:bottom w:val="single" w:sz="6" w:space="0" w:color="auto"/>
              <w:right w:val="single" w:sz="6" w:space="0" w:color="auto"/>
            </w:tcBorders>
            <w:vAlign w:val="center"/>
          </w:tcPr>
          <w:p w14:paraId="43BE4FA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p>
          <w:p w14:paraId="77018EC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CLOSE CHANNEL</w:t>
            </w:r>
          </w:p>
        </w:tc>
        <w:tc>
          <w:tcPr>
            <w:tcW w:w="2409" w:type="dxa"/>
            <w:tcBorders>
              <w:top w:val="single" w:sz="6" w:space="0" w:color="auto"/>
              <w:left w:val="single" w:sz="6" w:space="0" w:color="auto"/>
              <w:bottom w:val="single" w:sz="6" w:space="0" w:color="auto"/>
              <w:right w:val="single" w:sz="6" w:space="0" w:color="auto"/>
            </w:tcBorders>
          </w:tcPr>
          <w:p w14:paraId="11CE75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sz w:val="18"/>
                <w:szCs w:val="18"/>
                <w:lang w:eastAsia="ja-JP"/>
              </w:rPr>
              <w:t>The HTTP session is closed.</w:t>
            </w:r>
          </w:p>
        </w:tc>
        <w:tc>
          <w:tcPr>
            <w:tcW w:w="1418" w:type="dxa"/>
            <w:tcBorders>
              <w:top w:val="single" w:sz="6" w:space="0" w:color="auto"/>
              <w:left w:val="single" w:sz="6" w:space="0" w:color="auto"/>
              <w:bottom w:val="single" w:sz="6" w:space="0" w:color="auto"/>
              <w:right w:val="single" w:sz="6" w:space="0" w:color="auto"/>
            </w:tcBorders>
          </w:tcPr>
          <w:p w14:paraId="388FE4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5</w:t>
            </w:r>
          </w:p>
        </w:tc>
      </w:tr>
      <w:tr w:rsidR="00C5178F" w:rsidRPr="00C5178F" w14:paraId="5617CD0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6253181" w14:textId="77777777" w:rsidR="00C5178F" w:rsidRPr="00C5178F" w:rsidRDefault="00C5178F" w:rsidP="00C5178F">
            <w:pPr>
              <w:keepLines/>
              <w:numPr>
                <w:ilvl w:val="0"/>
                <w:numId w:val="72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0BE91A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vAlign w:val="center"/>
          </w:tcPr>
          <w:p w14:paraId="08A4BC4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409" w:type="dxa"/>
            <w:tcBorders>
              <w:top w:val="single" w:sz="6" w:space="0" w:color="auto"/>
              <w:left w:val="single" w:sz="6" w:space="0" w:color="auto"/>
              <w:bottom w:val="single" w:sz="6" w:space="0" w:color="auto"/>
              <w:right w:val="single" w:sz="6" w:space="0" w:color="auto"/>
            </w:tcBorders>
          </w:tcPr>
          <w:p w14:paraId="32D696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D5E4F5E"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bl>
    <w:p w14:paraId="6A212D0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 xml:space="preserve">Test Sequence N°2 - Nominal Case: No TLS Session Resumption </w:t>
      </w:r>
    </w:p>
    <w:p w14:paraId="15C95B2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8BBD44B"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08CC2042" w14:textId="752809A9"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19FE43BE" w14:textId="3212F66C"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lastRenderedPageBreak/>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4A79999A" w14:textId="77777777"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36069106"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34F6521F" w14:textId="77777777" w:rsidR="00C5178F" w:rsidRPr="00C5178F" w:rsidRDefault="00C5178F" w:rsidP="00C5178F">
      <w:pPr>
        <w:numPr>
          <w:ilvl w:val="2"/>
          <w:numId w:val="498"/>
        </w:numPr>
        <w:tabs>
          <w:tab w:val="left" w:pos="1021"/>
        </w:tabs>
        <w:spacing w:before="0" w:after="12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tbl>
      <w:tblPr>
        <w:tblW w:w="9405" w:type="dxa"/>
        <w:tblLayout w:type="fixed"/>
        <w:tblCellMar>
          <w:left w:w="56" w:type="dxa"/>
          <w:right w:w="56" w:type="dxa"/>
        </w:tblCellMar>
        <w:tblLook w:val="04A0" w:firstRow="1" w:lastRow="0" w:firstColumn="1" w:lastColumn="0" w:noHBand="0" w:noVBand="1"/>
      </w:tblPr>
      <w:tblGrid>
        <w:gridCol w:w="589"/>
        <w:gridCol w:w="1309"/>
        <w:gridCol w:w="3399"/>
        <w:gridCol w:w="2691"/>
        <w:gridCol w:w="1417"/>
      </w:tblGrid>
      <w:tr w:rsidR="00C5178F" w:rsidRPr="00C5178F" w14:paraId="15F74649"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8B938EA" w14:textId="77777777" w:rsidR="00C5178F" w:rsidRPr="00C5178F" w:rsidRDefault="00C5178F" w:rsidP="00C5178F">
            <w:pPr>
              <w:keepLines/>
              <w:overflowPunct w:val="0"/>
              <w:autoSpaceDE w:val="0"/>
              <w:autoSpaceDN w:val="0"/>
              <w:adjustRightInd w:val="0"/>
              <w:jc w:val="center"/>
              <w:textAlignment w:val="baseline"/>
              <w:rPr>
                <w:rFonts w:eastAsiaTheme="minorEastAsia"/>
                <w:color w:val="000000"/>
                <w:lang w:eastAsia="ja-JP"/>
              </w:rPr>
            </w:pPr>
            <w:r w:rsidRPr="00C5178F">
              <w:rPr>
                <w:b/>
                <w:color w:val="FFFFFF" w:themeColor="background1"/>
                <w:lang w:eastAsia="de-DE"/>
              </w:rPr>
              <w:t>Step</w:t>
            </w:r>
          </w:p>
        </w:tc>
        <w:tc>
          <w:tcPr>
            <w:tcW w:w="131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4C9580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B43CBE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2F24D4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48CBB3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1E7C9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502A6C"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00784B2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Initialization sequence as described in section 4.2.1.1</w:t>
            </w:r>
          </w:p>
        </w:tc>
      </w:tr>
      <w:tr w:rsidR="00C5178F" w:rsidRPr="00C5178F" w14:paraId="0C29076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27EFAF"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1B22E6A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24F851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5659AA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05EAD9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1DA02B2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ascii="Courier New" w:hAnsi="Courier New" w:cs="Courier New"/>
                <w:color w:val="000000"/>
                <w:sz w:val="18"/>
                <w:szCs w:val="18"/>
                <w:lang w:eastAsia="ja-JP"/>
              </w:rPr>
              <w:t xml:space="preserve">   [OPEN_SCP81_WITH_RETRY])</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A372FF"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D7F6A9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EBC081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0E17D8"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hideMark/>
          </w:tcPr>
          <w:p w14:paraId="40B584F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Execute the generic sub-sequence “Open HTTPS session on ISD-R” defined in section 4.2.1.5 from step 2 to step 9</w:t>
            </w:r>
          </w:p>
        </w:tc>
      </w:tr>
      <w:tr w:rsidR="00C5178F" w:rsidRPr="00C5178F" w14:paraId="6EAE9D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E8E87C8"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1CFBFD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hideMark/>
          </w:tcPr>
          <w:p w14:paraId="0A35ABB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LS_CLIENT_HELLO</w:t>
            </w:r>
          </w:p>
        </w:tc>
        <w:tc>
          <w:tcPr>
            <w:tcW w:w="2693" w:type="dxa"/>
            <w:tcBorders>
              <w:top w:val="single" w:sz="6" w:space="0" w:color="auto"/>
              <w:left w:val="single" w:sz="6" w:space="0" w:color="auto"/>
              <w:bottom w:val="single" w:sz="6" w:space="0" w:color="auto"/>
              <w:right w:val="single" w:sz="6" w:space="0" w:color="auto"/>
            </w:tcBorders>
            <w:hideMark/>
          </w:tcPr>
          <w:p w14:paraId="48096E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TLS_CLIENT_HELLO does not contain a SessionTicket extension </w:t>
            </w:r>
          </w:p>
          <w:p w14:paraId="2CCE3D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ssionTicket extension type = 0x0023)</w:t>
            </w:r>
          </w:p>
        </w:tc>
        <w:tc>
          <w:tcPr>
            <w:tcW w:w="1418" w:type="dxa"/>
            <w:tcBorders>
              <w:top w:val="single" w:sz="6" w:space="0" w:color="auto"/>
              <w:left w:val="single" w:sz="6" w:space="0" w:color="auto"/>
              <w:bottom w:val="single" w:sz="6" w:space="0" w:color="auto"/>
              <w:right w:val="single" w:sz="6" w:space="0" w:color="auto"/>
            </w:tcBorders>
            <w:vAlign w:val="center"/>
            <w:hideMark/>
          </w:tcPr>
          <w:p w14:paraId="7F189F9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6</w:t>
            </w:r>
          </w:p>
        </w:tc>
      </w:tr>
      <w:tr w:rsidR="00C5178F" w:rsidRPr="00C5178F" w14:paraId="18147F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BE59B72"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hideMark/>
          </w:tcPr>
          <w:p w14:paraId="72894B23"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Execute the generic sub-sequence “Open HTTPS session on ISD-R” defined in section 4.2.1.5 from step 11 to step 14</w:t>
            </w:r>
          </w:p>
        </w:tc>
      </w:tr>
      <w:tr w:rsidR="00C5178F" w:rsidRPr="00C5178F" w14:paraId="1B0EA8D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55A9040"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5E5CDD7C" w14:textId="77777777" w:rsidR="00C5178F" w:rsidRPr="00C5178F" w:rsidRDefault="00C5178F" w:rsidP="00C5178F">
            <w:pPr>
              <w:keepLines/>
              <w:overflowPunct w:val="0"/>
              <w:autoSpaceDE w:val="0"/>
              <w:autoSpaceDN w:val="0"/>
              <w:adjustRightInd w:val="0"/>
              <w:textAlignment w:val="baseline"/>
              <w:rPr>
                <w:i/>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hideMark/>
          </w:tcPr>
          <w:p w14:paraId="2BA9D004" w14:textId="77777777" w:rsidR="00C5178F" w:rsidRPr="00C5178F" w:rsidRDefault="00C5178F" w:rsidP="00C5178F">
            <w:pPr>
              <w:keepLines/>
              <w:overflowPunct w:val="0"/>
              <w:autoSpaceDE w:val="0"/>
              <w:autoSpaceDN w:val="0"/>
              <w:adjustRightInd w:val="0"/>
              <w:textAlignment w:val="baseline"/>
              <w:rPr>
                <w:i/>
                <w:color w:val="000000"/>
                <w:sz w:val="18"/>
                <w:szCs w:val="18"/>
                <w:lang w:eastAsia="ja-JP"/>
              </w:rPr>
            </w:pPr>
            <w:r w:rsidRPr="00C5178F">
              <w:rPr>
                <w:color w:val="000000"/>
                <w:sz w:val="18"/>
                <w:szCs w:val="18"/>
                <w:lang w:eastAsia="ja-JP"/>
              </w:rPr>
              <w:t>RESET</w:t>
            </w:r>
          </w:p>
        </w:tc>
        <w:tc>
          <w:tcPr>
            <w:tcW w:w="2693" w:type="dxa"/>
            <w:tcBorders>
              <w:top w:val="single" w:sz="6" w:space="0" w:color="auto"/>
              <w:left w:val="single" w:sz="6" w:space="0" w:color="auto"/>
              <w:bottom w:val="single" w:sz="6" w:space="0" w:color="auto"/>
              <w:right w:val="single" w:sz="6" w:space="0" w:color="auto"/>
            </w:tcBorders>
            <w:vAlign w:val="center"/>
            <w:hideMark/>
          </w:tcPr>
          <w:p w14:paraId="2C9DE77F"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IP communication is broken</w:t>
            </w:r>
          </w:p>
          <w:p w14:paraId="40C6B5E6"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ATR returned by eUICC</w:t>
            </w:r>
          </w:p>
        </w:tc>
        <w:tc>
          <w:tcPr>
            <w:tcW w:w="1418" w:type="dxa"/>
            <w:tcBorders>
              <w:top w:val="single" w:sz="6" w:space="0" w:color="auto"/>
              <w:left w:val="single" w:sz="6" w:space="0" w:color="auto"/>
              <w:bottom w:val="single" w:sz="6" w:space="0" w:color="auto"/>
              <w:right w:val="single" w:sz="6" w:space="0" w:color="auto"/>
            </w:tcBorders>
            <w:vAlign w:val="center"/>
          </w:tcPr>
          <w:p w14:paraId="223D0C5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12A23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C700E09"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11D71F27"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hideMark/>
          </w:tcPr>
          <w:p w14:paraId="04D2D145" w14:textId="77777777" w:rsidR="00C5178F" w:rsidRPr="00C5178F" w:rsidRDefault="00C5178F" w:rsidP="00C5178F">
            <w:pPr>
              <w:keepLines/>
              <w:overflowPunct w:val="0"/>
              <w:autoSpaceDE w:val="0"/>
              <w:autoSpaceDN w:val="0"/>
              <w:adjustRightInd w:val="0"/>
              <w:textAlignment w:val="baseline"/>
              <w:rPr>
                <w:i/>
                <w:color w:val="000000"/>
                <w:sz w:val="18"/>
                <w:szCs w:val="18"/>
                <w:lang w:eastAsia="ja-JP"/>
              </w:rPr>
            </w:pPr>
            <w:r w:rsidRPr="00C5178F">
              <w:rPr>
                <w:color w:val="000000"/>
                <w:sz w:val="18"/>
                <w:szCs w:val="18"/>
                <w:lang w:eastAsia="ja-JP"/>
              </w:rPr>
              <w:t>[TERMINAL_PROFILE]</w:t>
            </w:r>
          </w:p>
        </w:tc>
        <w:tc>
          <w:tcPr>
            <w:tcW w:w="2693" w:type="dxa"/>
            <w:tcBorders>
              <w:top w:val="single" w:sz="6" w:space="0" w:color="auto"/>
              <w:left w:val="single" w:sz="6" w:space="0" w:color="auto"/>
              <w:bottom w:val="single" w:sz="6" w:space="0" w:color="auto"/>
              <w:right w:val="single" w:sz="6" w:space="0" w:color="auto"/>
            </w:tcBorders>
            <w:vAlign w:val="center"/>
            <w:hideMark/>
          </w:tcPr>
          <w:p w14:paraId="26B2FD17"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oolkit initialization</w:t>
            </w:r>
          </w:p>
        </w:tc>
        <w:tc>
          <w:tcPr>
            <w:tcW w:w="1418" w:type="dxa"/>
            <w:tcBorders>
              <w:top w:val="single" w:sz="6" w:space="0" w:color="auto"/>
              <w:left w:val="single" w:sz="6" w:space="0" w:color="auto"/>
              <w:bottom w:val="single" w:sz="6" w:space="0" w:color="auto"/>
              <w:right w:val="single" w:sz="6" w:space="0" w:color="auto"/>
            </w:tcBorders>
            <w:vAlign w:val="center"/>
          </w:tcPr>
          <w:p w14:paraId="3BA41799"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23DD6C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8B0D851"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6367957B"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hideMark/>
          </w:tcPr>
          <w:p w14:paraId="17DE8BC5"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w:t>
            </w:r>
          </w:p>
          <w:p w14:paraId="4FA4B040"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OPEN CHANNEL</w:t>
            </w:r>
          </w:p>
        </w:tc>
        <w:tc>
          <w:tcPr>
            <w:tcW w:w="2693" w:type="dxa"/>
            <w:tcBorders>
              <w:top w:val="single" w:sz="6" w:space="0" w:color="auto"/>
              <w:left w:val="single" w:sz="6" w:space="0" w:color="auto"/>
              <w:bottom w:val="single" w:sz="6" w:space="0" w:color="auto"/>
              <w:right w:val="single" w:sz="6" w:space="0" w:color="auto"/>
            </w:tcBorders>
            <w:vAlign w:val="center"/>
            <w:hideMark/>
          </w:tcPr>
          <w:p w14:paraId="7C0A5D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w:t>
            </w:r>
          </w:p>
        </w:tc>
        <w:tc>
          <w:tcPr>
            <w:tcW w:w="1418" w:type="dxa"/>
            <w:tcBorders>
              <w:top w:val="single" w:sz="6" w:space="0" w:color="auto"/>
              <w:left w:val="single" w:sz="6" w:space="0" w:color="auto"/>
              <w:bottom w:val="single" w:sz="6" w:space="0" w:color="auto"/>
              <w:right w:val="single" w:sz="6" w:space="0" w:color="auto"/>
            </w:tcBorders>
            <w:vAlign w:val="center"/>
          </w:tcPr>
          <w:p w14:paraId="34A327E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8E23C8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9665E2C"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7737A6CE"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hideMark/>
          </w:tcPr>
          <w:p w14:paraId="2D073176"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FETCH</w:t>
            </w:r>
          </w:p>
        </w:tc>
        <w:tc>
          <w:tcPr>
            <w:tcW w:w="2693" w:type="dxa"/>
            <w:tcBorders>
              <w:top w:val="single" w:sz="6" w:space="0" w:color="auto"/>
              <w:left w:val="single" w:sz="6" w:space="0" w:color="auto"/>
              <w:bottom w:val="single" w:sz="6" w:space="0" w:color="auto"/>
              <w:right w:val="single" w:sz="6" w:space="0" w:color="auto"/>
            </w:tcBorders>
            <w:vAlign w:val="center"/>
          </w:tcPr>
          <w:p w14:paraId="080142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336D730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8D25E4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A395D09"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35B3197B"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hideMark/>
          </w:tcPr>
          <w:p w14:paraId="32E55D2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4335000"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OPEN CHANNEL</w:t>
            </w:r>
          </w:p>
        </w:tc>
        <w:tc>
          <w:tcPr>
            <w:tcW w:w="2693" w:type="dxa"/>
            <w:tcBorders>
              <w:top w:val="single" w:sz="6" w:space="0" w:color="auto"/>
              <w:left w:val="single" w:sz="6" w:space="0" w:color="auto"/>
              <w:bottom w:val="single" w:sz="6" w:space="0" w:color="auto"/>
              <w:right w:val="single" w:sz="6" w:space="0" w:color="auto"/>
            </w:tcBorders>
            <w:vAlign w:val="center"/>
            <w:hideMark/>
          </w:tcPr>
          <w:p w14:paraId="5F90D7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ISD-R makes first attempt for resuming the HTTP administration session</w:t>
            </w:r>
          </w:p>
        </w:tc>
        <w:tc>
          <w:tcPr>
            <w:tcW w:w="1418" w:type="dxa"/>
            <w:tcBorders>
              <w:top w:val="single" w:sz="6" w:space="0" w:color="auto"/>
              <w:left w:val="single" w:sz="6" w:space="0" w:color="auto"/>
              <w:bottom w:val="single" w:sz="6" w:space="0" w:color="auto"/>
              <w:right w:val="single" w:sz="6" w:space="0" w:color="auto"/>
            </w:tcBorders>
            <w:vAlign w:val="center"/>
          </w:tcPr>
          <w:p w14:paraId="52AD2E3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05285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976A388"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776C49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hideMark/>
          </w:tcPr>
          <w:p w14:paraId="104ED2C9" w14:textId="77777777" w:rsidR="00C5178F" w:rsidRPr="00C5178F" w:rsidRDefault="00C5178F" w:rsidP="00C5178F">
            <w:pPr>
              <w:autoSpaceDE w:val="0"/>
              <w:autoSpaceDN w:val="0"/>
              <w:adjustRightInd w:val="0"/>
              <w:spacing w:before="60"/>
              <w:rPr>
                <w:i/>
                <w:color w:val="000000"/>
                <w:sz w:val="18"/>
                <w:szCs w:val="18"/>
                <w:lang w:eastAsia="ja-JP"/>
              </w:rPr>
            </w:pPr>
            <w:r w:rsidRPr="00C5178F">
              <w:rPr>
                <w:color w:val="000000"/>
                <w:sz w:val="18"/>
                <w:szCs w:val="18"/>
                <w:lang w:eastAsia="ja-JP"/>
              </w:rPr>
              <w:t>TERMINAL RESPONSE</w:t>
            </w:r>
          </w:p>
        </w:tc>
        <w:tc>
          <w:tcPr>
            <w:tcW w:w="2693" w:type="dxa"/>
            <w:tcBorders>
              <w:top w:val="single" w:sz="6" w:space="0" w:color="auto"/>
              <w:left w:val="single" w:sz="6" w:space="0" w:color="auto"/>
              <w:bottom w:val="single" w:sz="6" w:space="0" w:color="auto"/>
              <w:right w:val="single" w:sz="6" w:space="0" w:color="auto"/>
            </w:tcBorders>
            <w:vAlign w:val="center"/>
          </w:tcPr>
          <w:p w14:paraId="3AF928C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vAlign w:val="center"/>
          </w:tcPr>
          <w:p w14:paraId="039E709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5F7E2E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8DE6356"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1310" w:type="dxa"/>
            <w:tcBorders>
              <w:top w:val="single" w:sz="6" w:space="0" w:color="auto"/>
              <w:left w:val="single" w:sz="6" w:space="0" w:color="auto"/>
              <w:bottom w:val="single" w:sz="6" w:space="0" w:color="auto"/>
              <w:right w:val="single" w:sz="6" w:space="0" w:color="auto"/>
            </w:tcBorders>
            <w:vAlign w:val="center"/>
            <w:hideMark/>
          </w:tcPr>
          <w:p w14:paraId="7695A3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hideMark/>
          </w:tcPr>
          <w:p w14:paraId="65BD773C" w14:textId="77777777" w:rsidR="00C5178F" w:rsidRPr="00C5178F" w:rsidRDefault="00C5178F" w:rsidP="00C5178F">
            <w:pPr>
              <w:autoSpaceDE w:val="0"/>
              <w:autoSpaceDN w:val="0"/>
              <w:adjustRightInd w:val="0"/>
              <w:spacing w:before="60"/>
              <w:rPr>
                <w:i/>
                <w:color w:val="000000"/>
                <w:sz w:val="18"/>
                <w:szCs w:val="18"/>
                <w:lang w:eastAsia="ja-JP"/>
              </w:rPr>
            </w:pPr>
            <w:r w:rsidRPr="00C5178F">
              <w:rPr>
                <w:color w:val="000000"/>
                <w:sz w:val="18"/>
                <w:szCs w:val="18"/>
                <w:lang w:eastAsia="ja-JP"/>
              </w:rPr>
              <w:t>TLS_CLIENT_HELLO</w:t>
            </w:r>
          </w:p>
        </w:tc>
        <w:tc>
          <w:tcPr>
            <w:tcW w:w="2693" w:type="dxa"/>
            <w:tcBorders>
              <w:top w:val="single" w:sz="6" w:space="0" w:color="auto"/>
              <w:left w:val="single" w:sz="6" w:space="0" w:color="auto"/>
              <w:bottom w:val="single" w:sz="6" w:space="0" w:color="auto"/>
              <w:right w:val="single" w:sz="6" w:space="0" w:color="auto"/>
            </w:tcBorders>
            <w:vAlign w:val="center"/>
            <w:hideMark/>
          </w:tcPr>
          <w:p w14:paraId="30941A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 TLS_CLIENT_HELLO contains an empty Session Identifier (i.e. the previous TLS session is not reuse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3CBB3BF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56</w:t>
            </w:r>
          </w:p>
        </w:tc>
      </w:tr>
      <w:tr w:rsidR="00C5178F" w:rsidRPr="00C5178F" w14:paraId="69DD0C8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1C94510"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hideMark/>
          </w:tcPr>
          <w:p w14:paraId="616B3BA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Execute the generic sub-sequence “Open HTTPS session on ISD-R” defined in section 4.2.1.5 from step 11 to step 14</w:t>
            </w:r>
          </w:p>
        </w:tc>
      </w:tr>
      <w:tr w:rsidR="00C5178F" w:rsidRPr="00C5178F" w14:paraId="26D8C8B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037599C" w14:textId="77777777" w:rsidR="00C5178F" w:rsidRPr="00C5178F" w:rsidRDefault="00C5178F" w:rsidP="00C5178F">
            <w:pPr>
              <w:keepLines/>
              <w:numPr>
                <w:ilvl w:val="0"/>
                <w:numId w:val="773"/>
              </w:numPr>
              <w:overflowPunct w:val="0"/>
              <w:autoSpaceDE w:val="0"/>
              <w:autoSpaceDN w:val="0"/>
              <w:adjustRightInd w:val="0"/>
              <w:spacing w:after="120" w:line="276" w:lineRule="auto"/>
              <w:contextualSpacing/>
              <w:jc w:val="left"/>
              <w:textAlignment w:val="baseline"/>
              <w:rPr>
                <w:rFonts w:eastAsiaTheme="minorEastAsia" w:cstheme="minorBidi"/>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hideMark/>
          </w:tcPr>
          <w:p w14:paraId="46758E1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Close HTTPS session as described in section 4.2.1.7</w:t>
            </w:r>
          </w:p>
        </w:tc>
      </w:tr>
      <w:tr w:rsidR="00C5178F" w:rsidRPr="00C5178F" w14:paraId="3CE66D4F"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hideMark/>
          </w:tcPr>
          <w:p w14:paraId="659915CE" w14:textId="77777777" w:rsidR="00C5178F" w:rsidRPr="00C5178F" w:rsidRDefault="00C5178F" w:rsidP="00C5178F">
            <w:pPr>
              <w:autoSpaceDE w:val="0"/>
              <w:autoSpaceDN w:val="0"/>
              <w:adjustRightInd w:val="0"/>
              <w:spacing w:after="120"/>
              <w:rPr>
                <w:rFonts w:eastAsiaTheme="minorEastAsia"/>
                <w:color w:val="000000"/>
                <w:sz w:val="18"/>
                <w:szCs w:val="18"/>
                <w:lang w:eastAsia="ja-JP"/>
              </w:rPr>
            </w:pPr>
            <w:r w:rsidRPr="00C5178F">
              <w:rPr>
                <w:color w:val="000000"/>
                <w:sz w:val="18"/>
                <w:szCs w:val="18"/>
                <w:lang w:eastAsia="ja-JP"/>
              </w:rPr>
              <w:t>Note: The OPEN CHANNEL command MAY be triggered by a TIMER EXPIRATION if the eUICC supports TIMER MANAGEMENT.</w:t>
            </w:r>
          </w:p>
        </w:tc>
      </w:tr>
    </w:tbl>
    <w:p w14:paraId="6EFC31A2" w14:textId="77777777" w:rsidR="00C5178F" w:rsidRPr="00C5178F" w:rsidRDefault="00C5178F" w:rsidP="00C5178F">
      <w:pPr>
        <w:tabs>
          <w:tab w:val="left" w:pos="1021"/>
        </w:tabs>
        <w:spacing w:before="0" w:after="120" w:line="276" w:lineRule="auto"/>
        <w:contextualSpacing/>
        <w:jc w:val="left"/>
        <w:rPr>
          <w:szCs w:val="22"/>
          <w:lang w:eastAsia="en-GB"/>
        </w:rPr>
      </w:pPr>
    </w:p>
    <w:p w14:paraId="5C090E0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3 - Nominal Case: No HTTPS Sessions in Parallel</w:t>
      </w:r>
    </w:p>
    <w:p w14:paraId="626D392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3376A7D"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4FFCE98B" w14:textId="177D1D76"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349852D0" w14:textId="03111C95"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52ADBCD2" w14:textId="77777777"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6E319429"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7F0DDADB" w14:textId="77777777" w:rsidR="00C5178F" w:rsidRPr="00C5178F" w:rsidRDefault="00C5178F" w:rsidP="00C5178F">
      <w:pPr>
        <w:numPr>
          <w:ilvl w:val="2"/>
          <w:numId w:val="498"/>
        </w:numPr>
        <w:tabs>
          <w:tab w:val="left" w:pos="1021"/>
        </w:tabs>
        <w:spacing w:before="0" w:after="12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tbl>
      <w:tblPr>
        <w:tblW w:w="9412" w:type="dxa"/>
        <w:tblLayout w:type="fixed"/>
        <w:tblCellMar>
          <w:left w:w="56" w:type="dxa"/>
          <w:right w:w="56" w:type="dxa"/>
        </w:tblCellMar>
        <w:tblLook w:val="0000" w:firstRow="0" w:lastRow="0" w:firstColumn="0" w:lastColumn="0" w:noHBand="0" w:noVBand="0"/>
      </w:tblPr>
      <w:tblGrid>
        <w:gridCol w:w="589"/>
        <w:gridCol w:w="1584"/>
        <w:gridCol w:w="3412"/>
        <w:gridCol w:w="2409"/>
        <w:gridCol w:w="1418"/>
      </w:tblGrid>
      <w:tr w:rsidR="00C5178F" w:rsidRPr="00C5178F" w14:paraId="5D33787C"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1920E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84" w:type="dxa"/>
            <w:tcBorders>
              <w:top w:val="single" w:sz="6" w:space="0" w:color="auto"/>
              <w:left w:val="single" w:sz="6" w:space="0" w:color="auto"/>
              <w:bottom w:val="single" w:sz="6" w:space="0" w:color="auto"/>
              <w:right w:val="single" w:sz="6" w:space="0" w:color="auto"/>
            </w:tcBorders>
            <w:shd w:val="clear" w:color="auto" w:fill="C00000"/>
            <w:vAlign w:val="center"/>
          </w:tcPr>
          <w:p w14:paraId="6B3F4F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12" w:type="dxa"/>
            <w:tcBorders>
              <w:top w:val="single" w:sz="6" w:space="0" w:color="auto"/>
              <w:left w:val="single" w:sz="6" w:space="0" w:color="auto"/>
              <w:bottom w:val="single" w:sz="6" w:space="0" w:color="auto"/>
              <w:right w:val="single" w:sz="6" w:space="0" w:color="auto"/>
            </w:tcBorders>
            <w:shd w:val="clear" w:color="auto" w:fill="C00000"/>
            <w:vAlign w:val="center"/>
          </w:tcPr>
          <w:p w14:paraId="76CF14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14B8D1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A709C9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723EEE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A2247C" w14:textId="77777777" w:rsidR="00C5178F" w:rsidRPr="00C5178F" w:rsidRDefault="00C5178F" w:rsidP="00C5178F">
            <w:pPr>
              <w:keepLines/>
              <w:numPr>
                <w:ilvl w:val="0"/>
                <w:numId w:val="7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5E710D" w14:textId="18C8EA1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097E453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917620" w14:textId="77777777" w:rsidR="00C5178F" w:rsidRPr="00C5178F" w:rsidRDefault="00C5178F" w:rsidP="00C5178F">
            <w:pPr>
              <w:keepLines/>
              <w:numPr>
                <w:ilvl w:val="0"/>
                <w:numId w:val="7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6D91C6" w14:textId="0ECE6BE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4195FDB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C31A16C" w14:textId="77777777" w:rsidR="00C5178F" w:rsidRPr="00C5178F" w:rsidRDefault="00C5178F" w:rsidP="00C5178F">
            <w:pPr>
              <w:keepLines/>
              <w:numPr>
                <w:ilvl w:val="0"/>
                <w:numId w:val="7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270A9B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12" w:type="dxa"/>
            <w:tcBorders>
              <w:top w:val="single" w:sz="6" w:space="0" w:color="auto"/>
              <w:left w:val="single" w:sz="6" w:space="0" w:color="auto"/>
              <w:bottom w:val="single" w:sz="6" w:space="0" w:color="auto"/>
              <w:right w:val="single" w:sz="6" w:space="0" w:color="auto"/>
            </w:tcBorders>
            <w:vAlign w:val="center"/>
          </w:tcPr>
          <w:p w14:paraId="5D0233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877F9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6DA3EC5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R_TAR, </w:t>
            </w:r>
          </w:p>
          <w:p w14:paraId="44AFB3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OPEN_SCP81_SESSION])</w:t>
            </w:r>
          </w:p>
        </w:tc>
        <w:tc>
          <w:tcPr>
            <w:tcW w:w="2409" w:type="dxa"/>
            <w:tcBorders>
              <w:top w:val="single" w:sz="6" w:space="0" w:color="auto"/>
              <w:left w:val="single" w:sz="6" w:space="0" w:color="auto"/>
              <w:bottom w:val="single" w:sz="6" w:space="0" w:color="auto"/>
              <w:right w:val="single" w:sz="6" w:space="0" w:color="auto"/>
            </w:tcBorders>
          </w:tcPr>
          <w:p w14:paraId="23854D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C039C74"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22, EUICC_REQ42, EUICC_REQ54</w:t>
            </w:r>
          </w:p>
        </w:tc>
      </w:tr>
      <w:tr w:rsidR="00C5178F" w:rsidRPr="00C5178F" w14:paraId="56DE2C6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232F45A" w14:textId="77777777" w:rsidR="00C5178F" w:rsidRPr="00C5178F" w:rsidRDefault="00C5178F" w:rsidP="00C5178F">
            <w:pPr>
              <w:keepLines/>
              <w:numPr>
                <w:ilvl w:val="0"/>
                <w:numId w:val="72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84" w:type="dxa"/>
            <w:tcBorders>
              <w:top w:val="single" w:sz="6" w:space="0" w:color="auto"/>
              <w:left w:val="single" w:sz="6" w:space="0" w:color="auto"/>
              <w:bottom w:val="single" w:sz="6" w:space="0" w:color="auto"/>
              <w:right w:val="single" w:sz="6" w:space="0" w:color="auto"/>
            </w:tcBorders>
            <w:vAlign w:val="center"/>
          </w:tcPr>
          <w:p w14:paraId="67D4F43D"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412" w:type="dxa"/>
            <w:tcBorders>
              <w:top w:val="single" w:sz="6" w:space="0" w:color="auto"/>
              <w:left w:val="single" w:sz="6" w:space="0" w:color="auto"/>
              <w:bottom w:val="single" w:sz="6" w:space="0" w:color="auto"/>
              <w:right w:val="single" w:sz="6" w:space="0" w:color="auto"/>
            </w:tcBorders>
            <w:vAlign w:val="center"/>
          </w:tcPr>
          <w:p w14:paraId="6FAAB64D"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NO OPEN CHANNEL COMMAND PENDING</w:t>
            </w:r>
          </w:p>
        </w:tc>
        <w:tc>
          <w:tcPr>
            <w:tcW w:w="2409" w:type="dxa"/>
            <w:tcBorders>
              <w:top w:val="single" w:sz="6" w:space="0" w:color="auto"/>
              <w:left w:val="single" w:sz="6" w:space="0" w:color="auto"/>
              <w:bottom w:val="single" w:sz="6" w:space="0" w:color="auto"/>
              <w:right w:val="single" w:sz="6" w:space="0" w:color="auto"/>
            </w:tcBorders>
          </w:tcPr>
          <w:p w14:paraId="0320A8A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 new HTTPS session SHALL NOT be open (see Note)</w:t>
            </w:r>
          </w:p>
        </w:tc>
        <w:tc>
          <w:tcPr>
            <w:tcW w:w="1418" w:type="dxa"/>
            <w:tcBorders>
              <w:top w:val="single" w:sz="6" w:space="0" w:color="auto"/>
              <w:left w:val="single" w:sz="6" w:space="0" w:color="auto"/>
              <w:bottom w:val="single" w:sz="6" w:space="0" w:color="auto"/>
              <w:right w:val="single" w:sz="6" w:space="0" w:color="auto"/>
            </w:tcBorders>
          </w:tcPr>
          <w:p w14:paraId="16F1D75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EUICC_REQ56</w:t>
            </w:r>
          </w:p>
        </w:tc>
      </w:tr>
      <w:tr w:rsidR="00C5178F" w:rsidRPr="00C5178F" w14:paraId="544B8B2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45B0E97"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Depending on the implementation, a SMS POR MAY be returned by the eUICC with an incorrect SW (e.g. ‘9300’).</w:t>
            </w:r>
          </w:p>
        </w:tc>
      </w:tr>
    </w:tbl>
    <w:p w14:paraId="712617E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83" w:name="_Ref429065996"/>
      <w:r w:rsidRPr="00C5178F">
        <w:rPr>
          <w:rFonts w:ascii="Arial Bold" w:eastAsia="Times New Roman" w:hAnsi="Arial Bold" w:cs="Arial"/>
          <w:b/>
          <w:bCs/>
          <w:szCs w:val="26"/>
          <w:lang w:val="en-US" w:eastAsia="en-US"/>
        </w:rPr>
        <w:t>TC.SAR.5: SCP03t_ErrorManagement</w:t>
      </w:r>
      <w:bookmarkEnd w:id="2883"/>
    </w:p>
    <w:p w14:paraId="5D6FF6B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B58F026" w14:textId="77777777" w:rsidR="00C5178F" w:rsidRPr="00C5178F" w:rsidRDefault="00C5178F" w:rsidP="00C5178F">
      <w:pPr>
        <w:autoSpaceDE w:val="0"/>
        <w:autoSpaceDN w:val="0"/>
        <w:adjustRightInd w:val="0"/>
        <w:rPr>
          <w:rFonts w:eastAsia="Times New Roman" w:cs="Arial"/>
          <w:b/>
          <w:bCs/>
          <w:color w:val="000000"/>
          <w:lang w:eastAsia="fr-FR"/>
        </w:rPr>
      </w:pPr>
    </w:p>
    <w:p w14:paraId="0E01AC9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SCP03t is well implemented on the eUICC. This test case proposes to check that a dedicated error (e.g. reference data not found, error in length, security error) is returned when incorrect SCP03t command is sent.</w:t>
      </w:r>
    </w:p>
    <w:p w14:paraId="7146B49B"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Note that all the following error cases propose to send small SCP03t scripts over SMS, except for the last two test sequences which use HTTPS. Depending on the eUICC implementation, it MAY be necessary to run these tests only over HTTPS or CAT_TP.</w:t>
      </w:r>
    </w:p>
    <w:p w14:paraId="408B8E6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 xml:space="preserve"> </w:t>
      </w:r>
    </w:p>
    <w:p w14:paraId="44E2D51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D14CA3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EUICC_REQ13, EUICC_REQ19, EUICC_REQ21, EUICC_REQ22, EUICC_REQ59, EUICC_REQ60, EUICC_REQ61</w:t>
      </w:r>
      <w:r w:rsidRPr="00C5178F">
        <w:rPr>
          <w:rFonts w:eastAsia="Times New Roman" w:cs="Arial"/>
          <w:bCs/>
          <w:color w:val="000000"/>
          <w:lang w:eastAsia="fr-FR"/>
        </w:rPr>
        <w:t>, EUICC_REQ4_1_3_3_5, EUICC_REQ4_1_3_3_8</w:t>
      </w:r>
    </w:p>
    <w:p w14:paraId="319F509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7E28C50" w14:textId="77777777" w:rsidR="00C5178F" w:rsidRPr="00C5178F" w:rsidRDefault="00C5178F" w:rsidP="00C5178F">
      <w:pPr>
        <w:numPr>
          <w:ilvl w:val="0"/>
          <w:numId w:val="9"/>
        </w:numPr>
        <w:tabs>
          <w:tab w:val="left" w:pos="680"/>
        </w:tabs>
        <w:spacing w:before="0" w:line="276" w:lineRule="auto"/>
        <w:contextualSpacing/>
        <w:jc w:val="left"/>
        <w:rPr>
          <w:rFonts w:ascii="Courier New" w:hAnsi="Courier New" w:cs="Courier New"/>
          <w:szCs w:val="22"/>
          <w:lang w:eastAsia="en-US"/>
        </w:rPr>
      </w:pPr>
      <w:r w:rsidRPr="00C5178F">
        <w:rPr>
          <w:rFonts w:ascii="Courier New" w:hAnsi="Courier New" w:cs="Courier New"/>
          <w:szCs w:val="22"/>
          <w:lang w:eastAsia="fr-FR" w:bidi="ar-SA"/>
        </w:rPr>
        <w:t>#ISD_P_AID1</w:t>
      </w:r>
      <w:r w:rsidRPr="00C5178F">
        <w:rPr>
          <w:szCs w:val="22"/>
          <w:lang w:eastAsia="fr-FR" w:bidi="ar-SA"/>
        </w:rPr>
        <w:t xml:space="preserve"> present on the eUICC and personalized with SCP03 keys </w:t>
      </w:r>
    </w:p>
    <w:p w14:paraId="592DB765" w14:textId="77777777" w:rsidR="00C5178F" w:rsidRPr="00C5178F" w:rsidRDefault="00C5178F" w:rsidP="00C5178F">
      <w:pPr>
        <w:numPr>
          <w:ilvl w:val="1"/>
          <w:numId w:val="9"/>
        </w:numPr>
        <w:tabs>
          <w:tab w:val="left" w:pos="1021"/>
        </w:tabs>
        <w:spacing w:before="0" w:line="276" w:lineRule="auto"/>
        <w:contextualSpacing/>
        <w:jc w:val="left"/>
        <w:rPr>
          <w:rFonts w:ascii="Courier New" w:hAnsi="Courier New" w:cs="Courier New"/>
          <w:szCs w:val="22"/>
          <w:lang w:eastAsia="en-US"/>
        </w:rPr>
      </w:pPr>
      <w:r w:rsidRPr="00C5178F">
        <w:rPr>
          <w:szCs w:val="22"/>
          <w:lang w:eastAsia="en-GB"/>
        </w:rPr>
        <w:t>The process ES8-EstablishISDPKeySet has been used</w:t>
      </w:r>
    </w:p>
    <w:p w14:paraId="49E191D4"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bidi="ar-SA"/>
        </w:rPr>
      </w:pPr>
      <w:r w:rsidRPr="00C5178F">
        <w:rPr>
          <w:rFonts w:ascii="Courier New" w:hAnsi="Courier New" w:cs="Courier New"/>
          <w:szCs w:val="22"/>
          <w:lang w:eastAsia="fr-FR" w:bidi="ar-SA"/>
        </w:rPr>
        <w:t>{SCP_KENC}, {SCP_KMAC}, {SCP_KDEK}</w:t>
      </w:r>
      <w:r w:rsidRPr="00C5178F">
        <w:rPr>
          <w:szCs w:val="22"/>
          <w:lang w:eastAsia="en-US"/>
        </w:rPr>
        <w:t xml:space="preserve"> </w:t>
      </w:r>
      <w:r w:rsidRPr="00C5178F">
        <w:rPr>
          <w:rFonts w:cs="Arial"/>
          <w:szCs w:val="22"/>
          <w:lang w:eastAsia="en-US"/>
        </w:rPr>
        <w:t>have been set</w:t>
      </w:r>
    </w:p>
    <w:p w14:paraId="6DA460A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ncorrect Length in INITIALIZE UPDATE</w:t>
      </w:r>
    </w:p>
    <w:p w14:paraId="561DFE4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7B0C86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lastRenderedPageBreak/>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5B63CD1A"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405E73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1853A1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4F11AAB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73D00B9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0F58C3F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D74425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EC03284" w14:textId="77777777" w:rsidR="00C5178F" w:rsidRPr="00C5178F" w:rsidRDefault="00C5178F" w:rsidP="00C5178F">
            <w:pPr>
              <w:keepLines/>
              <w:numPr>
                <w:ilvl w:val="0"/>
                <w:numId w:val="7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E5EC4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497C9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6E1E3D6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1926D9E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P_TAR1, </w:t>
            </w:r>
          </w:p>
          <w:p w14:paraId="02818CF2"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T_SCRIPT(</w:t>
            </w:r>
          </w:p>
          <w:p w14:paraId="3F08CB39"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 xml:space="preserve">#SCP03_KVN, </w:t>
            </w:r>
          </w:p>
          <w:p w14:paraId="4F692319"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eastAsia="Times New Roman" w:hAnsi="Courier New" w:cs="Courier New"/>
                <w:sz w:val="18"/>
                <w:szCs w:val="18"/>
                <w:lang w:eastAsia="fr-FR"/>
              </w:rPr>
              <w:t>#PE_HEADER</w:t>
            </w:r>
            <w:r w:rsidRPr="00C5178F">
              <w:rPr>
                <w:rFonts w:ascii="Courier New" w:hAnsi="Courier New" w:cs="Courier New"/>
                <w:color w:val="000000"/>
                <w:sz w:val="18"/>
                <w:szCs w:val="18"/>
                <w:lang w:eastAsia="ja-JP"/>
              </w:rPr>
              <w:t>))</w:t>
            </w:r>
          </w:p>
          <w:p w14:paraId="0F745B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p w14:paraId="7DDFCEBF"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Change the length value of the INITIALIZE UPDATE</w:t>
            </w:r>
            <w:r w:rsidRPr="00C5178F">
              <w:rPr>
                <w:rFonts w:ascii="Courier New" w:hAnsi="Courier New" w:cs="Courier New"/>
                <w:color w:val="000000"/>
                <w:sz w:val="18"/>
                <w:szCs w:val="18"/>
                <w:lang w:eastAsia="ja-JP"/>
              </w:rPr>
              <w:t xml:space="preserve"> </w:t>
            </w:r>
            <w:r w:rsidRPr="00C5178F">
              <w:rPr>
                <w:rFonts w:cs="Arial"/>
                <w:color w:val="000000"/>
                <w:sz w:val="18"/>
                <w:szCs w:val="18"/>
                <w:lang w:eastAsia="ja-JP"/>
              </w:rPr>
              <w:t>TLV command before sending the script (e.g. with ‘11’ instead of ‘0A’)</w:t>
            </w:r>
          </w:p>
        </w:tc>
        <w:tc>
          <w:tcPr>
            <w:tcW w:w="2695" w:type="dxa"/>
            <w:tcBorders>
              <w:top w:val="single" w:sz="6" w:space="0" w:color="auto"/>
              <w:left w:val="single" w:sz="6" w:space="0" w:color="auto"/>
              <w:bottom w:val="single" w:sz="6" w:space="0" w:color="auto"/>
              <w:right w:val="single" w:sz="6" w:space="0" w:color="auto"/>
            </w:tcBorders>
          </w:tcPr>
          <w:p w14:paraId="0E0B68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66B6CA1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4E19C7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0216629" w14:textId="77777777" w:rsidR="00C5178F" w:rsidRPr="00C5178F" w:rsidRDefault="00C5178F" w:rsidP="00C5178F">
            <w:pPr>
              <w:keepLines/>
              <w:numPr>
                <w:ilvl w:val="0"/>
                <w:numId w:val="7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C58FD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5D1413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663ADC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7B17A35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4C75FB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E3D52A1" w14:textId="77777777" w:rsidR="00C5178F" w:rsidRPr="00C5178F" w:rsidRDefault="00C5178F" w:rsidP="00C5178F">
            <w:pPr>
              <w:keepLines/>
              <w:numPr>
                <w:ilvl w:val="0"/>
                <w:numId w:val="7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197E7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BA8FE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1D47F0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6BE7557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A50463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FAF0E01" w14:textId="77777777" w:rsidR="00C5178F" w:rsidRPr="00C5178F" w:rsidRDefault="00C5178F" w:rsidP="00C5178F">
            <w:pPr>
              <w:keepLines/>
              <w:numPr>
                <w:ilvl w:val="0"/>
                <w:numId w:val="7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9B8E3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5507119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B3AFF4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71607227" w14:textId="77777777" w:rsidR="00C5178F" w:rsidRPr="00C5178F" w:rsidRDefault="00C5178F" w:rsidP="00C5178F">
            <w:pPr>
              <w:keepLines/>
              <w:numPr>
                <w:ilvl w:val="0"/>
                <w:numId w:val="740"/>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1C082BD2" w14:textId="77777777" w:rsidR="00C5178F" w:rsidRPr="00C5178F" w:rsidRDefault="00C5178F" w:rsidP="00C5178F">
            <w:pPr>
              <w:keepLines/>
              <w:numPr>
                <w:ilvl w:val="0"/>
                <w:numId w:val="740"/>
              </w:numPr>
              <w:overflowPunct w:val="0"/>
              <w:autoSpaceDE w:val="0"/>
              <w:autoSpaceDN w:val="0"/>
              <w:adjustRightInd w:val="0"/>
              <w:spacing w:after="120" w:line="276" w:lineRule="auto"/>
              <w:ind w:left="228" w:hanging="228"/>
              <w:contextualSpacing/>
              <w:jc w:val="left"/>
              <w:textAlignment w:val="baseline"/>
              <w:rPr>
                <w:rFonts w:ascii="Courier New" w:hAnsi="Courier New" w:cs="Courier New"/>
                <w:sz w:val="18"/>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AB_SCP03T_IU_01]</w:t>
            </w:r>
          </w:p>
          <w:p w14:paraId="0085CF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rPr>
            </w:pPr>
            <w:r w:rsidRPr="00C5178F">
              <w:rPr>
                <w:rFonts w:cs="Arial"/>
                <w:sz w:val="18"/>
              </w:rPr>
              <w:t>See Note</w:t>
            </w:r>
          </w:p>
        </w:tc>
        <w:tc>
          <w:tcPr>
            <w:tcW w:w="1416" w:type="dxa"/>
            <w:tcBorders>
              <w:top w:val="single" w:sz="6" w:space="0" w:color="auto"/>
              <w:left w:val="single" w:sz="6" w:space="0" w:color="auto"/>
              <w:bottom w:val="single" w:sz="6" w:space="0" w:color="auto"/>
              <w:right w:val="single" w:sz="6" w:space="0" w:color="auto"/>
            </w:tcBorders>
          </w:tcPr>
          <w:p w14:paraId="286D0B1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13,  EUICC_REQ19, EUICC_REQ21, EUICC_REQ22,EUICC_REQ59</w:t>
            </w:r>
          </w:p>
        </w:tc>
      </w:tr>
      <w:tr w:rsidR="00C5178F" w:rsidRPr="00C5178F" w14:paraId="051C5F9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4A22918" w14:textId="77777777" w:rsidR="00C5178F" w:rsidRPr="00C5178F" w:rsidRDefault="00C5178F" w:rsidP="00C5178F">
            <w:pPr>
              <w:keepLines/>
              <w:numPr>
                <w:ilvl w:val="0"/>
                <w:numId w:val="73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C0F6B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468A39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3FBC4A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3586880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3B304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C8BD370"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Note: Instead of using the SCP03t error tag (0x9F44), the eUICC MAY return the Bad format TLV tag (i.e. 0x90) indicating “Wrong length found” (i.e. 0x02) as defined in ETSI TS 102 226 [6].</w:t>
            </w:r>
          </w:p>
        </w:tc>
      </w:tr>
    </w:tbl>
    <w:p w14:paraId="78B7DD4B"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Incorrect Parameter in INITIALIZE UPDATE</w:t>
      </w:r>
    </w:p>
    <w:p w14:paraId="40B18DB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6968EE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13AFE61F"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8F5239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3F6217A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3132B21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00E80F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619B08D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61063D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E1BFE6A" w14:textId="77777777" w:rsidR="00C5178F" w:rsidRPr="00C5178F" w:rsidRDefault="00C5178F" w:rsidP="00C5178F">
            <w:pPr>
              <w:keepLines/>
              <w:numPr>
                <w:ilvl w:val="0"/>
                <w:numId w:val="7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2FC09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4A03F5B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4F6657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B9E72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P_TAR1, </w:t>
            </w:r>
          </w:p>
          <w:p w14:paraId="189A5E4E"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T_SCRIPT(</w:t>
            </w:r>
          </w:p>
          <w:p w14:paraId="7520A1B6"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 xml:space="preserve">#BAD_SCP03_KVN, </w:t>
            </w:r>
          </w:p>
          <w:p w14:paraId="7FE8B8FA"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eastAsia="Times New Roman" w:hAnsi="Courier New" w:cs="Courier New"/>
                <w:sz w:val="18"/>
                <w:szCs w:val="18"/>
                <w:lang w:eastAsia="fr-FR"/>
              </w:rPr>
              <w:t>#PE_HEADER</w:t>
            </w:r>
            <w:r w:rsidRPr="00C5178F">
              <w:rPr>
                <w:rFonts w:ascii="Courier New" w:hAnsi="Courier New" w:cs="Courier New"/>
                <w:color w:val="000000"/>
                <w:sz w:val="18"/>
                <w:szCs w:val="18"/>
                <w:lang w:eastAsia="ja-JP"/>
              </w:rPr>
              <w:t>))</w:t>
            </w:r>
          </w:p>
          <w:p w14:paraId="1E0D44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5" w:type="dxa"/>
            <w:tcBorders>
              <w:top w:val="single" w:sz="6" w:space="0" w:color="auto"/>
              <w:left w:val="single" w:sz="6" w:space="0" w:color="auto"/>
              <w:bottom w:val="single" w:sz="6" w:space="0" w:color="auto"/>
              <w:right w:val="single" w:sz="6" w:space="0" w:color="auto"/>
            </w:tcBorders>
          </w:tcPr>
          <w:p w14:paraId="7E053D4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2A0D29F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5BCF4E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D21667" w14:textId="77777777" w:rsidR="00C5178F" w:rsidRPr="00C5178F" w:rsidRDefault="00C5178F" w:rsidP="00C5178F">
            <w:pPr>
              <w:keepLines/>
              <w:numPr>
                <w:ilvl w:val="0"/>
                <w:numId w:val="7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FB240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44564CC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3DCD57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09B4BCD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04E366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D0BD3E6" w14:textId="77777777" w:rsidR="00C5178F" w:rsidRPr="00C5178F" w:rsidRDefault="00C5178F" w:rsidP="00C5178F">
            <w:pPr>
              <w:keepLines/>
              <w:numPr>
                <w:ilvl w:val="0"/>
                <w:numId w:val="7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9CD0F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4ACBE5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0B21C3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296484F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A00FD1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38AB1A4" w14:textId="77777777" w:rsidR="00C5178F" w:rsidRPr="00C5178F" w:rsidRDefault="00C5178F" w:rsidP="00C5178F">
            <w:pPr>
              <w:keepLines/>
              <w:numPr>
                <w:ilvl w:val="0"/>
                <w:numId w:val="7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ACDA3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5E00146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41A83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4835F93D" w14:textId="77777777" w:rsidR="00C5178F" w:rsidRPr="00C5178F" w:rsidRDefault="00C5178F" w:rsidP="00C5178F">
            <w:pPr>
              <w:keepLines/>
              <w:numPr>
                <w:ilvl w:val="0"/>
                <w:numId w:val="74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59A76F67" w14:textId="77777777" w:rsidR="00C5178F" w:rsidRPr="00C5178F" w:rsidRDefault="00C5178F" w:rsidP="00C5178F">
            <w:pPr>
              <w:keepLines/>
              <w:numPr>
                <w:ilvl w:val="0"/>
                <w:numId w:val="741"/>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AB_SCP03T_IU_03]</w:t>
            </w:r>
          </w:p>
        </w:tc>
        <w:tc>
          <w:tcPr>
            <w:tcW w:w="1416" w:type="dxa"/>
            <w:tcBorders>
              <w:top w:val="single" w:sz="6" w:space="0" w:color="auto"/>
              <w:left w:val="single" w:sz="6" w:space="0" w:color="auto"/>
              <w:bottom w:val="single" w:sz="6" w:space="0" w:color="auto"/>
              <w:right w:val="single" w:sz="6" w:space="0" w:color="auto"/>
            </w:tcBorders>
          </w:tcPr>
          <w:p w14:paraId="07699EE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13,  EUICC_REQ19, EUICC_REQ21, EUICC_REQ22,EUICC_REQ59</w:t>
            </w:r>
          </w:p>
        </w:tc>
      </w:tr>
      <w:tr w:rsidR="00C5178F" w:rsidRPr="00C5178F" w14:paraId="02F9E10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2FB70DF" w14:textId="77777777" w:rsidR="00C5178F" w:rsidRPr="00C5178F" w:rsidRDefault="00C5178F" w:rsidP="00C5178F">
            <w:pPr>
              <w:keepLines/>
              <w:numPr>
                <w:ilvl w:val="0"/>
                <w:numId w:val="74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325CF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6CA8E0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25B93B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4E39302C" w14:textId="77777777" w:rsidR="00C5178F" w:rsidRPr="00C5178F" w:rsidRDefault="00C5178F" w:rsidP="00C5178F">
            <w:pPr>
              <w:autoSpaceDE w:val="0"/>
              <w:autoSpaceDN w:val="0"/>
              <w:adjustRightInd w:val="0"/>
              <w:spacing w:after="120"/>
              <w:rPr>
                <w:color w:val="000000"/>
                <w:sz w:val="18"/>
                <w:szCs w:val="18"/>
                <w:lang w:eastAsia="ja-JP"/>
              </w:rPr>
            </w:pPr>
          </w:p>
        </w:tc>
      </w:tr>
    </w:tbl>
    <w:p w14:paraId="47398EBF"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Error Case: Incorrect Length in EXTERNAL AUTHENTICATE</w:t>
      </w:r>
    </w:p>
    <w:p w14:paraId="062615C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E1D217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23995E43"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E9AC83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52FF15E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1EF752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111C12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7D077ED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10DD5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C202AF" w14:textId="77777777" w:rsidR="00C5178F" w:rsidRPr="00C5178F" w:rsidRDefault="00C5178F" w:rsidP="00C5178F">
            <w:pPr>
              <w:keepLines/>
              <w:numPr>
                <w:ilvl w:val="0"/>
                <w:numId w:val="7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6EDE5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0F8323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5060A3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3C2FF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P_TAR1, </w:t>
            </w:r>
          </w:p>
          <w:p w14:paraId="2ACB06F3"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T_SCRIPT(</w:t>
            </w:r>
          </w:p>
          <w:p w14:paraId="49D6574B"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 xml:space="preserve">#SCP03_KVN, </w:t>
            </w:r>
          </w:p>
          <w:p w14:paraId="3EDFA8DF"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eastAsia="Times New Roman" w:hAnsi="Courier New" w:cs="Courier New"/>
                <w:sz w:val="18"/>
                <w:szCs w:val="18"/>
                <w:lang w:eastAsia="fr-FR"/>
              </w:rPr>
              <w:t>#PE_HEADER</w:t>
            </w:r>
            <w:r w:rsidRPr="00C5178F">
              <w:rPr>
                <w:rFonts w:ascii="Courier New" w:hAnsi="Courier New" w:cs="Courier New"/>
                <w:color w:val="000000"/>
                <w:sz w:val="18"/>
                <w:szCs w:val="18"/>
                <w:lang w:eastAsia="ja-JP"/>
              </w:rPr>
              <w:t>))</w:t>
            </w:r>
          </w:p>
          <w:p w14:paraId="255E37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p w14:paraId="2A86BD99"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Change the length value of the EXTERNAL AUTHENTICATE</w:t>
            </w:r>
            <w:r w:rsidRPr="00C5178F">
              <w:rPr>
                <w:rFonts w:ascii="Courier New" w:hAnsi="Courier New" w:cs="Courier New"/>
                <w:color w:val="000000"/>
                <w:sz w:val="18"/>
                <w:szCs w:val="18"/>
                <w:lang w:eastAsia="ja-JP"/>
              </w:rPr>
              <w:t xml:space="preserve"> </w:t>
            </w:r>
            <w:r w:rsidRPr="00C5178F">
              <w:rPr>
                <w:rFonts w:cs="Arial"/>
                <w:color w:val="000000"/>
                <w:sz w:val="18"/>
                <w:szCs w:val="18"/>
                <w:lang w:eastAsia="ja-JP"/>
              </w:rPr>
              <w:t>TLV  command (TAG ‘85’) before sending the script (e.g. with ‘19’ instead of ‘11’)</w:t>
            </w:r>
          </w:p>
        </w:tc>
        <w:tc>
          <w:tcPr>
            <w:tcW w:w="2695" w:type="dxa"/>
            <w:tcBorders>
              <w:top w:val="single" w:sz="6" w:space="0" w:color="auto"/>
              <w:left w:val="single" w:sz="6" w:space="0" w:color="auto"/>
              <w:bottom w:val="single" w:sz="6" w:space="0" w:color="auto"/>
              <w:right w:val="single" w:sz="6" w:space="0" w:color="auto"/>
            </w:tcBorders>
          </w:tcPr>
          <w:p w14:paraId="0E245D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2414124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10950B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AD2F964" w14:textId="77777777" w:rsidR="00C5178F" w:rsidRPr="00C5178F" w:rsidRDefault="00C5178F" w:rsidP="00C5178F">
            <w:pPr>
              <w:keepLines/>
              <w:numPr>
                <w:ilvl w:val="0"/>
                <w:numId w:val="7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AB67D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15FFEB3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15EEFA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0C18DE0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09C7CF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D6A1E1F" w14:textId="77777777" w:rsidR="00C5178F" w:rsidRPr="00C5178F" w:rsidRDefault="00C5178F" w:rsidP="00C5178F">
            <w:pPr>
              <w:keepLines/>
              <w:numPr>
                <w:ilvl w:val="0"/>
                <w:numId w:val="7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B127A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0EF0A34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40B403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54EBAEC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BA72B4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E73729D" w14:textId="77777777" w:rsidR="00C5178F" w:rsidRPr="00C5178F" w:rsidRDefault="00C5178F" w:rsidP="00C5178F">
            <w:pPr>
              <w:keepLines/>
              <w:numPr>
                <w:ilvl w:val="0"/>
                <w:numId w:val="7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E00CB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2F7F448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074DE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5E873287" w14:textId="77777777" w:rsidR="00C5178F" w:rsidRPr="00C5178F" w:rsidRDefault="00C5178F" w:rsidP="00C5178F">
            <w:pPr>
              <w:keepLines/>
              <w:numPr>
                <w:ilvl w:val="0"/>
                <w:numId w:val="743"/>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03AA40D6" w14:textId="77777777" w:rsidR="00C5178F" w:rsidRPr="00C5178F" w:rsidRDefault="00C5178F" w:rsidP="00C5178F">
            <w:pPr>
              <w:keepLines/>
              <w:numPr>
                <w:ilvl w:val="0"/>
                <w:numId w:val="743"/>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AB_SCP03T_EA_01]</w:t>
            </w:r>
          </w:p>
          <w:p w14:paraId="3585F26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w:t>
            </w:r>
          </w:p>
        </w:tc>
        <w:tc>
          <w:tcPr>
            <w:tcW w:w="1416" w:type="dxa"/>
            <w:tcBorders>
              <w:top w:val="single" w:sz="6" w:space="0" w:color="auto"/>
              <w:left w:val="single" w:sz="6" w:space="0" w:color="auto"/>
              <w:bottom w:val="single" w:sz="6" w:space="0" w:color="auto"/>
              <w:right w:val="single" w:sz="6" w:space="0" w:color="auto"/>
            </w:tcBorders>
          </w:tcPr>
          <w:p w14:paraId="6EB1877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13,  EUICC_REQ19, EUICC_REQ21, EUICC_REQ22,EUICC_REQ60</w:t>
            </w:r>
          </w:p>
        </w:tc>
      </w:tr>
      <w:tr w:rsidR="00C5178F" w:rsidRPr="00C5178F" w14:paraId="71EA834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73472F3" w14:textId="77777777" w:rsidR="00C5178F" w:rsidRPr="00C5178F" w:rsidRDefault="00C5178F" w:rsidP="00C5178F">
            <w:pPr>
              <w:keepLines/>
              <w:numPr>
                <w:ilvl w:val="0"/>
                <w:numId w:val="74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22AAF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A9D24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797F44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226E060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DDD162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CBB05DF"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Note: Instead of using the SCP03t error tag (0x9F45), the eUICC MAY return the Bad format TLV tag (i.e. 0x90) indicating “Wrong length found” (i.e. 0x02) as defined in ETSI TS 102 226 [6].</w:t>
            </w:r>
          </w:p>
        </w:tc>
      </w:tr>
    </w:tbl>
    <w:p w14:paraId="65A79D59"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4 – Error Case: Incorrect Security in EXTERNAL AUTHENTICATE</w:t>
      </w:r>
    </w:p>
    <w:p w14:paraId="6A4C4E9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C7039A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1558A207"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486139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54DA537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56C04B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2A0FF1F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40C309B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7C833F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44C9347" w14:textId="77777777" w:rsidR="00C5178F" w:rsidRPr="00C5178F" w:rsidRDefault="00C5178F" w:rsidP="00C5178F">
            <w:pPr>
              <w:keepLines/>
              <w:numPr>
                <w:ilvl w:val="0"/>
                <w:numId w:val="7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8BACF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01A8F1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494AF37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5B6A58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P_TAR1, </w:t>
            </w:r>
          </w:p>
          <w:p w14:paraId="19D4BD85"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T_SCRIPT(</w:t>
            </w:r>
          </w:p>
          <w:p w14:paraId="1177610D"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 xml:space="preserve">#SCP03_KVN, </w:t>
            </w:r>
          </w:p>
          <w:p w14:paraId="2BD2D902"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eastAsia="Times New Roman" w:hAnsi="Courier New" w:cs="Courier New"/>
                <w:sz w:val="18"/>
                <w:szCs w:val="18"/>
                <w:lang w:eastAsia="fr-FR"/>
              </w:rPr>
              <w:t>#PE_HEADER</w:t>
            </w:r>
            <w:r w:rsidRPr="00C5178F">
              <w:rPr>
                <w:rFonts w:ascii="Courier New" w:hAnsi="Courier New" w:cs="Courier New"/>
                <w:color w:val="000000"/>
                <w:sz w:val="18"/>
                <w:szCs w:val="18"/>
                <w:lang w:eastAsia="ja-JP"/>
              </w:rPr>
              <w:t>))</w:t>
            </w:r>
          </w:p>
          <w:p w14:paraId="52DBFE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Do not 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p w14:paraId="5CCA55C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e Note</w:t>
            </w:r>
          </w:p>
        </w:tc>
        <w:tc>
          <w:tcPr>
            <w:tcW w:w="2695" w:type="dxa"/>
            <w:tcBorders>
              <w:top w:val="single" w:sz="6" w:space="0" w:color="auto"/>
              <w:left w:val="single" w:sz="6" w:space="0" w:color="auto"/>
              <w:bottom w:val="single" w:sz="6" w:space="0" w:color="auto"/>
              <w:right w:val="single" w:sz="6" w:space="0" w:color="auto"/>
            </w:tcBorders>
          </w:tcPr>
          <w:p w14:paraId="5949E8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0356E628"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600F9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7D9339" w14:textId="77777777" w:rsidR="00C5178F" w:rsidRPr="00C5178F" w:rsidRDefault="00C5178F" w:rsidP="00C5178F">
            <w:pPr>
              <w:keepLines/>
              <w:numPr>
                <w:ilvl w:val="0"/>
                <w:numId w:val="7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A85B0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25BF9A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42A9EB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0BCC9AE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3D120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424AF3" w14:textId="77777777" w:rsidR="00C5178F" w:rsidRPr="00C5178F" w:rsidRDefault="00C5178F" w:rsidP="00C5178F">
            <w:pPr>
              <w:keepLines/>
              <w:numPr>
                <w:ilvl w:val="0"/>
                <w:numId w:val="7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54230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7412D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1A6C77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4E37B58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6B4249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3E88F26" w14:textId="77777777" w:rsidR="00C5178F" w:rsidRPr="00C5178F" w:rsidRDefault="00C5178F" w:rsidP="00C5178F">
            <w:pPr>
              <w:keepLines/>
              <w:numPr>
                <w:ilvl w:val="0"/>
                <w:numId w:val="7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BC876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4464C07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8393B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76BF9580" w14:textId="77777777" w:rsidR="00C5178F" w:rsidRPr="00C5178F" w:rsidRDefault="00C5178F" w:rsidP="00C5178F">
            <w:pPr>
              <w:keepLines/>
              <w:numPr>
                <w:ilvl w:val="0"/>
                <w:numId w:val="746"/>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2ED756F9" w14:textId="77777777" w:rsidR="00C5178F" w:rsidRPr="00C5178F" w:rsidRDefault="00C5178F" w:rsidP="00C5178F">
            <w:pPr>
              <w:keepLines/>
              <w:numPr>
                <w:ilvl w:val="0"/>
                <w:numId w:val="746"/>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sz w:val="18"/>
              </w:rPr>
              <w:t>[R_AB_SCP03T_EA_02]</w:t>
            </w:r>
          </w:p>
        </w:tc>
        <w:tc>
          <w:tcPr>
            <w:tcW w:w="1416" w:type="dxa"/>
            <w:tcBorders>
              <w:top w:val="single" w:sz="6" w:space="0" w:color="auto"/>
              <w:left w:val="single" w:sz="6" w:space="0" w:color="auto"/>
              <w:bottom w:val="single" w:sz="6" w:space="0" w:color="auto"/>
              <w:right w:val="single" w:sz="6" w:space="0" w:color="auto"/>
            </w:tcBorders>
          </w:tcPr>
          <w:p w14:paraId="1630518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13,  EUICC_REQ19, EUICC_REQ21, EUICC_REQ22,EUICC_REQ60</w:t>
            </w:r>
          </w:p>
        </w:tc>
      </w:tr>
      <w:tr w:rsidR="00C5178F" w:rsidRPr="00C5178F" w14:paraId="4B7AD70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ECCDC8" w14:textId="77777777" w:rsidR="00C5178F" w:rsidRPr="00C5178F" w:rsidRDefault="00C5178F" w:rsidP="00C5178F">
            <w:pPr>
              <w:keepLines/>
              <w:numPr>
                <w:ilvl w:val="0"/>
                <w:numId w:val="74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29F67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85048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2AFCDF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4222C8B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EF9143"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29799A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i/>
                <w:sz w:val="18"/>
                <w:szCs w:val="18"/>
                <w:lang w:eastAsia="fr-FR"/>
              </w:rPr>
              <w:t>Note: The correct ISD-P SCP03 keys SHALL NOT be used. Other values with same length can be freely chosen.</w:t>
            </w:r>
          </w:p>
        </w:tc>
      </w:tr>
    </w:tbl>
    <w:p w14:paraId="1DA4842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5 – Error Case: Incorrect Length in Profile TLV Command</w:t>
      </w:r>
    </w:p>
    <w:p w14:paraId="4B6E39E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EAF870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68E2B188"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EDB7E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1585F5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4F16AAD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33A5FAD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0195BF9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3A18C1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BC18D6A" w14:textId="77777777" w:rsidR="00C5178F" w:rsidRPr="00C5178F" w:rsidRDefault="00C5178F" w:rsidP="00C5178F">
            <w:pPr>
              <w:keepLines/>
              <w:numPr>
                <w:ilvl w:val="0"/>
                <w:numId w:val="7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B5B0D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5F1260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5EFA041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87BDE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P_TAR1, </w:t>
            </w:r>
          </w:p>
          <w:p w14:paraId="03181B55"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T_SCRIPT(</w:t>
            </w:r>
          </w:p>
          <w:p w14:paraId="4EDD4DBE"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 xml:space="preserve">#SCP03_KVN, </w:t>
            </w:r>
          </w:p>
          <w:p w14:paraId="1AFC3EE8"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eastAsia="Times New Roman" w:hAnsi="Courier New" w:cs="Courier New"/>
                <w:sz w:val="18"/>
                <w:szCs w:val="18"/>
                <w:lang w:eastAsia="fr-FR"/>
              </w:rPr>
              <w:t>#PE_HEADER</w:t>
            </w:r>
            <w:r w:rsidRPr="00C5178F">
              <w:rPr>
                <w:rFonts w:ascii="Courier New" w:hAnsi="Courier New" w:cs="Courier New"/>
                <w:color w:val="000000"/>
                <w:sz w:val="18"/>
                <w:szCs w:val="18"/>
                <w:lang w:eastAsia="ja-JP"/>
              </w:rPr>
              <w:t>))</w:t>
            </w:r>
          </w:p>
          <w:p w14:paraId="5A05FC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p w14:paraId="32AE2F9B"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Change the length value of the Profile data</w:t>
            </w:r>
            <w:r w:rsidRPr="00C5178F">
              <w:rPr>
                <w:rFonts w:ascii="Courier New" w:hAnsi="Courier New" w:cs="Courier New"/>
                <w:color w:val="000000"/>
                <w:sz w:val="18"/>
                <w:szCs w:val="18"/>
                <w:lang w:eastAsia="ja-JP"/>
              </w:rPr>
              <w:t xml:space="preserve"> </w:t>
            </w:r>
            <w:r w:rsidRPr="00C5178F">
              <w:rPr>
                <w:rFonts w:cs="Arial"/>
                <w:color w:val="000000"/>
                <w:sz w:val="18"/>
                <w:szCs w:val="18"/>
                <w:lang w:eastAsia="ja-JP"/>
              </w:rPr>
              <w:t>TLV command (TAG ‘86’) before sending the script</w:t>
            </w:r>
          </w:p>
        </w:tc>
        <w:tc>
          <w:tcPr>
            <w:tcW w:w="2695" w:type="dxa"/>
            <w:tcBorders>
              <w:top w:val="single" w:sz="6" w:space="0" w:color="auto"/>
              <w:left w:val="single" w:sz="6" w:space="0" w:color="auto"/>
              <w:bottom w:val="single" w:sz="6" w:space="0" w:color="auto"/>
              <w:right w:val="single" w:sz="6" w:space="0" w:color="auto"/>
            </w:tcBorders>
          </w:tcPr>
          <w:p w14:paraId="5F6528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46C6CC8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FF64A7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7876261" w14:textId="77777777" w:rsidR="00C5178F" w:rsidRPr="00C5178F" w:rsidRDefault="00C5178F" w:rsidP="00C5178F">
            <w:pPr>
              <w:keepLines/>
              <w:numPr>
                <w:ilvl w:val="0"/>
                <w:numId w:val="7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FD62D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769306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017DBD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4FC9134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0B1413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6928B58" w14:textId="77777777" w:rsidR="00C5178F" w:rsidRPr="00C5178F" w:rsidRDefault="00C5178F" w:rsidP="00C5178F">
            <w:pPr>
              <w:keepLines/>
              <w:numPr>
                <w:ilvl w:val="0"/>
                <w:numId w:val="7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EF895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317CA9A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1685A0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1F6A00E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EC1246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B1F7D4C" w14:textId="77777777" w:rsidR="00C5178F" w:rsidRPr="00C5178F" w:rsidRDefault="00C5178F" w:rsidP="00C5178F">
            <w:pPr>
              <w:keepLines/>
              <w:numPr>
                <w:ilvl w:val="0"/>
                <w:numId w:val="7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216AD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2B160EDA"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8448D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48EE719C" w14:textId="77777777" w:rsidR="00C5178F" w:rsidRPr="00C5178F" w:rsidRDefault="00C5178F" w:rsidP="00C5178F">
            <w:pPr>
              <w:keepLines/>
              <w:numPr>
                <w:ilvl w:val="0"/>
                <w:numId w:val="748"/>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7E8939F2" w14:textId="77777777" w:rsidR="00C5178F" w:rsidRPr="00C5178F" w:rsidRDefault="00C5178F" w:rsidP="00C5178F">
            <w:pPr>
              <w:keepLines/>
              <w:numPr>
                <w:ilvl w:val="0"/>
                <w:numId w:val="748"/>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AB_SCP03T_01]</w:t>
            </w:r>
          </w:p>
          <w:p w14:paraId="7180F5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w:t>
            </w:r>
          </w:p>
        </w:tc>
        <w:tc>
          <w:tcPr>
            <w:tcW w:w="1416" w:type="dxa"/>
            <w:tcBorders>
              <w:top w:val="single" w:sz="6" w:space="0" w:color="auto"/>
              <w:left w:val="single" w:sz="6" w:space="0" w:color="auto"/>
              <w:bottom w:val="single" w:sz="6" w:space="0" w:color="auto"/>
              <w:right w:val="single" w:sz="6" w:space="0" w:color="auto"/>
            </w:tcBorders>
          </w:tcPr>
          <w:p w14:paraId="7B5D8B9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13,  EUICC_REQ19, EUICC_REQ21, EUICC_REQ22,EUICC_REQ61</w:t>
            </w:r>
          </w:p>
        </w:tc>
      </w:tr>
      <w:tr w:rsidR="00C5178F" w:rsidRPr="00C5178F" w14:paraId="7BE68F7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29E69B1" w14:textId="77777777" w:rsidR="00C5178F" w:rsidRPr="00C5178F" w:rsidRDefault="00C5178F" w:rsidP="00C5178F">
            <w:pPr>
              <w:keepLines/>
              <w:numPr>
                <w:ilvl w:val="0"/>
                <w:numId w:val="7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249A9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0EEC298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15029F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20B286B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5802A6D"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571AAD88"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Note: Instead of using the SCP03t error tag (0x9F46), the eUICC MAY return the Bad format TLV tag (i.e. 0x90) indicating “Wrong length found” (i.e. 0x02) ad defined in ETSI TS 102 226 [6].</w:t>
            </w:r>
          </w:p>
        </w:tc>
      </w:tr>
    </w:tbl>
    <w:p w14:paraId="10E8604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Incorrect Security in Profile TLV Command</w:t>
      </w:r>
    </w:p>
    <w:p w14:paraId="3DC264F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5A894D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531055EB"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F6334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BDC53A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7E81601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445138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7B003C2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BC134F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4BD0997" w14:textId="77777777" w:rsidR="00C5178F" w:rsidRPr="00C5178F" w:rsidRDefault="00C5178F" w:rsidP="00C5178F">
            <w:pPr>
              <w:keepLines/>
              <w:numPr>
                <w:ilvl w:val="0"/>
                <w:numId w:val="7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325AA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671BA5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2A9BE5E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9D041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 xml:space="preserve">#ISD_P_TAR1, </w:t>
            </w:r>
          </w:p>
          <w:p w14:paraId="057D63CF"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T_SCRIPT(</w:t>
            </w:r>
          </w:p>
          <w:p w14:paraId="366ABFB6"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eastAsia="ja-JP"/>
              </w:rPr>
              <w:t xml:space="preserve">#SCP03_KVN, </w:t>
            </w:r>
          </w:p>
          <w:p w14:paraId="384975D8" w14:textId="77777777" w:rsidR="00C5178F" w:rsidRPr="00C5178F" w:rsidRDefault="00C5178F" w:rsidP="00C5178F">
            <w:pPr>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eastAsia="Times New Roman" w:hAnsi="Courier New" w:cs="Courier New"/>
                <w:sz w:val="18"/>
                <w:szCs w:val="18"/>
                <w:lang w:eastAsia="fr-FR"/>
              </w:rPr>
              <w:t>#PE_HEADER</w:t>
            </w:r>
            <w:r w:rsidRPr="00C5178F">
              <w:rPr>
                <w:rFonts w:ascii="Courier New" w:hAnsi="Courier New" w:cs="Courier New"/>
                <w:color w:val="000000"/>
                <w:sz w:val="18"/>
                <w:szCs w:val="18"/>
                <w:lang w:eastAsia="ja-JP"/>
              </w:rPr>
              <w:t>))</w:t>
            </w:r>
          </w:p>
          <w:p w14:paraId="753AB9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 and</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p>
          <w:p w14:paraId="68E3DD5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cs="Arial"/>
                <w:color w:val="000000"/>
                <w:sz w:val="18"/>
                <w:szCs w:val="18"/>
                <w:lang w:eastAsia="ja-JP"/>
              </w:rPr>
              <w:t>Corrupt a block of ciphered data in the Profile data TLV command (TAG ‘86’) before sending the script</w:t>
            </w:r>
          </w:p>
        </w:tc>
        <w:tc>
          <w:tcPr>
            <w:tcW w:w="2695" w:type="dxa"/>
            <w:tcBorders>
              <w:top w:val="single" w:sz="6" w:space="0" w:color="auto"/>
              <w:left w:val="single" w:sz="6" w:space="0" w:color="auto"/>
              <w:bottom w:val="single" w:sz="6" w:space="0" w:color="auto"/>
              <w:right w:val="single" w:sz="6" w:space="0" w:color="auto"/>
            </w:tcBorders>
          </w:tcPr>
          <w:p w14:paraId="08B05F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713B51E2"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8A757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E1A27A0" w14:textId="77777777" w:rsidR="00C5178F" w:rsidRPr="00C5178F" w:rsidRDefault="00C5178F" w:rsidP="00C5178F">
            <w:pPr>
              <w:keepLines/>
              <w:numPr>
                <w:ilvl w:val="0"/>
                <w:numId w:val="7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C6EDF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6483B1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695" w:type="dxa"/>
            <w:tcBorders>
              <w:top w:val="single" w:sz="6" w:space="0" w:color="auto"/>
              <w:left w:val="single" w:sz="6" w:space="0" w:color="auto"/>
              <w:bottom w:val="single" w:sz="6" w:space="0" w:color="auto"/>
              <w:right w:val="single" w:sz="6" w:space="0" w:color="auto"/>
            </w:tcBorders>
          </w:tcPr>
          <w:p w14:paraId="2B40C7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6F36E97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B120F7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6DDE1E0" w14:textId="77777777" w:rsidR="00C5178F" w:rsidRPr="00C5178F" w:rsidRDefault="00C5178F" w:rsidP="00C5178F">
            <w:pPr>
              <w:keepLines/>
              <w:numPr>
                <w:ilvl w:val="0"/>
                <w:numId w:val="7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92F1D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1F9149E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FETCH</w:t>
            </w:r>
          </w:p>
        </w:tc>
        <w:tc>
          <w:tcPr>
            <w:tcW w:w="2695" w:type="dxa"/>
            <w:tcBorders>
              <w:top w:val="single" w:sz="6" w:space="0" w:color="auto"/>
              <w:left w:val="single" w:sz="6" w:space="0" w:color="auto"/>
              <w:bottom w:val="single" w:sz="6" w:space="0" w:color="auto"/>
              <w:right w:val="single" w:sz="6" w:space="0" w:color="auto"/>
            </w:tcBorders>
          </w:tcPr>
          <w:p w14:paraId="23CC68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73D3AFF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925132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EE80A65" w14:textId="77777777" w:rsidR="00C5178F" w:rsidRPr="00C5178F" w:rsidRDefault="00C5178F" w:rsidP="00C5178F">
            <w:pPr>
              <w:keepLines/>
              <w:numPr>
                <w:ilvl w:val="0"/>
                <w:numId w:val="7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6E387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118" w:type="dxa"/>
            <w:tcBorders>
              <w:top w:val="single" w:sz="6" w:space="0" w:color="auto"/>
              <w:left w:val="single" w:sz="6" w:space="0" w:color="auto"/>
              <w:bottom w:val="single" w:sz="6" w:space="0" w:color="auto"/>
              <w:right w:val="single" w:sz="6" w:space="0" w:color="auto"/>
            </w:tcBorders>
            <w:vAlign w:val="center"/>
          </w:tcPr>
          <w:p w14:paraId="21C1E18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5F6F5E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ND SHORT MESSAGE</w:t>
            </w:r>
          </w:p>
        </w:tc>
        <w:tc>
          <w:tcPr>
            <w:tcW w:w="2695" w:type="dxa"/>
            <w:tcBorders>
              <w:top w:val="single" w:sz="6" w:space="0" w:color="auto"/>
              <w:left w:val="single" w:sz="6" w:space="0" w:color="auto"/>
              <w:bottom w:val="single" w:sz="6" w:space="0" w:color="auto"/>
              <w:right w:val="single" w:sz="6" w:space="0" w:color="auto"/>
            </w:tcBorders>
          </w:tcPr>
          <w:p w14:paraId="0E4384CB" w14:textId="77777777" w:rsidR="00C5178F" w:rsidRPr="00C5178F" w:rsidRDefault="00C5178F" w:rsidP="00C5178F">
            <w:pPr>
              <w:keepLines/>
              <w:numPr>
                <w:ilvl w:val="0"/>
                <w:numId w:val="74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SCP80_ENC_KEY</w:t>
            </w:r>
          </w:p>
          <w:p w14:paraId="4F4A213C" w14:textId="77777777" w:rsidR="00C5178F" w:rsidRPr="00C5178F" w:rsidRDefault="00C5178F" w:rsidP="00C5178F">
            <w:pPr>
              <w:keepLines/>
              <w:numPr>
                <w:ilvl w:val="0"/>
                <w:numId w:val="74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w:t>
            </w:r>
            <w:r w:rsidRPr="00C5178F">
              <w:rPr>
                <w:rFonts w:ascii="Courier New" w:hAnsi="Courier New" w:cs="Courier New"/>
                <w:sz w:val="18"/>
              </w:rPr>
              <w:t>R_AB_SCP03T_02]</w:t>
            </w:r>
          </w:p>
        </w:tc>
        <w:tc>
          <w:tcPr>
            <w:tcW w:w="1416" w:type="dxa"/>
            <w:tcBorders>
              <w:top w:val="single" w:sz="6" w:space="0" w:color="auto"/>
              <w:left w:val="single" w:sz="6" w:space="0" w:color="auto"/>
              <w:bottom w:val="single" w:sz="6" w:space="0" w:color="auto"/>
              <w:right w:val="single" w:sz="6" w:space="0" w:color="auto"/>
            </w:tcBorders>
          </w:tcPr>
          <w:p w14:paraId="69E9CB3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13,  EUICC_REQ19, EUICC_REQ21, EUICC_REQ22,EUICC_REQ61</w:t>
            </w:r>
          </w:p>
        </w:tc>
      </w:tr>
      <w:tr w:rsidR="00C5178F" w:rsidRPr="00C5178F" w14:paraId="2D85CF7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E5DB9A2" w14:textId="77777777" w:rsidR="00C5178F" w:rsidRPr="00C5178F" w:rsidRDefault="00C5178F" w:rsidP="00C5178F">
            <w:pPr>
              <w:keepLines/>
              <w:numPr>
                <w:ilvl w:val="0"/>
                <w:numId w:val="75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CA741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177E7C4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ERMINAL RESPONSE</w:t>
            </w:r>
          </w:p>
        </w:tc>
        <w:tc>
          <w:tcPr>
            <w:tcW w:w="2695" w:type="dxa"/>
            <w:tcBorders>
              <w:top w:val="single" w:sz="6" w:space="0" w:color="auto"/>
              <w:left w:val="single" w:sz="6" w:space="0" w:color="auto"/>
              <w:bottom w:val="single" w:sz="6" w:space="0" w:color="auto"/>
              <w:right w:val="single" w:sz="6" w:space="0" w:color="auto"/>
            </w:tcBorders>
          </w:tcPr>
          <w:p w14:paraId="6A7295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tcPr>
          <w:p w14:paraId="48E5A8B4" w14:textId="77777777" w:rsidR="00C5178F" w:rsidRPr="00C5178F" w:rsidRDefault="00C5178F" w:rsidP="00C5178F">
            <w:pPr>
              <w:autoSpaceDE w:val="0"/>
              <w:autoSpaceDN w:val="0"/>
              <w:adjustRightInd w:val="0"/>
              <w:spacing w:after="120"/>
              <w:rPr>
                <w:color w:val="000000"/>
                <w:sz w:val="18"/>
                <w:szCs w:val="18"/>
                <w:lang w:eastAsia="ja-JP"/>
              </w:rPr>
            </w:pPr>
          </w:p>
        </w:tc>
      </w:tr>
    </w:tbl>
    <w:p w14:paraId="0174EC6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884" w:name="_Toc448849197"/>
      <w:bookmarkStart w:id="2885" w:name="_Toc452452735"/>
      <w:bookmarkStart w:id="2886" w:name="_Toc514078174"/>
      <w:r w:rsidRPr="00C5178F">
        <w:rPr>
          <w:rFonts w:ascii="Arial Bold" w:eastAsiaTheme="minorEastAsia" w:hAnsi="Arial Bold" w:cs="Arial"/>
          <w:b/>
          <w:szCs w:val="22"/>
          <w:lang w:val="en-US" w:eastAsia="en-US"/>
        </w:rPr>
        <w:t>Test Sequence N°7 – Error Case: Incorrect length in Replace session key TLV command using HTTPs</w:t>
      </w:r>
    </w:p>
    <w:p w14:paraId="7D9E4C5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CE46BEB" w14:textId="77777777" w:rsidR="00C5178F" w:rsidRPr="00C5178F" w:rsidRDefault="00C5178F" w:rsidP="00C5178F">
      <w:pPr>
        <w:numPr>
          <w:ilvl w:val="0"/>
          <w:numId w:val="11"/>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695"/>
        <w:gridCol w:w="1416"/>
      </w:tblGrid>
      <w:tr w:rsidR="00C5178F" w:rsidRPr="00C5178F" w14:paraId="358C846B"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220CFD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767C2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1294A5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5" w:type="dxa"/>
            <w:tcBorders>
              <w:top w:val="single" w:sz="6" w:space="0" w:color="auto"/>
              <w:left w:val="single" w:sz="6" w:space="0" w:color="auto"/>
              <w:bottom w:val="single" w:sz="6" w:space="0" w:color="auto"/>
              <w:right w:val="single" w:sz="6" w:space="0" w:color="auto"/>
            </w:tcBorders>
            <w:shd w:val="clear" w:color="auto" w:fill="C00000"/>
            <w:vAlign w:val="center"/>
          </w:tcPr>
          <w:p w14:paraId="6BA9E0B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6F1FE47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1CBE87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C0D8F5" w14:textId="77777777" w:rsidR="00C5178F" w:rsidRPr="00C5178F" w:rsidRDefault="00C5178F" w:rsidP="00C5178F">
            <w:pPr>
              <w:keepLines/>
              <w:numPr>
                <w:ilvl w:val="0"/>
                <w:numId w:val="9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5011EA" w14:textId="7439C64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69AF586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6A3033D" w14:textId="77777777" w:rsidR="00C5178F" w:rsidRPr="00C5178F" w:rsidRDefault="00C5178F" w:rsidP="00C5178F">
            <w:pPr>
              <w:keepLines/>
              <w:numPr>
                <w:ilvl w:val="0"/>
                <w:numId w:val="9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6C027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4B2B2FC"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0689611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 (</w:t>
            </w:r>
          </w:p>
          <w:p w14:paraId="5F5E666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438C50D8"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_INI_AUTH</w:t>
            </w:r>
            <w:r w:rsidRPr="00C5178F" w:rsidDel="00AE3D17">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val="fr-FR" w:eastAsia="ja-JP"/>
              </w:rPr>
              <w:t>(</w:t>
            </w:r>
          </w:p>
          <w:p w14:paraId="790641DC"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w:t>
            </w:r>
          </w:p>
          <w:p w14:paraId="00199B7F"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w:t>
            </w:r>
          </w:p>
          <w:p w14:paraId="716F13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695" w:type="dxa"/>
            <w:tcBorders>
              <w:top w:val="single" w:sz="6" w:space="0" w:color="auto"/>
              <w:left w:val="single" w:sz="6" w:space="0" w:color="auto"/>
              <w:bottom w:val="single" w:sz="6" w:space="0" w:color="auto"/>
              <w:right w:val="single" w:sz="6" w:space="0" w:color="auto"/>
            </w:tcBorders>
          </w:tcPr>
          <w:p w14:paraId="4D446B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54E4D43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17, EUICC_REQ49, EUICC_REQ51, EUICC_REQ52, EUICC_REQ57, EUICC_REQ58, </w:t>
            </w:r>
            <w:r w:rsidRPr="00C5178F">
              <w:rPr>
                <w:rFonts w:cs="Arial"/>
                <w:color w:val="000000"/>
                <w:sz w:val="18"/>
                <w:szCs w:val="18"/>
                <w:lang w:eastAsia="ja-JP"/>
              </w:rPr>
              <w:t>EUICC_REQ58_1, EUICC_REQ4_1_3_3_1,</w:t>
            </w:r>
          </w:p>
        </w:tc>
      </w:tr>
      <w:tr w:rsidR="00C5178F" w:rsidRPr="00C5178F" w14:paraId="2A48009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6DED690" w14:textId="77777777" w:rsidR="00C5178F" w:rsidRPr="00C5178F" w:rsidRDefault="00C5178F" w:rsidP="00C5178F">
            <w:pPr>
              <w:keepLines/>
              <w:numPr>
                <w:ilvl w:val="0"/>
                <w:numId w:val="9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DDA0A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20DD7F6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LS_APPLICATION with POR</w:t>
            </w:r>
          </w:p>
        </w:tc>
        <w:tc>
          <w:tcPr>
            <w:tcW w:w="2695" w:type="dxa"/>
            <w:tcBorders>
              <w:top w:val="single" w:sz="6" w:space="0" w:color="auto"/>
              <w:left w:val="single" w:sz="6" w:space="0" w:color="auto"/>
              <w:bottom w:val="single" w:sz="6" w:space="0" w:color="auto"/>
              <w:right w:val="single" w:sz="6" w:space="0" w:color="auto"/>
            </w:tcBorders>
          </w:tcPr>
          <w:p w14:paraId="6C6CF126" w14:textId="77777777" w:rsidR="00C5178F" w:rsidRPr="00C5178F" w:rsidRDefault="00C5178F" w:rsidP="00C5178F">
            <w:pPr>
              <w:keepLines/>
              <w:numPr>
                <w:ilvl w:val="0"/>
                <w:numId w:val="912"/>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2A6C2622" w14:textId="77777777" w:rsidR="00C5178F" w:rsidRPr="00C5178F" w:rsidRDefault="00C5178F" w:rsidP="00C5178F">
            <w:pPr>
              <w:numPr>
                <w:ilvl w:val="0"/>
                <w:numId w:val="91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11FFAC6A" w14:textId="77777777" w:rsidR="00C5178F" w:rsidRPr="00C5178F" w:rsidRDefault="00C5178F" w:rsidP="00C5178F">
            <w:pPr>
              <w:numPr>
                <w:ilvl w:val="0"/>
                <w:numId w:val="912"/>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18860B9E"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69786D36"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4C028F07" w14:textId="77777777" w:rsidR="00C5178F" w:rsidRPr="00C5178F" w:rsidRDefault="00C5178F" w:rsidP="00C5178F">
            <w:pPr>
              <w:keepLines/>
              <w:numPr>
                <w:ilvl w:val="0"/>
                <w:numId w:val="91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1935D44A" w14:textId="77777777" w:rsidR="00C5178F" w:rsidRPr="00C5178F" w:rsidRDefault="00C5178F" w:rsidP="00C5178F">
            <w:pPr>
              <w:keepLines/>
              <w:numPr>
                <w:ilvl w:val="0"/>
                <w:numId w:val="91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411DDF11" w14:textId="77777777" w:rsidR="00C5178F" w:rsidRPr="00C5178F" w:rsidRDefault="00C5178F" w:rsidP="00C5178F">
            <w:pPr>
              <w:keepLines/>
              <w:numPr>
                <w:ilvl w:val="0"/>
                <w:numId w:val="912"/>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p w14:paraId="3203744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rPr>
            </w:pPr>
          </w:p>
        </w:tc>
        <w:tc>
          <w:tcPr>
            <w:tcW w:w="1416" w:type="dxa"/>
            <w:tcBorders>
              <w:top w:val="single" w:sz="6" w:space="0" w:color="auto"/>
              <w:left w:val="single" w:sz="6" w:space="0" w:color="auto"/>
              <w:bottom w:val="single" w:sz="6" w:space="0" w:color="auto"/>
              <w:right w:val="single" w:sz="6" w:space="0" w:color="auto"/>
            </w:tcBorders>
          </w:tcPr>
          <w:p w14:paraId="498FBCB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59, EUICC_REQ60, EUICC_REQ61</w:t>
            </w:r>
          </w:p>
        </w:tc>
      </w:tr>
      <w:tr w:rsidR="00C5178F" w:rsidRPr="00C5178F" w14:paraId="154D3DF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74C6718" w14:textId="77777777" w:rsidR="00C5178F" w:rsidRPr="00C5178F" w:rsidRDefault="00C5178F" w:rsidP="00C5178F">
            <w:pPr>
              <w:keepLines/>
              <w:numPr>
                <w:ilvl w:val="0"/>
                <w:numId w:val="9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91BD8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7C4651AC" w14:textId="77777777" w:rsidR="00C5178F" w:rsidRPr="00C5178F" w:rsidRDefault="00C5178F" w:rsidP="00C5178F">
            <w:pPr>
              <w:rPr>
                <w:color w:val="000000"/>
                <w:sz w:val="18"/>
                <w:szCs w:val="18"/>
                <w:lang w:eastAsia="ja-JP"/>
              </w:rPr>
            </w:pPr>
            <w:r w:rsidRPr="00C5178F">
              <w:rPr>
                <w:color w:val="000000"/>
                <w:sz w:val="18"/>
                <w:szCs w:val="18"/>
                <w:lang w:eastAsia="ja-JP"/>
              </w:rPr>
              <w:t xml:space="preserve">TLS_APPLICATION containing the result of </w:t>
            </w:r>
          </w:p>
          <w:p w14:paraId="30B820CE" w14:textId="77777777" w:rsidR="00C5178F" w:rsidRPr="00C5178F" w:rsidRDefault="00C5178F" w:rsidP="00C5178F">
            <w:pPr>
              <w:rPr>
                <w:rFonts w:ascii="Courier New" w:hAnsi="Courier New" w:cs="Courier New"/>
                <w:color w:val="000000"/>
                <w:sz w:val="18"/>
                <w:szCs w:val="18"/>
                <w:lang w:val="en-US" w:eastAsia="ja-JP"/>
              </w:rPr>
            </w:pPr>
          </w:p>
          <w:p w14:paraId="22CF594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 (</w:t>
            </w:r>
          </w:p>
          <w:p w14:paraId="07A0B57D"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ISD_P_AID1,</w:t>
            </w:r>
          </w:p>
          <w:p w14:paraId="3B5F34D5"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SCP03T_REPLACE_SESSION_KEYS_BAD_LENGTH ()</w:t>
            </w:r>
          </w:p>
          <w:p w14:paraId="4E7AA09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val="en-US" w:eastAsia="ja-JP"/>
              </w:rPr>
            </w:pPr>
            <w:r w:rsidRPr="00C5178F">
              <w:rPr>
                <w:rFonts w:ascii="Courier New" w:hAnsi="Courier New" w:cs="Courier New"/>
                <w:color w:val="000000"/>
                <w:sz w:val="18"/>
                <w:szCs w:val="18"/>
                <w:lang w:eastAsia="ja-JP"/>
              </w:rPr>
              <w:t>)</w:t>
            </w:r>
          </w:p>
          <w:p w14:paraId="517009E3" w14:textId="77777777" w:rsidR="00C5178F" w:rsidRPr="00C5178F" w:rsidRDefault="00C5178F" w:rsidP="00C5178F">
            <w:pPr>
              <w:autoSpaceDE w:val="0"/>
              <w:autoSpaceDN w:val="0"/>
              <w:adjustRightInd w:val="0"/>
              <w:rPr>
                <w:i/>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val="en-US" w:eastAsia="ja-JP"/>
              </w:rPr>
              <w:t xml:space="preserve"> {SCP_KENC} and {SCP_KMAC}</w:t>
            </w:r>
          </w:p>
        </w:tc>
        <w:tc>
          <w:tcPr>
            <w:tcW w:w="2695" w:type="dxa"/>
            <w:tcBorders>
              <w:top w:val="single" w:sz="6" w:space="0" w:color="auto"/>
              <w:left w:val="single" w:sz="6" w:space="0" w:color="auto"/>
              <w:bottom w:val="single" w:sz="6" w:space="0" w:color="auto"/>
              <w:right w:val="single" w:sz="6" w:space="0" w:color="auto"/>
            </w:tcBorders>
          </w:tcPr>
          <w:p w14:paraId="5238306A"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The response to the </w:t>
            </w:r>
            <w:r w:rsidRPr="00C5178F">
              <w:rPr>
                <w:rFonts w:ascii="Courier New" w:hAnsi="Courier New" w:cs="Courier New"/>
                <w:color w:val="000000"/>
                <w:sz w:val="18"/>
                <w:szCs w:val="18"/>
                <w:lang w:val="en-US" w:eastAsia="ja-JP"/>
              </w:rPr>
              <w:t>REPLACE_SESSION_KEYS</w:t>
            </w:r>
            <w:r w:rsidRPr="00C5178F">
              <w:rPr>
                <w:color w:val="000000"/>
                <w:sz w:val="18"/>
                <w:szCs w:val="18"/>
                <w:lang w:eastAsia="ja-JP"/>
              </w:rPr>
              <w:t xml:space="preserve"> command (i.e. TAG ‘87’) SHALL be equal to [R_AF_</w:t>
            </w:r>
            <w:r w:rsidRPr="00C5178F">
              <w:rPr>
                <w:sz w:val="18"/>
              </w:rPr>
              <w:t>SCP03T_PP_01</w:t>
            </w:r>
            <w:r w:rsidRPr="00C5178F">
              <w:rPr>
                <w:rFonts w:ascii="Courier New" w:hAnsi="Courier New" w:cs="Courier New"/>
                <w:sz w:val="18"/>
              </w:rPr>
              <w:t>]</w:t>
            </w:r>
          </w:p>
        </w:tc>
        <w:tc>
          <w:tcPr>
            <w:tcW w:w="1416" w:type="dxa"/>
            <w:tcBorders>
              <w:top w:val="single" w:sz="6" w:space="0" w:color="auto"/>
              <w:left w:val="single" w:sz="6" w:space="0" w:color="auto"/>
              <w:bottom w:val="single" w:sz="6" w:space="0" w:color="auto"/>
              <w:right w:val="single" w:sz="6" w:space="0" w:color="auto"/>
            </w:tcBorders>
          </w:tcPr>
          <w:p w14:paraId="50A64260" w14:textId="77777777" w:rsidR="00C5178F" w:rsidRPr="00C5178F" w:rsidRDefault="00C5178F" w:rsidP="00C5178F">
            <w:pPr>
              <w:autoSpaceDE w:val="0"/>
              <w:autoSpaceDN w:val="0"/>
              <w:adjustRightInd w:val="0"/>
              <w:spacing w:after="120"/>
              <w:rPr>
                <w:color w:val="000000"/>
                <w:sz w:val="18"/>
                <w:szCs w:val="18"/>
                <w:highlight w:val="yellow"/>
                <w:lang w:eastAsia="ja-JP"/>
              </w:rPr>
            </w:pPr>
            <w:r w:rsidRPr="00C5178F">
              <w:rPr>
                <w:rFonts w:cs="Arial"/>
                <w:color w:val="000000"/>
                <w:sz w:val="18"/>
                <w:szCs w:val="18"/>
                <w:lang w:eastAsia="ja-JP"/>
              </w:rPr>
              <w:t>EUICC_REQ4_1_3_3_2, EUICC_REQ4_1_3_3_4, PF_REQ4_1_3_3_1, EUICC_REQ4_1_3_3_5, EUICC_REQ4_1_3_3_8</w:t>
            </w:r>
          </w:p>
        </w:tc>
      </w:tr>
    </w:tbl>
    <w:p w14:paraId="4F4FAF9B" w14:textId="77777777" w:rsidR="00C5178F" w:rsidRPr="00C5178F" w:rsidRDefault="00C5178F" w:rsidP="00C5178F">
      <w:pPr>
        <w:spacing w:before="0" w:after="200" w:line="276" w:lineRule="auto"/>
        <w:jc w:val="left"/>
        <w:rPr>
          <w:szCs w:val="22"/>
          <w:lang w:val="en-US" w:eastAsia="en-US"/>
        </w:rPr>
      </w:pPr>
    </w:p>
    <w:p w14:paraId="3F10BCF4" w14:textId="77777777" w:rsidR="00C5178F" w:rsidRPr="00C5178F" w:rsidRDefault="00C5178F" w:rsidP="00C5178F">
      <w:pPr>
        <w:keepNext/>
        <w:keepLines/>
        <w:numPr>
          <w:ilvl w:val="5"/>
          <w:numId w:val="1"/>
        </w:numPr>
        <w:spacing w:before="240" w:after="60" w:line="276" w:lineRule="auto"/>
        <w:jc w:val="left"/>
        <w:outlineLvl w:val="5"/>
        <w:rPr>
          <w:rFonts w:ascii="Arial Bold" w:eastAsia="Times New Roman" w:hAnsi="Arial Bold" w:cs="Arial"/>
          <w:b/>
          <w:szCs w:val="22"/>
          <w:lang w:val="en-US" w:eastAsia="en-US"/>
        </w:rPr>
      </w:pPr>
      <w:r w:rsidRPr="00C5178F">
        <w:rPr>
          <w:rFonts w:ascii="Arial Bold" w:eastAsiaTheme="minorEastAsia" w:hAnsi="Arial Bold" w:cs="Arial"/>
          <w:b/>
          <w:szCs w:val="22"/>
          <w:lang w:val="en-US" w:eastAsia="en-US"/>
        </w:rPr>
        <w:t>Test Sequence N°8 – Error Case: Incorrect security in Replace session key TLV command using HTTPs</w:t>
      </w:r>
    </w:p>
    <w:p w14:paraId="002DA8D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2B335E4" w14:textId="77777777" w:rsidR="00C5178F" w:rsidRPr="00C5178F" w:rsidRDefault="00C5178F" w:rsidP="00C5178F">
      <w:pPr>
        <w:numPr>
          <w:ilvl w:val="0"/>
          <w:numId w:val="11"/>
        </w:numPr>
        <w:tabs>
          <w:tab w:val="left" w:pos="680"/>
        </w:tabs>
        <w:spacing w:before="0" w:after="200" w:line="276" w:lineRule="auto"/>
        <w:contextualSpacing/>
        <w:jc w:val="left"/>
        <w:rPr>
          <w:szCs w:val="22"/>
          <w:lang w:eastAsia="en-GB"/>
        </w:rPr>
      </w:pPr>
      <w:r w:rsidRPr="00C5178F">
        <w:rPr>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3118"/>
        <w:gridCol w:w="2835"/>
        <w:gridCol w:w="1276"/>
      </w:tblGrid>
      <w:tr w:rsidR="00C5178F" w:rsidRPr="00C5178F" w14:paraId="0B9D88B6"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60275A5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60C1ED8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0AC370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06AC7CC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223CA54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1F1FB5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926185" w14:textId="77777777" w:rsidR="00C5178F" w:rsidRPr="00C5178F" w:rsidRDefault="00C5178F" w:rsidP="00C5178F">
            <w:pPr>
              <w:keepLines/>
              <w:numPr>
                <w:ilvl w:val="0"/>
                <w:numId w:val="91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B3F605" w14:textId="2AE7162B"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66C61F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B43935E" w14:textId="77777777" w:rsidR="00C5178F" w:rsidRPr="00C5178F" w:rsidRDefault="00C5178F" w:rsidP="00C5178F">
            <w:pPr>
              <w:keepLines/>
              <w:numPr>
                <w:ilvl w:val="0"/>
                <w:numId w:val="91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7A794C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1A75ABD2"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2F4D500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TTPS_CONTENT_ISDP (</w:t>
            </w:r>
          </w:p>
          <w:p w14:paraId="440349D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SD_P_AID1,</w:t>
            </w:r>
          </w:p>
          <w:p w14:paraId="4D33E91C"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color w:val="000000"/>
                <w:sz w:val="18"/>
                <w:szCs w:val="18"/>
                <w:lang w:val="fr-FR" w:eastAsia="ja-JP"/>
              </w:rPr>
              <w:t>SCP03T_SCRIPT_INI_AUTH</w:t>
            </w:r>
            <w:r w:rsidRPr="00C5178F" w:rsidDel="00AE3D17">
              <w:rPr>
                <w:rFonts w:ascii="Courier New" w:hAnsi="Courier New" w:cs="Courier New"/>
                <w:color w:val="000000"/>
                <w:sz w:val="18"/>
                <w:szCs w:val="18"/>
                <w:lang w:val="fr-FR" w:eastAsia="ja-JP"/>
              </w:rPr>
              <w:t xml:space="preserve"> </w:t>
            </w:r>
            <w:r w:rsidRPr="00C5178F">
              <w:rPr>
                <w:rFonts w:ascii="Courier New" w:hAnsi="Courier New" w:cs="Courier New"/>
                <w:color w:val="000000"/>
                <w:sz w:val="18"/>
                <w:szCs w:val="18"/>
                <w:lang w:val="fr-FR" w:eastAsia="ja-JP"/>
              </w:rPr>
              <w:t>(</w:t>
            </w:r>
          </w:p>
          <w:p w14:paraId="5B82BF9F" w14:textId="77777777" w:rsidR="00C5178F" w:rsidRPr="00C5178F" w:rsidRDefault="00C5178F" w:rsidP="00C5178F">
            <w:pPr>
              <w:rPr>
                <w:rFonts w:ascii="Courier New" w:hAnsi="Courier New" w:cs="Courier New"/>
                <w:color w:val="000000"/>
                <w:sz w:val="18"/>
                <w:szCs w:val="18"/>
                <w:lang w:val="fr-FR" w:eastAsia="ja-JP"/>
              </w:rPr>
            </w:pPr>
            <w:r w:rsidRPr="00C5178F">
              <w:rPr>
                <w:rFonts w:ascii="Courier New" w:hAnsi="Courier New" w:cs="Courier New"/>
                <w:color w:val="000000"/>
                <w:sz w:val="18"/>
                <w:szCs w:val="18"/>
                <w:lang w:val="fr-FR" w:eastAsia="ja-JP"/>
              </w:rPr>
              <w:t xml:space="preserve">      #SCP03_KVN)</w:t>
            </w:r>
          </w:p>
          <w:p w14:paraId="41FE188B"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w:t>
            </w:r>
          </w:p>
          <w:p w14:paraId="4C0067E8" w14:textId="77777777" w:rsidR="00C5178F" w:rsidRPr="00C5178F" w:rsidRDefault="00C5178F" w:rsidP="00C5178F">
            <w:pPr>
              <w:rPr>
                <w:rFonts w:ascii="Courier New" w:hAnsi="Courier New" w:cs="Courier New"/>
                <w:color w:val="000000"/>
                <w:sz w:val="18"/>
                <w:szCs w:val="18"/>
                <w:lang w:val="en-US" w:eastAsia="ja-JP"/>
              </w:rPr>
            </w:pPr>
          </w:p>
          <w:p w14:paraId="469F2033"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 the SCP03 keys</w:t>
            </w:r>
            <w:r w:rsidRPr="00C5178F">
              <w:rPr>
                <w:rFonts w:ascii="Courier New" w:hAnsi="Courier New" w:cs="Courier New"/>
                <w:color w:val="000000"/>
                <w:sz w:val="18"/>
                <w:szCs w:val="18"/>
                <w:lang w:eastAsia="ja-JP"/>
              </w:rPr>
              <w:t xml:space="preserve"> {SCP_KEN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MAC}</w:t>
            </w:r>
          </w:p>
        </w:tc>
        <w:tc>
          <w:tcPr>
            <w:tcW w:w="2835" w:type="dxa"/>
            <w:tcBorders>
              <w:top w:val="single" w:sz="6" w:space="0" w:color="auto"/>
              <w:left w:val="single" w:sz="6" w:space="0" w:color="auto"/>
              <w:bottom w:val="single" w:sz="6" w:space="0" w:color="auto"/>
              <w:right w:val="single" w:sz="6" w:space="0" w:color="auto"/>
            </w:tcBorders>
          </w:tcPr>
          <w:p w14:paraId="61A314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4846FF8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UICC_REQ17, EUICC_REQ49, EUICC_REQ51, EUICC_REQ52, EUICC_REQ57, EUICC_REQ58, </w:t>
            </w:r>
            <w:r w:rsidRPr="00C5178F">
              <w:rPr>
                <w:rFonts w:cs="Arial"/>
                <w:color w:val="000000"/>
                <w:sz w:val="18"/>
                <w:szCs w:val="18"/>
                <w:lang w:eastAsia="ja-JP"/>
              </w:rPr>
              <w:t>EUICC_REQ58_1, EUICC_REQ4_1_3_3_1,</w:t>
            </w:r>
          </w:p>
        </w:tc>
      </w:tr>
      <w:tr w:rsidR="00C5178F" w:rsidRPr="00C5178F" w14:paraId="44E1F9B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9B957A8" w14:textId="77777777" w:rsidR="00C5178F" w:rsidRPr="00C5178F" w:rsidRDefault="00C5178F" w:rsidP="00C5178F">
            <w:pPr>
              <w:keepLines/>
              <w:numPr>
                <w:ilvl w:val="0"/>
                <w:numId w:val="91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664A9E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3118" w:type="dxa"/>
            <w:tcBorders>
              <w:top w:val="single" w:sz="6" w:space="0" w:color="auto"/>
              <w:left w:val="single" w:sz="6" w:space="0" w:color="auto"/>
              <w:bottom w:val="single" w:sz="6" w:space="0" w:color="auto"/>
              <w:right w:val="single" w:sz="6" w:space="0" w:color="auto"/>
            </w:tcBorders>
            <w:vAlign w:val="center"/>
          </w:tcPr>
          <w:p w14:paraId="4ED64B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TLS_APPLICATION with POR</w:t>
            </w:r>
          </w:p>
        </w:tc>
        <w:tc>
          <w:tcPr>
            <w:tcW w:w="2835" w:type="dxa"/>
            <w:tcBorders>
              <w:top w:val="single" w:sz="6" w:space="0" w:color="auto"/>
              <w:left w:val="single" w:sz="6" w:space="0" w:color="auto"/>
              <w:bottom w:val="single" w:sz="6" w:space="0" w:color="auto"/>
              <w:right w:val="single" w:sz="6" w:space="0" w:color="auto"/>
            </w:tcBorders>
          </w:tcPr>
          <w:p w14:paraId="0E288A45" w14:textId="77777777" w:rsidR="00C5178F" w:rsidRPr="00C5178F" w:rsidRDefault="00C5178F" w:rsidP="00C5178F">
            <w:pPr>
              <w:keepLines/>
              <w:numPr>
                <w:ilvl w:val="0"/>
                <w:numId w:val="915"/>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444D22A7" w14:textId="77777777" w:rsidR="00C5178F" w:rsidRPr="00C5178F" w:rsidRDefault="00C5178F" w:rsidP="00C5178F">
            <w:pPr>
              <w:numPr>
                <w:ilvl w:val="0"/>
                <w:numId w:val="915"/>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5E37333D" w14:textId="77777777" w:rsidR="00C5178F" w:rsidRPr="00C5178F" w:rsidRDefault="00C5178F" w:rsidP="00C5178F">
            <w:pPr>
              <w:numPr>
                <w:ilvl w:val="0"/>
                <w:numId w:val="915"/>
              </w:numPr>
              <w:autoSpaceDE w:val="0"/>
              <w:autoSpaceDN w:val="0"/>
              <w:adjustRightInd w:val="0"/>
              <w:spacing w:after="120" w:line="276" w:lineRule="auto"/>
              <w:ind w:left="228" w:hanging="228"/>
              <w:contextualSpacing/>
              <w:jc w:val="left"/>
              <w:rPr>
                <w:color w:val="000000"/>
                <w:sz w:val="18"/>
                <w:szCs w:val="18"/>
                <w:lang w:eastAsia="ja-JP"/>
              </w:rPr>
            </w:pPr>
            <w:r w:rsidRPr="00C5178F">
              <w:rPr>
                <w:color w:val="000000"/>
                <w:sz w:val="18"/>
                <w:szCs w:val="18"/>
                <w:lang w:eastAsia="ja-JP"/>
              </w:rPr>
              <w:t>The different headers are equal to</w:t>
            </w:r>
          </w:p>
          <w:p w14:paraId="06B58B72"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 #X_ADMIN_FROM_ISD_R #CONTENT_TYPE #TRANSFER_ENCODING</w:t>
            </w:r>
          </w:p>
          <w:p w14:paraId="7DB3578C" w14:textId="77777777" w:rsidR="00C5178F" w:rsidRPr="00C5178F" w:rsidRDefault="00C5178F" w:rsidP="00C5178F">
            <w:pPr>
              <w:autoSpaceDE w:val="0"/>
              <w:autoSpaceDN w:val="0"/>
              <w:adjustRightInd w:val="0"/>
              <w:spacing w:after="120" w:line="276" w:lineRule="auto"/>
              <w:ind w:left="228"/>
              <w:contextualSpacing/>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STATUS_OK</w:t>
            </w:r>
          </w:p>
          <w:p w14:paraId="64328C78" w14:textId="77777777" w:rsidR="00C5178F" w:rsidRPr="00C5178F" w:rsidRDefault="00C5178F" w:rsidP="00C5178F">
            <w:pPr>
              <w:keepLines/>
              <w:numPr>
                <w:ilvl w:val="0"/>
                <w:numId w:val="91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 HTTP content contains a response data formatted in an expanded remote command structure with indefinite length coding</w:t>
            </w:r>
          </w:p>
          <w:p w14:paraId="0243C61E" w14:textId="77777777" w:rsidR="00C5178F" w:rsidRPr="00C5178F" w:rsidRDefault="00C5178F" w:rsidP="00C5178F">
            <w:pPr>
              <w:keepLines/>
              <w:numPr>
                <w:ilvl w:val="0"/>
                <w:numId w:val="91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INITIALIZE UPDATE TLV command (i.e. TAG ‘84’)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INITUP_OK]</w:t>
            </w:r>
          </w:p>
          <w:p w14:paraId="7D141D4C" w14:textId="77777777" w:rsidR="00C5178F" w:rsidRPr="00C5178F" w:rsidRDefault="00C5178F" w:rsidP="00C5178F">
            <w:pPr>
              <w:keepLines/>
              <w:numPr>
                <w:ilvl w:val="0"/>
                <w:numId w:val="915"/>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to the EXTERNAL AUTHENTICATE TLV command (i.e. TAG ‘85’) SHALL be equal to </w:t>
            </w:r>
            <w:r w:rsidRPr="00C5178F">
              <w:rPr>
                <w:rFonts w:ascii="Courier New" w:hAnsi="Courier New" w:cs="Courier New"/>
                <w:color w:val="000000"/>
                <w:sz w:val="18"/>
                <w:szCs w:val="18"/>
                <w:lang w:eastAsia="ja-JP"/>
              </w:rPr>
              <w:t>[</w:t>
            </w:r>
            <w:r w:rsidRPr="00C5178F">
              <w:rPr>
                <w:rFonts w:ascii="Courier New" w:hAnsi="Courier New" w:cs="Courier New"/>
                <w:sz w:val="18"/>
              </w:rPr>
              <w:t>R_SCP03T_EXTAUTH_OK]</w:t>
            </w:r>
          </w:p>
        </w:tc>
        <w:tc>
          <w:tcPr>
            <w:tcW w:w="1276" w:type="dxa"/>
            <w:tcBorders>
              <w:top w:val="single" w:sz="6" w:space="0" w:color="auto"/>
              <w:left w:val="single" w:sz="6" w:space="0" w:color="auto"/>
              <w:bottom w:val="single" w:sz="6" w:space="0" w:color="auto"/>
              <w:right w:val="single" w:sz="6" w:space="0" w:color="auto"/>
            </w:tcBorders>
          </w:tcPr>
          <w:p w14:paraId="07B4F9DB"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M_REQ9, EUICC_REQ14, EUICC_REQ23, EUICC_REQ43,</w:t>
            </w:r>
            <w:r w:rsidRPr="00C5178F">
              <w:rPr>
                <w:sz w:val="18"/>
                <w:szCs w:val="18"/>
              </w:rPr>
              <w:t xml:space="preserve"> </w:t>
            </w:r>
            <w:r w:rsidRPr="00C5178F">
              <w:rPr>
                <w:rFonts w:eastAsia="Times New Roman" w:cs="Arial"/>
                <w:sz w:val="18"/>
                <w:szCs w:val="18"/>
                <w:lang w:eastAsia="fr-FR"/>
              </w:rPr>
              <w:t>EUICC_REQ46,</w:t>
            </w:r>
            <w:r w:rsidRPr="00C5178F">
              <w:rPr>
                <w:sz w:val="18"/>
                <w:szCs w:val="18"/>
              </w:rPr>
              <w:t xml:space="preserve"> </w:t>
            </w:r>
            <w:r w:rsidRPr="00C5178F">
              <w:rPr>
                <w:rFonts w:eastAsia="Times New Roman" w:cs="Arial"/>
                <w:sz w:val="18"/>
                <w:szCs w:val="18"/>
                <w:lang w:eastAsia="fr-FR"/>
              </w:rPr>
              <w:t>EUICC_REQ47,</w:t>
            </w:r>
            <w:r w:rsidRPr="00C5178F">
              <w:rPr>
                <w:sz w:val="18"/>
                <w:szCs w:val="18"/>
              </w:rPr>
              <w:t xml:space="preserve"> </w:t>
            </w:r>
            <w:r w:rsidRPr="00C5178F">
              <w:rPr>
                <w:rFonts w:eastAsia="Times New Roman" w:cs="Arial"/>
                <w:sz w:val="18"/>
                <w:szCs w:val="18"/>
                <w:lang w:eastAsia="fr-FR"/>
              </w:rPr>
              <w:t>EUICC_REQ48,</w:t>
            </w:r>
            <w:r w:rsidRPr="00C5178F">
              <w:rPr>
                <w:sz w:val="18"/>
                <w:szCs w:val="18"/>
              </w:rPr>
              <w:t xml:space="preserve"> </w:t>
            </w:r>
            <w:r w:rsidRPr="00C5178F">
              <w:rPr>
                <w:rFonts w:eastAsia="Times New Roman" w:cs="Arial"/>
                <w:sz w:val="18"/>
                <w:szCs w:val="18"/>
                <w:lang w:eastAsia="fr-FR"/>
              </w:rPr>
              <w:t>EUICC_REQ52, EUICC_REQ59, EUICC_REQ60, EUICC_REQ61</w:t>
            </w:r>
          </w:p>
        </w:tc>
      </w:tr>
      <w:tr w:rsidR="00C5178F" w:rsidRPr="00C5178F" w14:paraId="55F6A13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C367D76" w14:textId="77777777" w:rsidR="00C5178F" w:rsidRPr="00C5178F" w:rsidRDefault="00C5178F" w:rsidP="00C5178F">
            <w:pPr>
              <w:keepLines/>
              <w:numPr>
                <w:ilvl w:val="0"/>
                <w:numId w:val="91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177DB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118" w:type="dxa"/>
            <w:tcBorders>
              <w:top w:val="single" w:sz="6" w:space="0" w:color="auto"/>
              <w:left w:val="single" w:sz="6" w:space="0" w:color="auto"/>
              <w:bottom w:val="single" w:sz="6" w:space="0" w:color="auto"/>
              <w:right w:val="single" w:sz="6" w:space="0" w:color="auto"/>
            </w:tcBorders>
            <w:vAlign w:val="center"/>
          </w:tcPr>
          <w:p w14:paraId="2E27E4F7" w14:textId="77777777" w:rsidR="00C5178F" w:rsidRPr="00C5178F" w:rsidRDefault="00C5178F" w:rsidP="00C5178F">
            <w:pPr>
              <w:rPr>
                <w:color w:val="000000"/>
                <w:sz w:val="18"/>
                <w:szCs w:val="18"/>
                <w:lang w:eastAsia="ja-JP"/>
              </w:rPr>
            </w:pPr>
            <w:r w:rsidRPr="00C5178F">
              <w:rPr>
                <w:color w:val="000000"/>
                <w:sz w:val="18"/>
                <w:szCs w:val="18"/>
                <w:lang w:eastAsia="ja-JP"/>
              </w:rPr>
              <w:t xml:space="preserve">TLS_APPLICATION containing the result of </w:t>
            </w:r>
          </w:p>
          <w:p w14:paraId="4B87B192" w14:textId="77777777" w:rsidR="00C5178F" w:rsidRPr="00C5178F" w:rsidRDefault="00C5178F" w:rsidP="00C5178F">
            <w:pPr>
              <w:rPr>
                <w:rFonts w:ascii="Courier New" w:hAnsi="Courier New" w:cs="Courier New"/>
                <w:color w:val="000000"/>
                <w:sz w:val="18"/>
                <w:szCs w:val="18"/>
                <w:lang w:val="en-US" w:eastAsia="ja-JP"/>
              </w:rPr>
            </w:pPr>
          </w:p>
          <w:p w14:paraId="2FB3FFB6"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HTTPS_CONTENT_ISDP (</w:t>
            </w:r>
          </w:p>
          <w:p w14:paraId="2765C282"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 xml:space="preserve">   #ISD_P_AID1,</w:t>
            </w:r>
          </w:p>
          <w:p w14:paraId="05E3C375"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SCP03T_REPLACE_SESSION_KEYS ()</w:t>
            </w:r>
          </w:p>
          <w:p w14:paraId="0DCE04E6" w14:textId="77777777" w:rsidR="00C5178F" w:rsidRPr="00C5178F" w:rsidRDefault="00C5178F" w:rsidP="00C5178F">
            <w:pPr>
              <w:rPr>
                <w:rFonts w:ascii="Courier New" w:hAnsi="Courier New" w:cs="Courier New"/>
                <w:color w:val="000000"/>
                <w:sz w:val="18"/>
                <w:szCs w:val="18"/>
                <w:lang w:val="en-US" w:eastAsia="ja-JP"/>
              </w:rPr>
            </w:pPr>
            <w:r w:rsidRPr="00C5178F">
              <w:rPr>
                <w:rFonts w:ascii="Courier New" w:hAnsi="Courier New" w:cs="Courier New"/>
                <w:color w:val="000000"/>
                <w:sz w:val="18"/>
                <w:szCs w:val="18"/>
                <w:lang w:val="en-US" w:eastAsia="ja-JP"/>
              </w:rPr>
              <w:t>)</w:t>
            </w:r>
          </w:p>
          <w:p w14:paraId="339E912B"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Do NOT use the SCP03 keys</w:t>
            </w:r>
            <w:r w:rsidRPr="00C5178F">
              <w:rPr>
                <w:rFonts w:ascii="Courier New" w:hAnsi="Courier New" w:cs="Courier New"/>
                <w:color w:val="000000"/>
                <w:sz w:val="18"/>
                <w:szCs w:val="18"/>
                <w:lang w:val="en-US" w:eastAsia="ja-JP"/>
              </w:rPr>
              <w:t xml:space="preserve"> {SCP_KENC} and {SCP_KMAC}</w:t>
            </w:r>
          </w:p>
        </w:tc>
        <w:tc>
          <w:tcPr>
            <w:tcW w:w="2835" w:type="dxa"/>
            <w:tcBorders>
              <w:top w:val="single" w:sz="6" w:space="0" w:color="auto"/>
              <w:left w:val="single" w:sz="6" w:space="0" w:color="auto"/>
              <w:bottom w:val="single" w:sz="6" w:space="0" w:color="auto"/>
              <w:right w:val="single" w:sz="6" w:space="0" w:color="auto"/>
            </w:tcBorders>
          </w:tcPr>
          <w:p w14:paraId="6533FF80" w14:textId="77777777" w:rsidR="00C5178F" w:rsidRPr="00C5178F" w:rsidRDefault="00C5178F" w:rsidP="00C5178F">
            <w:pPr>
              <w:keepLines/>
              <w:overflowPunct w:val="0"/>
              <w:autoSpaceDE w:val="0"/>
              <w:autoSpaceDN w:val="0"/>
              <w:adjustRightInd w:val="0"/>
              <w:spacing w:after="120"/>
              <w:jc w:val="left"/>
              <w:textAlignment w:val="baseline"/>
              <w:rPr>
                <w:color w:val="000000"/>
                <w:sz w:val="18"/>
                <w:szCs w:val="18"/>
                <w:lang w:eastAsia="ja-JP"/>
              </w:rPr>
            </w:pPr>
            <w:r w:rsidRPr="00C5178F">
              <w:rPr>
                <w:color w:val="000000"/>
                <w:sz w:val="18"/>
                <w:szCs w:val="18"/>
                <w:lang w:eastAsia="ja-JP"/>
              </w:rPr>
              <w:t xml:space="preserve">The response to the </w:t>
            </w:r>
            <w:r w:rsidRPr="00C5178F">
              <w:rPr>
                <w:rFonts w:ascii="Courier New" w:hAnsi="Courier New" w:cs="Courier New"/>
                <w:color w:val="000000"/>
                <w:sz w:val="18"/>
                <w:szCs w:val="18"/>
                <w:lang w:val="en-US" w:eastAsia="ja-JP"/>
              </w:rPr>
              <w:t>REPLACE_SESSION_KEYS</w:t>
            </w:r>
            <w:r w:rsidRPr="00C5178F">
              <w:rPr>
                <w:color w:val="000000"/>
                <w:sz w:val="18"/>
                <w:szCs w:val="18"/>
                <w:lang w:eastAsia="ja-JP"/>
              </w:rPr>
              <w:t xml:space="preserve"> command (i.e. TAG ‘87’) SHALL be equal to [R_AF_</w:t>
            </w:r>
            <w:r w:rsidRPr="00C5178F">
              <w:rPr>
                <w:sz w:val="18"/>
              </w:rPr>
              <w:t>SCP03T_PP_02</w:t>
            </w:r>
            <w:r w:rsidRPr="00C5178F">
              <w:rPr>
                <w:rFonts w:ascii="Courier New" w:hAnsi="Courier New" w:cs="Courier New"/>
                <w:sz w:val="18"/>
              </w:rPr>
              <w:t>]</w:t>
            </w:r>
          </w:p>
        </w:tc>
        <w:tc>
          <w:tcPr>
            <w:tcW w:w="1276" w:type="dxa"/>
            <w:tcBorders>
              <w:top w:val="single" w:sz="6" w:space="0" w:color="auto"/>
              <w:left w:val="single" w:sz="6" w:space="0" w:color="auto"/>
              <w:bottom w:val="single" w:sz="6" w:space="0" w:color="auto"/>
              <w:right w:val="single" w:sz="6" w:space="0" w:color="auto"/>
            </w:tcBorders>
          </w:tcPr>
          <w:p w14:paraId="16DDCC63" w14:textId="77777777" w:rsidR="00C5178F" w:rsidRPr="00C5178F" w:rsidRDefault="00C5178F" w:rsidP="00C5178F">
            <w:pPr>
              <w:autoSpaceDE w:val="0"/>
              <w:autoSpaceDN w:val="0"/>
              <w:adjustRightInd w:val="0"/>
              <w:spacing w:after="120"/>
              <w:rPr>
                <w:color w:val="000000"/>
                <w:sz w:val="18"/>
                <w:szCs w:val="18"/>
                <w:highlight w:val="yellow"/>
                <w:lang w:eastAsia="ja-JP"/>
              </w:rPr>
            </w:pPr>
            <w:r w:rsidRPr="00C5178F">
              <w:rPr>
                <w:rFonts w:cs="Arial"/>
                <w:color w:val="000000"/>
                <w:sz w:val="18"/>
                <w:szCs w:val="18"/>
                <w:lang w:eastAsia="ja-JP"/>
              </w:rPr>
              <w:t>EUICC_REQ4_1_3_3_2, EUICC_REQ4_1_3_3_4, PF_REQ4_1_3_3_1, EUICC_REQ4_1_3_3_5, EUICC_REQ4_1_3_3_8</w:t>
            </w:r>
          </w:p>
        </w:tc>
      </w:tr>
    </w:tbl>
    <w:p w14:paraId="7194B8F6" w14:textId="77777777" w:rsidR="00C5178F" w:rsidRPr="00C5178F" w:rsidRDefault="00C5178F" w:rsidP="00C5178F">
      <w:pPr>
        <w:spacing w:before="0" w:after="200" w:line="276" w:lineRule="auto"/>
        <w:jc w:val="left"/>
        <w:rPr>
          <w:szCs w:val="22"/>
          <w:lang w:eastAsia="en-US"/>
        </w:rPr>
      </w:pPr>
    </w:p>
    <w:p w14:paraId="7188B5B7"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2887" w:name="_Toc40714825"/>
      <w:bookmarkStart w:id="2888" w:name="_Toc54687403"/>
      <w:r w:rsidRPr="00C5178F">
        <w:rPr>
          <w:rFonts w:eastAsia="Times New Roman" w:cs="Arial"/>
          <w:b/>
          <w:bCs/>
          <w:iCs/>
          <w:sz w:val="24"/>
          <w:szCs w:val="26"/>
          <w:lang w:val="en-US" w:eastAsia="en-US"/>
        </w:rPr>
        <w:t>Confidential Setup of MNO Secure Channel Keys</w:t>
      </w:r>
      <w:bookmarkEnd w:id="2882"/>
      <w:bookmarkEnd w:id="2884"/>
      <w:bookmarkEnd w:id="2885"/>
      <w:bookmarkEnd w:id="2886"/>
      <w:bookmarkEnd w:id="2887"/>
      <w:bookmarkEnd w:id="2888"/>
    </w:p>
    <w:p w14:paraId="24B0338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6B59A3D" w14:textId="77777777" w:rsidR="00C5178F" w:rsidRPr="00C5178F" w:rsidRDefault="00C5178F" w:rsidP="00C5178F">
      <w:pPr>
        <w:autoSpaceDE w:val="0"/>
        <w:autoSpaceDN w:val="0"/>
        <w:adjustRightInd w:val="0"/>
        <w:rPr>
          <w:b/>
        </w:rPr>
      </w:pPr>
    </w:p>
    <w:p w14:paraId="4FEAC19E" w14:textId="77777777" w:rsidR="00C5178F" w:rsidRPr="00C5178F" w:rsidRDefault="00C5178F" w:rsidP="00C5178F">
      <w:pPr>
        <w:autoSpaceDE w:val="0"/>
        <w:autoSpaceDN w:val="0"/>
        <w:adjustRightInd w:val="0"/>
        <w:rPr>
          <w:b/>
        </w:rPr>
      </w:pPr>
      <w:r w:rsidRPr="00C5178F">
        <w:rPr>
          <w:b/>
        </w:rPr>
        <w:t xml:space="preserve">References </w:t>
      </w:r>
    </w:p>
    <w:p w14:paraId="7C12B1B9" w14:textId="559F31D6"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7438F28D" w14:textId="77777777" w:rsidR="00C5178F" w:rsidRPr="00C5178F" w:rsidRDefault="00C5178F" w:rsidP="00C5178F">
      <w:pPr>
        <w:autoSpaceDE w:val="0"/>
        <w:autoSpaceDN w:val="0"/>
        <w:adjustRightInd w:val="0"/>
        <w:rPr>
          <w:b/>
        </w:rPr>
      </w:pPr>
      <w:r w:rsidRPr="00C5178F">
        <w:rPr>
          <w:b/>
        </w:rPr>
        <w:t>Requirements</w:t>
      </w:r>
    </w:p>
    <w:p w14:paraId="47BDFE3D"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20</w:t>
      </w:r>
    </w:p>
    <w:p w14:paraId="5ECF3D1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F681192" w14:textId="77777777" w:rsidR="00C5178F" w:rsidRPr="00C5178F" w:rsidRDefault="00C5178F" w:rsidP="00C5178F">
      <w:pPr>
        <w:autoSpaceDE w:val="0"/>
        <w:autoSpaceDN w:val="0"/>
        <w:adjustRightInd w:val="0"/>
        <w:rPr>
          <w:rFonts w:cs="Arial"/>
          <w:b/>
          <w:bCs/>
          <w:color w:val="000000"/>
        </w:rPr>
      </w:pPr>
    </w:p>
    <w:p w14:paraId="6676E2E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9ECBCF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0A196CC1"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89" w:name="_Ref399778139"/>
      <w:r w:rsidRPr="00C5178F">
        <w:rPr>
          <w:rFonts w:ascii="Arial Bold" w:eastAsia="Times New Roman" w:hAnsi="Arial Bold" w:cs="Arial"/>
          <w:b/>
          <w:bCs/>
          <w:szCs w:val="26"/>
          <w:lang w:val="en-US" w:eastAsia="en-US"/>
        </w:rPr>
        <w:t>TC.CSMNOSCK.1: Scenario#2.B</w:t>
      </w:r>
      <w:bookmarkEnd w:id="2889"/>
    </w:p>
    <w:p w14:paraId="0C6DDDB1"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DDE7DE7" w14:textId="77777777" w:rsidR="00C5178F" w:rsidRPr="00C5178F" w:rsidRDefault="00C5178F" w:rsidP="00C5178F">
      <w:pPr>
        <w:autoSpaceDE w:val="0"/>
        <w:autoSpaceDN w:val="0"/>
        <w:adjustRightInd w:val="0"/>
        <w:rPr>
          <w:rFonts w:eastAsia="Times New Roman" w:cs="Arial"/>
          <w:b/>
          <w:bCs/>
          <w:color w:val="000000"/>
          <w:lang w:eastAsia="fr-FR"/>
        </w:rPr>
      </w:pPr>
    </w:p>
    <w:p w14:paraId="0B910660" w14:textId="777A0AC0"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MNO can update the OTA Keys on its Profile using the scenario #2.B as defined in </w:t>
      </w:r>
      <w:r w:rsidRPr="00C5178F">
        <w:rPr>
          <w:rFonts w:eastAsia="Times New Roman" w:cs="Arial"/>
          <w:i/>
          <w:color w:val="000000"/>
          <w:lang w:eastAsia="fr-FR"/>
        </w:rPr>
        <w:t xml:space="preserve">GlobalPlatform Card Specification v.2.2.1 - UICC Configuration </w:t>
      </w:r>
      <w:r w:rsidRPr="00C5178F">
        <w:rPr>
          <w:rFonts w:eastAsia="Times New Roman" w:cs="Arial"/>
          <w:i/>
          <w:color w:val="000000"/>
          <w:lang w:eastAsia="fr-FR"/>
        </w:rPr>
        <w:fldChar w:fldCharType="begin"/>
      </w:r>
      <w:r w:rsidRPr="00C5178F">
        <w:rPr>
          <w:rFonts w:eastAsia="Times New Roman" w:cs="Arial"/>
          <w:i/>
          <w:color w:val="000000"/>
          <w:lang w:eastAsia="fr-FR"/>
        </w:rPr>
        <w:instrText xml:space="preserve"> REF GP_ref13 \h  \* MERGEFORMAT </w:instrText>
      </w:r>
      <w:r w:rsidRPr="00C5178F">
        <w:rPr>
          <w:rFonts w:eastAsia="Times New Roman" w:cs="Arial"/>
          <w:i/>
          <w:color w:val="000000"/>
          <w:lang w:eastAsia="fr-FR"/>
        </w:rPr>
      </w:r>
      <w:r w:rsidRPr="00C5178F">
        <w:rPr>
          <w:rFonts w:eastAsia="Times New Roman" w:cs="Arial"/>
          <w:i/>
          <w:color w:val="000000"/>
          <w:lang w:eastAsia="fr-FR"/>
        </w:rPr>
        <w:fldChar w:fldCharType="separate"/>
      </w:r>
      <w:r w:rsidR="008B422D" w:rsidRPr="008B422D">
        <w:rPr>
          <w:rFonts w:eastAsia="Times New Roman" w:cs="Arial"/>
          <w:i/>
          <w:color w:val="000000"/>
          <w:lang w:eastAsia="fr-FR"/>
        </w:rPr>
        <w:t>[13]</w:t>
      </w:r>
      <w:r w:rsidRPr="00C5178F">
        <w:rPr>
          <w:rFonts w:eastAsia="Times New Roman" w:cs="Arial"/>
          <w:i/>
          <w:color w:val="000000"/>
          <w:lang w:eastAsia="fr-FR"/>
        </w:rPr>
        <w:fldChar w:fldCharType="end"/>
      </w:r>
      <w:r w:rsidRPr="00C5178F">
        <w:rPr>
          <w:rFonts w:eastAsia="Times New Roman" w:cs="Arial"/>
          <w:i/>
          <w:iCs/>
          <w:color w:val="000000"/>
          <w:lang w:eastAsia="fr-FR"/>
        </w:rPr>
        <w:t>.</w:t>
      </w:r>
    </w:p>
    <w:p w14:paraId="55AE434D" w14:textId="77777777" w:rsidR="00C5178F" w:rsidRPr="00C5178F" w:rsidRDefault="00C5178F" w:rsidP="00C5178F">
      <w:pPr>
        <w:autoSpaceDE w:val="0"/>
        <w:autoSpaceDN w:val="0"/>
        <w:adjustRightInd w:val="0"/>
        <w:rPr>
          <w:rFonts w:eastAsia="Times New Roman" w:cs="Arial"/>
          <w:b/>
          <w:bCs/>
          <w:color w:val="000000"/>
          <w:lang w:eastAsia="fr-FR"/>
        </w:rPr>
      </w:pPr>
    </w:p>
    <w:p w14:paraId="1958C42E"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D6ADF11"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SEC_REQ20</w:t>
      </w:r>
    </w:p>
    <w:p w14:paraId="07FC7E8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7C8E8B2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037D6B6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D8D26C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2B167A0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2835"/>
        <w:gridCol w:w="3118"/>
        <w:gridCol w:w="1276"/>
      </w:tblGrid>
      <w:tr w:rsidR="00C5178F" w:rsidRPr="00C5178F" w14:paraId="526D6AD9"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853A28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5B8EDBE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1297E6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68724FF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047332B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D7A94C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A8F4E7" w14:textId="77777777" w:rsidR="00C5178F" w:rsidRPr="00C5178F" w:rsidRDefault="00C5178F" w:rsidP="00C5178F">
            <w:pPr>
              <w:keepLines/>
              <w:numPr>
                <w:ilvl w:val="0"/>
                <w:numId w:val="477"/>
              </w:numPr>
              <w:overflowPunct w:val="0"/>
              <w:autoSpaceDE w:val="0"/>
              <w:autoSpaceDN w:val="0"/>
              <w:adjustRightInd w:val="0"/>
              <w:spacing w:before="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C8153D"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E39E66" w14:textId="77777777" w:rsidR="00C5178F" w:rsidRPr="00C5178F" w:rsidDel="00136EB3"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RESET</w:t>
            </w:r>
          </w:p>
        </w:tc>
        <w:tc>
          <w:tcPr>
            <w:tcW w:w="31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34095B4"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the eUICC</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BC14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0700AD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2AB1666"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8871B0D"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12258CF4" w14:textId="77777777" w:rsidR="00C5178F" w:rsidRPr="00C5178F" w:rsidDel="00136EB3"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SELECT_CASD]</w:t>
            </w:r>
          </w:p>
        </w:tc>
        <w:tc>
          <w:tcPr>
            <w:tcW w:w="3118" w:type="dxa"/>
            <w:tcBorders>
              <w:top w:val="single" w:sz="6" w:space="0" w:color="auto"/>
              <w:left w:val="single" w:sz="6" w:space="0" w:color="auto"/>
              <w:bottom w:val="single" w:sz="6" w:space="0" w:color="auto"/>
              <w:right w:val="single" w:sz="6" w:space="0" w:color="auto"/>
            </w:tcBorders>
          </w:tcPr>
          <w:p w14:paraId="459D2E34"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vAlign w:val="center"/>
          </w:tcPr>
          <w:p w14:paraId="3A0258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5628DD1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01B324E"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E65C2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835" w:type="dxa"/>
            <w:tcBorders>
              <w:top w:val="single" w:sz="6" w:space="0" w:color="auto"/>
              <w:left w:val="single" w:sz="6" w:space="0" w:color="auto"/>
              <w:bottom w:val="single" w:sz="6" w:space="0" w:color="auto"/>
              <w:right w:val="single" w:sz="6" w:space="0" w:color="auto"/>
            </w:tcBorders>
            <w:vAlign w:val="center"/>
          </w:tcPr>
          <w:p w14:paraId="50E5DB30"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ATS</w:t>
            </w:r>
          </w:p>
        </w:tc>
        <w:tc>
          <w:tcPr>
            <w:tcW w:w="3118" w:type="dxa"/>
            <w:tcBorders>
              <w:top w:val="single" w:sz="6" w:space="0" w:color="auto"/>
              <w:left w:val="single" w:sz="6" w:space="0" w:color="auto"/>
              <w:bottom w:val="single" w:sz="6" w:space="0" w:color="auto"/>
              <w:right w:val="single" w:sz="6" w:space="0" w:color="auto"/>
            </w:tcBorders>
          </w:tcPr>
          <w:p w14:paraId="1D16A85E"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vAlign w:val="center"/>
          </w:tcPr>
          <w:p w14:paraId="0945CF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C_REQ20</w:t>
            </w:r>
          </w:p>
        </w:tc>
      </w:tr>
      <w:tr w:rsidR="00C5178F" w:rsidRPr="00C5178F" w14:paraId="6EA7851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8B59D1B"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A58FD08"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72F00F38" w14:textId="77777777" w:rsidR="00C5178F" w:rsidRPr="00C5178F" w:rsidDel="00136EB3"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GET_DATA_CASD_CERT]</w:t>
            </w:r>
          </w:p>
        </w:tc>
        <w:tc>
          <w:tcPr>
            <w:tcW w:w="3118" w:type="dxa"/>
            <w:tcBorders>
              <w:top w:val="single" w:sz="6" w:space="0" w:color="auto"/>
              <w:left w:val="single" w:sz="6" w:space="0" w:color="auto"/>
              <w:bottom w:val="single" w:sz="6" w:space="0" w:color="auto"/>
              <w:right w:val="single" w:sz="6" w:space="0" w:color="auto"/>
            </w:tcBorders>
          </w:tcPr>
          <w:p w14:paraId="7E84C616" w14:textId="77777777" w:rsidR="00C5178F" w:rsidRPr="00C5178F" w:rsidDel="00136EB3"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46B025D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5683979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BA985BE"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17CA1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835" w:type="dxa"/>
            <w:tcBorders>
              <w:top w:val="single" w:sz="6" w:space="0" w:color="auto"/>
              <w:left w:val="single" w:sz="6" w:space="0" w:color="auto"/>
              <w:bottom w:val="single" w:sz="6" w:space="0" w:color="auto"/>
              <w:right w:val="single" w:sz="6" w:space="0" w:color="auto"/>
            </w:tcBorders>
            <w:vAlign w:val="center"/>
          </w:tcPr>
          <w:p w14:paraId="454B2B1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DGI ‘7F21’ returned</w:t>
            </w:r>
          </w:p>
        </w:tc>
        <w:tc>
          <w:tcPr>
            <w:tcW w:w="3118" w:type="dxa"/>
            <w:tcBorders>
              <w:top w:val="single" w:sz="6" w:space="0" w:color="auto"/>
              <w:left w:val="single" w:sz="6" w:space="0" w:color="auto"/>
              <w:bottom w:val="single" w:sz="6" w:space="0" w:color="auto"/>
              <w:right w:val="single" w:sz="6" w:space="0" w:color="auto"/>
            </w:tcBorders>
          </w:tcPr>
          <w:p w14:paraId="6FC121E4" w14:textId="77777777" w:rsidR="00C5178F" w:rsidRPr="00C5178F" w:rsidRDefault="00C5178F" w:rsidP="00C5178F">
            <w:pPr>
              <w:keepLines/>
              <w:numPr>
                <w:ilvl w:val="0"/>
                <w:numId w:val="69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turned DGI ‘7F21’contains the TLV certificate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CASD_SC2B]</w:t>
            </w:r>
          </w:p>
          <w:p w14:paraId="5F3E106D" w14:textId="77777777" w:rsidR="00C5178F" w:rsidRPr="00C5178F" w:rsidDel="00136EB3" w:rsidRDefault="00C5178F" w:rsidP="00C5178F">
            <w:pPr>
              <w:keepLines/>
              <w:numPr>
                <w:ilvl w:val="0"/>
                <w:numId w:val="693"/>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ja-JP"/>
              </w:rPr>
              <w:t>{PK_CASD_CT}</w:t>
            </w:r>
            <w:r w:rsidRPr="00C5178F">
              <w:rPr>
                <w:rFonts w:ascii="Courier New" w:hAnsi="Courier New" w:cs="Courier New"/>
                <w:color w:val="000000"/>
                <w:sz w:val="18"/>
                <w:szCs w:val="18"/>
                <w:lang w:eastAsia="ja-JP"/>
              </w:rPr>
              <w:t xml:space="preserve"> </w:t>
            </w:r>
            <w:r w:rsidRPr="00C5178F">
              <w:rPr>
                <w:color w:val="000000"/>
                <w:sz w:val="18"/>
                <w:szCs w:val="18"/>
                <w:lang w:eastAsia="ja-JP"/>
              </w:rPr>
              <w:t xml:space="preserve">SHALL be recovered from the signature using the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EUM_PK_CA_AUT</w:t>
            </w:r>
          </w:p>
        </w:tc>
        <w:tc>
          <w:tcPr>
            <w:tcW w:w="1276" w:type="dxa"/>
            <w:tcBorders>
              <w:top w:val="single" w:sz="6" w:space="0" w:color="auto"/>
              <w:left w:val="single" w:sz="6" w:space="0" w:color="auto"/>
              <w:bottom w:val="single" w:sz="6" w:space="0" w:color="auto"/>
              <w:right w:val="single" w:sz="6" w:space="0" w:color="auto"/>
            </w:tcBorders>
          </w:tcPr>
          <w:p w14:paraId="6B0915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C_REQ20</w:t>
            </w:r>
          </w:p>
        </w:tc>
      </w:tr>
      <w:tr w:rsidR="00C5178F" w:rsidRPr="00C5178F" w14:paraId="337564A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15B940A"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014AF3BE" w14:textId="06D35B3A"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501BCE3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9A3A0C8"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55BE18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40E7B12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138375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35376F1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2AADFC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MNO_KEYS_2B(</w:t>
            </w:r>
          </w:p>
          <w:p w14:paraId="6FB8F1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ja-JP"/>
              </w:rPr>
              <w:t>{PK_CASD_CT}</w:t>
            </w:r>
            <w:r w:rsidRPr="00C5178F">
              <w:rPr>
                <w:rFonts w:ascii="Courier New" w:hAnsi="Courier New" w:cs="Courier New"/>
                <w:color w:val="000000"/>
                <w:sz w:val="18"/>
                <w:szCs w:val="18"/>
                <w:lang w:eastAsia="ja-JP"/>
              </w:rPr>
              <w:t>))</w:t>
            </w:r>
          </w:p>
          <w:p w14:paraId="2527051E"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64FC23E4"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37F9D36C" w14:textId="77777777" w:rsidR="00C5178F" w:rsidRPr="00C5178F" w:rsidRDefault="00C5178F" w:rsidP="00C5178F">
            <w:pPr>
              <w:autoSpaceDE w:val="0"/>
              <w:autoSpaceDN w:val="0"/>
              <w:adjustRightInd w:val="0"/>
              <w:spacing w:before="0" w:after="120"/>
              <w:rPr>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3118" w:type="dxa"/>
            <w:tcBorders>
              <w:top w:val="single" w:sz="6" w:space="0" w:color="auto"/>
              <w:left w:val="single" w:sz="6" w:space="0" w:color="auto"/>
              <w:bottom w:val="single" w:sz="6" w:space="0" w:color="auto"/>
              <w:right w:val="single" w:sz="6" w:space="0" w:color="auto"/>
            </w:tcBorders>
          </w:tcPr>
          <w:p w14:paraId="063097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vAlign w:val="center"/>
          </w:tcPr>
          <w:p w14:paraId="113C44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1541B1E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5C30246"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53B1F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835" w:type="dxa"/>
            <w:tcBorders>
              <w:top w:val="single" w:sz="6" w:space="0" w:color="auto"/>
              <w:left w:val="single" w:sz="6" w:space="0" w:color="auto"/>
              <w:bottom w:val="single" w:sz="6" w:space="0" w:color="auto"/>
              <w:right w:val="single" w:sz="6" w:space="0" w:color="auto"/>
            </w:tcBorders>
            <w:vAlign w:val="center"/>
          </w:tcPr>
          <w:p w14:paraId="383A3C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3118" w:type="dxa"/>
            <w:tcBorders>
              <w:top w:val="single" w:sz="6" w:space="0" w:color="auto"/>
              <w:left w:val="single" w:sz="6" w:space="0" w:color="auto"/>
              <w:bottom w:val="single" w:sz="6" w:space="0" w:color="auto"/>
              <w:right w:val="single" w:sz="6" w:space="0" w:color="auto"/>
            </w:tcBorders>
          </w:tcPr>
          <w:p w14:paraId="2D3F78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vAlign w:val="center"/>
          </w:tcPr>
          <w:p w14:paraId="76EDA0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0622E33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451CC00"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10BC583"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5BA4FE31"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3118" w:type="dxa"/>
            <w:tcBorders>
              <w:top w:val="single" w:sz="6" w:space="0" w:color="auto"/>
              <w:left w:val="single" w:sz="6" w:space="0" w:color="auto"/>
              <w:bottom w:val="single" w:sz="6" w:space="0" w:color="auto"/>
              <w:right w:val="single" w:sz="6" w:space="0" w:color="auto"/>
            </w:tcBorders>
          </w:tcPr>
          <w:p w14:paraId="63B8823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3867EE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512A12B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373DE66"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0F2796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vAlign w:val="center"/>
          </w:tcPr>
          <w:p w14:paraId="7CCA01A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6CADCD0A"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3118" w:type="dxa"/>
            <w:tcBorders>
              <w:top w:val="single" w:sz="6" w:space="0" w:color="auto"/>
              <w:left w:val="single" w:sz="6" w:space="0" w:color="auto"/>
              <w:bottom w:val="single" w:sz="6" w:space="0" w:color="auto"/>
              <w:right w:val="single" w:sz="6" w:space="0" w:color="auto"/>
            </w:tcBorders>
          </w:tcPr>
          <w:p w14:paraId="629FD82A" w14:textId="77777777" w:rsidR="00C5178F" w:rsidRPr="00C5178F" w:rsidRDefault="00C5178F" w:rsidP="00C5178F">
            <w:pPr>
              <w:keepLines/>
              <w:numPr>
                <w:ilvl w:val="0"/>
                <w:numId w:val="70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2934B3E0" w14:textId="77777777" w:rsidR="00C5178F" w:rsidRPr="00C5178F" w:rsidRDefault="00C5178F" w:rsidP="00C5178F">
            <w:pPr>
              <w:keepLines/>
              <w:numPr>
                <w:ilvl w:val="0"/>
                <w:numId w:val="70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Verify the cryptographic checksum using </w:t>
            </w:r>
            <w:r w:rsidRPr="00C5178F">
              <w:rPr>
                <w:rFonts w:ascii="Courier New" w:hAnsi="Courier New" w:cs="Courier New"/>
                <w:color w:val="000000"/>
                <w:sz w:val="18"/>
                <w:szCs w:val="18"/>
                <w:lang w:eastAsia="ja-JP"/>
              </w:rPr>
              <w:t>#MNO_SCP80_AUTH_KEY</w:t>
            </w:r>
          </w:p>
          <w:p w14:paraId="65E57270" w14:textId="77777777" w:rsidR="00C5178F" w:rsidRPr="00C5178F" w:rsidRDefault="00C5178F" w:rsidP="00C5178F">
            <w:pPr>
              <w:keepLines/>
              <w:numPr>
                <w:ilvl w:val="0"/>
                <w:numId w:val="707"/>
              </w:numPr>
              <w:overflowPunct w:val="0"/>
              <w:autoSpaceDE w:val="0"/>
              <w:autoSpaceDN w:val="0"/>
              <w:adjustRightInd w:val="0"/>
              <w:spacing w:before="0" w:after="120" w:line="276" w:lineRule="auto"/>
              <w:ind w:left="237" w:hanging="237"/>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AB_9000]</w:t>
            </w:r>
          </w:p>
        </w:tc>
        <w:tc>
          <w:tcPr>
            <w:tcW w:w="1276" w:type="dxa"/>
            <w:tcBorders>
              <w:top w:val="single" w:sz="6" w:space="0" w:color="auto"/>
              <w:left w:val="single" w:sz="6" w:space="0" w:color="auto"/>
              <w:bottom w:val="single" w:sz="6" w:space="0" w:color="auto"/>
              <w:right w:val="single" w:sz="6" w:space="0" w:color="auto"/>
            </w:tcBorders>
          </w:tcPr>
          <w:p w14:paraId="2E6419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C_REQ20</w:t>
            </w:r>
          </w:p>
        </w:tc>
      </w:tr>
      <w:tr w:rsidR="00C5178F" w:rsidRPr="00C5178F" w14:paraId="42EBB26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61D5F48" w14:textId="77777777" w:rsidR="00C5178F" w:rsidRPr="00C5178F" w:rsidRDefault="00C5178F" w:rsidP="00C5178F">
            <w:pPr>
              <w:keepLines/>
              <w:numPr>
                <w:ilvl w:val="0"/>
                <w:numId w:val="47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3FDD34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243BDEA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3118" w:type="dxa"/>
            <w:tcBorders>
              <w:top w:val="single" w:sz="6" w:space="0" w:color="auto"/>
              <w:left w:val="single" w:sz="6" w:space="0" w:color="auto"/>
              <w:bottom w:val="single" w:sz="6" w:space="0" w:color="auto"/>
              <w:right w:val="single" w:sz="6" w:space="0" w:color="auto"/>
            </w:tcBorders>
          </w:tcPr>
          <w:p w14:paraId="27D920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276" w:type="dxa"/>
            <w:tcBorders>
              <w:top w:val="single" w:sz="6" w:space="0" w:color="auto"/>
              <w:left w:val="single" w:sz="6" w:space="0" w:color="auto"/>
              <w:bottom w:val="single" w:sz="6" w:space="0" w:color="auto"/>
              <w:right w:val="single" w:sz="6" w:space="0" w:color="auto"/>
            </w:tcBorders>
          </w:tcPr>
          <w:p w14:paraId="4FB08BB0"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A6B636B"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72826F5"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i/>
                <w:color w:val="000000"/>
                <w:sz w:val="18"/>
                <w:szCs w:val="18"/>
                <w:lang w:eastAsia="ja-JP"/>
              </w:rPr>
              <w:t xml:space="preserve">Note: After the execution of this test, all the MNO-SD keysets SHOULD be deleted except the one identified by  </w:t>
            </w:r>
            <w:r w:rsidRPr="00C5178F">
              <w:rPr>
                <w:rFonts w:ascii="Courier New" w:hAnsi="Courier New" w:cs="Courier New"/>
                <w:i/>
                <w:color w:val="000000"/>
                <w:sz w:val="18"/>
                <w:szCs w:val="18"/>
                <w:lang w:eastAsia="ja-JP"/>
              </w:rPr>
              <w:t>#MNO_SCP80_KVN</w:t>
            </w:r>
          </w:p>
        </w:tc>
      </w:tr>
    </w:tbl>
    <w:p w14:paraId="54D1AE40" w14:textId="77777777" w:rsidR="00C5178F" w:rsidRPr="00C5178F" w:rsidRDefault="00C5178F" w:rsidP="00C5178F">
      <w:pPr>
        <w:rPr>
          <w:rFonts w:eastAsia="Times New Roman" w:cs="Arial"/>
          <w:b/>
          <w:bCs/>
          <w:sz w:val="28"/>
          <w:szCs w:val="32"/>
        </w:rPr>
      </w:pPr>
    </w:p>
    <w:p w14:paraId="0B16B7CD" w14:textId="77777777" w:rsidR="00C5178F" w:rsidRPr="00C5178F" w:rsidRDefault="00C5178F" w:rsidP="00C5178F">
      <w:pPr>
        <w:rPr>
          <w:rFonts w:eastAsia="Times New Roman" w:cs="Arial"/>
          <w:b/>
          <w:bCs/>
          <w:sz w:val="28"/>
          <w:szCs w:val="32"/>
        </w:rPr>
      </w:pPr>
    </w:p>
    <w:p w14:paraId="0195F231"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890" w:name="_Ref399778145"/>
      <w:r w:rsidRPr="00C5178F">
        <w:rPr>
          <w:rFonts w:ascii="Arial Bold" w:eastAsia="Times New Roman" w:hAnsi="Arial Bold" w:cs="Arial"/>
          <w:b/>
          <w:bCs/>
          <w:szCs w:val="26"/>
          <w:lang w:val="en-US" w:eastAsia="en-US"/>
        </w:rPr>
        <w:t>TC.CSMNOSCK.2: Scenario#3</w:t>
      </w:r>
      <w:bookmarkEnd w:id="2890"/>
    </w:p>
    <w:p w14:paraId="7078F68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B975444" w14:textId="77777777" w:rsidR="00C5178F" w:rsidRPr="00C5178F" w:rsidRDefault="00C5178F" w:rsidP="00C5178F">
      <w:pPr>
        <w:autoSpaceDE w:val="0"/>
        <w:autoSpaceDN w:val="0"/>
        <w:adjustRightInd w:val="0"/>
        <w:rPr>
          <w:rFonts w:eastAsia="Times New Roman" w:cs="Arial"/>
          <w:b/>
          <w:bCs/>
          <w:color w:val="000000"/>
          <w:lang w:eastAsia="fr-FR"/>
        </w:rPr>
      </w:pPr>
    </w:p>
    <w:p w14:paraId="2788A060" w14:textId="4F7E79FB"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 xml:space="preserve">To ensure MNO can update the OTA Keys on its Profile using the scenario #3 as defined in </w:t>
      </w:r>
      <w:r w:rsidRPr="00C5178F">
        <w:rPr>
          <w:rFonts w:eastAsia="Times New Roman" w:cs="Arial"/>
          <w:i/>
          <w:color w:val="000000"/>
          <w:lang w:eastAsia="fr-FR"/>
        </w:rPr>
        <w:t>GlobalPlatform Card Specification v.2.2 Amendment E: Security Upgrade for Card Content Management</w:t>
      </w:r>
      <w:r w:rsidRPr="00C5178F">
        <w:rPr>
          <w:rFonts w:eastAsia="Times New Roman" w:cs="Arial"/>
          <w:color w:val="000000"/>
          <w:lang w:eastAsia="fr-FR"/>
        </w:rPr>
        <w:t xml:space="preserve"> </w:t>
      </w:r>
      <w:r w:rsidRPr="00C5178F">
        <w:rPr>
          <w:rFonts w:eastAsia="Times New Roman" w:cs="Arial"/>
          <w:i/>
          <w:color w:val="000000"/>
          <w:lang w:eastAsia="fr-FR"/>
        </w:rPr>
        <w:fldChar w:fldCharType="begin"/>
      </w:r>
      <w:r w:rsidRPr="00C5178F">
        <w:rPr>
          <w:rFonts w:eastAsia="Times New Roman" w:cs="Arial"/>
          <w:i/>
          <w:color w:val="000000"/>
          <w:lang w:eastAsia="fr-FR"/>
        </w:rPr>
        <w:instrText xml:space="preserve"> REF GP_ref13 \h  \* MERGEFORMAT </w:instrText>
      </w:r>
      <w:r w:rsidRPr="00C5178F">
        <w:rPr>
          <w:rFonts w:eastAsia="Times New Roman" w:cs="Arial"/>
          <w:i/>
          <w:color w:val="000000"/>
          <w:lang w:eastAsia="fr-FR"/>
        </w:rPr>
      </w:r>
      <w:r w:rsidRPr="00C5178F">
        <w:rPr>
          <w:rFonts w:eastAsia="Times New Roman" w:cs="Arial"/>
          <w:i/>
          <w:color w:val="000000"/>
          <w:lang w:eastAsia="fr-FR"/>
        </w:rPr>
        <w:fldChar w:fldCharType="separate"/>
      </w:r>
      <w:r w:rsidR="008B422D" w:rsidRPr="008B422D">
        <w:rPr>
          <w:rFonts w:eastAsia="Times New Roman" w:cs="Arial"/>
          <w:i/>
          <w:color w:val="000000"/>
          <w:lang w:eastAsia="fr-FR"/>
        </w:rPr>
        <w:t>[13]</w:t>
      </w:r>
      <w:r w:rsidRPr="00C5178F">
        <w:rPr>
          <w:rFonts w:eastAsia="Times New Roman" w:cs="Arial"/>
          <w:i/>
          <w:color w:val="000000"/>
          <w:lang w:eastAsia="fr-FR"/>
        </w:rPr>
        <w:fldChar w:fldCharType="end"/>
      </w:r>
      <w:r w:rsidRPr="00C5178F">
        <w:rPr>
          <w:rFonts w:eastAsia="Times New Roman" w:cs="Arial"/>
          <w:i/>
          <w:iCs/>
          <w:color w:val="000000"/>
          <w:lang w:eastAsia="fr-FR"/>
        </w:rPr>
        <w:t>.</w:t>
      </w:r>
    </w:p>
    <w:p w14:paraId="3F7D5D77" w14:textId="77777777" w:rsidR="00C5178F" w:rsidRPr="00C5178F" w:rsidRDefault="00C5178F" w:rsidP="00C5178F">
      <w:pPr>
        <w:autoSpaceDE w:val="0"/>
        <w:autoSpaceDN w:val="0"/>
        <w:adjustRightInd w:val="0"/>
        <w:rPr>
          <w:rFonts w:eastAsia="Times New Roman" w:cs="Arial"/>
          <w:b/>
          <w:bCs/>
          <w:color w:val="000000"/>
          <w:lang w:eastAsia="fr-FR"/>
        </w:rPr>
      </w:pPr>
    </w:p>
    <w:p w14:paraId="477768DC"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AFE9677"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SEC_REQ20</w:t>
      </w:r>
    </w:p>
    <w:p w14:paraId="23DF253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2A30AC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03E1CB7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Nominal Case</w:t>
      </w:r>
    </w:p>
    <w:p w14:paraId="084847A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7F202A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89"/>
        <w:gridCol w:w="1594"/>
        <w:gridCol w:w="2835"/>
        <w:gridCol w:w="2978"/>
        <w:gridCol w:w="1416"/>
      </w:tblGrid>
      <w:tr w:rsidR="00C5178F" w:rsidRPr="00C5178F" w14:paraId="77955B92"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A5C757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48143EC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835" w:type="dxa"/>
            <w:tcBorders>
              <w:top w:val="single" w:sz="6" w:space="0" w:color="auto"/>
              <w:left w:val="single" w:sz="6" w:space="0" w:color="auto"/>
              <w:bottom w:val="single" w:sz="6" w:space="0" w:color="auto"/>
              <w:right w:val="single" w:sz="6" w:space="0" w:color="auto"/>
            </w:tcBorders>
            <w:shd w:val="clear" w:color="auto" w:fill="C00000"/>
            <w:vAlign w:val="center"/>
          </w:tcPr>
          <w:p w14:paraId="4BB980F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978" w:type="dxa"/>
            <w:tcBorders>
              <w:top w:val="single" w:sz="6" w:space="0" w:color="auto"/>
              <w:left w:val="single" w:sz="6" w:space="0" w:color="auto"/>
              <w:bottom w:val="single" w:sz="6" w:space="0" w:color="auto"/>
              <w:right w:val="single" w:sz="6" w:space="0" w:color="auto"/>
            </w:tcBorders>
            <w:shd w:val="clear" w:color="auto" w:fill="C00000"/>
            <w:vAlign w:val="center"/>
          </w:tcPr>
          <w:p w14:paraId="26950BF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6" w:type="dxa"/>
            <w:tcBorders>
              <w:top w:val="single" w:sz="6" w:space="0" w:color="auto"/>
              <w:left w:val="single" w:sz="6" w:space="0" w:color="auto"/>
              <w:bottom w:val="single" w:sz="6" w:space="0" w:color="auto"/>
              <w:right w:val="single" w:sz="6" w:space="0" w:color="auto"/>
            </w:tcBorders>
            <w:shd w:val="clear" w:color="auto" w:fill="C00000"/>
            <w:vAlign w:val="center"/>
          </w:tcPr>
          <w:p w14:paraId="3EF9288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225FAA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E6F2A4" w14:textId="77777777" w:rsidR="00C5178F" w:rsidRPr="00C5178F" w:rsidRDefault="00C5178F" w:rsidP="00C5178F">
            <w:pPr>
              <w:keepLines/>
              <w:numPr>
                <w:ilvl w:val="0"/>
                <w:numId w:val="478"/>
              </w:numPr>
              <w:overflowPunct w:val="0"/>
              <w:autoSpaceDE w:val="0"/>
              <w:autoSpaceDN w:val="0"/>
              <w:adjustRightInd w:val="0"/>
              <w:spacing w:before="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F748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970FE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ET</w:t>
            </w:r>
          </w:p>
        </w:tc>
        <w:tc>
          <w:tcPr>
            <w:tcW w:w="297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C4ACD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ATR returned by the eUICC</w:t>
            </w:r>
          </w:p>
        </w:tc>
        <w:tc>
          <w:tcPr>
            <w:tcW w:w="1416"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AE9F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15BD766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60D900B"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215BB2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55D7693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SELECT_CASD]</w:t>
            </w:r>
          </w:p>
        </w:tc>
        <w:tc>
          <w:tcPr>
            <w:tcW w:w="2978" w:type="dxa"/>
            <w:tcBorders>
              <w:top w:val="single" w:sz="6" w:space="0" w:color="auto"/>
              <w:left w:val="single" w:sz="6" w:space="0" w:color="auto"/>
              <w:bottom w:val="single" w:sz="6" w:space="0" w:color="auto"/>
              <w:right w:val="single" w:sz="6" w:space="0" w:color="auto"/>
            </w:tcBorders>
          </w:tcPr>
          <w:p w14:paraId="43ED2A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vAlign w:val="center"/>
          </w:tcPr>
          <w:p w14:paraId="7C925B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759C8E0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073D00B"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600F7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835" w:type="dxa"/>
            <w:tcBorders>
              <w:top w:val="single" w:sz="6" w:space="0" w:color="auto"/>
              <w:left w:val="single" w:sz="6" w:space="0" w:color="auto"/>
              <w:bottom w:val="single" w:sz="6" w:space="0" w:color="auto"/>
              <w:right w:val="single" w:sz="6" w:space="0" w:color="auto"/>
            </w:tcBorders>
            <w:vAlign w:val="center"/>
          </w:tcPr>
          <w:p w14:paraId="3E17A0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ATS</w:t>
            </w:r>
          </w:p>
        </w:tc>
        <w:tc>
          <w:tcPr>
            <w:tcW w:w="2978" w:type="dxa"/>
            <w:tcBorders>
              <w:top w:val="single" w:sz="6" w:space="0" w:color="auto"/>
              <w:left w:val="single" w:sz="6" w:space="0" w:color="auto"/>
              <w:bottom w:val="single" w:sz="6" w:space="0" w:color="auto"/>
              <w:right w:val="single" w:sz="6" w:space="0" w:color="auto"/>
            </w:tcBorders>
          </w:tcPr>
          <w:p w14:paraId="2B86E3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vAlign w:val="center"/>
          </w:tcPr>
          <w:p w14:paraId="70E0A81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C_REQ20</w:t>
            </w:r>
          </w:p>
        </w:tc>
      </w:tr>
      <w:tr w:rsidR="00C5178F" w:rsidRPr="00C5178F" w14:paraId="7C9AE5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200CA0E"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35441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1253FB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GET_DATA_CASD_CERT]</w:t>
            </w:r>
          </w:p>
        </w:tc>
        <w:tc>
          <w:tcPr>
            <w:tcW w:w="2978" w:type="dxa"/>
            <w:tcBorders>
              <w:top w:val="single" w:sz="6" w:space="0" w:color="auto"/>
              <w:left w:val="single" w:sz="6" w:space="0" w:color="auto"/>
              <w:bottom w:val="single" w:sz="6" w:space="0" w:color="auto"/>
              <w:right w:val="single" w:sz="6" w:space="0" w:color="auto"/>
            </w:tcBorders>
          </w:tcPr>
          <w:p w14:paraId="3AF400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3DD056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7EC28AA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D6DA11D"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1CABA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UT </w:t>
            </w:r>
            <w:r w:rsidRPr="00C5178F">
              <w:rPr>
                <w:rFonts w:cs="Arial"/>
                <w:color w:val="000000"/>
                <w:sz w:val="18"/>
                <w:szCs w:val="18"/>
                <w:lang w:eastAsia="ja-JP"/>
              </w:rPr>
              <w:t>→ DS</w:t>
            </w:r>
          </w:p>
        </w:tc>
        <w:tc>
          <w:tcPr>
            <w:tcW w:w="2835" w:type="dxa"/>
            <w:tcBorders>
              <w:top w:val="single" w:sz="6" w:space="0" w:color="auto"/>
              <w:left w:val="single" w:sz="6" w:space="0" w:color="auto"/>
              <w:bottom w:val="single" w:sz="6" w:space="0" w:color="auto"/>
              <w:right w:val="single" w:sz="6" w:space="0" w:color="auto"/>
            </w:tcBorders>
            <w:vAlign w:val="center"/>
          </w:tcPr>
          <w:p w14:paraId="696BB3E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DGI ‘7F21’ returned</w:t>
            </w:r>
          </w:p>
        </w:tc>
        <w:tc>
          <w:tcPr>
            <w:tcW w:w="2978" w:type="dxa"/>
            <w:tcBorders>
              <w:top w:val="single" w:sz="6" w:space="0" w:color="auto"/>
              <w:left w:val="single" w:sz="6" w:space="0" w:color="auto"/>
              <w:bottom w:val="single" w:sz="6" w:space="0" w:color="auto"/>
              <w:right w:val="single" w:sz="6" w:space="0" w:color="auto"/>
            </w:tcBorders>
          </w:tcPr>
          <w:p w14:paraId="63E0FEA1" w14:textId="77777777" w:rsidR="00C5178F" w:rsidRPr="00C5178F" w:rsidRDefault="00C5178F" w:rsidP="00C5178F">
            <w:pPr>
              <w:keepLines/>
              <w:numPr>
                <w:ilvl w:val="0"/>
                <w:numId w:val="69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turned DGI ‘7F21’ contains the TLV certificate </w:t>
            </w:r>
            <w:r w:rsidRPr="00C5178F">
              <w:rPr>
                <w:rFonts w:ascii="Courier New" w:hAnsi="Courier New"/>
                <w:color w:val="000000"/>
                <w:sz w:val="18"/>
                <w:szCs w:val="18"/>
                <w:lang w:eastAsia="ja-JP"/>
              </w:rPr>
              <w:t>[R_</w:t>
            </w:r>
            <w:r w:rsidRPr="00C5178F">
              <w:rPr>
                <w:rFonts w:ascii="Courier New" w:hAnsi="Courier New" w:cs="Courier New"/>
                <w:color w:val="000000"/>
                <w:sz w:val="18"/>
                <w:szCs w:val="18"/>
                <w:lang w:eastAsia="ja-JP"/>
              </w:rPr>
              <w:t>CASD_SC3]</w:t>
            </w:r>
          </w:p>
          <w:p w14:paraId="4995474C" w14:textId="77777777" w:rsidR="00C5178F" w:rsidRPr="00C5178F" w:rsidRDefault="00C5178F" w:rsidP="00C5178F">
            <w:pPr>
              <w:keepLines/>
              <w:numPr>
                <w:ilvl w:val="0"/>
                <w:numId w:val="69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ja-JP"/>
              </w:rPr>
              <w:t>{PK_CASD_CT}</w:t>
            </w:r>
            <w:r w:rsidRPr="00C5178F">
              <w:rPr>
                <w:rFonts w:ascii="Courier New" w:hAnsi="Courier New" w:cs="Courier New"/>
                <w:color w:val="000000"/>
                <w:sz w:val="18"/>
                <w:szCs w:val="18"/>
                <w:lang w:eastAsia="ja-JP"/>
              </w:rPr>
              <w:t xml:space="preserve"> </w:t>
            </w:r>
            <w:r w:rsidRPr="00C5178F">
              <w:rPr>
                <w:color w:val="000000"/>
                <w:sz w:val="18"/>
                <w:szCs w:val="18"/>
                <w:lang w:eastAsia="ja-JP"/>
              </w:rPr>
              <w:t>SHALL be retrieved from the TAG ‘7F49’</w:t>
            </w:r>
          </w:p>
        </w:tc>
        <w:tc>
          <w:tcPr>
            <w:tcW w:w="1416" w:type="dxa"/>
            <w:tcBorders>
              <w:top w:val="single" w:sz="6" w:space="0" w:color="auto"/>
              <w:left w:val="single" w:sz="6" w:space="0" w:color="auto"/>
              <w:bottom w:val="single" w:sz="6" w:space="0" w:color="auto"/>
              <w:right w:val="single" w:sz="6" w:space="0" w:color="auto"/>
            </w:tcBorders>
          </w:tcPr>
          <w:p w14:paraId="7EDCFC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C_REQ20</w:t>
            </w:r>
          </w:p>
        </w:tc>
      </w:tr>
      <w:tr w:rsidR="00C5178F" w:rsidRPr="00C5178F" w14:paraId="4E9434B8"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84E4040"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3D039C69" w14:textId="093384ED"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2F7A5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6B7691C"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54831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1D8FF1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NVELOPE_SMS_PP(</w:t>
            </w:r>
          </w:p>
          <w:p w14:paraId="3635A9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PI_VALUE, </w:t>
            </w:r>
          </w:p>
          <w:p w14:paraId="43A5D8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MNO_TAR, </w:t>
            </w:r>
          </w:p>
          <w:p w14:paraId="4C7D5E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MNO_KEYS_3())</w:t>
            </w:r>
          </w:p>
          <w:p w14:paraId="009FCBB1" w14:textId="77777777" w:rsidR="00C5178F" w:rsidRPr="00C5178F" w:rsidRDefault="00C5178F" w:rsidP="00C5178F">
            <w:pPr>
              <w:keepLines/>
              <w:overflowPunct w:val="0"/>
              <w:autoSpaceDE w:val="0"/>
              <w:autoSpaceDN w:val="0"/>
              <w:adjustRightInd w:val="0"/>
              <w:textAlignment w:val="baseline"/>
              <w:rPr>
                <w:rFonts w:ascii="Courier New" w:hAnsi="Courier New" w:cs="Courier New"/>
                <w:color w:val="000000"/>
                <w:sz w:val="18"/>
                <w:szCs w:val="18"/>
                <w:lang w:eastAsia="ja-JP"/>
              </w:rPr>
            </w:pPr>
            <w:r w:rsidRPr="00C5178F">
              <w:rPr>
                <w:rFonts w:cs="Arial"/>
                <w:color w:val="000000"/>
                <w:sz w:val="18"/>
                <w:szCs w:val="18"/>
                <w:lang w:eastAsia="ja-JP"/>
              </w:rPr>
              <w:t>Use</w:t>
            </w: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MNO_SCP80_ENC_KEY</w:t>
            </w:r>
            <w:r w:rsidRPr="00C5178F">
              <w:rPr>
                <w:rFonts w:ascii="Courier New" w:hAnsi="Courier New" w:cs="Courier New"/>
                <w:color w:val="000000"/>
                <w:sz w:val="18"/>
                <w:szCs w:val="18"/>
                <w:lang w:eastAsia="ja-JP"/>
              </w:rPr>
              <w:t>,</w:t>
            </w:r>
          </w:p>
          <w:p w14:paraId="0D5601B2"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AUTH_KEY</w:t>
            </w:r>
            <w:r w:rsidRPr="00C5178F">
              <w:rPr>
                <w:rFonts w:ascii="Courier New" w:hAnsi="Courier New" w:cs="Courier New"/>
                <w:color w:val="000000"/>
                <w:sz w:val="18"/>
                <w:szCs w:val="18"/>
                <w:lang w:eastAsia="ja-JP"/>
              </w:rPr>
              <w:t>,</w:t>
            </w:r>
          </w:p>
          <w:p w14:paraId="378BCC94" w14:textId="77777777" w:rsidR="00C5178F" w:rsidRPr="00C5178F" w:rsidRDefault="00C5178F" w:rsidP="00C5178F">
            <w:pPr>
              <w:autoSpaceDE w:val="0"/>
              <w:autoSpaceDN w:val="0"/>
              <w:adjustRightInd w:val="0"/>
              <w:spacing w:before="0" w:after="120"/>
              <w:rPr>
                <w:color w:val="000000"/>
                <w:sz w:val="18"/>
                <w:szCs w:val="18"/>
                <w:lang w:eastAsia="ja-JP"/>
              </w:rPr>
            </w:pPr>
            <w:r w:rsidRPr="00C5178F">
              <w:rPr>
                <w:rFonts w:ascii="Courier New" w:hAnsi="Courier New" w:cs="Courier New"/>
                <w:color w:val="000000"/>
                <w:sz w:val="18"/>
                <w:szCs w:val="18"/>
                <w:lang w:eastAsia="ja-JP"/>
              </w:rPr>
              <w:t>#</w:t>
            </w:r>
            <w:r w:rsidRPr="00C5178F">
              <w:rPr>
                <w:rFonts w:ascii="Courier New" w:hAnsi="Courier New" w:cs="Courier New"/>
                <w:sz w:val="18"/>
                <w:szCs w:val="18"/>
              </w:rPr>
              <w:t>MNO_SCP80_DATA_ENC_KEY</w:t>
            </w:r>
          </w:p>
        </w:tc>
        <w:tc>
          <w:tcPr>
            <w:tcW w:w="2978" w:type="dxa"/>
            <w:tcBorders>
              <w:top w:val="single" w:sz="6" w:space="0" w:color="auto"/>
              <w:left w:val="single" w:sz="6" w:space="0" w:color="auto"/>
              <w:bottom w:val="single" w:sz="6" w:space="0" w:color="auto"/>
              <w:right w:val="single" w:sz="6" w:space="0" w:color="auto"/>
            </w:tcBorders>
          </w:tcPr>
          <w:p w14:paraId="093410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vAlign w:val="center"/>
          </w:tcPr>
          <w:p w14:paraId="2D6E13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563D8CB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18F6548"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152D51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p>
        </w:tc>
        <w:tc>
          <w:tcPr>
            <w:tcW w:w="2835" w:type="dxa"/>
            <w:tcBorders>
              <w:top w:val="single" w:sz="6" w:space="0" w:color="auto"/>
              <w:left w:val="single" w:sz="6" w:space="0" w:color="auto"/>
              <w:bottom w:val="single" w:sz="6" w:space="0" w:color="auto"/>
              <w:right w:val="single" w:sz="6" w:space="0" w:color="auto"/>
            </w:tcBorders>
            <w:vAlign w:val="center"/>
          </w:tcPr>
          <w:p w14:paraId="068D13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SHORT MESSAGE</w:t>
            </w:r>
          </w:p>
        </w:tc>
        <w:tc>
          <w:tcPr>
            <w:tcW w:w="2978" w:type="dxa"/>
            <w:tcBorders>
              <w:top w:val="single" w:sz="6" w:space="0" w:color="auto"/>
              <w:left w:val="single" w:sz="6" w:space="0" w:color="auto"/>
              <w:bottom w:val="single" w:sz="6" w:space="0" w:color="auto"/>
              <w:right w:val="single" w:sz="6" w:space="0" w:color="auto"/>
            </w:tcBorders>
          </w:tcPr>
          <w:p w14:paraId="6D2009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0123D2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424A41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24B51F3"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6E93889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2CEB8389"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c>
          <w:tcPr>
            <w:tcW w:w="2978" w:type="dxa"/>
            <w:tcBorders>
              <w:top w:val="single" w:sz="6" w:space="0" w:color="auto"/>
              <w:left w:val="single" w:sz="6" w:space="0" w:color="auto"/>
              <w:bottom w:val="single" w:sz="6" w:space="0" w:color="auto"/>
              <w:right w:val="single" w:sz="6" w:space="0" w:color="auto"/>
            </w:tcBorders>
          </w:tcPr>
          <w:p w14:paraId="6221FCA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6" w:type="dxa"/>
            <w:tcBorders>
              <w:top w:val="single" w:sz="6" w:space="0" w:color="auto"/>
              <w:left w:val="single" w:sz="6" w:space="0" w:color="auto"/>
              <w:bottom w:val="single" w:sz="6" w:space="0" w:color="auto"/>
              <w:right w:val="single" w:sz="6" w:space="0" w:color="auto"/>
            </w:tcBorders>
          </w:tcPr>
          <w:p w14:paraId="4CE683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r w:rsidR="00C5178F" w:rsidRPr="00C5178F" w14:paraId="66401C8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35BDE199"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08477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835" w:type="dxa"/>
            <w:tcBorders>
              <w:top w:val="single" w:sz="6" w:space="0" w:color="auto"/>
              <w:left w:val="single" w:sz="6" w:space="0" w:color="auto"/>
              <w:bottom w:val="single" w:sz="6" w:space="0" w:color="auto"/>
              <w:right w:val="single" w:sz="6" w:space="0" w:color="auto"/>
            </w:tcBorders>
            <w:vAlign w:val="center"/>
          </w:tcPr>
          <w:p w14:paraId="04FBCA6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4A8F97D2"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SHORT MESSAGE</w:t>
            </w:r>
          </w:p>
        </w:tc>
        <w:tc>
          <w:tcPr>
            <w:tcW w:w="2978" w:type="dxa"/>
            <w:tcBorders>
              <w:top w:val="single" w:sz="6" w:space="0" w:color="auto"/>
              <w:left w:val="single" w:sz="6" w:space="0" w:color="auto"/>
              <w:bottom w:val="single" w:sz="6" w:space="0" w:color="auto"/>
              <w:right w:val="single" w:sz="6" w:space="0" w:color="auto"/>
            </w:tcBorders>
          </w:tcPr>
          <w:p w14:paraId="01C0300E" w14:textId="77777777" w:rsidR="00C5178F" w:rsidRPr="00C5178F" w:rsidRDefault="00C5178F" w:rsidP="00C5178F">
            <w:pPr>
              <w:keepLines/>
              <w:numPr>
                <w:ilvl w:val="0"/>
                <w:numId w:val="479"/>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crypt the response packet with the </w:t>
            </w:r>
            <w:r w:rsidRPr="00C5178F">
              <w:rPr>
                <w:rFonts w:ascii="Courier New" w:hAnsi="Courier New" w:cs="Courier New"/>
                <w:color w:val="000000"/>
                <w:sz w:val="18"/>
                <w:szCs w:val="18"/>
                <w:lang w:eastAsia="ja-JP"/>
              </w:rPr>
              <w:t>#MNO_SCP80_ENC_KEY</w:t>
            </w:r>
          </w:p>
          <w:p w14:paraId="4500379E" w14:textId="77777777" w:rsidR="00C5178F" w:rsidRPr="00C5178F" w:rsidRDefault="00C5178F" w:rsidP="00C5178F">
            <w:pPr>
              <w:keepLines/>
              <w:numPr>
                <w:ilvl w:val="0"/>
                <w:numId w:val="4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Verify the cryptographic checksum using</w:t>
            </w:r>
          </w:p>
          <w:p w14:paraId="34627A86" w14:textId="77777777" w:rsidR="00C5178F" w:rsidRPr="00C5178F" w:rsidRDefault="00C5178F" w:rsidP="00C5178F">
            <w:pPr>
              <w:keepLines/>
              <w:overflowPunct w:val="0"/>
              <w:autoSpaceDE w:val="0"/>
              <w:autoSpaceDN w:val="0"/>
              <w:adjustRightInd w:val="0"/>
              <w:spacing w:before="0" w:after="120" w:line="276" w:lineRule="auto"/>
              <w:ind w:left="228"/>
              <w:contextualSpacing/>
              <w:textAlignment w:val="baseline"/>
              <w:rPr>
                <w:color w:val="000000"/>
                <w:sz w:val="18"/>
                <w:szCs w:val="18"/>
                <w:lang w:eastAsia="ja-JP"/>
              </w:rPr>
            </w:pPr>
            <w:r w:rsidRPr="00C5178F">
              <w:rPr>
                <w:rFonts w:ascii="Courier New" w:hAnsi="Courier New" w:cs="Courier New"/>
                <w:color w:val="000000"/>
                <w:sz w:val="18"/>
                <w:szCs w:val="18"/>
                <w:lang w:eastAsia="ja-JP"/>
              </w:rPr>
              <w:t>#MNO_SCP80_AUTH_KEY</w:t>
            </w:r>
          </w:p>
          <w:p w14:paraId="41033428" w14:textId="77777777" w:rsidR="00C5178F" w:rsidRPr="00C5178F" w:rsidRDefault="00C5178F" w:rsidP="00C5178F">
            <w:pPr>
              <w:keepLines/>
              <w:numPr>
                <w:ilvl w:val="0"/>
                <w:numId w:val="4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response data is equal to </w:t>
            </w:r>
            <w:r w:rsidRPr="00C5178F">
              <w:rPr>
                <w:rFonts w:ascii="Courier New" w:hAnsi="Courier New" w:cs="Courier New"/>
                <w:color w:val="000000"/>
                <w:sz w:val="18"/>
                <w:szCs w:val="18"/>
                <w:lang w:eastAsia="ja-JP"/>
              </w:rPr>
              <w:t>[R_AB_RECEIPT]</w:t>
            </w:r>
          </w:p>
          <w:p w14:paraId="32F4B554" w14:textId="77777777" w:rsidR="00C5178F" w:rsidRPr="00C5178F" w:rsidRDefault="00C5178F" w:rsidP="00C5178F">
            <w:pPr>
              <w:keepLines/>
              <w:numPr>
                <w:ilvl w:val="0"/>
                <w:numId w:val="4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CASD_CT}</w:t>
            </w:r>
          </w:p>
          <w:p w14:paraId="70DD2656" w14:textId="77777777" w:rsidR="00C5178F" w:rsidRPr="00C5178F" w:rsidRDefault="00C5178F" w:rsidP="00C5178F">
            <w:pPr>
              <w:keepLines/>
              <w:numPr>
                <w:ilvl w:val="0"/>
                <w:numId w:val="4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6F14B4BD" w14:textId="77777777" w:rsidR="00C5178F" w:rsidRPr="00C5178F" w:rsidRDefault="00C5178F" w:rsidP="00C5178F">
            <w:pPr>
              <w:keepLines/>
              <w:numPr>
                <w:ilvl w:val="0"/>
                <w:numId w:val="479"/>
              </w:numPr>
              <w:overflowPunct w:val="0"/>
              <w:autoSpaceDE w:val="0"/>
              <w:autoSpaceDN w:val="0"/>
              <w:adjustRightInd w:val="0"/>
              <w:spacing w:before="0"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16" w:type="dxa"/>
            <w:tcBorders>
              <w:top w:val="single" w:sz="6" w:space="0" w:color="auto"/>
              <w:left w:val="single" w:sz="6" w:space="0" w:color="auto"/>
              <w:bottom w:val="single" w:sz="6" w:space="0" w:color="auto"/>
              <w:right w:val="single" w:sz="6" w:space="0" w:color="auto"/>
            </w:tcBorders>
          </w:tcPr>
          <w:p w14:paraId="0866AE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C_REQ20</w:t>
            </w:r>
          </w:p>
        </w:tc>
      </w:tr>
      <w:tr w:rsidR="00C5178F" w:rsidRPr="00C5178F" w14:paraId="3487592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492D583" w14:textId="77777777" w:rsidR="00C5178F" w:rsidRPr="00C5178F" w:rsidRDefault="00C5178F" w:rsidP="00C5178F">
            <w:pPr>
              <w:keepLines/>
              <w:numPr>
                <w:ilvl w:val="0"/>
                <w:numId w:val="47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015C9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835" w:type="dxa"/>
            <w:tcBorders>
              <w:top w:val="single" w:sz="6" w:space="0" w:color="auto"/>
              <w:left w:val="single" w:sz="6" w:space="0" w:color="auto"/>
              <w:bottom w:val="single" w:sz="6" w:space="0" w:color="auto"/>
              <w:right w:val="single" w:sz="6" w:space="0" w:color="auto"/>
            </w:tcBorders>
            <w:vAlign w:val="center"/>
          </w:tcPr>
          <w:p w14:paraId="6ED09AF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c>
          <w:tcPr>
            <w:tcW w:w="2978" w:type="dxa"/>
            <w:tcBorders>
              <w:top w:val="single" w:sz="6" w:space="0" w:color="auto"/>
              <w:left w:val="single" w:sz="6" w:space="0" w:color="auto"/>
              <w:bottom w:val="single" w:sz="6" w:space="0" w:color="auto"/>
              <w:right w:val="single" w:sz="6" w:space="0" w:color="auto"/>
            </w:tcBorders>
          </w:tcPr>
          <w:p w14:paraId="53D71D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W=’9000’</w:t>
            </w:r>
          </w:p>
        </w:tc>
        <w:tc>
          <w:tcPr>
            <w:tcW w:w="1416" w:type="dxa"/>
            <w:tcBorders>
              <w:top w:val="single" w:sz="6" w:space="0" w:color="auto"/>
              <w:left w:val="single" w:sz="6" w:space="0" w:color="auto"/>
              <w:bottom w:val="single" w:sz="6" w:space="0" w:color="auto"/>
              <w:right w:val="single" w:sz="6" w:space="0" w:color="auto"/>
            </w:tcBorders>
            <w:vAlign w:val="center"/>
          </w:tcPr>
          <w:p w14:paraId="7E91A5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r>
    </w:tbl>
    <w:p w14:paraId="4774CB0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val="en-US" w:eastAsia="en-US"/>
        </w:rPr>
      </w:pPr>
      <w:bookmarkStart w:id="2891" w:name="_Toc448849198"/>
      <w:bookmarkStart w:id="2892" w:name="_Toc452452736"/>
      <w:bookmarkStart w:id="2893" w:name="_Toc514078175"/>
      <w:bookmarkStart w:id="2894" w:name="_Toc40714826"/>
      <w:bookmarkStart w:id="2895" w:name="_Toc54687404"/>
      <w:bookmarkStart w:id="2896" w:name="_Ref397412663"/>
      <w:bookmarkStart w:id="2897" w:name="_Ref397412675"/>
      <w:bookmarkStart w:id="2898" w:name="_Ref397412689"/>
      <w:bookmarkStart w:id="2899" w:name="_Ref397413988"/>
      <w:bookmarkStart w:id="2900" w:name="_Ref397414050"/>
      <w:r w:rsidRPr="00C5178F">
        <w:rPr>
          <w:rFonts w:eastAsia="Times New Roman" w:cs="Arial"/>
          <w:b/>
          <w:bCs/>
          <w:iCs/>
          <w:sz w:val="24"/>
          <w:szCs w:val="26"/>
          <w:lang w:val="en-US" w:eastAsia="en-US"/>
        </w:rPr>
        <w:lastRenderedPageBreak/>
        <w:t>Full Profile Installation Process</w:t>
      </w:r>
      <w:bookmarkEnd w:id="2891"/>
      <w:bookmarkEnd w:id="2892"/>
      <w:bookmarkEnd w:id="2893"/>
      <w:bookmarkEnd w:id="2894"/>
      <w:bookmarkEnd w:id="2895"/>
    </w:p>
    <w:p w14:paraId="669D5714"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3D22996B" w14:textId="77777777" w:rsidR="00C5178F" w:rsidRPr="00C5178F" w:rsidRDefault="00C5178F" w:rsidP="00C5178F">
      <w:pPr>
        <w:autoSpaceDE w:val="0"/>
        <w:autoSpaceDN w:val="0"/>
        <w:adjustRightInd w:val="0"/>
        <w:rPr>
          <w:b/>
        </w:rPr>
      </w:pPr>
    </w:p>
    <w:p w14:paraId="73648113" w14:textId="77777777" w:rsidR="00C5178F" w:rsidRPr="00C5178F" w:rsidRDefault="00C5178F" w:rsidP="00C5178F">
      <w:pPr>
        <w:autoSpaceDE w:val="0"/>
        <w:autoSpaceDN w:val="0"/>
        <w:adjustRightInd w:val="0"/>
        <w:rPr>
          <w:b/>
        </w:rPr>
      </w:pPr>
      <w:r w:rsidRPr="00C5178F">
        <w:rPr>
          <w:b/>
        </w:rPr>
        <w:t xml:space="preserve">References </w:t>
      </w:r>
    </w:p>
    <w:p w14:paraId="71B8A29F" w14:textId="147FDEEA"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53439D2E" w14:textId="77777777" w:rsidR="00C5178F" w:rsidRPr="00C5178F" w:rsidRDefault="00C5178F" w:rsidP="00C5178F">
      <w:pPr>
        <w:autoSpaceDE w:val="0"/>
        <w:autoSpaceDN w:val="0"/>
        <w:adjustRightInd w:val="0"/>
        <w:rPr>
          <w:b/>
        </w:rPr>
      </w:pPr>
      <w:r w:rsidRPr="00C5178F">
        <w:rPr>
          <w:b/>
        </w:rPr>
        <w:t>Requirements</w:t>
      </w:r>
    </w:p>
    <w:p w14:paraId="63F1CB72"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1, PROC_REQ2, PROC_REQ3, PROC_REQ7, PROC_REQ19, PROC_REQ2, EUICC_REQ51_1</w:t>
      </w:r>
    </w:p>
    <w:p w14:paraId="4E16B72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87DD5E5" w14:textId="77777777" w:rsidR="00C5178F" w:rsidRPr="00C5178F" w:rsidRDefault="00C5178F" w:rsidP="00C5178F">
      <w:pPr>
        <w:autoSpaceDE w:val="0"/>
        <w:autoSpaceDN w:val="0"/>
        <w:adjustRightInd w:val="0"/>
        <w:rPr>
          <w:rFonts w:cs="Arial"/>
          <w:b/>
          <w:bCs/>
          <w:color w:val="000000"/>
        </w:rPr>
      </w:pPr>
    </w:p>
    <w:p w14:paraId="6E8393E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48CDB30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bidi="ar-SA"/>
        </w:rPr>
        <w:t xml:space="preserve">ISD-P </w:t>
      </w:r>
      <w:r w:rsidRPr="00C5178F">
        <w:rPr>
          <w:rFonts w:ascii="Courier New" w:hAnsi="Courier New" w:cs="Courier New"/>
          <w:szCs w:val="22"/>
          <w:lang w:eastAsia="en-GB" w:bidi="ar-SA"/>
        </w:rPr>
        <w:t>#ISD_P_AID1</w:t>
      </w:r>
      <w:r w:rsidRPr="00C5178F">
        <w:rPr>
          <w:szCs w:val="22"/>
          <w:lang w:eastAsia="en-GB" w:bidi="ar-SA"/>
        </w:rPr>
        <w:t xml:space="preserve"> not present on the eUICC</w:t>
      </w:r>
    </w:p>
    <w:p w14:paraId="1658D5C1"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r w:rsidRPr="00C5178F">
        <w:rPr>
          <w:rFonts w:ascii="Courier New" w:hAnsi="Courier New" w:cs="Courier New"/>
          <w:szCs w:val="22"/>
          <w:lang w:eastAsia="fr-FR" w:bidi="ar-SA"/>
        </w:rPr>
        <w:t xml:space="preserve"> </w:t>
      </w:r>
      <w:r w:rsidRPr="00C5178F">
        <w:rPr>
          <w:szCs w:val="22"/>
          <w:lang w:eastAsia="fr-FR" w:bidi="ar-SA"/>
        </w:rPr>
        <w:t>in Enabled state (SHALL be the initial state of the eUICC)</w:t>
      </w:r>
    </w:p>
    <w:p w14:paraId="690CFCEA"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fr-FR" w:bidi="ar-SA"/>
        </w:rPr>
        <w:t>No POL1 is defined on the</w:t>
      </w:r>
      <w:r w:rsidRPr="00C5178F">
        <w:rPr>
          <w:rFonts w:ascii="Arabic Typesetting" w:hAnsi="Arabic Typesetting" w:cs="Arabic Typesetting"/>
          <w:szCs w:val="22"/>
          <w:lang w:eastAsia="fr-FR" w:bidi="ar-SA"/>
        </w:rPr>
        <w:t xml:space="preserve"> </w:t>
      </w:r>
      <w:r w:rsidRPr="00C5178F">
        <w:rPr>
          <w:rFonts w:ascii="Courier New" w:hAnsi="Courier New" w:cs="Courier New"/>
          <w:szCs w:val="22"/>
          <w:lang w:eastAsia="fr-FR" w:bidi="ar-SA"/>
        </w:rPr>
        <w:t>#</w:t>
      </w:r>
      <w:r w:rsidRPr="00C5178F">
        <w:rPr>
          <w:rFonts w:ascii="Courier New" w:hAnsi="Courier New" w:cs="Courier New"/>
          <w:szCs w:val="22"/>
          <w:lang w:eastAsia="en-GB"/>
        </w:rPr>
        <w:t>DEFAULT_ISD_P_AID</w:t>
      </w:r>
    </w:p>
    <w:p w14:paraId="324F98DE"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01" w:name="_Ref429148597"/>
      <w:r w:rsidRPr="00C5178F">
        <w:rPr>
          <w:rFonts w:ascii="Arial Bold" w:eastAsia="Times New Roman" w:hAnsi="Arial Bold" w:cs="Arial"/>
          <w:b/>
          <w:bCs/>
          <w:szCs w:val="26"/>
          <w:lang w:val="en-US" w:eastAsia="en-US"/>
        </w:rPr>
        <w:t>TC.FPIP.1: ProfileDownloadAndEnabling</w:t>
      </w:r>
      <w:bookmarkEnd w:id="2901"/>
    </w:p>
    <w:p w14:paraId="32A839C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ABDDC9C" w14:textId="77777777" w:rsidR="00C5178F" w:rsidRPr="00C5178F" w:rsidRDefault="00C5178F" w:rsidP="00C5178F">
      <w:pPr>
        <w:autoSpaceDE w:val="0"/>
        <w:autoSpaceDN w:val="0"/>
        <w:adjustRightInd w:val="0"/>
        <w:rPr>
          <w:rFonts w:eastAsia="Times New Roman" w:cs="Arial"/>
          <w:b/>
          <w:bCs/>
          <w:color w:val="000000"/>
          <w:lang w:eastAsia="fr-FR"/>
        </w:rPr>
      </w:pPr>
    </w:p>
    <w:p w14:paraId="60C551E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fully downloaded using only one OTA session and Enabled. Here are the different steps that are executed:</w:t>
      </w:r>
    </w:p>
    <w:p w14:paraId="0CE39689"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ISD-P creation</w:t>
      </w:r>
    </w:p>
    <w:p w14:paraId="1212BF2B"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ISD-P keys establishment with scenario #3</w:t>
      </w:r>
    </w:p>
    <w:p w14:paraId="743C8D57"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Download and installation of a Profile</w:t>
      </w:r>
    </w:p>
    <w:p w14:paraId="52072FB3" w14:textId="77777777" w:rsidR="00C5178F" w:rsidRPr="00C5178F" w:rsidRDefault="00C5178F" w:rsidP="00C5178F">
      <w:pPr>
        <w:numPr>
          <w:ilvl w:val="0"/>
          <w:numId w:val="57"/>
        </w:numPr>
        <w:autoSpaceDE w:val="0"/>
        <w:autoSpaceDN w:val="0"/>
        <w:adjustRightInd w:val="0"/>
        <w:spacing w:before="0" w:after="200" w:line="276" w:lineRule="auto"/>
        <w:contextualSpacing/>
        <w:rPr>
          <w:rFonts w:eastAsia="Times New Roman" w:cs="Arial"/>
          <w:i/>
          <w:iCs/>
          <w:color w:val="000000"/>
          <w:lang w:eastAsia="fr-FR"/>
        </w:rPr>
      </w:pPr>
      <w:r w:rsidRPr="00C5178F">
        <w:rPr>
          <w:rFonts w:eastAsia="Times New Roman" w:cs="Arial"/>
          <w:i/>
          <w:iCs/>
          <w:color w:val="000000"/>
          <w:lang w:eastAsia="fr-FR"/>
        </w:rPr>
        <w:t>Profile enabling</w:t>
      </w:r>
    </w:p>
    <w:p w14:paraId="78BDD1D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he test sequences below propose to execute these steps using either CAT_TP or HTTPS. Between each step related to the Profile Downloading process, no operation is performed on the eUICC during a delay of 30 seconds in order to simulate exchanges related to the off-card interfaces.</w:t>
      </w:r>
    </w:p>
    <w:p w14:paraId="25285A49" w14:textId="77777777" w:rsidR="00C5178F" w:rsidRPr="00C5178F" w:rsidRDefault="00C5178F" w:rsidP="00C5178F">
      <w:pPr>
        <w:autoSpaceDE w:val="0"/>
        <w:autoSpaceDN w:val="0"/>
        <w:adjustRightInd w:val="0"/>
        <w:rPr>
          <w:rFonts w:eastAsia="Times New Roman" w:cs="Arial"/>
          <w:b/>
          <w:bCs/>
          <w:color w:val="000000"/>
          <w:lang w:eastAsia="fr-FR"/>
        </w:rPr>
      </w:pPr>
    </w:p>
    <w:p w14:paraId="181C5E17"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3525B58"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b/>
          <w:lang w:eastAsia="en-US"/>
        </w:rPr>
      </w:pPr>
      <w:r w:rsidRPr="00C5178F">
        <w:rPr>
          <w:rFonts w:eastAsia="Times New Roman" w:cs="Arial"/>
          <w:lang w:eastAsia="fr-FR"/>
        </w:rPr>
        <w:t>PROC_REQ1, PROC_REQ2, PROC_REQ3, PROC_REQ7, PROC_REQ19, PROC_REQ21</w:t>
      </w:r>
    </w:p>
    <w:p w14:paraId="5987014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B48F77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294AF8B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sing CAT_TP</w:t>
      </w:r>
    </w:p>
    <w:p w14:paraId="3C350FF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5AB2AED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eastAsia="Times New Roman" w:cs="Arial"/>
          <w:szCs w:val="22"/>
          <w:lang w:eastAsia="fr-FR" w:bidi="ar-SA"/>
        </w:rPr>
        <w:t>CAT_TP</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with</w:t>
      </w:r>
      <w:r w:rsidRPr="00C5178F">
        <w:rPr>
          <w:rFonts w:ascii="Courier New" w:hAnsi="Courier New" w:cs="Courier New"/>
          <w:color w:val="000000"/>
          <w:szCs w:val="22"/>
          <w:lang w:eastAsia="ja-JP"/>
        </w:rPr>
        <w:t xml:space="preserve"> #UDP_PORT, #CAT_TP_PORT</w:t>
      </w:r>
      <w:r w:rsidRPr="00C5178F">
        <w:rPr>
          <w:color w:val="000000"/>
          <w:szCs w:val="22"/>
          <w:lang w:eastAsia="ja-JP"/>
        </w:rPr>
        <w:t xml:space="preserve"> </w:t>
      </w:r>
      <w:r w:rsidRPr="00C5178F">
        <w:rPr>
          <w:szCs w:val="22"/>
          <w:lang w:eastAsia="en-GB"/>
        </w:rPr>
        <w:t>and</w:t>
      </w:r>
      <w:r w:rsidRPr="00C5178F">
        <w:rPr>
          <w:color w:val="000000"/>
          <w:szCs w:val="22"/>
          <w:lang w:eastAsia="ja-JP"/>
        </w:rPr>
        <w:t xml:space="preserve"> </w:t>
      </w:r>
      <w:r w:rsidRPr="00C5178F">
        <w:rPr>
          <w:rFonts w:ascii="Courier New" w:hAnsi="Courier New" w:cs="Courier New"/>
          <w:color w:val="000000"/>
          <w:szCs w:val="22"/>
          <w:lang w:eastAsia="ja-JP"/>
        </w:rPr>
        <w:t>#IP_VALUE</w:t>
      </w:r>
    </w:p>
    <w:tbl>
      <w:tblPr>
        <w:tblW w:w="9412" w:type="dxa"/>
        <w:tblLayout w:type="fixed"/>
        <w:tblCellMar>
          <w:left w:w="56" w:type="dxa"/>
          <w:right w:w="56" w:type="dxa"/>
        </w:tblCellMar>
        <w:tblLook w:val="0000" w:firstRow="0" w:lastRow="0" w:firstColumn="0" w:lastColumn="0" w:noHBand="0" w:noVBand="0"/>
      </w:tblPr>
      <w:tblGrid>
        <w:gridCol w:w="589"/>
        <w:gridCol w:w="1594"/>
        <w:gridCol w:w="3402"/>
        <w:gridCol w:w="2409"/>
        <w:gridCol w:w="1418"/>
      </w:tblGrid>
      <w:tr w:rsidR="00C5178F" w:rsidRPr="00C5178F" w14:paraId="7085C8CF"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13E9E0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94" w:type="dxa"/>
            <w:tcBorders>
              <w:top w:val="single" w:sz="6" w:space="0" w:color="auto"/>
              <w:left w:val="single" w:sz="6" w:space="0" w:color="auto"/>
              <w:bottom w:val="single" w:sz="6" w:space="0" w:color="auto"/>
              <w:right w:val="single" w:sz="6" w:space="0" w:color="auto"/>
            </w:tcBorders>
            <w:shd w:val="clear" w:color="auto" w:fill="C00000"/>
            <w:vAlign w:val="center"/>
          </w:tcPr>
          <w:p w14:paraId="0E43F3F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402" w:type="dxa"/>
            <w:tcBorders>
              <w:top w:val="single" w:sz="6" w:space="0" w:color="auto"/>
              <w:left w:val="single" w:sz="6" w:space="0" w:color="auto"/>
              <w:bottom w:val="single" w:sz="6" w:space="0" w:color="auto"/>
              <w:right w:val="single" w:sz="6" w:space="0" w:color="auto"/>
            </w:tcBorders>
            <w:shd w:val="clear" w:color="auto" w:fill="C00000"/>
            <w:vAlign w:val="center"/>
          </w:tcPr>
          <w:p w14:paraId="5FF2FD8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7F52A1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35C8C7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2ECE9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7598A5"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6DDE10" w14:textId="325BBA0D"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7A454A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5D1223B"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431AE80E" w14:textId="269534DA"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613189B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F56AC39"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4B19E4BE" w14:textId="7A7D9456"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7632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2:CreateISDP_CAT_TP)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3B69254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4BC860A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w:t>
            </w:r>
          </w:p>
        </w:tc>
      </w:tr>
      <w:tr w:rsidR="00C5178F" w:rsidRPr="00C5178F" w14:paraId="2D11BE92"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447C11A9"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 xml:space="preserve">Maintain open the CAT_TP session for 30 seconds by sending an ACK NUL every 10 seconds </w:t>
            </w:r>
          </w:p>
          <w:p w14:paraId="66BE495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i/>
                <w:sz w:val="18"/>
                <w:szCs w:val="18"/>
                <w:lang w:eastAsia="fr-FR"/>
              </w:rPr>
              <w:t>(as defined in steps 4 and 5)</w:t>
            </w:r>
          </w:p>
        </w:tc>
      </w:tr>
      <w:tr w:rsidR="00C5178F" w:rsidRPr="00C5178F" w14:paraId="469F1C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CC8A096"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57C561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3402" w:type="dxa"/>
            <w:tcBorders>
              <w:top w:val="single" w:sz="6" w:space="0" w:color="auto"/>
              <w:left w:val="single" w:sz="6" w:space="0" w:color="auto"/>
              <w:bottom w:val="single" w:sz="6" w:space="0" w:color="auto"/>
              <w:right w:val="single" w:sz="6" w:space="0" w:color="auto"/>
            </w:tcBorders>
            <w:vAlign w:val="center"/>
          </w:tcPr>
          <w:p w14:paraId="4A2CD3A8"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ACK_NUL</w:t>
            </w:r>
          </w:p>
        </w:tc>
        <w:tc>
          <w:tcPr>
            <w:tcW w:w="2409" w:type="dxa"/>
            <w:tcBorders>
              <w:top w:val="single" w:sz="6" w:space="0" w:color="auto"/>
              <w:left w:val="single" w:sz="6" w:space="0" w:color="auto"/>
              <w:bottom w:val="single" w:sz="6" w:space="0" w:color="auto"/>
              <w:right w:val="single" w:sz="6" w:space="0" w:color="auto"/>
            </w:tcBorders>
          </w:tcPr>
          <w:p w14:paraId="34C0C0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A9B55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C2BAF20"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611A2BA5"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594" w:type="dxa"/>
            <w:tcBorders>
              <w:top w:val="single" w:sz="6" w:space="0" w:color="auto"/>
              <w:left w:val="single" w:sz="6" w:space="0" w:color="auto"/>
              <w:bottom w:val="single" w:sz="6" w:space="0" w:color="auto"/>
              <w:right w:val="single" w:sz="6" w:space="0" w:color="auto"/>
            </w:tcBorders>
            <w:vAlign w:val="center"/>
          </w:tcPr>
          <w:p w14:paraId="44094D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3402" w:type="dxa"/>
            <w:tcBorders>
              <w:top w:val="single" w:sz="6" w:space="0" w:color="auto"/>
              <w:left w:val="single" w:sz="6" w:space="0" w:color="auto"/>
              <w:bottom w:val="single" w:sz="6" w:space="0" w:color="auto"/>
              <w:right w:val="single" w:sz="6" w:space="0" w:color="auto"/>
            </w:tcBorders>
            <w:vAlign w:val="center"/>
          </w:tcPr>
          <w:p w14:paraId="33DC0711"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color w:val="000000"/>
                <w:sz w:val="18"/>
                <w:szCs w:val="18"/>
                <w:lang w:eastAsia="ja-JP"/>
              </w:rPr>
              <w:t>ACK_NO_DATA</w:t>
            </w:r>
          </w:p>
        </w:tc>
        <w:tc>
          <w:tcPr>
            <w:tcW w:w="2409" w:type="dxa"/>
            <w:tcBorders>
              <w:top w:val="single" w:sz="6" w:space="0" w:color="auto"/>
              <w:left w:val="single" w:sz="6" w:space="0" w:color="auto"/>
              <w:bottom w:val="single" w:sz="6" w:space="0" w:color="auto"/>
              <w:right w:val="single" w:sz="6" w:space="0" w:color="auto"/>
            </w:tcBorders>
          </w:tcPr>
          <w:p w14:paraId="1B07D9A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735207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24233D6"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62EA516A"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Third ACK NUL sent (Timer of 30 seconds reached)</w:t>
            </w:r>
          </w:p>
        </w:tc>
      </w:tr>
      <w:tr w:rsidR="00C5178F" w:rsidRPr="00C5178F" w14:paraId="66642F4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0CB7AE6"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2936A173" w14:textId="1803A9F6"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909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2:EstablishISDPkeyset_CAT_TP) from step 3 to step 4 in order to start the personalization of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2FDC6EB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3690A70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2</w:t>
            </w:r>
          </w:p>
        </w:tc>
      </w:tr>
      <w:tr w:rsidR="00C5178F" w:rsidRPr="00C5178F" w14:paraId="7648891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C777790"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7E3299F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Maintain open the CAT_TP session for 30 seconds by executing steps 4 and 5 of this sequence</w:t>
            </w:r>
          </w:p>
        </w:tc>
      </w:tr>
      <w:tr w:rsidR="00C5178F" w:rsidRPr="00C5178F" w14:paraId="0DF11C4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7C02FC4"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02F54826" w14:textId="7CD45568"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66909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2:EstablishISDPkeyset_CAT_TP) from step 5 to step 6 in order to finish the personalization of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16DD9A6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4E78DE3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2</w:t>
            </w:r>
          </w:p>
        </w:tc>
      </w:tr>
      <w:tr w:rsidR="00C5178F" w:rsidRPr="00C5178F" w14:paraId="7D948B9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5D689C9"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4270D47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Maintain open the CAT_TP session for 30 seconds by executing steps 4 and 5 of this sequence</w:t>
            </w:r>
          </w:p>
        </w:tc>
      </w:tr>
      <w:tr w:rsidR="00C5178F" w:rsidRPr="00C5178F" w14:paraId="3145444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6BCD576"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5555D806" w14:textId="607B7220"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24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1.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1:DownloadAndInstallation_CAT_TP)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594D34F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01F50EC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3</w:t>
            </w:r>
          </w:p>
        </w:tc>
      </w:tr>
      <w:tr w:rsidR="00C5178F" w:rsidRPr="00C5178F" w14:paraId="02743EC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9596363"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0546A6A8" w14:textId="04ED6DE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5F9DC72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098C6D6"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4010CD39" w14:textId="2CE005DE"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62ECBA9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42ED9C33"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308E2E7D" w14:textId="2A96865D"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2951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2:UpdateConnectivityParameters_CAT_TP) from step 3 to step 4 in order to set the CAT_TP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599A42B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0DFDF6A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9</w:t>
            </w:r>
          </w:p>
        </w:tc>
      </w:tr>
      <w:tr w:rsidR="00C5178F" w:rsidRPr="00C5178F" w14:paraId="486CD3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2EBEFCBC"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6FF295E1" w14:textId="7796D505"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Close CAT_TP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263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4</w:t>
            </w:r>
            <w:r w:rsidRPr="00C5178F">
              <w:rPr>
                <w:color w:val="000000"/>
                <w:sz w:val="18"/>
                <w:szCs w:val="18"/>
                <w:lang w:eastAsia="ja-JP"/>
              </w:rPr>
              <w:fldChar w:fldCharType="end"/>
            </w:r>
          </w:p>
        </w:tc>
      </w:tr>
      <w:tr w:rsidR="00C5178F" w:rsidRPr="00C5178F" w14:paraId="0773C2B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20ACFE4"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43D6186C" w14:textId="241B1B7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Open CAT_TP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154 \r \h  \* MERGEFORMAT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2</w:t>
            </w:r>
            <w:r w:rsidRPr="00C5178F">
              <w:rPr>
                <w:color w:val="000000"/>
                <w:sz w:val="18"/>
                <w:szCs w:val="18"/>
                <w:lang w:eastAsia="ja-JP"/>
              </w:rPr>
              <w:fldChar w:fldCharType="end"/>
            </w:r>
          </w:p>
        </w:tc>
      </w:tr>
      <w:tr w:rsidR="00C5178F" w:rsidRPr="00C5178F" w14:paraId="7A49D16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F0204BA"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0B7C4564" w14:textId="31E5BE2F"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31424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2:EnableProfile_CAT_TP) from step 3 to step 8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409" w:type="dxa"/>
            <w:tcBorders>
              <w:top w:val="single" w:sz="6" w:space="0" w:color="auto"/>
              <w:left w:val="single" w:sz="6" w:space="0" w:color="auto"/>
              <w:bottom w:val="single" w:sz="6" w:space="0" w:color="auto"/>
              <w:right w:val="single" w:sz="6" w:space="0" w:color="auto"/>
            </w:tcBorders>
            <w:vAlign w:val="center"/>
          </w:tcPr>
          <w:p w14:paraId="397EBD8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4E38F63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7</w:t>
            </w:r>
          </w:p>
        </w:tc>
      </w:tr>
      <w:tr w:rsidR="00C5178F" w:rsidRPr="00C5178F" w14:paraId="1B6A419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CF426B3" w14:textId="77777777" w:rsidR="00C5178F" w:rsidRPr="00C5178F" w:rsidRDefault="00C5178F" w:rsidP="00C5178F">
            <w:pPr>
              <w:keepLines/>
              <w:numPr>
                <w:ilvl w:val="0"/>
                <w:numId w:val="7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4996" w:type="dxa"/>
            <w:gridSpan w:val="2"/>
            <w:tcBorders>
              <w:top w:val="single" w:sz="6" w:space="0" w:color="auto"/>
              <w:left w:val="single" w:sz="6" w:space="0" w:color="auto"/>
              <w:bottom w:val="single" w:sz="6" w:space="0" w:color="auto"/>
              <w:right w:val="single" w:sz="6" w:space="0" w:color="auto"/>
            </w:tcBorders>
            <w:vAlign w:val="center"/>
          </w:tcPr>
          <w:p w14:paraId="3D7D94A4" w14:textId="7046378F"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39977737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2</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2:Notification_CAT_TP) from step 1 to step 18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2409" w:type="dxa"/>
            <w:tcBorders>
              <w:top w:val="single" w:sz="6" w:space="0" w:color="auto"/>
              <w:left w:val="single" w:sz="6" w:space="0" w:color="auto"/>
              <w:bottom w:val="single" w:sz="6" w:space="0" w:color="auto"/>
              <w:right w:val="single" w:sz="6" w:space="0" w:color="auto"/>
            </w:tcBorders>
            <w:vAlign w:val="center"/>
          </w:tcPr>
          <w:p w14:paraId="15BC3BE9"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7153156F" w14:textId="77777777" w:rsidR="00C5178F" w:rsidRPr="00C5178F" w:rsidRDefault="00C5178F" w:rsidP="00C5178F">
            <w:pPr>
              <w:autoSpaceDE w:val="0"/>
              <w:autoSpaceDN w:val="0"/>
              <w:adjustRightInd w:val="0"/>
              <w:spacing w:after="120"/>
              <w:rPr>
                <w:color w:val="000000"/>
                <w:sz w:val="18"/>
                <w:szCs w:val="18"/>
                <w:lang w:eastAsia="ja-JP"/>
              </w:rPr>
            </w:pPr>
          </w:p>
        </w:tc>
      </w:tr>
    </w:tbl>
    <w:p w14:paraId="5662A72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sing HTTPS</w:t>
      </w:r>
    </w:p>
    <w:p w14:paraId="21B35B9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8CD49DA" w14:textId="77777777" w:rsidR="00C5178F" w:rsidRPr="00C5178F" w:rsidRDefault="00C5178F" w:rsidP="00C5178F">
      <w:pPr>
        <w:numPr>
          <w:ilvl w:val="0"/>
          <w:numId w:val="9"/>
        </w:numPr>
        <w:tabs>
          <w:tab w:val="left" w:pos="680"/>
        </w:tabs>
        <w:spacing w:before="0" w:after="200" w:line="276" w:lineRule="auto"/>
        <w:contextualSpacing/>
        <w:rPr>
          <w:szCs w:val="22"/>
          <w:lang w:eastAsia="en-GB"/>
        </w:rPr>
      </w:pPr>
      <w:r w:rsidRPr="00C5178F">
        <w:rPr>
          <w:rFonts w:eastAsia="Times New Roman" w:cs="Arial"/>
          <w:szCs w:val="22"/>
          <w:lang w:eastAsia="fr-FR" w:bidi="ar-SA"/>
        </w:rPr>
        <w:lastRenderedPageBreak/>
        <w:t>HTTPS</w:t>
      </w:r>
      <w:r w:rsidRPr="00C5178F">
        <w:rPr>
          <w:szCs w:val="22"/>
          <w:lang w:eastAsia="en-GB"/>
        </w:rPr>
        <w:t xml:space="preserve"> Connectivity Parameters have been set </w:t>
      </w:r>
      <w:r w:rsidRPr="00C5178F">
        <w:rPr>
          <w:szCs w:val="22"/>
          <w:lang w:val="en-US" w:eastAsia="fr-FR" w:bidi="ar-SA"/>
        </w:rPr>
        <w:t xml:space="preserve">on </w:t>
      </w:r>
      <w:r w:rsidRPr="00C5178F">
        <w:rPr>
          <w:rFonts w:ascii="Courier New" w:hAnsi="Courier New" w:cs="Courier New"/>
          <w:szCs w:val="22"/>
          <w:lang w:eastAsia="fr-FR" w:bidi="ar-SA"/>
        </w:rPr>
        <w:t>#ISD_R_AID</w:t>
      </w:r>
      <w:r w:rsidRPr="00C5178F">
        <w:rPr>
          <w:szCs w:val="22"/>
          <w:lang w:eastAsia="fr-FR" w:bidi="ar-SA"/>
        </w:rPr>
        <w:t xml:space="preserve"> </w:t>
      </w:r>
      <w:r w:rsidRPr="00C5178F">
        <w:rPr>
          <w:szCs w:val="22"/>
          <w:lang w:eastAsia="en-GB"/>
        </w:rPr>
        <w:t xml:space="preserve">with </w:t>
      </w:r>
      <w:r w:rsidRPr="00C5178F">
        <w:rPr>
          <w:rFonts w:ascii="Courier New" w:hAnsi="Courier New" w:cs="Courier New"/>
          <w:color w:val="000000"/>
          <w:lang w:eastAsia="ja-JP"/>
        </w:rPr>
        <w:t>#TCP_PORT</w:t>
      </w:r>
      <w:r w:rsidRPr="00C5178F">
        <w:rPr>
          <w:color w:val="000000"/>
          <w:lang w:eastAsia="ja-JP"/>
        </w:rPr>
        <w:t xml:space="preserve">, </w:t>
      </w:r>
      <w:r w:rsidRPr="00C5178F">
        <w:rPr>
          <w:rFonts w:ascii="Courier New" w:hAnsi="Courier New" w:cs="Courier New"/>
          <w:color w:val="000000"/>
          <w:lang w:eastAsia="ja-JP"/>
        </w:rPr>
        <w:t>#IP_VALUE</w:t>
      </w:r>
      <w:r w:rsidRPr="00C5178F">
        <w:rPr>
          <w:rFonts w:ascii="Courier New" w:hAnsi="Courier New" w:cs="Courier New"/>
          <w:sz w:val="18"/>
          <w:szCs w:val="18"/>
          <w:lang w:eastAsia="en-GB"/>
        </w:rPr>
        <w:t xml:space="preserve">, </w:t>
      </w:r>
      <w:r w:rsidRPr="00C5178F">
        <w:rPr>
          <w:rFonts w:ascii="Courier New" w:hAnsi="Courier New" w:cs="Courier New"/>
          <w:color w:val="000000"/>
          <w:lang w:eastAsia="ja-JP"/>
        </w:rPr>
        <w:t>#ADMIN_HOST, #AGENT_ID, #PSK_ID, #SCP81_KVN, #SCP81_KEY_ID</w:t>
      </w:r>
      <w:r w:rsidRPr="00C5178F">
        <w:rPr>
          <w:rFonts w:ascii="Courier New" w:hAnsi="Courier New" w:cs="Courier New"/>
          <w:sz w:val="18"/>
          <w:szCs w:val="18"/>
          <w:lang w:eastAsia="en-GB"/>
        </w:rPr>
        <w:t xml:space="preserve"> </w:t>
      </w:r>
      <w:r w:rsidRPr="00C5178F">
        <w:rPr>
          <w:szCs w:val="22"/>
          <w:lang w:eastAsia="en-GB"/>
        </w:rPr>
        <w:t>and</w:t>
      </w:r>
      <w:r w:rsidRPr="00C5178F">
        <w:rPr>
          <w:rFonts w:ascii="Courier New" w:hAnsi="Courier New" w:cs="Courier New"/>
          <w:sz w:val="18"/>
          <w:szCs w:val="18"/>
          <w:lang w:eastAsia="en-GB"/>
        </w:rPr>
        <w:t xml:space="preserve"> </w:t>
      </w:r>
      <w:r w:rsidRPr="00C5178F">
        <w:rPr>
          <w:rFonts w:ascii="Courier New" w:hAnsi="Courier New" w:cs="Courier New"/>
          <w:szCs w:val="18"/>
          <w:lang w:eastAsia="en-GB"/>
        </w:rPr>
        <w:t>#ADMIN_URI</w:t>
      </w:r>
    </w:p>
    <w:p w14:paraId="76973185"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bidi="ar-SA"/>
        </w:rPr>
        <w:t>The HTTPS server SHALL be configured as follow:</w:t>
      </w:r>
    </w:p>
    <w:p w14:paraId="2153A8F0" w14:textId="6FB2892F"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version TLS Protocol 1.2 </w:t>
      </w:r>
      <w:r w:rsidRPr="00C5178F">
        <w:rPr>
          <w:sz w:val="18"/>
          <w:szCs w:val="18"/>
          <w:lang w:val="en-US" w:eastAsia="en-GB" w:bidi="ar-SA"/>
        </w:rPr>
        <w:fldChar w:fldCharType="begin"/>
      </w:r>
      <w:r w:rsidRPr="00C5178F">
        <w:rPr>
          <w:szCs w:val="22"/>
          <w:lang w:eastAsia="en-GB"/>
        </w:rPr>
        <w:instrText xml:space="preserve"> REF RFC_ref8 \h </w:instrText>
      </w:r>
      <w:r w:rsidRPr="00C5178F">
        <w:rPr>
          <w:sz w:val="18"/>
          <w:szCs w:val="18"/>
          <w:lang w:val="en-US" w:eastAsia="en-GB" w:bidi="ar-SA"/>
        </w:rPr>
      </w:r>
      <w:r w:rsidRPr="00C5178F">
        <w:rPr>
          <w:sz w:val="18"/>
          <w:szCs w:val="18"/>
          <w:lang w:val="en-US" w:eastAsia="en-GB" w:bidi="ar-SA"/>
        </w:rPr>
        <w:fldChar w:fldCharType="separate"/>
      </w:r>
      <w:r w:rsidR="008B422D" w:rsidRPr="00C5178F">
        <w:rPr>
          <w:sz w:val="20"/>
          <w:szCs w:val="22"/>
          <w:lang w:eastAsia="de-DE" w:bidi="ar-SA"/>
        </w:rPr>
        <w:t>[8]</w:t>
      </w:r>
      <w:r w:rsidRPr="00C5178F">
        <w:rPr>
          <w:sz w:val="18"/>
          <w:szCs w:val="18"/>
          <w:lang w:val="en-US" w:eastAsia="en-GB" w:bidi="ar-SA"/>
        </w:rPr>
        <w:fldChar w:fldCharType="end"/>
      </w:r>
      <w:r w:rsidRPr="00C5178F">
        <w:rPr>
          <w:szCs w:val="22"/>
          <w:lang w:eastAsia="en-GB"/>
        </w:rPr>
        <w:t xml:space="preserve"> SHALL be supported</w:t>
      </w:r>
    </w:p>
    <w:p w14:paraId="2184CF23" w14:textId="389D1BAE"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Only the cipher-suites TLS_PSK_WITH_AES_128_GCM_SHA256 and TLS_PSK_WITH_AES_128_CBC_SHA256 </w:t>
      </w:r>
      <w:r w:rsidRPr="00C5178F">
        <w:rPr>
          <w:rFonts w:eastAsia="Times New Roman" w:cs="Arial"/>
          <w:color w:val="000000"/>
          <w:szCs w:val="22"/>
          <w:lang w:val="en-US" w:eastAsia="fr-FR" w:bidi="ar-SA"/>
        </w:rPr>
        <w:t xml:space="preserve">as defined in RFC 5487 </w:t>
      </w:r>
      <w:r w:rsidRPr="00C5178F">
        <w:rPr>
          <w:szCs w:val="22"/>
          <w:lang w:val="en-US" w:eastAsia="en-GB" w:bidi="ar-SA"/>
        </w:rPr>
        <w:fldChar w:fldCharType="begin"/>
      </w:r>
      <w:r w:rsidRPr="00C5178F">
        <w:rPr>
          <w:rFonts w:eastAsia="Times New Roman" w:cs="Arial"/>
          <w:color w:val="000000"/>
          <w:szCs w:val="22"/>
          <w:lang w:val="en-US" w:eastAsia="fr-FR" w:bidi="ar-SA"/>
        </w:rPr>
        <w:instrText xml:space="preserve"> REF RFC_ref9 \h </w:instrText>
      </w:r>
      <w:r w:rsidRPr="00C5178F">
        <w:rPr>
          <w:szCs w:val="22"/>
          <w:lang w:val="en-US" w:eastAsia="en-GB" w:bidi="ar-SA"/>
        </w:rPr>
      </w:r>
      <w:r w:rsidRPr="00C5178F">
        <w:rPr>
          <w:szCs w:val="22"/>
          <w:lang w:val="en-US" w:eastAsia="en-GB" w:bidi="ar-SA"/>
        </w:rPr>
        <w:fldChar w:fldCharType="separate"/>
      </w:r>
      <w:r w:rsidR="008B422D" w:rsidRPr="00C5178F">
        <w:rPr>
          <w:sz w:val="20"/>
          <w:szCs w:val="22"/>
          <w:lang w:eastAsia="de-DE" w:bidi="ar-SA"/>
        </w:rPr>
        <w:t>[9]</w:t>
      </w:r>
      <w:r w:rsidRPr="00C5178F">
        <w:rPr>
          <w:szCs w:val="22"/>
          <w:lang w:val="en-US" w:eastAsia="en-GB" w:bidi="ar-SA"/>
        </w:rPr>
        <w:fldChar w:fldCharType="end"/>
      </w:r>
      <w:r w:rsidRPr="00C5178F">
        <w:rPr>
          <w:szCs w:val="22"/>
          <w:lang w:eastAsia="en-GB"/>
        </w:rPr>
        <w:t xml:space="preserve"> SHALL be accepted</w:t>
      </w:r>
    </w:p>
    <w:p w14:paraId="7F0B4448" w14:textId="77777777" w:rsidR="00C5178F" w:rsidRPr="00C5178F" w:rsidRDefault="00C5178F" w:rsidP="00C5178F">
      <w:pPr>
        <w:numPr>
          <w:ilvl w:val="1"/>
          <w:numId w:val="498"/>
        </w:numPr>
        <w:tabs>
          <w:tab w:val="left" w:pos="1021"/>
        </w:tabs>
        <w:spacing w:before="0" w:line="276" w:lineRule="auto"/>
        <w:contextualSpacing/>
        <w:jc w:val="left"/>
        <w:rPr>
          <w:szCs w:val="22"/>
          <w:lang w:eastAsia="en-GB"/>
        </w:rPr>
      </w:pPr>
      <w:r w:rsidRPr="00C5178F">
        <w:rPr>
          <w:szCs w:val="22"/>
          <w:lang w:eastAsia="en-GB"/>
        </w:rPr>
        <w:t xml:space="preserve">The following Pre-Shared Key SHALL be defined: </w:t>
      </w:r>
    </w:p>
    <w:p w14:paraId="6E4784CD" w14:textId="77777777" w:rsidR="00C5178F" w:rsidRPr="00C5178F" w:rsidRDefault="00C5178F" w:rsidP="00C5178F">
      <w:pPr>
        <w:numPr>
          <w:ilvl w:val="2"/>
          <w:numId w:val="498"/>
        </w:numPr>
        <w:tabs>
          <w:tab w:val="left" w:pos="1021"/>
        </w:tabs>
        <w:spacing w:before="0" w:line="276" w:lineRule="auto"/>
        <w:contextualSpacing/>
        <w:jc w:val="left"/>
        <w:rPr>
          <w:szCs w:val="22"/>
          <w:lang w:eastAsia="en-GB"/>
        </w:rPr>
      </w:pPr>
      <w:r w:rsidRPr="00C5178F">
        <w:rPr>
          <w:szCs w:val="22"/>
          <w:lang w:eastAsia="en-GB"/>
        </w:rPr>
        <w:t xml:space="preserve">PSK identifier: </w:t>
      </w:r>
      <w:r w:rsidRPr="00C5178F">
        <w:rPr>
          <w:rFonts w:ascii="Courier New" w:hAnsi="Courier New" w:cs="Courier New"/>
          <w:szCs w:val="22"/>
          <w:lang w:eastAsia="en-GB"/>
        </w:rPr>
        <w:t>#PSK_ID</w:t>
      </w:r>
    </w:p>
    <w:p w14:paraId="48BE960C" w14:textId="77777777" w:rsidR="00C5178F" w:rsidRPr="00C5178F" w:rsidRDefault="00C5178F" w:rsidP="00C5178F">
      <w:pPr>
        <w:numPr>
          <w:ilvl w:val="2"/>
          <w:numId w:val="498"/>
        </w:numPr>
        <w:tabs>
          <w:tab w:val="left" w:pos="1021"/>
        </w:tabs>
        <w:spacing w:before="0" w:after="120" w:line="276" w:lineRule="auto"/>
        <w:contextualSpacing/>
        <w:jc w:val="left"/>
        <w:rPr>
          <w:szCs w:val="22"/>
          <w:lang w:eastAsia="en-GB"/>
        </w:rPr>
      </w:pPr>
      <w:r w:rsidRPr="00C5178F">
        <w:rPr>
          <w:szCs w:val="22"/>
          <w:lang w:eastAsia="en-GB"/>
        </w:rPr>
        <w:t>PSK value:</w:t>
      </w:r>
      <w:r w:rsidRPr="00C5178F">
        <w:rPr>
          <w:rFonts w:ascii="Courier New" w:hAnsi="Courier New" w:cs="Courier New"/>
          <w:szCs w:val="22"/>
          <w:lang w:eastAsia="en-GB"/>
        </w:rPr>
        <w:t xml:space="preserve"> #SCP81_PSK</w:t>
      </w:r>
    </w:p>
    <w:tbl>
      <w:tblPr>
        <w:tblW w:w="9412" w:type="dxa"/>
        <w:tblLayout w:type="fixed"/>
        <w:tblCellMar>
          <w:left w:w="56" w:type="dxa"/>
          <w:right w:w="56" w:type="dxa"/>
        </w:tblCellMar>
        <w:tblLook w:val="0000" w:firstRow="0" w:lastRow="0" w:firstColumn="0" w:lastColumn="0" w:noHBand="0" w:noVBand="0"/>
      </w:tblPr>
      <w:tblGrid>
        <w:gridCol w:w="619"/>
        <w:gridCol w:w="1559"/>
        <w:gridCol w:w="994"/>
        <w:gridCol w:w="2554"/>
        <w:gridCol w:w="2268"/>
        <w:gridCol w:w="1418"/>
      </w:tblGrid>
      <w:tr w:rsidR="00C5178F" w:rsidRPr="00C5178F" w14:paraId="5A8B0966" w14:textId="77777777" w:rsidTr="00155F5A">
        <w:trPr>
          <w:cantSplit/>
          <w:trHeight w:val="365"/>
          <w:tblHeader/>
        </w:trPr>
        <w:tc>
          <w:tcPr>
            <w:tcW w:w="619" w:type="dxa"/>
            <w:tcBorders>
              <w:top w:val="single" w:sz="6" w:space="0" w:color="auto"/>
              <w:left w:val="single" w:sz="6" w:space="0" w:color="auto"/>
              <w:bottom w:val="single" w:sz="6" w:space="0" w:color="auto"/>
              <w:right w:val="single" w:sz="6" w:space="0" w:color="auto"/>
            </w:tcBorders>
            <w:shd w:val="clear" w:color="auto" w:fill="C00000"/>
            <w:vAlign w:val="center"/>
          </w:tcPr>
          <w:p w14:paraId="528F21A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559" w:type="dxa"/>
            <w:tcBorders>
              <w:top w:val="single" w:sz="6" w:space="0" w:color="auto"/>
              <w:left w:val="single" w:sz="6" w:space="0" w:color="auto"/>
              <w:bottom w:val="single" w:sz="6" w:space="0" w:color="auto"/>
              <w:right w:val="single" w:sz="6" w:space="0" w:color="auto"/>
            </w:tcBorders>
            <w:shd w:val="clear" w:color="auto" w:fill="C00000"/>
            <w:vAlign w:val="center"/>
          </w:tcPr>
          <w:p w14:paraId="580ACE9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8"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31A48FA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112721B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544C6C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7000B60"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F47BFA"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93"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44EB35" w14:textId="52656A84"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Initialization sequence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3749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1</w:t>
            </w:r>
            <w:r w:rsidRPr="00C5178F">
              <w:rPr>
                <w:color w:val="000000"/>
                <w:sz w:val="18"/>
                <w:szCs w:val="18"/>
                <w:lang w:eastAsia="ja-JP"/>
              </w:rPr>
              <w:fldChar w:fldCharType="end"/>
            </w:r>
          </w:p>
        </w:tc>
      </w:tr>
      <w:tr w:rsidR="00C5178F" w:rsidRPr="00C5178F" w14:paraId="43A05AEF"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47C1216A"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93" w:type="dxa"/>
            <w:gridSpan w:val="5"/>
            <w:tcBorders>
              <w:top w:val="single" w:sz="6" w:space="0" w:color="auto"/>
              <w:left w:val="single" w:sz="6" w:space="0" w:color="auto"/>
              <w:bottom w:val="single" w:sz="6" w:space="0" w:color="auto"/>
              <w:right w:val="single" w:sz="6" w:space="0" w:color="auto"/>
            </w:tcBorders>
            <w:vAlign w:val="center"/>
          </w:tcPr>
          <w:p w14:paraId="572BBA8B" w14:textId="78C1C6E4"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1E39748F"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79CD6700"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57F56595" w14:textId="15E7CE04"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30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3.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CISDP.3:CreateISDP_HTTPS) from step 3 to step 4 in order to creat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268" w:type="dxa"/>
            <w:tcBorders>
              <w:top w:val="single" w:sz="6" w:space="0" w:color="auto"/>
              <w:left w:val="single" w:sz="6" w:space="0" w:color="auto"/>
              <w:bottom w:val="single" w:sz="6" w:space="0" w:color="auto"/>
              <w:right w:val="single" w:sz="6" w:space="0" w:color="auto"/>
            </w:tcBorders>
            <w:vAlign w:val="center"/>
          </w:tcPr>
          <w:p w14:paraId="7C46E54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46D616E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w:t>
            </w:r>
          </w:p>
        </w:tc>
      </w:tr>
      <w:tr w:rsidR="00C5178F" w:rsidRPr="00C5178F" w14:paraId="5202E58D"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1D396738"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553" w:type="dxa"/>
            <w:gridSpan w:val="2"/>
            <w:tcBorders>
              <w:top w:val="single" w:sz="6" w:space="0" w:color="auto"/>
              <w:left w:val="single" w:sz="6" w:space="0" w:color="auto"/>
              <w:bottom w:val="single" w:sz="6" w:space="0" w:color="auto"/>
              <w:right w:val="single" w:sz="6" w:space="0" w:color="auto"/>
            </w:tcBorders>
            <w:vAlign w:val="center"/>
          </w:tcPr>
          <w:p w14:paraId="3E399DF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 xml:space="preserve">DS </w:t>
            </w:r>
            <w:r w:rsidRPr="00C5178F">
              <w:rPr>
                <w:rFonts w:cs="Arial"/>
                <w:color w:val="000000"/>
                <w:sz w:val="18"/>
                <w:szCs w:val="18"/>
                <w:lang w:eastAsia="ja-JP"/>
              </w:rPr>
              <w:t xml:space="preserve">→ </w:t>
            </w:r>
            <w:r w:rsidRPr="00C5178F">
              <w:rPr>
                <w:color w:val="000000"/>
                <w:sz w:val="18"/>
                <w:szCs w:val="18"/>
                <w:lang w:eastAsia="ja-JP"/>
              </w:rPr>
              <w:t>eUICC-UT</w:t>
            </w:r>
          </w:p>
        </w:tc>
        <w:tc>
          <w:tcPr>
            <w:tcW w:w="2554" w:type="dxa"/>
            <w:tcBorders>
              <w:top w:val="single" w:sz="6" w:space="0" w:color="auto"/>
              <w:left w:val="single" w:sz="6" w:space="0" w:color="auto"/>
              <w:bottom w:val="single" w:sz="6" w:space="0" w:color="auto"/>
              <w:right w:val="single" w:sz="6" w:space="0" w:color="auto"/>
            </w:tcBorders>
            <w:vAlign w:val="center"/>
          </w:tcPr>
          <w:p w14:paraId="436D1525"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 xml:space="preserve">TLS_APPLICATION containing the result of </w:t>
            </w:r>
          </w:p>
          <w:p w14:paraId="4AD10A2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ascii="Courier New" w:hAnsi="Courier New" w:cs="Courier New"/>
                <w:color w:val="000000"/>
                <w:sz w:val="18"/>
                <w:szCs w:val="18"/>
                <w:lang w:eastAsia="ja-JP"/>
              </w:rPr>
              <w:t>HTTPS_EMPTY_CONTENT()</w:t>
            </w:r>
          </w:p>
        </w:tc>
        <w:tc>
          <w:tcPr>
            <w:tcW w:w="2268" w:type="dxa"/>
            <w:tcBorders>
              <w:top w:val="single" w:sz="6" w:space="0" w:color="auto"/>
              <w:left w:val="single" w:sz="6" w:space="0" w:color="auto"/>
              <w:bottom w:val="single" w:sz="6" w:space="0" w:color="auto"/>
              <w:right w:val="single" w:sz="6" w:space="0" w:color="auto"/>
            </w:tcBorders>
          </w:tcPr>
          <w:p w14:paraId="5080431A"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c>
          <w:tcPr>
            <w:tcW w:w="1418" w:type="dxa"/>
            <w:tcBorders>
              <w:top w:val="single" w:sz="6" w:space="0" w:color="auto"/>
              <w:left w:val="single" w:sz="6" w:space="0" w:color="auto"/>
              <w:bottom w:val="single" w:sz="6" w:space="0" w:color="auto"/>
              <w:right w:val="single" w:sz="6" w:space="0" w:color="auto"/>
            </w:tcBorders>
          </w:tcPr>
          <w:p w14:paraId="639B25B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51_1</w:t>
            </w:r>
          </w:p>
        </w:tc>
      </w:tr>
      <w:tr w:rsidR="00C5178F" w:rsidRPr="00C5178F" w14:paraId="570C84F5"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542D26AA"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553" w:type="dxa"/>
            <w:gridSpan w:val="2"/>
            <w:tcBorders>
              <w:top w:val="single" w:sz="6" w:space="0" w:color="auto"/>
              <w:left w:val="single" w:sz="6" w:space="0" w:color="auto"/>
              <w:bottom w:val="single" w:sz="6" w:space="0" w:color="auto"/>
              <w:right w:val="single" w:sz="6" w:space="0" w:color="auto"/>
            </w:tcBorders>
            <w:vAlign w:val="center"/>
          </w:tcPr>
          <w:p w14:paraId="63313CCB"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UT</w:t>
            </w:r>
            <w:r w:rsidRPr="00C5178F">
              <w:rPr>
                <w:noProof/>
                <w:color w:val="000000"/>
                <w:sz w:val="18"/>
                <w:szCs w:val="18"/>
              </w:rPr>
              <w:t xml:space="preserve"> </w:t>
            </w:r>
            <w:r w:rsidRPr="00C5178F">
              <w:rPr>
                <w:rFonts w:cs="Arial"/>
                <w:color w:val="000000"/>
                <w:sz w:val="18"/>
                <w:szCs w:val="18"/>
                <w:lang w:eastAsia="ja-JP"/>
              </w:rPr>
              <w:t>→</w:t>
            </w:r>
            <w:r w:rsidRPr="00C5178F">
              <w:rPr>
                <w:noProof/>
                <w:color w:val="000000"/>
                <w:sz w:val="18"/>
                <w:szCs w:val="18"/>
              </w:rPr>
              <w:t xml:space="preserve"> DS</w:t>
            </w:r>
            <w:r w:rsidRPr="00C5178F">
              <w:rPr>
                <w:color w:val="000000"/>
                <w:sz w:val="18"/>
                <w:szCs w:val="18"/>
                <w:lang w:eastAsia="ja-JP"/>
              </w:rPr>
              <w:t xml:space="preserve"> </w:t>
            </w:r>
          </w:p>
        </w:tc>
        <w:tc>
          <w:tcPr>
            <w:tcW w:w="2554" w:type="dxa"/>
            <w:tcBorders>
              <w:top w:val="single" w:sz="6" w:space="0" w:color="auto"/>
              <w:left w:val="single" w:sz="6" w:space="0" w:color="auto"/>
              <w:bottom w:val="single" w:sz="6" w:space="0" w:color="auto"/>
              <w:right w:val="single" w:sz="6" w:space="0" w:color="auto"/>
            </w:tcBorders>
            <w:vAlign w:val="center"/>
          </w:tcPr>
          <w:p w14:paraId="72F62D4E" w14:textId="77777777" w:rsidR="00C5178F" w:rsidRPr="00C5178F" w:rsidRDefault="00C5178F" w:rsidP="00C5178F">
            <w:pPr>
              <w:autoSpaceDE w:val="0"/>
              <w:autoSpaceDN w:val="0"/>
              <w:adjustRightInd w:val="0"/>
              <w:rPr>
                <w:color w:val="000000"/>
                <w:sz w:val="18"/>
                <w:szCs w:val="18"/>
                <w:lang w:eastAsia="ja-JP"/>
              </w:rPr>
            </w:pPr>
            <w:r w:rsidRPr="00C5178F">
              <w:rPr>
                <w:color w:val="000000"/>
                <w:sz w:val="18"/>
                <w:szCs w:val="18"/>
                <w:lang w:eastAsia="ja-JP"/>
              </w:rPr>
              <w:t>TLS_APPLICATION with empty body</w:t>
            </w:r>
          </w:p>
        </w:tc>
        <w:tc>
          <w:tcPr>
            <w:tcW w:w="2268" w:type="dxa"/>
            <w:tcBorders>
              <w:top w:val="single" w:sz="6" w:space="0" w:color="auto"/>
              <w:left w:val="single" w:sz="6" w:space="0" w:color="auto"/>
              <w:bottom w:val="single" w:sz="6" w:space="0" w:color="auto"/>
              <w:right w:val="single" w:sz="6" w:space="0" w:color="auto"/>
            </w:tcBorders>
          </w:tcPr>
          <w:p w14:paraId="69350950" w14:textId="77777777" w:rsidR="00C5178F" w:rsidRPr="00C5178F" w:rsidRDefault="00C5178F" w:rsidP="00C5178F">
            <w:pPr>
              <w:keepLines/>
              <w:numPr>
                <w:ilvl w:val="0"/>
                <w:numId w:val="831"/>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Decrypt the TLS record with the </w:t>
            </w:r>
            <w:r w:rsidRPr="00C5178F">
              <w:rPr>
                <w:rFonts w:ascii="Courier New" w:hAnsi="Courier New" w:cs="Courier New"/>
                <w:color w:val="000000"/>
                <w:sz w:val="18"/>
                <w:szCs w:val="18"/>
                <w:lang w:eastAsia="ja-JP"/>
              </w:rPr>
              <w:t>#SCP81_PSK</w:t>
            </w:r>
            <w:r w:rsidRPr="00C5178F">
              <w:rPr>
                <w:color w:val="000000"/>
                <w:sz w:val="18"/>
                <w:szCs w:val="18"/>
                <w:lang w:eastAsia="ja-JP"/>
              </w:rPr>
              <w:t xml:space="preserve"> using the cipher-suite negotiated during the TLS handshake</w:t>
            </w:r>
          </w:p>
          <w:p w14:paraId="32B32532" w14:textId="77777777" w:rsidR="00C5178F" w:rsidRPr="00C5178F" w:rsidRDefault="00C5178F" w:rsidP="00C5178F">
            <w:pPr>
              <w:numPr>
                <w:ilvl w:val="0"/>
                <w:numId w:val="831"/>
              </w:numPr>
              <w:autoSpaceDE w:val="0"/>
              <w:autoSpaceDN w:val="0"/>
              <w:adjustRightInd w:val="0"/>
              <w:spacing w:after="120" w:line="276" w:lineRule="auto"/>
              <w:ind w:left="246" w:hanging="246"/>
              <w:contextualSpacing/>
              <w:jc w:val="left"/>
              <w:rPr>
                <w:color w:val="000000"/>
                <w:sz w:val="18"/>
                <w:szCs w:val="18"/>
                <w:lang w:eastAsia="ja-JP"/>
              </w:rPr>
            </w:pPr>
            <w:r w:rsidRPr="00C5178F">
              <w:rPr>
                <w:color w:val="000000"/>
                <w:sz w:val="18"/>
                <w:szCs w:val="18"/>
                <w:lang w:eastAsia="ja-JP"/>
              </w:rPr>
              <w:t xml:space="preserve">The POST URI is equal to </w:t>
            </w:r>
            <w:r w:rsidRPr="00C5178F">
              <w:rPr>
                <w:rFonts w:ascii="Courier New" w:hAnsi="Courier New" w:cs="Courier New"/>
                <w:color w:val="000000"/>
                <w:sz w:val="18"/>
                <w:szCs w:val="18"/>
                <w:lang w:eastAsia="ja-JP"/>
              </w:rPr>
              <w:t>#POST_URI</w:t>
            </w:r>
          </w:p>
          <w:p w14:paraId="1DA6AE8E" w14:textId="77777777" w:rsidR="00C5178F" w:rsidRPr="00C5178F" w:rsidRDefault="00C5178F" w:rsidP="00C5178F">
            <w:pPr>
              <w:numPr>
                <w:ilvl w:val="0"/>
                <w:numId w:val="831"/>
              </w:numPr>
              <w:autoSpaceDE w:val="0"/>
              <w:autoSpaceDN w:val="0"/>
              <w:adjustRightInd w:val="0"/>
              <w:spacing w:line="276" w:lineRule="auto"/>
              <w:ind w:left="246" w:hanging="246"/>
              <w:contextualSpacing/>
              <w:jc w:val="left"/>
              <w:rPr>
                <w:color w:val="000000"/>
                <w:sz w:val="18"/>
                <w:szCs w:val="18"/>
                <w:lang w:eastAsia="ja-JP"/>
              </w:rPr>
            </w:pPr>
            <w:r w:rsidRPr="00C5178F">
              <w:rPr>
                <w:color w:val="000000"/>
                <w:sz w:val="18"/>
                <w:szCs w:val="18"/>
                <w:lang w:eastAsia="ja-JP"/>
              </w:rPr>
              <w:t>The different headers are equal to</w:t>
            </w:r>
          </w:p>
          <w:p w14:paraId="1E834AB1" w14:textId="77777777" w:rsidR="00C5178F" w:rsidRPr="00C5178F" w:rsidRDefault="00C5178F" w:rsidP="00C5178F">
            <w:pPr>
              <w:autoSpaceDE w:val="0"/>
              <w:autoSpaceDN w:val="0"/>
              <w:adjustRightInd w:val="0"/>
              <w:spacing w:before="0"/>
              <w:ind w:left="84"/>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HOST    #X_ADMIN_PROTOCOL</w:t>
            </w:r>
          </w:p>
          <w:p w14:paraId="2DD51842" w14:textId="77777777" w:rsidR="00C5178F" w:rsidRPr="00C5178F" w:rsidRDefault="00C5178F" w:rsidP="00C5178F">
            <w:pPr>
              <w:autoSpaceDE w:val="0"/>
              <w:autoSpaceDN w:val="0"/>
              <w:adjustRightInd w:val="0"/>
              <w:spacing w:before="0"/>
              <w:ind w:left="84"/>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X_ADMIN_FROM_ISD_R</w:t>
            </w:r>
          </w:p>
          <w:p w14:paraId="6310590B" w14:textId="77777777" w:rsidR="00C5178F" w:rsidRPr="00C5178F" w:rsidRDefault="00C5178F" w:rsidP="00C5178F">
            <w:pPr>
              <w:numPr>
                <w:ilvl w:val="0"/>
                <w:numId w:val="831"/>
              </w:numPr>
              <w:autoSpaceDE w:val="0"/>
              <w:autoSpaceDN w:val="0"/>
              <w:adjustRightInd w:val="0"/>
              <w:spacing w:before="0" w:after="120" w:line="276" w:lineRule="auto"/>
              <w:contextualSpacing/>
              <w:jc w:val="left"/>
              <w:rPr>
                <w:rFonts w:ascii="Courier New" w:eastAsia="Times New Roman" w:hAnsi="Courier New" w:cs="Arial"/>
                <w:sz w:val="18"/>
                <w:szCs w:val="18"/>
                <w:lang w:eastAsia="fr-FR" w:bidi="ar-SA"/>
              </w:rPr>
            </w:pPr>
            <w:r w:rsidRPr="00C5178F">
              <w:rPr>
                <w:rFonts w:ascii="Courier New" w:hAnsi="Courier New"/>
                <w:color w:val="000000"/>
                <w:sz w:val="18"/>
                <w:szCs w:val="18"/>
                <w:lang w:eastAsia="ja-JP" w:bidi="ar-SA"/>
              </w:rPr>
              <w:t>The HTTP body is empty</w:t>
            </w:r>
          </w:p>
        </w:tc>
        <w:tc>
          <w:tcPr>
            <w:tcW w:w="1418" w:type="dxa"/>
            <w:tcBorders>
              <w:top w:val="single" w:sz="6" w:space="0" w:color="auto"/>
              <w:left w:val="single" w:sz="6" w:space="0" w:color="auto"/>
              <w:bottom w:val="single" w:sz="6" w:space="0" w:color="auto"/>
              <w:right w:val="single" w:sz="6" w:space="0" w:color="auto"/>
            </w:tcBorders>
          </w:tcPr>
          <w:p w14:paraId="0534D64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51_1</w:t>
            </w:r>
          </w:p>
        </w:tc>
      </w:tr>
      <w:tr w:rsidR="00C5178F" w:rsidRPr="00C5178F" w14:paraId="58A1F414"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165582D3"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698887A1" w14:textId="734694E5"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6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3:EstablishISDPkeyset_HTTPS) from step 3 to step 4 in order to start the personalization of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268" w:type="dxa"/>
            <w:tcBorders>
              <w:top w:val="single" w:sz="6" w:space="0" w:color="auto"/>
              <w:left w:val="single" w:sz="6" w:space="0" w:color="auto"/>
              <w:bottom w:val="single" w:sz="6" w:space="0" w:color="auto"/>
              <w:right w:val="single" w:sz="6" w:space="0" w:color="auto"/>
            </w:tcBorders>
            <w:vAlign w:val="center"/>
          </w:tcPr>
          <w:p w14:paraId="35C8276C"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5A9D1E5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2</w:t>
            </w:r>
          </w:p>
        </w:tc>
      </w:tr>
      <w:tr w:rsidR="00C5178F" w:rsidRPr="00C5178F" w14:paraId="673553CD"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581D8280"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7375" w:type="dxa"/>
            <w:gridSpan w:val="4"/>
            <w:tcBorders>
              <w:top w:val="single" w:sz="6" w:space="0" w:color="auto"/>
              <w:left w:val="single" w:sz="6" w:space="0" w:color="auto"/>
              <w:bottom w:val="single" w:sz="6" w:space="0" w:color="auto"/>
              <w:right w:val="single" w:sz="6" w:space="0" w:color="auto"/>
            </w:tcBorders>
            <w:vAlign w:val="center"/>
          </w:tcPr>
          <w:p w14:paraId="7F243D2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Execute steps 4 and 5 of this sequence</w:t>
            </w:r>
          </w:p>
        </w:tc>
        <w:tc>
          <w:tcPr>
            <w:tcW w:w="1418" w:type="dxa"/>
            <w:tcBorders>
              <w:top w:val="single" w:sz="6" w:space="0" w:color="auto"/>
              <w:left w:val="single" w:sz="6" w:space="0" w:color="auto"/>
              <w:bottom w:val="single" w:sz="6" w:space="0" w:color="auto"/>
              <w:right w:val="single" w:sz="6" w:space="0" w:color="auto"/>
            </w:tcBorders>
          </w:tcPr>
          <w:p w14:paraId="2C4B7E3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51_1</w:t>
            </w:r>
          </w:p>
        </w:tc>
      </w:tr>
      <w:tr w:rsidR="00C5178F" w:rsidRPr="00C5178F" w14:paraId="200F1EC2"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03DCC12F"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46EBD628" w14:textId="07743E4F"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61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7.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EISDPK.3:EstablishISDPkeyset_HTTPS) from step 5 to step 6 in order to finish the personalization of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268" w:type="dxa"/>
            <w:tcBorders>
              <w:top w:val="single" w:sz="6" w:space="0" w:color="auto"/>
              <w:left w:val="single" w:sz="6" w:space="0" w:color="auto"/>
              <w:bottom w:val="single" w:sz="6" w:space="0" w:color="auto"/>
              <w:right w:val="single" w:sz="6" w:space="0" w:color="auto"/>
            </w:tcBorders>
            <w:vAlign w:val="center"/>
          </w:tcPr>
          <w:p w14:paraId="60838B3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31803F74"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2</w:t>
            </w:r>
          </w:p>
        </w:tc>
      </w:tr>
      <w:tr w:rsidR="00C5178F" w:rsidRPr="00C5178F" w14:paraId="3326D040"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7F1BB53D"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7375" w:type="dxa"/>
            <w:gridSpan w:val="4"/>
            <w:tcBorders>
              <w:top w:val="single" w:sz="6" w:space="0" w:color="auto"/>
              <w:left w:val="single" w:sz="6" w:space="0" w:color="auto"/>
              <w:bottom w:val="single" w:sz="6" w:space="0" w:color="auto"/>
              <w:right w:val="single" w:sz="6" w:space="0" w:color="auto"/>
            </w:tcBorders>
            <w:vAlign w:val="center"/>
          </w:tcPr>
          <w:p w14:paraId="6504F14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Execute steps 4 and 5 of this sequence</w:t>
            </w:r>
          </w:p>
        </w:tc>
        <w:tc>
          <w:tcPr>
            <w:tcW w:w="1418" w:type="dxa"/>
            <w:tcBorders>
              <w:top w:val="single" w:sz="6" w:space="0" w:color="auto"/>
              <w:left w:val="single" w:sz="6" w:space="0" w:color="auto"/>
              <w:bottom w:val="single" w:sz="6" w:space="0" w:color="auto"/>
              <w:right w:val="single" w:sz="6" w:space="0" w:color="auto"/>
            </w:tcBorders>
          </w:tcPr>
          <w:p w14:paraId="09A8FE0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51_1</w:t>
            </w:r>
          </w:p>
        </w:tc>
      </w:tr>
      <w:tr w:rsidR="00C5178F" w:rsidRPr="00C5178F" w14:paraId="4E84981E"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7310026F"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483A5EB3" w14:textId="0630D844"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394650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8.2.2.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DAI.2:DownloadAndInstallation_HTTPS) from step 3 to step 8 in order to download the </w:t>
            </w:r>
            <w:r w:rsidRPr="00C5178F">
              <w:rPr>
                <w:rFonts w:ascii="Courier New" w:eastAsia="Times New Roman" w:hAnsi="Courier New" w:cs="Courier New"/>
                <w:sz w:val="18"/>
                <w:szCs w:val="18"/>
                <w:lang w:eastAsia="fr-FR"/>
              </w:rPr>
              <w:t>#PROFILE_PACKAGE</w:t>
            </w:r>
            <w:r w:rsidRPr="00C5178F">
              <w:rPr>
                <w:rFonts w:eastAsia="Times New Roman" w:cs="Arial"/>
                <w:sz w:val="18"/>
                <w:szCs w:val="18"/>
                <w:lang w:eastAsia="fr-FR"/>
              </w:rPr>
              <w:t xml:space="preserve"> under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268" w:type="dxa"/>
            <w:tcBorders>
              <w:top w:val="single" w:sz="6" w:space="0" w:color="auto"/>
              <w:left w:val="single" w:sz="6" w:space="0" w:color="auto"/>
              <w:bottom w:val="single" w:sz="6" w:space="0" w:color="auto"/>
              <w:right w:val="single" w:sz="6" w:space="0" w:color="auto"/>
            </w:tcBorders>
            <w:vAlign w:val="center"/>
          </w:tcPr>
          <w:p w14:paraId="024FD4F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tcPr>
          <w:p w14:paraId="4BA9DCB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3</w:t>
            </w:r>
          </w:p>
        </w:tc>
      </w:tr>
      <w:tr w:rsidR="00C5178F" w:rsidRPr="00C5178F" w14:paraId="7AA18257"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4FCCA69E"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93" w:type="dxa"/>
            <w:gridSpan w:val="5"/>
            <w:tcBorders>
              <w:top w:val="single" w:sz="6" w:space="0" w:color="auto"/>
              <w:left w:val="single" w:sz="6" w:space="0" w:color="auto"/>
              <w:bottom w:val="single" w:sz="6" w:space="0" w:color="auto"/>
              <w:right w:val="single" w:sz="6" w:space="0" w:color="auto"/>
            </w:tcBorders>
            <w:vAlign w:val="center"/>
          </w:tcPr>
          <w:p w14:paraId="7920CE91" w14:textId="696D80A5"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586C5A6B"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21123294"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93" w:type="dxa"/>
            <w:gridSpan w:val="5"/>
            <w:tcBorders>
              <w:top w:val="single" w:sz="6" w:space="0" w:color="auto"/>
              <w:left w:val="single" w:sz="6" w:space="0" w:color="auto"/>
              <w:bottom w:val="single" w:sz="6" w:space="0" w:color="auto"/>
              <w:right w:val="single" w:sz="6" w:space="0" w:color="auto"/>
            </w:tcBorders>
            <w:vAlign w:val="center"/>
          </w:tcPr>
          <w:p w14:paraId="522B0BB1" w14:textId="2AD4A90E"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4CDC023A"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4FD5A1E6"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51B0C507" w14:textId="5B2EEB7B"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4984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9.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8.UCP.3:UpdateConnectivityParameters_HTTPS) from step 3 to step 4 in order to set the HTTPS Connectivity Parameters in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268" w:type="dxa"/>
            <w:tcBorders>
              <w:top w:val="single" w:sz="6" w:space="0" w:color="auto"/>
              <w:left w:val="single" w:sz="6" w:space="0" w:color="auto"/>
              <w:bottom w:val="single" w:sz="6" w:space="0" w:color="auto"/>
              <w:right w:val="single" w:sz="6" w:space="0" w:color="auto"/>
            </w:tcBorders>
            <w:vAlign w:val="center"/>
          </w:tcPr>
          <w:p w14:paraId="05837A88"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200076D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9</w:t>
            </w:r>
          </w:p>
        </w:tc>
      </w:tr>
      <w:tr w:rsidR="00C5178F" w:rsidRPr="00C5178F" w14:paraId="6B206CCD"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2F4E4908"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93" w:type="dxa"/>
            <w:gridSpan w:val="5"/>
            <w:tcBorders>
              <w:top w:val="single" w:sz="6" w:space="0" w:color="auto"/>
              <w:left w:val="single" w:sz="6" w:space="0" w:color="auto"/>
              <w:bottom w:val="single" w:sz="6" w:space="0" w:color="auto"/>
              <w:right w:val="single" w:sz="6" w:space="0" w:color="auto"/>
            </w:tcBorders>
            <w:vAlign w:val="center"/>
          </w:tcPr>
          <w:p w14:paraId="69548934" w14:textId="2EDEDF2D"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Close HTTPS session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95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7</w:t>
            </w:r>
            <w:r w:rsidRPr="00C5178F">
              <w:rPr>
                <w:color w:val="000000"/>
                <w:sz w:val="18"/>
                <w:szCs w:val="18"/>
                <w:lang w:eastAsia="ja-JP"/>
              </w:rPr>
              <w:fldChar w:fldCharType="end"/>
            </w:r>
          </w:p>
        </w:tc>
      </w:tr>
      <w:tr w:rsidR="00C5178F" w:rsidRPr="00C5178F" w14:paraId="30C61C70"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55FAD74D"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793" w:type="dxa"/>
            <w:gridSpan w:val="5"/>
            <w:tcBorders>
              <w:top w:val="single" w:sz="6" w:space="0" w:color="auto"/>
              <w:left w:val="single" w:sz="6" w:space="0" w:color="auto"/>
              <w:bottom w:val="single" w:sz="6" w:space="0" w:color="auto"/>
              <w:right w:val="single" w:sz="6" w:space="0" w:color="auto"/>
            </w:tcBorders>
            <w:vAlign w:val="center"/>
          </w:tcPr>
          <w:p w14:paraId="1322954B" w14:textId="0E68BFE5"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 xml:space="preserve">Open HTTPS session on ISD-R as described in section </w:t>
            </w:r>
            <w:r w:rsidRPr="00C5178F">
              <w:rPr>
                <w:color w:val="000000"/>
                <w:sz w:val="18"/>
                <w:szCs w:val="18"/>
                <w:lang w:eastAsia="ja-JP"/>
              </w:rPr>
              <w:fldChar w:fldCharType="begin"/>
            </w:r>
            <w:r w:rsidRPr="00C5178F">
              <w:rPr>
                <w:color w:val="000000"/>
                <w:sz w:val="18"/>
                <w:szCs w:val="18"/>
                <w:lang w:eastAsia="ja-JP"/>
              </w:rPr>
              <w:instrText xml:space="preserve"> REF _Ref397674323 \r \h </w:instrText>
            </w:r>
            <w:r w:rsidRPr="00C5178F">
              <w:rPr>
                <w:color w:val="000000"/>
                <w:sz w:val="18"/>
                <w:szCs w:val="18"/>
                <w:lang w:eastAsia="ja-JP"/>
              </w:rPr>
            </w:r>
            <w:r w:rsidRPr="00C5178F">
              <w:rPr>
                <w:color w:val="000000"/>
                <w:sz w:val="18"/>
                <w:szCs w:val="18"/>
                <w:lang w:eastAsia="ja-JP"/>
              </w:rPr>
              <w:fldChar w:fldCharType="separate"/>
            </w:r>
            <w:r w:rsidR="008B422D">
              <w:rPr>
                <w:color w:val="000000"/>
                <w:sz w:val="18"/>
                <w:szCs w:val="18"/>
                <w:lang w:eastAsia="ja-JP"/>
              </w:rPr>
              <w:t>4.2.1.5</w:t>
            </w:r>
            <w:r w:rsidRPr="00C5178F">
              <w:rPr>
                <w:color w:val="000000"/>
                <w:sz w:val="18"/>
                <w:szCs w:val="18"/>
                <w:lang w:eastAsia="ja-JP"/>
              </w:rPr>
              <w:fldChar w:fldCharType="end"/>
            </w:r>
          </w:p>
        </w:tc>
      </w:tr>
      <w:tr w:rsidR="00C5178F" w:rsidRPr="00C5178F" w14:paraId="6F9B98E5"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3B3DC563"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4BCA327E" w14:textId="1C2ADBC3"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5013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4.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EP.3:EnableProfile_HTTPS) from step 3 to step 8 in order to Enable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p>
        </w:tc>
        <w:tc>
          <w:tcPr>
            <w:tcW w:w="2268" w:type="dxa"/>
            <w:tcBorders>
              <w:top w:val="single" w:sz="6" w:space="0" w:color="auto"/>
              <w:left w:val="single" w:sz="6" w:space="0" w:color="auto"/>
              <w:bottom w:val="single" w:sz="6" w:space="0" w:color="auto"/>
              <w:right w:val="single" w:sz="6" w:space="0" w:color="auto"/>
            </w:tcBorders>
            <w:vAlign w:val="center"/>
          </w:tcPr>
          <w:p w14:paraId="26FFE93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42A2838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color w:val="000000"/>
                <w:sz w:val="18"/>
                <w:szCs w:val="18"/>
                <w:lang w:eastAsia="ja-JP"/>
              </w:rPr>
              <w:t>PROC_REQ7</w:t>
            </w:r>
          </w:p>
        </w:tc>
      </w:tr>
      <w:tr w:rsidR="00C5178F" w:rsidRPr="00C5178F" w14:paraId="0B39E299" w14:textId="77777777" w:rsidTr="00155F5A">
        <w:trPr>
          <w:cantSplit/>
          <w:trHeight w:val="365"/>
        </w:trPr>
        <w:tc>
          <w:tcPr>
            <w:tcW w:w="619" w:type="dxa"/>
            <w:tcBorders>
              <w:top w:val="single" w:sz="6" w:space="0" w:color="auto"/>
              <w:left w:val="single" w:sz="6" w:space="0" w:color="auto"/>
              <w:bottom w:val="single" w:sz="6" w:space="0" w:color="auto"/>
              <w:right w:val="single" w:sz="6" w:space="0" w:color="auto"/>
            </w:tcBorders>
            <w:vAlign w:val="center"/>
          </w:tcPr>
          <w:p w14:paraId="3F456966" w14:textId="77777777" w:rsidR="00C5178F" w:rsidRPr="00C5178F" w:rsidRDefault="00C5178F" w:rsidP="00C5178F">
            <w:pPr>
              <w:keepLines/>
              <w:numPr>
                <w:ilvl w:val="0"/>
                <w:numId w:val="7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5107" w:type="dxa"/>
            <w:gridSpan w:val="3"/>
            <w:tcBorders>
              <w:top w:val="single" w:sz="6" w:space="0" w:color="auto"/>
              <w:left w:val="single" w:sz="6" w:space="0" w:color="auto"/>
              <w:bottom w:val="single" w:sz="6" w:space="0" w:color="auto"/>
              <w:right w:val="single" w:sz="6" w:space="0" w:color="auto"/>
            </w:tcBorders>
            <w:vAlign w:val="center"/>
          </w:tcPr>
          <w:p w14:paraId="64E95095" w14:textId="596E5B90"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xecute the test sequence defined in section  </w:t>
            </w:r>
            <w:r w:rsidRPr="00C5178F">
              <w:rPr>
                <w:rFonts w:eastAsia="Times New Roman" w:cs="Arial"/>
                <w:sz w:val="18"/>
                <w:szCs w:val="18"/>
                <w:lang w:eastAsia="fr-FR"/>
              </w:rPr>
              <w:fldChar w:fldCharType="begin"/>
            </w:r>
            <w:r w:rsidRPr="00C5178F">
              <w:rPr>
                <w:rFonts w:eastAsia="Times New Roman" w:cs="Arial"/>
                <w:sz w:val="18"/>
                <w:szCs w:val="18"/>
                <w:lang w:eastAsia="fr-FR"/>
              </w:rPr>
              <w:instrText xml:space="preserve"> REF _Ref429755035 \r \h  \* MERGEFORMAT </w:instrText>
            </w:r>
            <w:r w:rsidRPr="00C5178F">
              <w:rPr>
                <w:rFonts w:eastAsia="Times New Roman" w:cs="Arial"/>
                <w:sz w:val="18"/>
                <w:szCs w:val="18"/>
                <w:lang w:eastAsia="fr-FR"/>
              </w:rPr>
            </w:r>
            <w:r w:rsidRPr="00C5178F">
              <w:rPr>
                <w:rFonts w:eastAsia="Times New Roman" w:cs="Arial"/>
                <w:sz w:val="18"/>
                <w:szCs w:val="18"/>
                <w:lang w:eastAsia="fr-FR"/>
              </w:rPr>
              <w:fldChar w:fldCharType="separate"/>
            </w:r>
            <w:r w:rsidR="008B422D">
              <w:rPr>
                <w:rFonts w:eastAsia="Times New Roman" w:cs="Arial"/>
                <w:sz w:val="18"/>
                <w:szCs w:val="18"/>
                <w:lang w:eastAsia="fr-FR"/>
              </w:rPr>
              <w:t>4.2.13.2.3.1</w:t>
            </w:r>
            <w:r w:rsidRPr="00C5178F">
              <w:rPr>
                <w:rFonts w:eastAsia="Times New Roman" w:cs="Arial"/>
                <w:sz w:val="18"/>
                <w:szCs w:val="18"/>
                <w:lang w:eastAsia="fr-FR"/>
              </w:rPr>
              <w:fldChar w:fldCharType="end"/>
            </w:r>
            <w:r w:rsidRPr="00C5178F">
              <w:rPr>
                <w:rFonts w:eastAsia="Times New Roman" w:cs="Arial"/>
                <w:sz w:val="18"/>
                <w:szCs w:val="18"/>
                <w:lang w:eastAsia="fr-FR"/>
              </w:rPr>
              <w:t xml:space="preserve"> (TC.ES5.NOTIFPE.3:Notification_HTTPS) from step 1 to step 19 in order to manage the different notifications exchanged with the eUICC and to make sure that the Profile linked to the </w:t>
            </w:r>
            <w:r w:rsidRPr="00C5178F">
              <w:rPr>
                <w:rFonts w:ascii="Courier New" w:eastAsia="Times New Roman" w:hAnsi="Courier New" w:cs="Courier New"/>
                <w:sz w:val="18"/>
                <w:szCs w:val="18"/>
                <w:lang w:eastAsia="fr-FR"/>
              </w:rPr>
              <w:t>#</w:t>
            </w:r>
            <w:r w:rsidRPr="00C5178F">
              <w:rPr>
                <w:rFonts w:ascii="Courier New" w:hAnsi="Courier New" w:cs="Courier New"/>
                <w:sz w:val="18"/>
                <w:lang w:eastAsia="fr-FR"/>
              </w:rPr>
              <w:t>ISD_P_AID1</w:t>
            </w:r>
            <w:r w:rsidRPr="00C5178F">
              <w:rPr>
                <w:rFonts w:eastAsia="Times New Roman" w:cs="Arial"/>
                <w:sz w:val="18"/>
                <w:szCs w:val="18"/>
                <w:lang w:eastAsia="fr-FR"/>
              </w:rPr>
              <w:t xml:space="preserve"> is now Enabled</w:t>
            </w:r>
          </w:p>
        </w:tc>
        <w:tc>
          <w:tcPr>
            <w:tcW w:w="2268" w:type="dxa"/>
            <w:tcBorders>
              <w:top w:val="single" w:sz="6" w:space="0" w:color="auto"/>
              <w:left w:val="single" w:sz="6" w:space="0" w:color="auto"/>
              <w:bottom w:val="single" w:sz="6" w:space="0" w:color="auto"/>
              <w:right w:val="single" w:sz="6" w:space="0" w:color="auto"/>
            </w:tcBorders>
            <w:vAlign w:val="center"/>
          </w:tcPr>
          <w:p w14:paraId="65C55ED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All steps successfully executed</w:t>
            </w:r>
          </w:p>
        </w:tc>
        <w:tc>
          <w:tcPr>
            <w:tcW w:w="1418" w:type="dxa"/>
            <w:tcBorders>
              <w:top w:val="single" w:sz="6" w:space="0" w:color="auto"/>
              <w:left w:val="single" w:sz="6" w:space="0" w:color="auto"/>
              <w:bottom w:val="single" w:sz="6" w:space="0" w:color="auto"/>
              <w:right w:val="single" w:sz="6" w:space="0" w:color="auto"/>
            </w:tcBorders>
            <w:vAlign w:val="center"/>
          </w:tcPr>
          <w:p w14:paraId="5FD50BF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21</w:t>
            </w:r>
          </w:p>
        </w:tc>
      </w:tr>
    </w:tbl>
    <w:p w14:paraId="46B6BA75"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2902" w:name="_Toc448849199"/>
      <w:bookmarkStart w:id="2903" w:name="_Toc452452737"/>
      <w:bookmarkStart w:id="2904" w:name="_Toc514078176"/>
      <w:bookmarkStart w:id="2905" w:name="_Toc40714827"/>
      <w:bookmarkStart w:id="2906" w:name="_Toc54687405"/>
      <w:r w:rsidRPr="00C5178F">
        <w:rPr>
          <w:rFonts w:eastAsia="Times New Roman" w:cs="Arial"/>
          <w:b/>
          <w:iCs/>
          <w:color w:val="000000"/>
          <w:sz w:val="24"/>
          <w:szCs w:val="28"/>
          <w:lang w:val="en-US" w:eastAsia="fr-FR"/>
        </w:rPr>
        <w:t xml:space="preserve">Platform </w:t>
      </w:r>
      <w:r w:rsidRPr="00C5178F">
        <w:rPr>
          <w:rFonts w:eastAsia="Times New Roman" w:cs="Arial"/>
          <w:b/>
          <w:iCs/>
          <w:color w:val="000000"/>
          <w:sz w:val="24"/>
          <w:szCs w:val="28"/>
          <w:lang w:eastAsia="fr-FR"/>
        </w:rPr>
        <w:t>Behaviour</w:t>
      </w:r>
      <w:bookmarkEnd w:id="2896"/>
      <w:bookmarkEnd w:id="2897"/>
      <w:bookmarkEnd w:id="2898"/>
      <w:bookmarkEnd w:id="2899"/>
      <w:bookmarkEnd w:id="2900"/>
      <w:bookmarkEnd w:id="2902"/>
      <w:bookmarkEnd w:id="2903"/>
      <w:bookmarkEnd w:id="2904"/>
      <w:bookmarkEnd w:id="2905"/>
      <w:bookmarkEnd w:id="2906"/>
    </w:p>
    <w:p w14:paraId="6B1C0127"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color w:val="000000"/>
          <w:sz w:val="24"/>
          <w:szCs w:val="26"/>
          <w:lang w:val="en-US" w:eastAsia="fr-FR"/>
        </w:rPr>
      </w:pPr>
      <w:bookmarkStart w:id="2907" w:name="_Toc448849200"/>
      <w:bookmarkStart w:id="2908" w:name="_Toc452452738"/>
      <w:bookmarkStart w:id="2909" w:name="_Toc514078177"/>
      <w:bookmarkStart w:id="2910" w:name="_Toc40714828"/>
      <w:bookmarkStart w:id="2911" w:name="_Toc54687406"/>
      <w:r w:rsidRPr="00C5178F">
        <w:rPr>
          <w:rFonts w:eastAsia="Times New Roman" w:cs="Arial"/>
          <w:b/>
          <w:bCs/>
          <w:iCs/>
          <w:sz w:val="24"/>
          <w:szCs w:val="26"/>
          <w:lang w:val="en-US" w:eastAsia="en-US"/>
        </w:rPr>
        <w:t>eUICC Identity Check</w:t>
      </w:r>
      <w:bookmarkEnd w:id="2907"/>
      <w:bookmarkEnd w:id="2908"/>
      <w:bookmarkEnd w:id="2909"/>
      <w:bookmarkEnd w:id="2910"/>
      <w:bookmarkEnd w:id="2911"/>
    </w:p>
    <w:p w14:paraId="2C652F8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0DD1959" w14:textId="77777777" w:rsidR="00C5178F" w:rsidRPr="00C5178F" w:rsidRDefault="00C5178F" w:rsidP="00C5178F">
      <w:pPr>
        <w:autoSpaceDE w:val="0"/>
        <w:autoSpaceDN w:val="0"/>
        <w:adjustRightInd w:val="0"/>
        <w:rPr>
          <w:b/>
        </w:rPr>
      </w:pPr>
    </w:p>
    <w:p w14:paraId="7D2233DC" w14:textId="77777777" w:rsidR="00C5178F" w:rsidRPr="00C5178F" w:rsidRDefault="00C5178F" w:rsidP="00C5178F">
      <w:pPr>
        <w:autoSpaceDE w:val="0"/>
        <w:autoSpaceDN w:val="0"/>
        <w:adjustRightInd w:val="0"/>
        <w:rPr>
          <w:b/>
        </w:rPr>
      </w:pPr>
      <w:r w:rsidRPr="00C5178F">
        <w:rPr>
          <w:b/>
        </w:rPr>
        <w:t xml:space="preserve">References </w:t>
      </w:r>
    </w:p>
    <w:p w14:paraId="242C7888" w14:textId="0041DAD2"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5918CBC0" w14:textId="476941C6"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74D767E" w14:textId="77777777" w:rsidR="00C5178F" w:rsidRPr="00C5178F" w:rsidRDefault="00C5178F" w:rsidP="00C5178F">
      <w:pPr>
        <w:autoSpaceDE w:val="0"/>
        <w:autoSpaceDN w:val="0"/>
        <w:adjustRightInd w:val="0"/>
        <w:rPr>
          <w:b/>
        </w:rPr>
      </w:pPr>
      <w:r w:rsidRPr="00C5178F">
        <w:rPr>
          <w:b/>
        </w:rPr>
        <w:t>Requirements</w:t>
      </w:r>
    </w:p>
    <w:p w14:paraId="61C78F4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15</w:t>
      </w:r>
    </w:p>
    <w:p w14:paraId="3FD03F8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w:t>
      </w:r>
    </w:p>
    <w:p w14:paraId="3322FD3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1, PM_REQ14</w:t>
      </w:r>
    </w:p>
    <w:p w14:paraId="6059A7A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 EUICC_REQ39</w:t>
      </w:r>
    </w:p>
    <w:p w14:paraId="6A82C9F3"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368A6644" w14:textId="77777777" w:rsidR="00C5178F" w:rsidRPr="00C5178F" w:rsidRDefault="00C5178F" w:rsidP="00C5178F">
      <w:pPr>
        <w:autoSpaceDE w:val="0"/>
        <w:autoSpaceDN w:val="0"/>
        <w:adjustRightInd w:val="0"/>
        <w:rPr>
          <w:rFonts w:cs="Arial"/>
          <w:b/>
          <w:bCs/>
          <w:color w:val="000000"/>
        </w:rPr>
      </w:pPr>
    </w:p>
    <w:p w14:paraId="7682034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4C402E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1EAFF83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12" w:name="_Ref399778237"/>
      <w:r w:rsidRPr="00C5178F">
        <w:rPr>
          <w:rFonts w:ascii="Arial Bold" w:eastAsia="Times New Roman" w:hAnsi="Arial Bold" w:cs="Arial"/>
          <w:b/>
          <w:bCs/>
          <w:szCs w:val="26"/>
          <w:lang w:val="en-US" w:eastAsia="en-US"/>
        </w:rPr>
        <w:t>TC.EUICCIC.1: eUICCEligibilitySMDP</w:t>
      </w:r>
      <w:bookmarkEnd w:id="2912"/>
    </w:p>
    <w:p w14:paraId="5FD2148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96B0C0A" w14:textId="77777777" w:rsidR="00C5178F" w:rsidRPr="00C5178F" w:rsidRDefault="00C5178F" w:rsidP="00C5178F">
      <w:pPr>
        <w:autoSpaceDE w:val="0"/>
        <w:autoSpaceDN w:val="0"/>
        <w:adjustRightInd w:val="0"/>
        <w:rPr>
          <w:rFonts w:eastAsia="Times New Roman" w:cs="Arial"/>
          <w:b/>
          <w:bCs/>
          <w:color w:val="000000"/>
          <w:lang w:eastAsia="fr-FR"/>
        </w:rPr>
      </w:pPr>
    </w:p>
    <w:p w14:paraId="3AB9928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lastRenderedPageBreak/>
        <w:t>To ensure SM-DP is able to check the validity of an eUICC. In case of a bad ECASD in the eUICC, the SM-DP SHALL be able to refuse the download of the Profile.</w:t>
      </w:r>
    </w:p>
    <w:p w14:paraId="7C3830E4" w14:textId="77777777" w:rsidR="00C5178F" w:rsidRPr="00C5178F" w:rsidRDefault="00C5178F" w:rsidP="00C5178F">
      <w:pPr>
        <w:autoSpaceDE w:val="0"/>
        <w:autoSpaceDN w:val="0"/>
        <w:adjustRightInd w:val="0"/>
        <w:rPr>
          <w:rFonts w:eastAsia="Times New Roman" w:cs="Arial"/>
          <w:i/>
          <w:iCs/>
          <w:color w:val="000000"/>
          <w:lang w:eastAsia="fr-FR"/>
        </w:rPr>
      </w:pPr>
    </w:p>
    <w:p w14:paraId="12B89CD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4F65508C"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7CCFFB6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cs="Arial"/>
          <w:b/>
          <w:bCs/>
          <w:noProof/>
          <w:color w:val="000000"/>
          <w:szCs w:val="22"/>
          <w:lang w:eastAsia="en-GB" w:bidi="ar-SA"/>
        </w:rPr>
        <mc:AlternateContent>
          <mc:Choice Requires="wpc">
            <w:drawing>
              <wp:anchor distT="0" distB="0" distL="114300" distR="114300" simplePos="0" relativeHeight="251711488" behindDoc="0" locked="0" layoutInCell="1" allowOverlap="1" wp14:anchorId="6CBE15AC" wp14:editId="535264EA">
                <wp:simplePos x="0" y="0"/>
                <wp:positionH relativeFrom="page">
                  <wp:posOffset>1394460</wp:posOffset>
                </wp:positionH>
                <wp:positionV relativeFrom="paragraph">
                  <wp:posOffset>41275</wp:posOffset>
                </wp:positionV>
                <wp:extent cx="4751705" cy="2206625"/>
                <wp:effectExtent l="0" t="0" r="0" b="0"/>
                <wp:wrapTopAndBottom/>
                <wp:docPr id="2663" name="Zone de dessin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764" name="Groupe 1932"/>
                        <wpg:cNvGrpSpPr/>
                        <wpg:grpSpPr>
                          <a:xfrm>
                            <a:off x="180000" y="180000"/>
                            <a:ext cx="4380866" cy="1871344"/>
                            <a:chOff x="0" y="0"/>
                            <a:chExt cx="4381009" cy="1872149"/>
                          </a:xfrm>
                        </wpg:grpSpPr>
                        <wps:wsp>
                          <wps:cNvPr id="2765" name="Rectangle 2765"/>
                          <wps:cNvSpPr/>
                          <wps:spPr>
                            <a:xfrm>
                              <a:off x="0" y="0"/>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61D906D5"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6" name="Rectangle 2766"/>
                          <wps:cNvSpPr/>
                          <wps:spPr>
                            <a:xfrm>
                              <a:off x="1828800" y="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2B69BA78"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7" name="Connecteur droit avec flèche 1935"/>
                          <wps:cNvCnPr/>
                          <wps:spPr>
                            <a:xfrm>
                              <a:off x="405442" y="862641"/>
                              <a:ext cx="184605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768" name="Zone de texte 2"/>
                          <wps:cNvSpPr txBox="1">
                            <a:spLocks noChangeArrowheads="1"/>
                          </wps:cNvSpPr>
                          <wps:spPr bwMode="auto">
                            <a:xfrm>
                              <a:off x="483095" y="508958"/>
                              <a:ext cx="1759642" cy="321346"/>
                            </a:xfrm>
                            <a:prstGeom prst="rect">
                              <a:avLst/>
                            </a:prstGeom>
                            <a:solidFill>
                              <a:srgbClr val="FFFFFF"/>
                            </a:solidFill>
                            <a:ln w="9525">
                              <a:noFill/>
                              <a:miter lim="800000"/>
                              <a:headEnd/>
                              <a:tailEnd/>
                            </a:ln>
                          </wps:spPr>
                          <wps:txbx>
                            <w:txbxContent>
                              <w:p w14:paraId="72F9225B" w14:textId="77777777" w:rsidR="00C5178F" w:rsidRDefault="00C5178F" w:rsidP="00C5178F">
                                <w:pPr>
                                  <w:pStyle w:val="NormalWeb"/>
                                </w:pPr>
                                <w:r>
                                  <w:rPr>
                                    <w:rFonts w:ascii="Courier New" w:hAnsi="Courier New"/>
                                    <w:color w:val="000000"/>
                                    <w:sz w:val="20"/>
                                    <w:szCs w:val="20"/>
                                  </w:rPr>
                                  <w:t>ES2-DownloadProfile</w:t>
                                </w:r>
                              </w:p>
                            </w:txbxContent>
                          </wps:txbx>
                          <wps:bodyPr rot="0" vert="horz" wrap="square" lIns="91440" tIns="45720" rIns="91440" bIns="45720" anchor="t" anchorCtr="0">
                            <a:spAutoFit/>
                          </wps:bodyPr>
                        </wps:wsp>
                        <wps:wsp>
                          <wps:cNvPr id="2769" name="Connecteur droit 1937"/>
                          <wps:cNvCnPr/>
                          <wps:spPr>
                            <a:xfrm>
                              <a:off x="405442" y="431211"/>
                              <a:ext cx="0" cy="1440813"/>
                            </a:xfrm>
                            <a:prstGeom prst="line">
                              <a:avLst/>
                            </a:prstGeom>
                            <a:noFill/>
                            <a:ln w="28575" cap="flat" cmpd="sng" algn="ctr">
                              <a:solidFill>
                                <a:srgbClr val="9BBB59">
                                  <a:lumMod val="75000"/>
                                </a:srgbClr>
                              </a:solidFill>
                              <a:prstDash val="solid"/>
                            </a:ln>
                            <a:effectLst/>
                          </wps:spPr>
                          <wps:bodyPr/>
                        </wps:wsp>
                        <wps:wsp>
                          <wps:cNvPr id="2770" name="Connecteur droit 1938"/>
                          <wps:cNvCnPr/>
                          <wps:spPr>
                            <a:xfrm>
                              <a:off x="2251495" y="439869"/>
                              <a:ext cx="8626" cy="1432280"/>
                            </a:xfrm>
                            <a:prstGeom prst="line">
                              <a:avLst/>
                            </a:prstGeom>
                            <a:noFill/>
                            <a:ln w="28575" cap="flat" cmpd="sng" algn="ctr">
                              <a:solidFill>
                                <a:srgbClr val="F79646">
                                  <a:lumMod val="50000"/>
                                </a:srgbClr>
                              </a:solidFill>
                              <a:prstDash val="solid"/>
                            </a:ln>
                            <a:effectLst/>
                          </wps:spPr>
                          <wps:bodyPr/>
                        </wps:wsp>
                        <wps:wsp>
                          <wps:cNvPr id="2771" name="Rectangle 2771"/>
                          <wps:cNvSpPr/>
                          <wps:spPr>
                            <a:xfrm>
                              <a:off x="3528204" y="0"/>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7869D391"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72" name="Connecteur droit 1940"/>
                          <wps:cNvCnPr/>
                          <wps:spPr>
                            <a:xfrm>
                              <a:off x="3933646" y="422578"/>
                              <a:ext cx="0" cy="1449321"/>
                            </a:xfrm>
                            <a:prstGeom prst="line">
                              <a:avLst/>
                            </a:prstGeom>
                            <a:noFill/>
                            <a:ln w="28575" cap="flat" cmpd="sng" algn="ctr">
                              <a:solidFill>
                                <a:srgbClr val="9BBB59">
                                  <a:lumMod val="75000"/>
                                </a:srgbClr>
                              </a:solidFill>
                              <a:prstDash val="solid"/>
                            </a:ln>
                            <a:effectLst/>
                          </wps:spPr>
                          <wps:bodyPr/>
                        </wps:wsp>
                        <wps:wsp>
                          <wps:cNvPr id="2773" name="Connecteur droit avec flèche 1941"/>
                          <wps:cNvCnPr/>
                          <wps:spPr>
                            <a:xfrm>
                              <a:off x="2260121" y="1242201"/>
                              <a:ext cx="167322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774" name="Zone de texte 2"/>
                          <wps:cNvSpPr txBox="1">
                            <a:spLocks noChangeArrowheads="1"/>
                          </wps:cNvSpPr>
                          <wps:spPr bwMode="auto">
                            <a:xfrm>
                              <a:off x="2579299" y="888518"/>
                              <a:ext cx="1181735" cy="320675"/>
                            </a:xfrm>
                            <a:prstGeom prst="rect">
                              <a:avLst/>
                            </a:prstGeom>
                            <a:solidFill>
                              <a:srgbClr val="FFFFFF"/>
                            </a:solidFill>
                            <a:ln w="9525">
                              <a:noFill/>
                              <a:miter lim="800000"/>
                              <a:headEnd/>
                              <a:tailEnd/>
                            </a:ln>
                          </wps:spPr>
                          <wps:txbx>
                            <w:txbxContent>
                              <w:p w14:paraId="386DD93D" w14:textId="77777777" w:rsidR="00C5178F" w:rsidRDefault="00C5178F" w:rsidP="00C5178F">
                                <w:pPr>
                                  <w:pStyle w:val="NormalWeb"/>
                                </w:pPr>
                                <w:r>
                                  <w:rPr>
                                    <w:rFonts w:ascii="Courier New" w:hAnsi="Courier New"/>
                                    <w:color w:val="000000"/>
                                    <w:sz w:val="20"/>
                                    <w:szCs w:val="20"/>
                                  </w:rPr>
                                  <w:t>ES3-GetEIS</w:t>
                                </w:r>
                              </w:p>
                            </w:txbxContent>
                          </wps:txbx>
                          <wps:bodyPr rot="0" vert="horz" wrap="square" lIns="91440" tIns="45720" rIns="91440" bIns="45720" anchor="t" anchorCtr="0">
                            <a:spAutoFit/>
                          </wps:bodyPr>
                        </wps:wsp>
                        <wps:wsp>
                          <wps:cNvPr id="2775" name="Connecteur droit avec flèche 1943"/>
                          <wps:cNvCnPr/>
                          <wps:spPr>
                            <a:xfrm>
                              <a:off x="396816" y="1612869"/>
                              <a:ext cx="184594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776" name="Zone de texte 2"/>
                          <wps:cNvSpPr txBox="1">
                            <a:spLocks noChangeArrowheads="1"/>
                          </wps:cNvSpPr>
                          <wps:spPr bwMode="auto">
                            <a:xfrm>
                              <a:off x="483095" y="1259187"/>
                              <a:ext cx="1647878" cy="321346"/>
                            </a:xfrm>
                            <a:prstGeom prst="rect">
                              <a:avLst/>
                            </a:prstGeom>
                            <a:solidFill>
                              <a:srgbClr val="FFFFFF"/>
                            </a:solidFill>
                            <a:ln w="9525">
                              <a:noFill/>
                              <a:miter lim="800000"/>
                              <a:headEnd/>
                              <a:tailEnd/>
                            </a:ln>
                          </wps:spPr>
                          <wps:txbx>
                            <w:txbxContent>
                              <w:p w14:paraId="05D905AA" w14:textId="77777777" w:rsidR="00C5178F" w:rsidRDefault="00C5178F" w:rsidP="00C5178F">
                                <w:pPr>
                                  <w:pStyle w:val="NormalWeb"/>
                                </w:pPr>
                                <w:r>
                                  <w:rPr>
                                    <w:rFonts w:ascii="Courier New" w:hAnsi="Courier New"/>
                                    <w:color w:val="000000"/>
                                    <w:sz w:val="20"/>
                                    <w:szCs w:val="20"/>
                                  </w:rPr>
                                  <w:t>ES2-DownloadProfile</w:t>
                                </w:r>
                              </w:p>
                            </w:txbxContent>
                          </wps:txbx>
                          <wps:bodyPr rot="0" vert="horz" wrap="square" lIns="91440" tIns="45720" rIns="91440" bIns="45720" anchor="t" anchorCtr="0">
                            <a:spAutoFit/>
                          </wps:bodyPr>
                        </wps:wsp>
                      </wpg:wgp>
                    </wpc:wpc>
                  </a:graphicData>
                </a:graphic>
                <wp14:sizeRelH relativeFrom="margin">
                  <wp14:pctWidth>0</wp14:pctWidth>
                </wp14:sizeRelH>
                <wp14:sizeRelV relativeFrom="margin">
                  <wp14:pctHeight>0</wp14:pctHeight>
                </wp14:sizeRelV>
              </wp:anchor>
            </w:drawing>
          </mc:Choice>
          <mc:Fallback>
            <w:pict>
              <v:group w14:anchorId="6CBE15AC" id="Zone de dessin 31" o:spid="_x0000_s2139" editas="canvas" style="position:absolute;margin-left:109.8pt;margin-top:3.25pt;width:374.15pt;height:173.75pt;z-index:251711488;mso-position-horizontal-relative:page;mso-position-vertical-relative:text;mso-width-relative:margin;mso-height-relative:margin" coordsize="47517,22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">
                <v:shape id="_x0000_s2140" type="#_x0000_t75" style="position:absolute;width:47517;height:22066;visibility:visible;mso-wrap-style:square">
                  <v:fill o:detectmouseclick="t"/>
                  <v:path o:connecttype="none"/>
                </v:shape>
                <v:group id="Groupe 1932" o:spid="_x0000_s2141" style="position:absolute;left:1800;top:1800;width:43808;height:18713" coordsize="43810,18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">
                  <v:rect id="Rectangle 2765" o:spid="_x0000_s2142" style="position:absolute;width:8533;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" fillcolor="#9bbb59" strokecolor="#71893f" strokeweight="2pt">
                    <v:textbox>
                      <w:txbxContent>
                        <w:p w14:paraId="61D906D5" w14:textId="77777777" w:rsidR="00C5178F" w:rsidRDefault="00C5178F" w:rsidP="00C5178F">
                          <w:pPr>
                            <w:pStyle w:val="NormalWeb"/>
                            <w:jc w:val="center"/>
                          </w:pPr>
                          <w:r>
                            <w:rPr>
                              <w:rFonts w:ascii="Arial" w:hAnsi="Arial"/>
                              <w:b/>
                              <w:bCs/>
                              <w:sz w:val="20"/>
                              <w:szCs w:val="20"/>
                            </w:rPr>
                            <w:t>MNO1-S</w:t>
                          </w:r>
                        </w:p>
                      </w:txbxContent>
                    </v:textbox>
                  </v:rect>
                  <v:rect id="Rectangle 2766" o:spid="_x0000_s2143" style="position:absolute;left:18288;width:8616;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" fillcolor="#c0504d" strokecolor="#8c3836" strokeweight="2pt">
                    <v:textbox>
                      <w:txbxContent>
                        <w:p w14:paraId="2B69BA78"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935" o:spid="_x0000_s2144" type="#_x0000_t32" style="position:absolute;left:4054;top:8626;width:18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" strokecolor="#4a7ebb">
                    <v:stroke endarrow="open"/>
                  </v:shape>
                  <v:shape id="_x0000_s2145" type="#_x0000_t202" style="position:absolute;left:4830;top:5089;width:17597;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" stroked="f">
                    <v:textbox style="mso-fit-shape-to-text:t">
                      <w:txbxContent>
                        <w:p w14:paraId="72F9225B" w14:textId="77777777" w:rsidR="00C5178F" w:rsidRDefault="00C5178F" w:rsidP="00C5178F">
                          <w:pPr>
                            <w:pStyle w:val="NormalWeb"/>
                          </w:pPr>
                          <w:r>
                            <w:rPr>
                              <w:rFonts w:ascii="Courier New" w:hAnsi="Courier New"/>
                              <w:color w:val="000000"/>
                              <w:sz w:val="20"/>
                              <w:szCs w:val="20"/>
                            </w:rPr>
                            <w:t>ES2-DownloadProfile</w:t>
                          </w:r>
                        </w:p>
                      </w:txbxContent>
                    </v:textbox>
                  </v:shape>
                  <v:line id="Connecteur droit 1937" o:spid="_x0000_s2146" style="position:absolute;visibility:visible;mso-wrap-style:square" from="4054,4312" to="4054,18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" strokecolor="#77933c" strokeweight="2.25pt"/>
                  <v:line id="Connecteur droit 1938" o:spid="_x0000_s2147" style="position:absolute;visibility:visible;mso-wrap-style:square" from="22514,4398" to="22601,18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" strokecolor="#984807" strokeweight="2.25pt"/>
                  <v:rect id="Rectangle 2771" o:spid="_x0000_s2148" style="position:absolute;left:35282;width:8528;height:42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" fillcolor="#9bbb59" strokecolor="#71893f" strokeweight="2pt">
                    <v:textbox>
                      <w:txbxContent>
                        <w:p w14:paraId="7869D391" w14:textId="77777777" w:rsidR="00C5178F" w:rsidRDefault="00C5178F" w:rsidP="00C5178F">
                          <w:pPr>
                            <w:pStyle w:val="NormalWeb"/>
                            <w:jc w:val="center"/>
                          </w:pPr>
                          <w:r>
                            <w:rPr>
                              <w:rFonts w:ascii="Arial" w:hAnsi="Arial"/>
                              <w:b/>
                              <w:bCs/>
                              <w:sz w:val="20"/>
                              <w:szCs w:val="20"/>
                            </w:rPr>
                            <w:t>SM-SR-S</w:t>
                          </w:r>
                        </w:p>
                      </w:txbxContent>
                    </v:textbox>
                  </v:rect>
                  <v:line id="Connecteur droit 1940" o:spid="_x0000_s2149" style="position:absolute;visibility:visible;mso-wrap-style:square" from="39336,4225" to="39336,18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" strokecolor="#77933c" strokeweight="2.25pt"/>
                  <v:shape id="Connecteur droit avec flèche 1941" o:spid="_x0000_s2150" type="#_x0000_t32" style="position:absolute;left:22601;top:12422;width:167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" strokecolor="#4a7ebb">
                    <v:stroke startarrow="open" endarrow="open"/>
                  </v:shape>
                  <v:shape id="_x0000_s2151" type="#_x0000_t202" style="position:absolute;left:25792;top:8885;width:11818;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" stroked="f">
                    <v:textbox style="mso-fit-shape-to-text:t">
                      <w:txbxContent>
                        <w:p w14:paraId="386DD93D" w14:textId="77777777" w:rsidR="00C5178F" w:rsidRDefault="00C5178F" w:rsidP="00C5178F">
                          <w:pPr>
                            <w:pStyle w:val="NormalWeb"/>
                          </w:pPr>
                          <w:r>
                            <w:rPr>
                              <w:rFonts w:ascii="Courier New" w:hAnsi="Courier New"/>
                              <w:color w:val="000000"/>
                              <w:sz w:val="20"/>
                              <w:szCs w:val="20"/>
                            </w:rPr>
                            <w:t>ES3-GetEIS</w:t>
                          </w:r>
                        </w:p>
                      </w:txbxContent>
                    </v:textbox>
                  </v:shape>
                  <v:shape id="Connecteur droit avec flèche 1943" o:spid="_x0000_s2152" type="#_x0000_t32" style="position:absolute;left:3968;top:16128;width:18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" strokecolor="#4a7ebb">
                    <v:stroke startarrow="open"/>
                  </v:shape>
                  <v:shape id="_x0000_s2153" type="#_x0000_t202" style="position:absolute;left:4830;top:12591;width:16479;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" stroked="f">
                    <v:textbox style="mso-fit-shape-to-text:t">
                      <w:txbxContent>
                        <w:p w14:paraId="05D905AA" w14:textId="77777777" w:rsidR="00C5178F" w:rsidRDefault="00C5178F" w:rsidP="00C5178F">
                          <w:pPr>
                            <w:pStyle w:val="NormalWeb"/>
                          </w:pPr>
                          <w:r>
                            <w:rPr>
                              <w:rFonts w:ascii="Courier New" w:hAnsi="Courier New"/>
                              <w:color w:val="000000"/>
                              <w:sz w:val="20"/>
                              <w:szCs w:val="20"/>
                            </w:rPr>
                            <w:t>ES2-DownloadProfile</w:t>
                          </w:r>
                        </w:p>
                      </w:txbxContent>
                    </v:textbox>
                  </v:shape>
                </v:group>
                <w10:wrap type="topAndBottom" anchorx="page"/>
              </v:group>
            </w:pict>
          </mc:Fallback>
        </mc:AlternateContent>
      </w:r>
    </w:p>
    <w:p w14:paraId="51EC7183"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76CB995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15</w:t>
      </w:r>
    </w:p>
    <w:p w14:paraId="7BC7586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w:t>
      </w:r>
    </w:p>
    <w:p w14:paraId="29975C8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11, PM_REQ14</w:t>
      </w:r>
    </w:p>
    <w:p w14:paraId="2EC5A3A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F23F3C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514B859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DP_ID_RPS}</w:t>
      </w:r>
      <w:r w:rsidRPr="00C5178F">
        <w:rPr>
          <w:szCs w:val="22"/>
          <w:lang w:eastAsia="en-GB"/>
        </w:rPr>
        <w:t xml:space="preserve"> SHALL be set to </w:t>
      </w:r>
      <w:r w:rsidRPr="00C5178F">
        <w:rPr>
          <w:rFonts w:ascii="Courier New" w:hAnsi="Courier New" w:cs="Courier New"/>
          <w:szCs w:val="22"/>
          <w:lang w:eastAsia="en-GB"/>
        </w:rPr>
        <w:t>#SM_DP_UT_ID_RPS</w:t>
      </w:r>
    </w:p>
    <w:p w14:paraId="5950AE2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0736B04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S_ID</w:t>
      </w:r>
      <w:r w:rsidRPr="00C5178F">
        <w:rPr>
          <w:szCs w:val="22"/>
          <w:lang w:eastAsia="en-GB"/>
        </w:rPr>
        <w:t xml:space="preserve"> and </w:t>
      </w:r>
      <w:r w:rsidRPr="00C5178F">
        <w:rPr>
          <w:rFonts w:ascii="Courier New" w:hAnsi="Courier New" w:cs="Courier New"/>
          <w:szCs w:val="22"/>
          <w:lang w:eastAsia="en-GB"/>
        </w:rPr>
        <w:t>#SM_SR_S_ACCESSPOINT</w:t>
      </w:r>
      <w:r w:rsidRPr="00C5178F">
        <w:rPr>
          <w:szCs w:val="22"/>
          <w:lang w:eastAsia="en-GB"/>
        </w:rPr>
        <w:t xml:space="preserve"> well known to the SM-DP-UT</w:t>
      </w:r>
    </w:p>
    <w:p w14:paraId="5815ECB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EUM_S_PK_ECDSA</w:t>
      </w:r>
      <w:r w:rsidRPr="00C5178F">
        <w:rPr>
          <w:sz w:val="24"/>
          <w:szCs w:val="22"/>
          <w:lang w:eastAsia="en-GB"/>
        </w:rPr>
        <w:t xml:space="preserve"> </w:t>
      </w:r>
      <w:r w:rsidRPr="00C5178F">
        <w:rPr>
          <w:szCs w:val="22"/>
          <w:lang w:eastAsia="en-GB"/>
        </w:rPr>
        <w:t>well</w:t>
      </w:r>
      <w:r w:rsidRPr="00C5178F">
        <w:rPr>
          <w:sz w:val="24"/>
          <w:szCs w:val="22"/>
          <w:lang w:eastAsia="en-GB"/>
        </w:rPr>
        <w:t xml:space="preserve"> </w:t>
      </w:r>
      <w:r w:rsidRPr="00C5178F">
        <w:rPr>
          <w:szCs w:val="22"/>
          <w:lang w:eastAsia="en-GB"/>
        </w:rPr>
        <w:t>known to the SM-DP-UT</w:t>
      </w:r>
    </w:p>
    <w:p w14:paraId="5C26D62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The Profile</w:t>
      </w:r>
      <w:r w:rsidRPr="00C5178F">
        <w:rPr>
          <w:rFonts w:ascii="Courier New" w:eastAsia="Times New Roman" w:hAnsi="Courier New" w:cs="Courier New"/>
          <w:color w:val="000000"/>
          <w:szCs w:val="18"/>
          <w:lang w:val="en-US" w:eastAsia="fr-FR" w:bidi="ar-SA"/>
        </w:rPr>
        <w:t xml:space="preserve"> #ICCID1 </w:t>
      </w:r>
      <w:r w:rsidRPr="00C5178F">
        <w:rPr>
          <w:szCs w:val="22"/>
          <w:lang w:eastAsia="en-GB"/>
        </w:rPr>
        <w:t>is well known to the SM-DP-UT</w:t>
      </w:r>
    </w:p>
    <w:p w14:paraId="58F3C1A2"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nvalid Signature in ECASD Certificate</w:t>
      </w:r>
    </w:p>
    <w:p w14:paraId="1A5847A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7C1CFC6"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szCs w:val="22"/>
          <w:lang w:eastAsia="en-GB"/>
        </w:rPr>
        <w:t>None</w:t>
      </w:r>
    </w:p>
    <w:p w14:paraId="714CAD4D"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3118"/>
        <w:gridCol w:w="2268"/>
        <w:gridCol w:w="1276"/>
      </w:tblGrid>
      <w:tr w:rsidR="00C5178F" w:rsidRPr="00C5178F" w14:paraId="0404233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5A1630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B60C7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118" w:type="dxa"/>
            <w:tcBorders>
              <w:top w:val="single" w:sz="6" w:space="0" w:color="auto"/>
              <w:left w:val="single" w:sz="6" w:space="0" w:color="auto"/>
              <w:bottom w:val="single" w:sz="6" w:space="0" w:color="auto"/>
              <w:right w:val="single" w:sz="6" w:space="0" w:color="auto"/>
            </w:tcBorders>
            <w:shd w:val="clear" w:color="auto" w:fill="C00000"/>
            <w:vAlign w:val="center"/>
          </w:tcPr>
          <w:p w14:paraId="0ACCB04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268" w:type="dxa"/>
            <w:tcBorders>
              <w:top w:val="single" w:sz="6" w:space="0" w:color="auto"/>
              <w:left w:val="single" w:sz="6" w:space="0" w:color="auto"/>
              <w:bottom w:val="single" w:sz="6" w:space="0" w:color="auto"/>
              <w:right w:val="single" w:sz="6" w:space="0" w:color="auto"/>
            </w:tcBorders>
            <w:shd w:val="clear" w:color="auto" w:fill="C00000"/>
            <w:vAlign w:val="center"/>
          </w:tcPr>
          <w:p w14:paraId="69941CF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722802E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7EA30D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C80A50" w14:textId="77777777" w:rsidR="00C5178F" w:rsidRPr="00C5178F" w:rsidRDefault="00C5178F" w:rsidP="00C5178F">
            <w:pPr>
              <w:keepLines/>
              <w:numPr>
                <w:ilvl w:val="0"/>
                <w:numId w:val="4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E4079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3118" w:type="dxa"/>
            <w:tcBorders>
              <w:top w:val="single" w:sz="6" w:space="0" w:color="auto"/>
              <w:left w:val="single" w:sz="6" w:space="0" w:color="auto"/>
              <w:bottom w:val="single" w:sz="6" w:space="0" w:color="auto"/>
              <w:right w:val="single" w:sz="6" w:space="0" w:color="auto"/>
            </w:tcBorders>
            <w:vAlign w:val="center"/>
          </w:tcPr>
          <w:p w14:paraId="3A7966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E6F16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66C980F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VIRTUAL_EID_RPS,   </w:t>
            </w:r>
          </w:p>
          <w:p w14:paraId="5B669306"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9232599"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ICCID1_RPS,</w:t>
            </w:r>
          </w:p>
          <w:p w14:paraId="24661EF3"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FALSE_RPS)</w:t>
            </w:r>
          </w:p>
        </w:tc>
        <w:tc>
          <w:tcPr>
            <w:tcW w:w="2268" w:type="dxa"/>
            <w:tcBorders>
              <w:top w:val="single" w:sz="6" w:space="0" w:color="auto"/>
              <w:left w:val="single" w:sz="6" w:space="0" w:color="auto"/>
              <w:bottom w:val="single" w:sz="6" w:space="0" w:color="auto"/>
              <w:right w:val="single" w:sz="6" w:space="0" w:color="auto"/>
            </w:tcBorders>
          </w:tcPr>
          <w:p w14:paraId="7CBE04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0CDF2D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A1A24E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E60A949" w14:textId="77777777" w:rsidR="00C5178F" w:rsidRPr="00C5178F" w:rsidRDefault="00C5178F" w:rsidP="00C5178F">
            <w:pPr>
              <w:keepLines/>
              <w:numPr>
                <w:ilvl w:val="0"/>
                <w:numId w:val="4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D4B0E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SM-SR-S</w:t>
            </w:r>
          </w:p>
        </w:tc>
        <w:tc>
          <w:tcPr>
            <w:tcW w:w="3118" w:type="dxa"/>
            <w:tcBorders>
              <w:top w:val="single" w:sz="6" w:space="0" w:color="auto"/>
              <w:left w:val="single" w:sz="6" w:space="0" w:color="auto"/>
              <w:bottom w:val="single" w:sz="6" w:space="0" w:color="auto"/>
              <w:right w:val="single" w:sz="6" w:space="0" w:color="auto"/>
            </w:tcBorders>
            <w:vAlign w:val="center"/>
          </w:tcPr>
          <w:p w14:paraId="337F66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98B4F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GetEIS</w:t>
            </w:r>
            <w:r w:rsidRPr="00C5178F">
              <w:rPr>
                <w:color w:val="000000"/>
                <w:sz w:val="18"/>
                <w:szCs w:val="18"/>
                <w:lang w:eastAsia="ja-JP"/>
              </w:rPr>
              <w:t xml:space="preserve"> </w:t>
            </w:r>
          </w:p>
          <w:p w14:paraId="30806FF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quest</w:t>
            </w:r>
          </w:p>
        </w:tc>
        <w:tc>
          <w:tcPr>
            <w:tcW w:w="2268" w:type="dxa"/>
            <w:tcBorders>
              <w:top w:val="single" w:sz="6" w:space="0" w:color="auto"/>
              <w:left w:val="single" w:sz="6" w:space="0" w:color="auto"/>
              <w:bottom w:val="single" w:sz="6" w:space="0" w:color="auto"/>
              <w:right w:val="single" w:sz="6" w:space="0" w:color="auto"/>
            </w:tcBorders>
          </w:tcPr>
          <w:p w14:paraId="4A552F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VIRTUAL_EID_RPS</w:t>
            </w:r>
          </w:p>
        </w:tc>
        <w:tc>
          <w:tcPr>
            <w:tcW w:w="1276" w:type="dxa"/>
            <w:tcBorders>
              <w:top w:val="single" w:sz="6" w:space="0" w:color="auto"/>
              <w:left w:val="single" w:sz="6" w:space="0" w:color="auto"/>
              <w:bottom w:val="single" w:sz="6" w:space="0" w:color="auto"/>
              <w:right w:val="single" w:sz="6" w:space="0" w:color="auto"/>
            </w:tcBorders>
          </w:tcPr>
          <w:p w14:paraId="411C69F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 PM_REQ11, PM_REQ14</w:t>
            </w:r>
          </w:p>
        </w:tc>
      </w:tr>
      <w:tr w:rsidR="00C5178F" w:rsidRPr="00C5178F" w14:paraId="3D55345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805F17A" w14:textId="77777777" w:rsidR="00C5178F" w:rsidRPr="00C5178F" w:rsidRDefault="00C5178F" w:rsidP="00C5178F">
            <w:pPr>
              <w:keepLines/>
              <w:numPr>
                <w:ilvl w:val="0"/>
                <w:numId w:val="4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70DCD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r w:rsidRPr="00C5178F">
              <w:rPr>
                <w:color w:val="000000"/>
                <w:sz w:val="18"/>
                <w:szCs w:val="18"/>
                <w:lang w:eastAsia="ja-JP"/>
              </w:rPr>
              <w:t>SM-DP-UT</w:t>
            </w:r>
          </w:p>
        </w:tc>
        <w:tc>
          <w:tcPr>
            <w:tcW w:w="3118" w:type="dxa"/>
            <w:tcBorders>
              <w:top w:val="single" w:sz="6" w:space="0" w:color="auto"/>
              <w:left w:val="single" w:sz="6" w:space="0" w:color="auto"/>
              <w:bottom w:val="single" w:sz="6" w:space="0" w:color="auto"/>
              <w:right w:val="single" w:sz="6" w:space="0" w:color="auto"/>
            </w:tcBorders>
            <w:vAlign w:val="center"/>
          </w:tcPr>
          <w:p w14:paraId="678ED55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6D9A750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ES3-GetEIS</w:t>
            </w:r>
            <w:r w:rsidRPr="00C5178F">
              <w:rPr>
                <w:color w:val="000000"/>
                <w:sz w:val="18"/>
                <w:szCs w:val="18"/>
                <w:lang w:eastAsia="ja-JP"/>
              </w:rPr>
              <w:t xml:space="preserve">,    </w:t>
            </w:r>
          </w:p>
          <w:p w14:paraId="5989010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rPr>
              <w:t>EIS_BADCASDSIGN_RPS</w:t>
            </w:r>
            <w:r w:rsidRPr="00C5178F">
              <w:rPr>
                <w:rFonts w:ascii="Courier New" w:hAnsi="Courier New" w:cs="Courier New"/>
                <w:color w:val="000000"/>
                <w:sz w:val="18"/>
                <w:szCs w:val="18"/>
                <w:lang w:eastAsia="ja-JP"/>
              </w:rPr>
              <w:t>)</w:t>
            </w:r>
          </w:p>
        </w:tc>
        <w:tc>
          <w:tcPr>
            <w:tcW w:w="2268" w:type="dxa"/>
            <w:tcBorders>
              <w:top w:val="single" w:sz="6" w:space="0" w:color="auto"/>
              <w:left w:val="single" w:sz="6" w:space="0" w:color="auto"/>
              <w:bottom w:val="single" w:sz="6" w:space="0" w:color="auto"/>
              <w:right w:val="single" w:sz="6" w:space="0" w:color="auto"/>
            </w:tcBorders>
          </w:tcPr>
          <w:p w14:paraId="77FA832C" w14:textId="77777777" w:rsidR="00C5178F" w:rsidRPr="00C5178F" w:rsidRDefault="00C5178F" w:rsidP="00C5178F">
            <w:pPr>
              <w:keepLines/>
              <w:overflowPunct w:val="0"/>
              <w:autoSpaceDE w:val="0"/>
              <w:autoSpaceDN w:val="0"/>
              <w:adjustRightInd w:val="0"/>
              <w:spacing w:after="120"/>
              <w:ind w:left="360" w:hanging="360"/>
              <w:textAlignment w:val="baseline"/>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6087304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C606F7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C4FDAB" w14:textId="77777777" w:rsidR="00C5178F" w:rsidRPr="00C5178F" w:rsidRDefault="00C5178F" w:rsidP="00C5178F">
            <w:pPr>
              <w:keepLines/>
              <w:numPr>
                <w:ilvl w:val="0"/>
                <w:numId w:val="47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8442E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3118" w:type="dxa"/>
            <w:tcBorders>
              <w:top w:val="single" w:sz="6" w:space="0" w:color="auto"/>
              <w:left w:val="single" w:sz="6" w:space="0" w:color="auto"/>
              <w:bottom w:val="single" w:sz="6" w:space="0" w:color="auto"/>
              <w:right w:val="single" w:sz="6" w:space="0" w:color="auto"/>
            </w:tcBorders>
            <w:vAlign w:val="center"/>
          </w:tcPr>
          <w:p w14:paraId="3AB363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F097E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7A516C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268" w:type="dxa"/>
            <w:tcBorders>
              <w:top w:val="single" w:sz="6" w:space="0" w:color="auto"/>
              <w:left w:val="single" w:sz="6" w:space="0" w:color="auto"/>
              <w:bottom w:val="single" w:sz="6" w:space="0" w:color="auto"/>
              <w:right w:val="single" w:sz="6" w:space="0" w:color="auto"/>
            </w:tcBorders>
          </w:tcPr>
          <w:p w14:paraId="20AB7E80" w14:textId="77777777" w:rsidR="00C5178F" w:rsidRPr="00C5178F" w:rsidRDefault="00C5178F" w:rsidP="00C5178F">
            <w:pPr>
              <w:keepLines/>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6E20C27F" w14:textId="77777777" w:rsidR="00C5178F" w:rsidRPr="00C5178F" w:rsidRDefault="00C5178F" w:rsidP="00C5178F">
            <w:pPr>
              <w:keepLines/>
              <w:overflowPunct w:val="0"/>
              <w:autoSpaceDE w:val="0"/>
              <w:autoSpaceDN w:val="0"/>
              <w:adjustRightInd w:val="0"/>
              <w:spacing w:before="0" w:after="120" w:line="276" w:lineRule="auto"/>
              <w:ind w:left="227"/>
              <w:contextualSpacing/>
              <w:jc w:val="left"/>
              <w:textAlignment w:val="baseline"/>
              <w:rPr>
                <w:rFonts w:ascii="Courier New" w:hAnsi="Courier New" w:cs="Courier New"/>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79D285B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M_REQ11, SEC_REQ15</w:t>
            </w:r>
          </w:p>
        </w:tc>
      </w:tr>
    </w:tbl>
    <w:p w14:paraId="3AA0BB56"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i/>
          <w:szCs w:val="22"/>
          <w:lang w:val="en-US" w:eastAsia="en-US"/>
        </w:rPr>
      </w:pPr>
      <w:r w:rsidRPr="00C5178F">
        <w:rPr>
          <w:rFonts w:ascii="Arial Bold" w:eastAsiaTheme="minorEastAsia" w:hAnsi="Arial Bold" w:cs="Arial"/>
          <w:b/>
          <w:i/>
          <w:szCs w:val="22"/>
          <w:lang w:val="en-US" w:eastAsia="en-US"/>
        </w:rPr>
        <w:t>VOID</w:t>
      </w:r>
    </w:p>
    <w:p w14:paraId="433FB84B"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13" w:name="_Ref399778245"/>
      <w:r w:rsidRPr="00C5178F">
        <w:rPr>
          <w:rFonts w:ascii="Arial Bold" w:eastAsia="Times New Roman" w:hAnsi="Arial Bold" w:cs="Arial"/>
          <w:b/>
          <w:bCs/>
          <w:szCs w:val="26"/>
          <w:lang w:val="en-US" w:eastAsia="en-US"/>
        </w:rPr>
        <w:t>TC.EUICCIC.2: eUICCEligibilitySMSR</w:t>
      </w:r>
      <w:bookmarkEnd w:id="2913"/>
    </w:p>
    <w:p w14:paraId="7E8DFE3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85E968B" w14:textId="77777777" w:rsidR="00C5178F" w:rsidRPr="00C5178F" w:rsidRDefault="00C5178F" w:rsidP="00C5178F">
      <w:pPr>
        <w:autoSpaceDE w:val="0"/>
        <w:autoSpaceDN w:val="0"/>
        <w:adjustRightInd w:val="0"/>
        <w:rPr>
          <w:rFonts w:eastAsia="Times New Roman" w:cs="Arial"/>
          <w:b/>
          <w:bCs/>
          <w:color w:val="000000"/>
          <w:lang w:eastAsia="fr-FR"/>
        </w:rPr>
      </w:pPr>
    </w:p>
    <w:p w14:paraId="4FC21110"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SM-SR is able to check the validity of an eUICC. In case of a bad ECASD in the eUICC, the SM-SR SHALL be able to refuse the change of a SM-SR.</w:t>
      </w:r>
    </w:p>
    <w:p w14:paraId="63155FFD"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cs="Arial"/>
          <w:b/>
          <w:bCs/>
          <w:noProof/>
          <w:color w:val="000000"/>
          <w:lang w:eastAsia="en-GB" w:bidi="ar-SA"/>
        </w:rPr>
        <mc:AlternateContent>
          <mc:Choice Requires="wpc">
            <w:drawing>
              <wp:anchor distT="0" distB="0" distL="114300" distR="114300" simplePos="0" relativeHeight="251750400" behindDoc="0" locked="0" layoutInCell="1" allowOverlap="1" wp14:anchorId="1AF6418C" wp14:editId="743D57D8">
                <wp:simplePos x="0" y="0"/>
                <wp:positionH relativeFrom="page">
                  <wp:posOffset>1176655</wp:posOffset>
                </wp:positionH>
                <wp:positionV relativeFrom="paragraph">
                  <wp:posOffset>476250</wp:posOffset>
                </wp:positionV>
                <wp:extent cx="4916805" cy="3200400"/>
                <wp:effectExtent l="0" t="0" r="0" b="0"/>
                <wp:wrapTopAndBottom/>
                <wp:docPr id="2662" name="Zone de dessin 26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642" name="Groupe 2642"/>
                        <wpg:cNvGrpSpPr/>
                        <wpg:grpSpPr>
                          <a:xfrm>
                            <a:off x="257637" y="180938"/>
                            <a:ext cx="4122659" cy="2862401"/>
                            <a:chOff x="-698883" y="938"/>
                            <a:chExt cx="4123505" cy="2862517"/>
                          </a:xfrm>
                        </wpg:grpSpPr>
                        <wpg:grpSp>
                          <wpg:cNvPr id="2643" name="Groupe 2643"/>
                          <wpg:cNvGrpSpPr/>
                          <wpg:grpSpPr>
                            <a:xfrm>
                              <a:off x="-698883" y="938"/>
                              <a:ext cx="4123505" cy="2862517"/>
                              <a:chOff x="-698883" y="938"/>
                              <a:chExt cx="4123505" cy="2862517"/>
                            </a:xfrm>
                          </wpg:grpSpPr>
                          <wpg:grpSp>
                            <wpg:cNvPr id="2644" name="Groupe 2644"/>
                            <wpg:cNvGrpSpPr/>
                            <wpg:grpSpPr>
                              <a:xfrm>
                                <a:off x="966357" y="25880"/>
                                <a:ext cx="2458265" cy="2837575"/>
                                <a:chOff x="966387" y="25879"/>
                                <a:chExt cx="2458341" cy="2837904"/>
                              </a:xfrm>
                            </wpg:grpSpPr>
                            <wps:wsp>
                              <wps:cNvPr id="2645" name="Zone de texte 2"/>
                              <wps:cNvSpPr txBox="1">
                                <a:spLocks noChangeArrowheads="1"/>
                              </wps:cNvSpPr>
                              <wps:spPr bwMode="auto">
                                <a:xfrm>
                                  <a:off x="1423514" y="1302166"/>
                                  <a:ext cx="1587910" cy="321346"/>
                                </a:xfrm>
                                <a:prstGeom prst="rect">
                                  <a:avLst/>
                                </a:prstGeom>
                                <a:noFill/>
                                <a:ln w="9525">
                                  <a:noFill/>
                                  <a:miter lim="800000"/>
                                  <a:headEnd/>
                                  <a:tailEnd/>
                                </a:ln>
                              </wps:spPr>
                              <wps:txbx>
                                <w:txbxContent>
                                  <w:p w14:paraId="2EDA6868" w14:textId="77777777" w:rsidR="00C5178F" w:rsidRDefault="00C5178F" w:rsidP="00C5178F">
                                    <w:pPr>
                                      <w:pStyle w:val="NormalWeb"/>
                                    </w:pPr>
                                    <w:r>
                                      <w:rPr>
                                        <w:rFonts w:ascii="Courier New" w:hAnsi="Courier New"/>
                                        <w:color w:val="000000"/>
                                        <w:sz w:val="20"/>
                                        <w:szCs w:val="20"/>
                                      </w:rPr>
                                      <w:t>ES7-HandoverEUICC</w:t>
                                    </w:r>
                                  </w:p>
                                </w:txbxContent>
                              </wps:txbx>
                              <wps:bodyPr rot="0" vert="horz" wrap="square" lIns="91440" tIns="45720" rIns="91440" bIns="45720" anchor="t" anchorCtr="0">
                                <a:spAutoFit/>
                              </wps:bodyPr>
                            </wps:wsp>
                            <wps:wsp>
                              <wps:cNvPr id="2646" name="Rectangle 2646"/>
                              <wps:cNvSpPr/>
                              <wps:spPr>
                                <a:xfrm>
                                  <a:off x="966387" y="35292"/>
                                  <a:ext cx="853330" cy="430433"/>
                                </a:xfrm>
                                <a:prstGeom prst="rect">
                                  <a:avLst/>
                                </a:prstGeom>
                                <a:solidFill>
                                  <a:srgbClr val="9BBB59"/>
                                </a:solidFill>
                                <a:ln w="25400" cap="flat" cmpd="sng" algn="ctr">
                                  <a:solidFill>
                                    <a:srgbClr val="9BBB59">
                                      <a:shade val="50000"/>
                                    </a:srgbClr>
                                  </a:solidFill>
                                  <a:prstDash val="solid"/>
                                </a:ln>
                                <a:effectLst/>
                              </wps:spPr>
                              <wps:txbx>
                                <w:txbxContent>
                                  <w:p w14:paraId="4E05971F"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7" name="Rectangle 2647"/>
                              <wps:cNvSpPr/>
                              <wps:spPr>
                                <a:xfrm>
                                  <a:off x="2563033" y="25879"/>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169A184F"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8" name="Connecteur droit avec flèche 2648"/>
                              <wps:cNvCnPr/>
                              <wps:spPr>
                                <a:xfrm>
                                  <a:off x="1371746" y="1686160"/>
                                  <a:ext cx="161385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649" name="Zone de texte 2"/>
                              <wps:cNvSpPr txBox="1">
                                <a:spLocks noChangeArrowheads="1"/>
                              </wps:cNvSpPr>
                              <wps:spPr bwMode="auto">
                                <a:xfrm>
                                  <a:off x="1439841" y="1847649"/>
                                  <a:ext cx="1502559" cy="321346"/>
                                </a:xfrm>
                                <a:prstGeom prst="rect">
                                  <a:avLst/>
                                </a:prstGeom>
                                <a:noFill/>
                                <a:ln w="9525">
                                  <a:noFill/>
                                  <a:miter lim="800000"/>
                                  <a:headEnd/>
                                  <a:tailEnd/>
                                </a:ln>
                              </wps:spPr>
                              <wps:txbx>
                                <w:txbxContent>
                                  <w:p w14:paraId="02510879" w14:textId="77777777" w:rsidR="00C5178F" w:rsidRDefault="00C5178F" w:rsidP="00C5178F">
                                    <w:pPr>
                                      <w:pStyle w:val="NormalWeb"/>
                                    </w:pPr>
                                    <w:r>
                                      <w:rPr>
                                        <w:rFonts w:ascii="Courier New" w:hAnsi="Courier New"/>
                                        <w:color w:val="000000"/>
                                        <w:sz w:val="20"/>
                                        <w:szCs w:val="20"/>
                                      </w:rPr>
                                      <w:t>ES7-HandoverEUICC</w:t>
                                    </w:r>
                                  </w:p>
                                </w:txbxContent>
                              </wps:txbx>
                              <wps:bodyPr rot="0" vert="horz" wrap="square" lIns="91440" tIns="45720" rIns="91440" bIns="45720" anchor="t" anchorCtr="0">
                                <a:spAutoFit/>
                              </wps:bodyPr>
                            </wps:wsp>
                            <wps:wsp>
                              <wps:cNvPr id="2650" name="Connecteur droit 2650"/>
                              <wps:cNvCnPr/>
                              <wps:spPr>
                                <a:xfrm flipH="1">
                                  <a:off x="1363214" y="466591"/>
                                  <a:ext cx="8532" cy="2260934"/>
                                </a:xfrm>
                                <a:prstGeom prst="line">
                                  <a:avLst/>
                                </a:prstGeom>
                                <a:noFill/>
                                <a:ln w="28575" cap="flat" cmpd="sng" algn="ctr">
                                  <a:solidFill>
                                    <a:srgbClr val="9BBB59">
                                      <a:lumMod val="75000"/>
                                    </a:srgbClr>
                                  </a:solidFill>
                                  <a:prstDash val="solid"/>
                                </a:ln>
                                <a:effectLst/>
                              </wps:spPr>
                              <wps:bodyPr/>
                            </wps:wsp>
                            <wps:wsp>
                              <wps:cNvPr id="2651" name="Connecteur droit 2651"/>
                              <wps:cNvCnPr/>
                              <wps:spPr>
                                <a:xfrm flipH="1">
                                  <a:off x="2993673" y="465726"/>
                                  <a:ext cx="36" cy="2398057"/>
                                </a:xfrm>
                                <a:prstGeom prst="line">
                                  <a:avLst/>
                                </a:prstGeom>
                                <a:noFill/>
                                <a:ln w="28575" cap="flat" cmpd="sng" algn="ctr">
                                  <a:solidFill>
                                    <a:srgbClr val="F79646">
                                      <a:lumMod val="50000"/>
                                    </a:srgbClr>
                                  </a:solidFill>
                                  <a:prstDash val="solid"/>
                                </a:ln>
                                <a:effectLst/>
                              </wps:spPr>
                              <wps:bodyPr/>
                            </wps:wsp>
                            <wps:wsp>
                              <wps:cNvPr id="2652" name="Connecteur droit avec flèche 2652"/>
                              <wps:cNvCnPr/>
                              <wps:spPr>
                                <a:xfrm>
                                  <a:off x="1363214" y="2194877"/>
                                  <a:ext cx="1622347" cy="168"/>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g:grpSp>
                          <wpg:grpSp>
                            <wpg:cNvPr id="2653" name="Groupe 2653"/>
                            <wpg:cNvGrpSpPr/>
                            <wpg:grpSpPr>
                              <a:xfrm>
                                <a:off x="-698883" y="938"/>
                                <a:ext cx="3692463" cy="2726273"/>
                                <a:chOff x="-698883" y="938"/>
                                <a:chExt cx="3692463" cy="2726273"/>
                              </a:xfrm>
                            </wpg:grpSpPr>
                            <wps:wsp>
                              <wps:cNvPr id="2654" name="Rectangle 2654"/>
                              <wps:cNvSpPr/>
                              <wps:spPr>
                                <a:xfrm>
                                  <a:off x="-698883" y="938"/>
                                  <a:ext cx="853120" cy="430383"/>
                                </a:xfrm>
                                <a:prstGeom prst="rect">
                                  <a:avLst/>
                                </a:prstGeom>
                                <a:solidFill>
                                  <a:srgbClr val="9BBB59"/>
                                </a:solidFill>
                                <a:ln w="25400" cap="flat" cmpd="sng" algn="ctr">
                                  <a:solidFill>
                                    <a:srgbClr val="9BBB59">
                                      <a:shade val="50000"/>
                                    </a:srgbClr>
                                  </a:solidFill>
                                  <a:prstDash val="solid"/>
                                </a:ln>
                                <a:effectLst/>
                              </wps:spPr>
                              <wps:txbx>
                                <w:txbxContent>
                                  <w:p w14:paraId="23BB70EB"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5" name="Connecteur droit avec flèche 2655"/>
                              <wps:cNvCnPr/>
                              <wps:spPr>
                                <a:xfrm>
                                  <a:off x="-293441" y="862642"/>
                                  <a:ext cx="3287021"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656" name="Connecteur droit 2656"/>
                              <wps:cNvCnPr/>
                              <wps:spPr>
                                <a:xfrm>
                                  <a:off x="-293441" y="432259"/>
                                  <a:ext cx="0" cy="2294952"/>
                                </a:xfrm>
                                <a:prstGeom prst="line">
                                  <a:avLst/>
                                </a:prstGeom>
                                <a:noFill/>
                                <a:ln w="28575" cap="flat" cmpd="sng" algn="ctr">
                                  <a:solidFill>
                                    <a:srgbClr val="9BBB59">
                                      <a:lumMod val="75000"/>
                                    </a:srgbClr>
                                  </a:solidFill>
                                  <a:prstDash val="solid"/>
                                </a:ln>
                                <a:effectLst/>
                              </wps:spPr>
                              <wps:bodyPr/>
                            </wps:wsp>
                          </wpg:grpSp>
                        </wpg:grpSp>
                        <wps:wsp>
                          <wps:cNvPr id="2657" name="Zone de texte 2"/>
                          <wps:cNvSpPr txBox="1">
                            <a:spLocks noChangeArrowheads="1"/>
                          </wps:cNvSpPr>
                          <wps:spPr bwMode="auto">
                            <a:xfrm>
                              <a:off x="508957" y="577969"/>
                              <a:ext cx="1862201" cy="245119"/>
                            </a:xfrm>
                            <a:prstGeom prst="rect">
                              <a:avLst/>
                            </a:prstGeom>
                            <a:solidFill>
                              <a:srgbClr val="FFFFFF"/>
                            </a:solidFill>
                            <a:ln w="9525">
                              <a:noFill/>
                              <a:miter lim="800000"/>
                              <a:headEnd/>
                              <a:tailEnd/>
                            </a:ln>
                          </wps:spPr>
                          <wps:txbx>
                            <w:txbxContent>
                              <w:p w14:paraId="18EFBFB6" w14:textId="77777777" w:rsidR="00C5178F" w:rsidRDefault="00C5178F" w:rsidP="00C5178F">
                                <w:pPr>
                                  <w:pStyle w:val="NormalWeb"/>
                                  <w:spacing w:before="0"/>
                                </w:pPr>
                                <w:r>
                                  <w:rPr>
                                    <w:rFonts w:ascii="Courier New" w:hAnsi="Courier New"/>
                                    <w:color w:val="000000"/>
                                    <w:sz w:val="20"/>
                                    <w:szCs w:val="20"/>
                                  </w:rPr>
                                  <w:t>ES4-PrepareSMSRChange</w:t>
                                </w:r>
                              </w:p>
                            </w:txbxContent>
                          </wps:txbx>
                          <wps:bodyPr rot="0" vert="horz" wrap="square" lIns="91440" tIns="45720" rIns="91440" bIns="45720" anchor="t" anchorCtr="0">
                            <a:spAutoFit/>
                          </wps:bodyPr>
                        </wps:wsp>
                      </wpg:wgp>
                      <wps:wsp>
                        <wps:cNvPr id="2658" name="Connecteur droit avec flèche 2658"/>
                        <wps:cNvCnPr/>
                        <wps:spPr>
                          <a:xfrm>
                            <a:off x="688362" y="1481966"/>
                            <a:ext cx="1630906" cy="0"/>
                          </a:xfrm>
                          <a:prstGeom prst="straightConnector1">
                            <a:avLst/>
                          </a:prstGeom>
                          <a:noFill/>
                          <a:ln w="9525" cap="flat" cmpd="sng" algn="ctr">
                            <a:solidFill>
                              <a:srgbClr val="4F81BD">
                                <a:shade val="95000"/>
                                <a:satMod val="105000"/>
                              </a:srgbClr>
                            </a:solidFill>
                            <a:prstDash val="dash"/>
                            <a:headEnd type="none"/>
                            <a:tailEnd type="arrow"/>
                          </a:ln>
                          <a:effectLst/>
                        </wps:spPr>
                        <wps:bodyPr/>
                      </wps:wsp>
                      <wps:wsp>
                        <wps:cNvPr id="2659" name="Zone de texte 2"/>
                        <wps:cNvSpPr txBox="1">
                          <a:spLocks noChangeArrowheads="1"/>
                        </wps:cNvSpPr>
                        <wps:spPr bwMode="auto">
                          <a:xfrm>
                            <a:off x="843169" y="1151511"/>
                            <a:ext cx="1328420" cy="320675"/>
                          </a:xfrm>
                          <a:prstGeom prst="rect">
                            <a:avLst/>
                          </a:prstGeom>
                          <a:noFill/>
                          <a:ln w="9525">
                            <a:noFill/>
                            <a:miter lim="800000"/>
                            <a:headEnd/>
                            <a:tailEnd/>
                          </a:ln>
                        </wps:spPr>
                        <wps:txbx>
                          <w:txbxContent>
                            <w:p w14:paraId="00CD17A1"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s:wsp>
                        <wps:cNvPr id="2660" name="Connecteur droit avec flèche 2660"/>
                        <wps:cNvCnPr/>
                        <wps:spPr>
                          <a:xfrm>
                            <a:off x="662996" y="2724218"/>
                            <a:ext cx="1656272" cy="0"/>
                          </a:xfrm>
                          <a:prstGeom prst="straightConnector1">
                            <a:avLst/>
                          </a:prstGeom>
                          <a:noFill/>
                          <a:ln w="9525" cap="flat" cmpd="sng" algn="ctr">
                            <a:solidFill>
                              <a:srgbClr val="4F81BD">
                                <a:shade val="95000"/>
                                <a:satMod val="105000"/>
                              </a:srgbClr>
                            </a:solidFill>
                            <a:prstDash val="dash"/>
                            <a:headEnd type="arrow"/>
                            <a:tailEnd type="none"/>
                          </a:ln>
                          <a:effectLst/>
                        </wps:spPr>
                        <wps:bodyPr/>
                      </wps:wsp>
                      <wps:wsp>
                        <wps:cNvPr id="2661" name="Zone de texte 2"/>
                        <wps:cNvSpPr txBox="1">
                          <a:spLocks noChangeArrowheads="1"/>
                        </wps:cNvSpPr>
                        <wps:spPr bwMode="auto">
                          <a:xfrm>
                            <a:off x="843169" y="2336604"/>
                            <a:ext cx="1328420" cy="320675"/>
                          </a:xfrm>
                          <a:prstGeom prst="rect">
                            <a:avLst/>
                          </a:prstGeom>
                          <a:noFill/>
                          <a:ln w="9525">
                            <a:noFill/>
                            <a:miter lim="800000"/>
                            <a:headEnd/>
                            <a:tailEnd/>
                          </a:ln>
                        </wps:spPr>
                        <wps:txbx>
                          <w:txbxContent>
                            <w:p w14:paraId="2525718A" w14:textId="77777777" w:rsidR="00C5178F" w:rsidRDefault="00C5178F" w:rsidP="00C5178F">
                              <w:pPr>
                                <w:pStyle w:val="NormalWeb"/>
                              </w:pPr>
                              <w:r>
                                <w:rPr>
                                  <w:rFonts w:ascii="Courier New" w:hAnsi="Courier New"/>
                                  <w:color w:val="000000"/>
                                  <w:sz w:val="20"/>
                                  <w:szCs w:val="20"/>
                                </w:rPr>
                                <w:t>ES4-SMSRChange</w:t>
                              </w:r>
                            </w:p>
                          </w:txbxContent>
                        </wps:txbx>
                        <wps:bodyPr rot="0" vert="horz" wrap="square" lIns="91440" tIns="45720" rIns="91440" bIns="45720" anchor="t" anchorCtr="0">
                          <a:spAutoFit/>
                        </wps:bodyPr>
                      </wps:wsp>
                    </wpc:wpc>
                  </a:graphicData>
                </a:graphic>
                <wp14:sizeRelH relativeFrom="margin">
                  <wp14:pctWidth>0</wp14:pctWidth>
                </wp14:sizeRelH>
                <wp14:sizeRelV relativeFrom="margin">
                  <wp14:pctHeight>0</wp14:pctHeight>
                </wp14:sizeRelV>
              </wp:anchor>
            </w:drawing>
          </mc:Choice>
          <mc:Fallback>
            <w:pict>
              <v:group w14:anchorId="1AF6418C" id="Zone de dessin 2662" o:spid="_x0000_s2154" editas="canvas" style="position:absolute;left:0;text-align:left;margin-left:92.65pt;margin-top:37.5pt;width:387.15pt;height:252pt;z-index:251750400;mso-position-horizontal-relative:page;mso-position-vertical-relative:text;mso-width-relative:margin;mso-height-relative:margin" coordsize="4916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">
                <v:shape id="_x0000_s2155" type="#_x0000_t75" style="position:absolute;width:49168;height:32004;visibility:visible;mso-wrap-style:square">
                  <v:fill o:detectmouseclick="t"/>
                  <v:path o:connecttype="none"/>
                </v:shape>
                <v:group id="Groupe 2642" o:spid="_x0000_s2156" style="position:absolute;left:2576;top:1809;width:41226;height:28624" coordorigin="-6988,9" coordsize="41235,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">
                  <v:group id="Groupe 2643" o:spid="_x0000_s2157" style="position:absolute;left:-6988;top:9;width:41234;height:28625" coordorigin="-6988,9" coordsize="41235,2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9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gdj+D5JjwBuXgAAAD//wMAUEsBAi0AFAAGAAgAAAAhANvh9svuAAAAhQEAABMAAAAAAAAA&#10;AAAAAAAAAAAAAFtDb250ZW50X1R5cGVzXS54bWxQSwECLQAUAAYACAAAACEAWvQsW78AAAAVAQAA&#10;CwAAAAAAAAAAAAAAAAAfAQAAX3JlbHMvLnJlbHNQSwECLQAUAAYACAAAACEAxgPxPcYAAADdAAAA&#10;DwAAAAAAAAAAAAAAAAAHAgAAZHJzL2Rvd25yZXYueG1sUEsFBgAAAAADAAMAtwAAAPoCAAAAAA==&#10;">
                    <v:group id="Groupe 2644" o:spid="_x0000_s2158" style="position:absolute;left:9663;top:258;width:24583;height:28376" coordorigin="9663,258" coordsize="24583,28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">
                      <v:shape id="_x0000_s2159" type="#_x0000_t202" style="position:absolute;left:14235;top:13021;width:15879;height: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" filled="f" stroked="f">
                        <v:textbox style="mso-fit-shape-to-text:t">
                          <w:txbxContent>
                            <w:p w14:paraId="2EDA6868" w14:textId="77777777" w:rsidR="00C5178F" w:rsidRDefault="00C5178F" w:rsidP="00C5178F">
                              <w:pPr>
                                <w:pStyle w:val="NormalWeb"/>
                              </w:pPr>
                              <w:r>
                                <w:rPr>
                                  <w:rFonts w:ascii="Courier New" w:hAnsi="Courier New"/>
                                  <w:color w:val="000000"/>
                                  <w:sz w:val="20"/>
                                  <w:szCs w:val="20"/>
                                </w:rPr>
                                <w:t>ES7-HandoverEUICC</w:t>
                              </w:r>
                            </w:p>
                          </w:txbxContent>
                        </v:textbox>
                      </v:shape>
                      <v:rect id="Rectangle 2646" o:spid="_x0000_s2160" style="position:absolute;left:9663;top:352;width:8534;height:4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" fillcolor="#9bbb59" strokecolor="#71893f" strokeweight="2pt">
                        <v:textbox>
                          <w:txbxContent>
                            <w:p w14:paraId="4E05971F" w14:textId="77777777" w:rsidR="00C5178F" w:rsidRDefault="00C5178F" w:rsidP="00C5178F">
                              <w:pPr>
                                <w:pStyle w:val="NormalWeb"/>
                                <w:jc w:val="center"/>
                              </w:pPr>
                              <w:r>
                                <w:rPr>
                                  <w:rFonts w:ascii="Arial" w:hAnsi="Arial"/>
                                  <w:b/>
                                  <w:bCs/>
                                  <w:sz w:val="20"/>
                                  <w:szCs w:val="20"/>
                                </w:rPr>
                                <w:t>SM-SR-S</w:t>
                              </w:r>
                            </w:p>
                          </w:txbxContent>
                        </v:textbox>
                      </v:rect>
                      <v:rect id="Rectangle 2647" o:spid="_x0000_s2161" style="position:absolute;left:25630;top:258;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" fillcolor="#c0504d" strokecolor="#8c3836" strokeweight="2pt">
                        <v:textbox>
                          <w:txbxContent>
                            <w:p w14:paraId="169A184F" w14:textId="77777777" w:rsidR="00C5178F" w:rsidRDefault="00C5178F" w:rsidP="00C5178F">
                              <w:pPr>
                                <w:pStyle w:val="NormalWeb"/>
                                <w:jc w:val="center"/>
                              </w:pPr>
                              <w:r>
                                <w:rPr>
                                  <w:rFonts w:ascii="Arial" w:hAnsi="Arial"/>
                                  <w:b/>
                                  <w:bCs/>
                                  <w:sz w:val="20"/>
                                  <w:szCs w:val="20"/>
                                </w:rPr>
                                <w:t>SM-SR-UT</w:t>
                              </w:r>
                            </w:p>
                          </w:txbxContent>
                        </v:textbox>
                      </v:rect>
                      <v:shape id="Connecteur droit avec flèche 2648" o:spid="_x0000_s2162" type="#_x0000_t32" style="position:absolute;left:13717;top:16861;width:161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" strokecolor="#4a7ebb">
                        <v:stroke endarrow="open"/>
                      </v:shape>
                      <v:shape id="_x0000_s2163" type="#_x0000_t202" style="position:absolute;left:14398;top:18476;width:15026;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" filled="f" stroked="f">
                        <v:textbox style="mso-fit-shape-to-text:t">
                          <w:txbxContent>
                            <w:p w14:paraId="02510879" w14:textId="77777777" w:rsidR="00C5178F" w:rsidRDefault="00C5178F" w:rsidP="00C5178F">
                              <w:pPr>
                                <w:pStyle w:val="NormalWeb"/>
                              </w:pPr>
                              <w:r>
                                <w:rPr>
                                  <w:rFonts w:ascii="Courier New" w:hAnsi="Courier New"/>
                                  <w:color w:val="000000"/>
                                  <w:sz w:val="20"/>
                                  <w:szCs w:val="20"/>
                                </w:rPr>
                                <w:t>ES7-HandoverEUICC</w:t>
                              </w:r>
                            </w:p>
                          </w:txbxContent>
                        </v:textbox>
                      </v:shape>
                      <v:line id="Connecteur droit 2650" o:spid="_x0000_s2164" style="position:absolute;flip:x;visibility:visible;mso-wrap-style:square" from="13632,4665" to="13717,27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" strokecolor="#77933c" strokeweight="2.25pt"/>
                      <v:line id="Connecteur droit 2651" o:spid="_x0000_s2165" style="position:absolute;flip:x;visibility:visible;mso-wrap-style:square" from="29936,4657" to="29937,28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" strokecolor="#984807" strokeweight="2.25pt"/>
                      <v:shape id="Connecteur droit avec flèche 2652" o:spid="_x0000_s2166" type="#_x0000_t32" style="position:absolute;left:13632;top:21948;width:16223;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" strokecolor="#4a7ebb">
                        <v:stroke startarrow="open"/>
                      </v:shape>
                    </v:group>
                    <v:group id="Groupe 2653" o:spid="_x0000_s2167" style="position:absolute;left:-6988;top:9;width:36923;height:27263" coordorigin="-6988,9" coordsize="36924,27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">
                      <v:rect id="Rectangle 2654" o:spid="_x0000_s2168" style="position:absolute;left:-6988;top:9;width:8530;height:43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" fillcolor="#9bbb59" strokecolor="#71893f" strokeweight="2pt">
                        <v:textbox>
                          <w:txbxContent>
                            <w:p w14:paraId="23BB70EB" w14:textId="77777777" w:rsidR="00C5178F" w:rsidRDefault="00C5178F" w:rsidP="00C5178F">
                              <w:pPr>
                                <w:pStyle w:val="NormalWeb"/>
                                <w:jc w:val="center"/>
                              </w:pPr>
                              <w:r>
                                <w:rPr>
                                  <w:rFonts w:ascii="Arial" w:hAnsi="Arial"/>
                                  <w:b/>
                                  <w:bCs/>
                                  <w:sz w:val="20"/>
                                  <w:szCs w:val="20"/>
                                </w:rPr>
                                <w:t>MNO1-S</w:t>
                              </w:r>
                            </w:p>
                          </w:txbxContent>
                        </v:textbox>
                      </v:rect>
                      <v:shape id="Connecteur droit avec flèche 2655" o:spid="_x0000_s2169" type="#_x0000_t32" style="position:absolute;left:-2934;top:8626;width:328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" strokecolor="#4a7ebb">
                        <v:stroke startarrow="open" endarrow="open"/>
                      </v:shape>
                      <v:line id="Connecteur droit 2656" o:spid="_x0000_s2170" style="position:absolute;visibility:visible;mso-wrap-style:square" from="-2934,4322" to="-2934,27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" strokecolor="#77933c" strokeweight="2.25pt"/>
                    </v:group>
                  </v:group>
                  <v:shape id="_x0000_s2171" type="#_x0000_t202" style="position:absolute;left:5089;top:5779;width:18622;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" stroked="f">
                    <v:textbox style="mso-fit-shape-to-text:t">
                      <w:txbxContent>
                        <w:p w14:paraId="18EFBFB6" w14:textId="77777777" w:rsidR="00C5178F" w:rsidRDefault="00C5178F" w:rsidP="00C5178F">
                          <w:pPr>
                            <w:pStyle w:val="NormalWeb"/>
                            <w:spacing w:before="0"/>
                          </w:pPr>
                          <w:r>
                            <w:rPr>
                              <w:rFonts w:ascii="Courier New" w:hAnsi="Courier New"/>
                              <w:color w:val="000000"/>
                              <w:sz w:val="20"/>
                              <w:szCs w:val="20"/>
                            </w:rPr>
                            <w:t>ES4-PrepareSMSRChange</w:t>
                          </w:r>
                        </w:p>
                      </w:txbxContent>
                    </v:textbox>
                  </v:shape>
                </v:group>
                <v:shape id="Connecteur droit avec flèche 2658" o:spid="_x0000_s2172" type="#_x0000_t32" style="position:absolute;left:6883;top:14819;width:163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" strokecolor="#4a7ebb">
                  <v:stroke dashstyle="dash" endarrow="open"/>
                </v:shape>
                <v:shape id="_x0000_s2173" type="#_x0000_t202" style="position:absolute;left:8431;top:11515;width:13284;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" filled="f" stroked="f">
                  <v:textbox style="mso-fit-shape-to-text:t">
                    <w:txbxContent>
                      <w:p w14:paraId="00CD17A1" w14:textId="77777777" w:rsidR="00C5178F" w:rsidRDefault="00C5178F" w:rsidP="00C5178F">
                        <w:pPr>
                          <w:pStyle w:val="NormalWeb"/>
                        </w:pPr>
                        <w:r>
                          <w:rPr>
                            <w:rFonts w:ascii="Courier New" w:hAnsi="Courier New"/>
                            <w:color w:val="000000"/>
                            <w:sz w:val="20"/>
                            <w:szCs w:val="20"/>
                          </w:rPr>
                          <w:t>ES4-SMSRChange</w:t>
                        </w:r>
                      </w:p>
                    </w:txbxContent>
                  </v:textbox>
                </v:shape>
                <v:shape id="Connecteur droit avec flèche 2660" o:spid="_x0000_s2174" type="#_x0000_t32" style="position:absolute;left:6629;top:27242;width:1656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" strokecolor="#4a7ebb">
                  <v:stroke dashstyle="dash" startarrow="open"/>
                </v:shape>
                <v:shape id="_x0000_s2175" type="#_x0000_t202" style="position:absolute;left:8431;top:23366;width:13284;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" filled="f" stroked="f">
                  <v:textbox style="mso-fit-shape-to-text:t">
                    <w:txbxContent>
                      <w:p w14:paraId="2525718A" w14:textId="77777777" w:rsidR="00C5178F" w:rsidRDefault="00C5178F" w:rsidP="00C5178F">
                        <w:pPr>
                          <w:pStyle w:val="NormalWeb"/>
                        </w:pPr>
                        <w:r>
                          <w:rPr>
                            <w:rFonts w:ascii="Courier New" w:hAnsi="Courier New"/>
                            <w:color w:val="000000"/>
                            <w:sz w:val="20"/>
                            <w:szCs w:val="20"/>
                          </w:rPr>
                          <w:t>ES4-SMSRChange</w:t>
                        </w:r>
                      </w:p>
                    </w:txbxContent>
                  </v:textbox>
                </v:shape>
                <w10:wrap type="topAndBottom" anchorx="page"/>
              </v:group>
            </w:pict>
          </mc:Fallback>
        </mc:AlternateContent>
      </w:r>
    </w:p>
    <w:p w14:paraId="46104A32"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79FB3F7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lang w:eastAsia="fr-FR"/>
        </w:rPr>
        <w:t xml:space="preserve">Note that the function </w:t>
      </w:r>
      <w:r w:rsidRPr="00C5178F">
        <w:rPr>
          <w:rFonts w:ascii="Courier New" w:eastAsia="Times New Roman" w:hAnsi="Courier New" w:cs="Courier New"/>
          <w:lang w:eastAsia="fr-FR"/>
        </w:rPr>
        <w:t>ES4-SMSRChange</w:t>
      </w:r>
      <w:r w:rsidRPr="00C5178F">
        <w:rPr>
          <w:rFonts w:eastAsia="Times New Roman" w:cs="Arial"/>
          <w:lang w:eastAsia="fr-FR"/>
        </w:rPr>
        <w:t xml:space="preserve"> SHALL NOT be performed by the simulators (in the schema above, they are only informative messages).</w:t>
      </w:r>
    </w:p>
    <w:p w14:paraId="36BEE098" w14:textId="77777777" w:rsidR="00C5178F" w:rsidRPr="00C5178F" w:rsidRDefault="00C5178F" w:rsidP="00C5178F">
      <w:pPr>
        <w:autoSpaceDE w:val="0"/>
        <w:autoSpaceDN w:val="0"/>
        <w:adjustRightInd w:val="0"/>
        <w:rPr>
          <w:rFonts w:eastAsia="Times New Roman" w:cs="Arial"/>
          <w:b/>
          <w:iCs/>
          <w:color w:val="000000"/>
          <w:lang w:eastAsia="fr-FR"/>
        </w:rPr>
      </w:pPr>
    </w:p>
    <w:p w14:paraId="53BB06C0"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8FEE44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15</w:t>
      </w:r>
    </w:p>
    <w:p w14:paraId="7588E45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5, EUICC_REQ39</w:t>
      </w:r>
    </w:p>
    <w:p w14:paraId="1FACC84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28D24F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S_ID_RPS</w:t>
      </w:r>
    </w:p>
    <w:p w14:paraId="3BD0D0C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The variable</w:t>
      </w:r>
      <w:r w:rsidRPr="00C5178F">
        <w:rPr>
          <w:rFonts w:ascii="Courier New" w:hAnsi="Courier New" w:cs="Courier New"/>
          <w:szCs w:val="22"/>
          <w:lang w:eastAsia="en-GB"/>
        </w:rPr>
        <w:t xml:space="preserve"> {SM_DP_ID_RPS}</w:t>
      </w:r>
      <w:r w:rsidRPr="00C5178F">
        <w:rPr>
          <w:szCs w:val="22"/>
          <w:lang w:eastAsia="en-GB"/>
        </w:rPr>
        <w:t xml:space="preserve"> SHALL be set to </w:t>
      </w:r>
      <w:r w:rsidRPr="00C5178F">
        <w:rPr>
          <w:rFonts w:ascii="Courier New" w:hAnsi="Courier New" w:cs="Courier New"/>
          <w:szCs w:val="22"/>
          <w:lang w:eastAsia="en-GB"/>
        </w:rPr>
        <w:t>#SM_DP_S_ID_RPS</w:t>
      </w:r>
    </w:p>
    <w:p w14:paraId="54E65E7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lastRenderedPageBreak/>
        <w:t>#MNO1_S_ID</w:t>
      </w:r>
      <w:r w:rsidRPr="00C5178F">
        <w:rPr>
          <w:szCs w:val="22"/>
          <w:lang w:eastAsia="en-GB"/>
        </w:rPr>
        <w:t xml:space="preserve"> and </w:t>
      </w:r>
      <w:r w:rsidRPr="00C5178F">
        <w:rPr>
          <w:rFonts w:ascii="Courier New" w:hAnsi="Courier New" w:cs="Courier New"/>
          <w:szCs w:val="22"/>
          <w:lang w:eastAsia="en-GB"/>
        </w:rPr>
        <w:t>#MNO2_S_ID</w:t>
      </w:r>
      <w:r w:rsidRPr="00C5178F">
        <w:rPr>
          <w:szCs w:val="22"/>
          <w:lang w:eastAsia="en-GB"/>
        </w:rPr>
        <w:t xml:space="preserve"> well known to the SM-SR-UT (because Profiles related to these operators are present in the EIS)</w:t>
      </w:r>
    </w:p>
    <w:p w14:paraId="24C23AC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eUICC identified by the </w:t>
      </w:r>
      <w:r w:rsidRPr="00C5178F">
        <w:rPr>
          <w:rFonts w:ascii="Courier New" w:hAnsi="Courier New" w:cs="Courier New"/>
          <w:szCs w:val="22"/>
          <w:lang w:eastAsia="en-GB"/>
        </w:rPr>
        <w:t>#VIRTUAL_EID</w:t>
      </w:r>
      <w:r w:rsidRPr="00C5178F">
        <w:rPr>
          <w:szCs w:val="22"/>
          <w:lang w:eastAsia="en-GB"/>
        </w:rPr>
        <w:t xml:space="preserve"> is not provisioned on the SM-SR-UT</w:t>
      </w:r>
    </w:p>
    <w:p w14:paraId="4A564F7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EUM_S_PK_ECDSA</w:t>
      </w:r>
      <w:r w:rsidRPr="00C5178F">
        <w:rPr>
          <w:szCs w:val="22"/>
          <w:lang w:eastAsia="en-GB"/>
        </w:rPr>
        <w:t xml:space="preserve"> well known to the SM-SR-UT</w:t>
      </w:r>
    </w:p>
    <w:p w14:paraId="6C347521"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All necessary settings have been initialized on SM-SR-UT to accept the SM-SR change (i.e. business agreement…)</w:t>
      </w:r>
    </w:p>
    <w:p w14:paraId="337E637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Invalid Signature in ECASD Certificate</w:t>
      </w:r>
    </w:p>
    <w:p w14:paraId="12BA4BB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FF72E2E"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None</w:t>
      </w:r>
    </w:p>
    <w:p w14:paraId="18B362DF" w14:textId="77777777" w:rsidR="00C5178F" w:rsidRPr="00C5178F" w:rsidRDefault="00C5178F" w:rsidP="00C5178F">
      <w:pPr>
        <w:tabs>
          <w:tab w:val="left" w:pos="680"/>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018"/>
        <w:gridCol w:w="2977"/>
        <w:gridCol w:w="2409"/>
        <w:gridCol w:w="1418"/>
      </w:tblGrid>
      <w:tr w:rsidR="00C5178F" w:rsidRPr="00C5178F" w14:paraId="562BD5B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4E4B56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018" w:type="dxa"/>
            <w:tcBorders>
              <w:top w:val="single" w:sz="6" w:space="0" w:color="auto"/>
              <w:left w:val="single" w:sz="6" w:space="0" w:color="auto"/>
              <w:bottom w:val="single" w:sz="6" w:space="0" w:color="auto"/>
              <w:right w:val="single" w:sz="6" w:space="0" w:color="auto"/>
            </w:tcBorders>
            <w:shd w:val="clear" w:color="auto" w:fill="C00000"/>
            <w:vAlign w:val="center"/>
          </w:tcPr>
          <w:p w14:paraId="45108A6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977" w:type="dxa"/>
            <w:tcBorders>
              <w:top w:val="single" w:sz="6" w:space="0" w:color="auto"/>
              <w:left w:val="single" w:sz="6" w:space="0" w:color="auto"/>
              <w:bottom w:val="single" w:sz="6" w:space="0" w:color="auto"/>
              <w:right w:val="single" w:sz="6" w:space="0" w:color="auto"/>
            </w:tcBorders>
            <w:shd w:val="clear" w:color="auto" w:fill="C00000"/>
            <w:vAlign w:val="center"/>
          </w:tcPr>
          <w:p w14:paraId="2699BA8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7294A5B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BA6B99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288082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B295DC" w14:textId="77777777" w:rsidR="00C5178F" w:rsidRPr="00C5178F" w:rsidRDefault="00C5178F" w:rsidP="00C5178F">
            <w:pPr>
              <w:keepLines/>
              <w:numPr>
                <w:ilvl w:val="0"/>
                <w:numId w:val="4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2C04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B915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E8390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585CE1AA"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IRTUAL_EID_RPS</w:t>
            </w:r>
            <w:r w:rsidRPr="00C5178F">
              <w:rPr>
                <w:rFonts w:ascii="Courier New" w:hAnsi="Courier New" w:cs="Courier New"/>
                <w:color w:val="000000"/>
                <w:sz w:val="18"/>
                <w:szCs w:val="18"/>
                <w:lang w:eastAsia="ja-JP"/>
              </w:rPr>
              <w:t>,</w:t>
            </w:r>
          </w:p>
          <w:p w14:paraId="7E4A2EB7"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CUR_SR_S_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EF1B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F5D20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0E1BC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AE7CD1" w14:textId="77777777" w:rsidR="00C5178F" w:rsidRPr="00C5178F" w:rsidRDefault="00C5178F" w:rsidP="00C5178F">
            <w:pPr>
              <w:keepLines/>
              <w:numPr>
                <w:ilvl w:val="0"/>
                <w:numId w:val="4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F728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977"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EA05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3E1236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PrepareSMSRChange</w:t>
            </w:r>
          </w:p>
          <w:p w14:paraId="2F186A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B21EA7" w14:textId="77777777" w:rsidR="00C5178F" w:rsidRPr="00C5178F" w:rsidRDefault="00C5178F" w:rsidP="00C5178F">
            <w:pPr>
              <w:rPr>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4EC5F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w:t>
            </w:r>
          </w:p>
        </w:tc>
      </w:tr>
      <w:tr w:rsidR="00C5178F" w:rsidRPr="00C5178F" w14:paraId="5C85DAD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74D7DB6" w14:textId="77777777" w:rsidR="00C5178F" w:rsidRPr="00C5178F" w:rsidRDefault="00C5178F" w:rsidP="00C5178F">
            <w:pPr>
              <w:keepLines/>
              <w:numPr>
                <w:ilvl w:val="0"/>
                <w:numId w:val="4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2DC7A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r w:rsidRPr="00C5178F">
              <w:rPr>
                <w:rFonts w:cs="Arial"/>
                <w:color w:val="000000"/>
                <w:sz w:val="18"/>
                <w:szCs w:val="18"/>
                <w:lang w:eastAsia="ja-JP"/>
              </w:rPr>
              <w:t xml:space="preserve">→ </w:t>
            </w:r>
            <w:r w:rsidRPr="00C5178F">
              <w:rPr>
                <w:color w:val="000000"/>
                <w:sz w:val="18"/>
                <w:szCs w:val="18"/>
                <w:lang w:eastAsia="ja-JP"/>
              </w:rPr>
              <w:t>SM-SR-UT</w:t>
            </w:r>
          </w:p>
        </w:tc>
        <w:tc>
          <w:tcPr>
            <w:tcW w:w="2977" w:type="dxa"/>
            <w:tcBorders>
              <w:top w:val="single" w:sz="6" w:space="0" w:color="auto"/>
              <w:left w:val="single" w:sz="6" w:space="0" w:color="auto"/>
              <w:bottom w:val="single" w:sz="6" w:space="0" w:color="auto"/>
              <w:right w:val="single" w:sz="6" w:space="0" w:color="auto"/>
            </w:tcBorders>
            <w:vAlign w:val="center"/>
          </w:tcPr>
          <w:p w14:paraId="4F5CC9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5A15F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   </w:t>
            </w:r>
          </w:p>
          <w:p w14:paraId="0AC6C9DD"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sz w:val="18"/>
                <w:szCs w:val="18"/>
                <w:lang w:eastAsia="de-DE"/>
              </w:rPr>
              <w:t xml:space="preserve">   #</w:t>
            </w:r>
            <w:r w:rsidRPr="00C5178F">
              <w:rPr>
                <w:rFonts w:ascii="Courier New" w:hAnsi="Courier New" w:cs="Courier New"/>
                <w:sz w:val="18"/>
                <w:szCs w:val="18"/>
              </w:rPr>
              <w:t>EIS2_BADCASDSIGN_RPS</w:t>
            </w:r>
            <w:r w:rsidRPr="00C5178F">
              <w:rPr>
                <w:rFonts w:ascii="Courier New" w:hAnsi="Courier New" w:cs="Courier New"/>
                <w:color w:val="000000"/>
                <w:sz w:val="18"/>
                <w:szCs w:val="18"/>
                <w:lang w:eastAsia="ja-JP"/>
              </w:rPr>
              <w:t>)</w:t>
            </w:r>
            <w:r w:rsidRPr="00C5178F">
              <w:rPr>
                <w:i/>
                <w:color w:val="000000"/>
                <w:sz w:val="18"/>
                <w:szCs w:val="18"/>
                <w:lang w:eastAsia="ja-JP"/>
              </w:rPr>
              <w:t xml:space="preserve"> </w:t>
            </w:r>
          </w:p>
        </w:tc>
        <w:tc>
          <w:tcPr>
            <w:tcW w:w="2409" w:type="dxa"/>
            <w:tcBorders>
              <w:top w:val="single" w:sz="6" w:space="0" w:color="auto"/>
              <w:left w:val="single" w:sz="6" w:space="0" w:color="auto"/>
              <w:bottom w:val="single" w:sz="6" w:space="0" w:color="auto"/>
              <w:right w:val="single" w:sz="6" w:space="0" w:color="auto"/>
            </w:tcBorders>
          </w:tcPr>
          <w:p w14:paraId="073AD99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7BB039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5A2EE9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628AD31" w14:textId="77777777" w:rsidR="00C5178F" w:rsidRPr="00C5178F" w:rsidRDefault="00C5178F" w:rsidP="00C5178F">
            <w:pPr>
              <w:keepLines/>
              <w:numPr>
                <w:ilvl w:val="0"/>
                <w:numId w:val="47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018" w:type="dxa"/>
            <w:tcBorders>
              <w:top w:val="single" w:sz="6" w:space="0" w:color="auto"/>
              <w:left w:val="single" w:sz="6" w:space="0" w:color="auto"/>
              <w:bottom w:val="single" w:sz="6" w:space="0" w:color="auto"/>
              <w:right w:val="single" w:sz="6" w:space="0" w:color="auto"/>
            </w:tcBorders>
            <w:vAlign w:val="center"/>
          </w:tcPr>
          <w:p w14:paraId="3188F0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r w:rsidRPr="00C5178F">
              <w:rPr>
                <w:rFonts w:cs="Arial"/>
                <w:color w:val="000000"/>
                <w:sz w:val="18"/>
                <w:szCs w:val="18"/>
                <w:lang w:eastAsia="ja-JP"/>
              </w:rPr>
              <w:t xml:space="preserve">→ </w:t>
            </w:r>
            <w:r w:rsidRPr="00C5178F">
              <w:rPr>
                <w:color w:val="000000"/>
                <w:sz w:val="18"/>
                <w:szCs w:val="18"/>
                <w:lang w:eastAsia="ja-JP"/>
              </w:rPr>
              <w:t>SM-SR-S</w:t>
            </w:r>
          </w:p>
        </w:tc>
        <w:tc>
          <w:tcPr>
            <w:tcW w:w="2977" w:type="dxa"/>
            <w:tcBorders>
              <w:top w:val="single" w:sz="6" w:space="0" w:color="auto"/>
              <w:left w:val="single" w:sz="6" w:space="0" w:color="auto"/>
              <w:bottom w:val="single" w:sz="6" w:space="0" w:color="auto"/>
              <w:right w:val="single" w:sz="6" w:space="0" w:color="auto"/>
            </w:tcBorders>
            <w:vAlign w:val="center"/>
          </w:tcPr>
          <w:p w14:paraId="6D8A53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EC047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617E7A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4C3BBC5C" w14:textId="77777777" w:rsidR="00C5178F" w:rsidRPr="00C5178F" w:rsidRDefault="00C5178F" w:rsidP="00C5178F">
            <w:pPr>
              <w:keepLines/>
              <w:overflowPunct w:val="0"/>
              <w:autoSpaceDE w:val="0"/>
              <w:autoSpaceDN w:val="0"/>
              <w:adjustRightInd w:val="0"/>
              <w:spacing w:after="120" w:line="276" w:lineRule="auto"/>
              <w:contextualSpacing/>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2AB5F3FC" w14:textId="77777777" w:rsidR="00C5178F" w:rsidRPr="00C5178F" w:rsidRDefault="00C5178F" w:rsidP="00C5178F">
            <w:pPr>
              <w:keepLines/>
              <w:overflowPunct w:val="0"/>
              <w:autoSpaceDE w:val="0"/>
              <w:autoSpaceDN w:val="0"/>
              <w:adjustRightInd w:val="0"/>
              <w:spacing w:before="0" w:after="120" w:line="276" w:lineRule="auto"/>
              <w:ind w:left="227"/>
              <w:contextualSpacing/>
              <w:jc w:val="left"/>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15DC6D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9, SEC_REQ15</w:t>
            </w:r>
          </w:p>
        </w:tc>
      </w:tr>
    </w:tbl>
    <w:p w14:paraId="76A7FCA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i/>
          <w:szCs w:val="22"/>
          <w:lang w:val="en-US" w:eastAsia="en-US"/>
        </w:rPr>
      </w:pPr>
      <w:r w:rsidRPr="00C5178F">
        <w:rPr>
          <w:rFonts w:ascii="Arial Bold" w:eastAsiaTheme="minorEastAsia" w:hAnsi="Arial Bold" w:cs="Arial"/>
          <w:b/>
          <w:i/>
          <w:szCs w:val="22"/>
          <w:lang w:val="en-US" w:eastAsia="en-US"/>
        </w:rPr>
        <w:t>VOID</w:t>
      </w:r>
    </w:p>
    <w:p w14:paraId="259599A5" w14:textId="77777777" w:rsidR="00C5178F" w:rsidRPr="00C5178F" w:rsidRDefault="00C5178F" w:rsidP="00C5178F">
      <w:pPr>
        <w:keepNext/>
        <w:keepLines/>
        <w:numPr>
          <w:ilvl w:val="2"/>
          <w:numId w:val="1"/>
        </w:numPr>
        <w:spacing w:before="240" w:after="60" w:line="276" w:lineRule="auto"/>
        <w:jc w:val="left"/>
        <w:outlineLvl w:val="2"/>
        <w:rPr>
          <w:rFonts w:eastAsia="Times New Roman" w:cs="Arial"/>
          <w:b/>
          <w:bCs/>
          <w:iCs/>
          <w:sz w:val="24"/>
          <w:szCs w:val="26"/>
          <w:lang w:eastAsia="en-US"/>
        </w:rPr>
      </w:pPr>
      <w:bookmarkStart w:id="2914" w:name="_Toc484628445"/>
      <w:bookmarkStart w:id="2915" w:name="_Toc485135086"/>
      <w:bookmarkStart w:id="2916" w:name="_Toc484628446"/>
      <w:bookmarkStart w:id="2917" w:name="_Toc485135087"/>
      <w:bookmarkStart w:id="2918" w:name="_Toc484628453"/>
      <w:bookmarkStart w:id="2919" w:name="_Toc485135094"/>
      <w:bookmarkStart w:id="2920" w:name="_Toc484628462"/>
      <w:bookmarkStart w:id="2921" w:name="_Toc485135103"/>
      <w:bookmarkStart w:id="2922" w:name="_Toc484628470"/>
      <w:bookmarkStart w:id="2923" w:name="_Toc485135111"/>
      <w:bookmarkStart w:id="2924" w:name="_Toc484628478"/>
      <w:bookmarkStart w:id="2925" w:name="_Toc485135119"/>
      <w:bookmarkStart w:id="2926" w:name="_Toc448849201"/>
      <w:bookmarkStart w:id="2927" w:name="_Toc452452739"/>
      <w:bookmarkStart w:id="2928" w:name="_Toc514078178"/>
      <w:bookmarkStart w:id="2929" w:name="_Toc40714829"/>
      <w:bookmarkStart w:id="2930" w:name="_Toc54687407"/>
      <w:bookmarkEnd w:id="2914"/>
      <w:bookmarkEnd w:id="2915"/>
      <w:bookmarkEnd w:id="2916"/>
      <w:bookmarkEnd w:id="2917"/>
      <w:bookmarkEnd w:id="2918"/>
      <w:bookmarkEnd w:id="2919"/>
      <w:bookmarkEnd w:id="2920"/>
      <w:bookmarkEnd w:id="2921"/>
      <w:bookmarkEnd w:id="2922"/>
      <w:bookmarkEnd w:id="2923"/>
      <w:bookmarkEnd w:id="2924"/>
      <w:bookmarkEnd w:id="2925"/>
      <w:r w:rsidRPr="00C5178F">
        <w:rPr>
          <w:rFonts w:eastAsia="Times New Roman" w:cs="Arial"/>
          <w:b/>
          <w:bCs/>
          <w:iCs/>
          <w:sz w:val="24"/>
          <w:szCs w:val="26"/>
          <w:lang w:val="en-US" w:eastAsia="en-US"/>
        </w:rPr>
        <w:t>Profile Download and Installation Process</w:t>
      </w:r>
      <w:bookmarkEnd w:id="2926"/>
      <w:bookmarkEnd w:id="2927"/>
      <w:bookmarkEnd w:id="2928"/>
      <w:bookmarkEnd w:id="2929"/>
      <w:bookmarkEnd w:id="2930"/>
    </w:p>
    <w:p w14:paraId="77342149"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5EDDF43" w14:textId="77777777" w:rsidR="00C5178F" w:rsidRPr="00C5178F" w:rsidRDefault="00C5178F" w:rsidP="00C5178F">
      <w:pPr>
        <w:autoSpaceDE w:val="0"/>
        <w:autoSpaceDN w:val="0"/>
        <w:adjustRightInd w:val="0"/>
        <w:rPr>
          <w:b/>
        </w:rPr>
      </w:pPr>
      <w:r w:rsidRPr="00C5178F">
        <w:rPr>
          <w:b/>
        </w:rPr>
        <w:t xml:space="preserve">References </w:t>
      </w:r>
    </w:p>
    <w:p w14:paraId="319ADCFD" w14:textId="3A11E693" w:rsidR="00C5178F" w:rsidRPr="00C5178F" w:rsidRDefault="00C5178F" w:rsidP="00C5178F">
      <w:pPr>
        <w:numPr>
          <w:ilvl w:val="0"/>
          <w:numId w:val="27"/>
        </w:numPr>
        <w:autoSpaceDE w:val="0"/>
        <w:autoSpaceDN w:val="0"/>
        <w:adjustRightInd w:val="0"/>
        <w:spacing w:before="0" w:after="200" w:line="276" w:lineRule="auto"/>
        <w:contextualSpacing/>
        <w:jc w:val="left"/>
        <w:rPr>
          <w:lang w:eastAsia="en-US"/>
        </w:rPr>
      </w:pPr>
      <w:r w:rsidRPr="00C5178F">
        <w:rPr>
          <w:lang w:eastAsia="en-US"/>
        </w:rPr>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1D1CB2F9" w14:textId="77777777" w:rsidR="00C5178F" w:rsidRPr="00C5178F" w:rsidRDefault="00C5178F" w:rsidP="00C5178F">
      <w:pPr>
        <w:autoSpaceDE w:val="0"/>
        <w:autoSpaceDN w:val="0"/>
        <w:adjustRightInd w:val="0"/>
        <w:rPr>
          <w:b/>
        </w:rPr>
      </w:pPr>
      <w:r w:rsidRPr="00C5178F">
        <w:rPr>
          <w:b/>
        </w:rPr>
        <w:t xml:space="preserve">Requirements </w:t>
      </w:r>
    </w:p>
    <w:p w14:paraId="710AC4D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lang w:eastAsia="en-US"/>
        </w:rPr>
      </w:pPr>
      <w:r w:rsidRPr="00C5178F">
        <w:rPr>
          <w:lang w:eastAsia="en-US"/>
        </w:rPr>
        <w:t>PROC_REQ1, PROC_REQ2, PROC_REQ3, PROC_REQ7, PROC_REQ20</w:t>
      </w:r>
    </w:p>
    <w:p w14:paraId="452F13E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3, PM_REQ4, PM_REQ8, PM_REQ9, PM_REQ11, PM_REQ14, PM_REQ16, PM_REQ17, PM_REQ18, PM_REQ22, PM_REQ25</w:t>
      </w:r>
    </w:p>
    <w:p w14:paraId="3A1C2312"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3, PF_REQ4, PF_REQ7, PF_REQ18, PF_REQ27</w:t>
      </w:r>
    </w:p>
    <w:p w14:paraId="647A3750"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lang w:eastAsia="en-US"/>
        </w:rPr>
      </w:pPr>
      <w:r w:rsidRPr="00C5178F">
        <w:rPr>
          <w:rFonts w:eastAsia="Times New Roman" w:cs="Arial"/>
          <w:lang w:eastAsia="fr-FR"/>
        </w:rPr>
        <w:t xml:space="preserve">EUICC_REQ27, EUICC_REQ29, </w:t>
      </w:r>
      <w:r w:rsidRPr="00C5178F">
        <w:rPr>
          <w:lang w:eastAsia="en-US"/>
        </w:rPr>
        <w:t>EUICC_REQ42, EUICC_REQ53</w:t>
      </w:r>
    </w:p>
    <w:p w14:paraId="3FA8E6B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DA878A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5328E3D9" w14:textId="77777777" w:rsidR="00C5178F" w:rsidRPr="00C5178F" w:rsidRDefault="00C5178F" w:rsidP="00C5178F">
      <w:pPr>
        <w:numPr>
          <w:ilvl w:val="0"/>
          <w:numId w:val="27"/>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lastRenderedPageBreak/>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62B9E57B" w14:textId="77777777" w:rsidR="00C5178F" w:rsidRPr="00C5178F" w:rsidRDefault="00C5178F" w:rsidP="00C5178F">
      <w:pPr>
        <w:numPr>
          <w:ilvl w:val="0"/>
          <w:numId w:val="27"/>
        </w:numPr>
        <w:tabs>
          <w:tab w:val="left" w:pos="680"/>
        </w:tabs>
        <w:spacing w:before="0" w:after="200" w:line="276" w:lineRule="auto"/>
        <w:contextualSpacing/>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well known to the SM-SR-UT</w:t>
      </w:r>
    </w:p>
    <w:p w14:paraId="10A57DDF"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37DA93DA" w14:textId="77777777" w:rsidR="00C5178F" w:rsidRPr="00C5178F" w:rsidRDefault="00C5178F" w:rsidP="00C5178F">
      <w:pPr>
        <w:numPr>
          <w:ilvl w:val="1"/>
          <w:numId w:val="27"/>
        </w:numPr>
        <w:tabs>
          <w:tab w:val="left" w:pos="680"/>
        </w:tabs>
        <w:spacing w:before="0" w:after="200" w:line="276" w:lineRule="auto"/>
        <w:ind w:left="993" w:hanging="284"/>
        <w:contextualSpacing/>
        <w:jc w:val="left"/>
        <w:rPr>
          <w:szCs w:val="22"/>
          <w:lang w:eastAsia="en-GB"/>
        </w:rPr>
      </w:pPr>
      <w:r w:rsidRPr="00C5178F">
        <w:rPr>
          <w:szCs w:val="22"/>
          <w:lang w:eastAsia="en-GB"/>
        </w:rPr>
        <w:t>A direct connection exists between the MNO1-S and the SM-SR-UT</w:t>
      </w:r>
    </w:p>
    <w:p w14:paraId="5766E2BE" w14:textId="77777777" w:rsidR="00C5178F" w:rsidRPr="00C5178F" w:rsidRDefault="00C5178F" w:rsidP="00C5178F">
      <w:pPr>
        <w:numPr>
          <w:ilvl w:val="0"/>
          <w:numId w:val="27"/>
        </w:numPr>
        <w:tabs>
          <w:tab w:val="left" w:pos="680"/>
        </w:tabs>
        <w:spacing w:before="0" w:after="200" w:line="276" w:lineRule="auto"/>
        <w:contextualSpacing/>
        <w:rPr>
          <w:szCs w:val="22"/>
          <w:lang w:eastAsia="en-GB"/>
        </w:rPr>
      </w:pPr>
      <w:r w:rsidRPr="00C5178F">
        <w:rPr>
          <w:szCs w:val="22"/>
          <w:lang w:eastAsia="en-GB"/>
        </w:rPr>
        <w:t>The variable</w:t>
      </w:r>
      <w:r w:rsidRPr="00C5178F">
        <w:rPr>
          <w:rFonts w:ascii="Courier New" w:hAnsi="Courier New" w:cs="Courier New"/>
          <w:szCs w:val="22"/>
          <w:lang w:eastAsia="en-GB"/>
        </w:rPr>
        <w:t xml:space="preserve"> {SM_SR_ID_RPS}</w:t>
      </w:r>
      <w:r w:rsidRPr="00C5178F">
        <w:rPr>
          <w:szCs w:val="22"/>
          <w:lang w:eastAsia="en-GB"/>
        </w:rPr>
        <w:t xml:space="preserve"> SHALL be set to </w:t>
      </w:r>
      <w:r w:rsidRPr="00C5178F">
        <w:rPr>
          <w:rFonts w:ascii="Courier New" w:hAnsi="Courier New" w:cs="Courier New"/>
          <w:szCs w:val="22"/>
          <w:lang w:eastAsia="en-GB"/>
        </w:rPr>
        <w:t>#SM_SR_UT_ID_RPS</w:t>
      </w:r>
    </w:p>
    <w:p w14:paraId="211576FB" w14:textId="77777777" w:rsidR="00C5178F" w:rsidRPr="00C5178F" w:rsidRDefault="00C5178F" w:rsidP="00C5178F">
      <w:pPr>
        <w:numPr>
          <w:ilvl w:val="0"/>
          <w:numId w:val="27"/>
        </w:numPr>
        <w:tabs>
          <w:tab w:val="left" w:pos="680"/>
        </w:tabs>
        <w:spacing w:before="0" w:after="200" w:line="276" w:lineRule="auto"/>
        <w:contextualSpacing/>
        <w:rPr>
          <w:szCs w:val="22"/>
          <w:lang w:eastAsia="en-GB"/>
        </w:rPr>
      </w:pPr>
      <w:r w:rsidRPr="00C5178F">
        <w:rPr>
          <w:rFonts w:ascii="Courier New" w:hAnsi="Courier New" w:cs="Courier New"/>
          <w:szCs w:val="22"/>
          <w:lang w:eastAsia="en-GB"/>
        </w:rPr>
        <w:t>#SM_SR_ID</w:t>
      </w:r>
      <w:r w:rsidRPr="00C5178F">
        <w:rPr>
          <w:szCs w:val="22"/>
          <w:lang w:eastAsia="en-GB"/>
        </w:rPr>
        <w:t xml:space="preserve"> and </w:t>
      </w:r>
      <w:r w:rsidRPr="00C5178F">
        <w:rPr>
          <w:rFonts w:ascii="Courier New" w:hAnsi="Courier New" w:cs="Courier New"/>
          <w:szCs w:val="22"/>
          <w:lang w:eastAsia="en-GB"/>
        </w:rPr>
        <w:t>#SM_SR_ACCESSPOINT</w:t>
      </w:r>
      <w:r w:rsidRPr="00C5178F">
        <w:rPr>
          <w:szCs w:val="22"/>
          <w:lang w:eastAsia="en-GB"/>
        </w:rPr>
        <w:t xml:space="preserve"> well known to the SM-DP-UT</w:t>
      </w:r>
    </w:p>
    <w:p w14:paraId="4F823A7F"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ID </w:t>
      </w:r>
      <w:r w:rsidRPr="00C5178F">
        <w:rPr>
          <w:szCs w:val="22"/>
          <w:lang w:eastAsia="en-GB"/>
        </w:rPr>
        <w:t>and</w:t>
      </w:r>
      <w:r w:rsidRPr="00C5178F">
        <w:rPr>
          <w:rFonts w:ascii="Courier New" w:hAnsi="Courier New" w:cs="Courier New"/>
          <w:szCs w:val="22"/>
          <w:lang w:eastAsia="en-GB"/>
        </w:rPr>
        <w:t xml:space="preserve"> #SM_DP_ACCESSPOINT</w:t>
      </w:r>
      <w:r w:rsidRPr="00C5178F">
        <w:rPr>
          <w:szCs w:val="22"/>
          <w:lang w:eastAsia="en-GB"/>
        </w:rPr>
        <w:t xml:space="preserve"> well known to the SM-SR-UT</w:t>
      </w:r>
    </w:p>
    <w:p w14:paraId="520B06A2" w14:textId="77777777" w:rsidR="00C5178F" w:rsidRPr="00C5178F" w:rsidRDefault="00C5178F" w:rsidP="00C5178F">
      <w:pPr>
        <w:numPr>
          <w:ilvl w:val="0"/>
          <w:numId w:val="27"/>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ICCID</w:t>
      </w:r>
      <w:r w:rsidRPr="00C5178F">
        <w:rPr>
          <w:szCs w:val="22"/>
          <w:lang w:eastAsia="en-GB"/>
        </w:rPr>
        <w:t xml:space="preserve"> is owned by MNO2-S and is in Enabled state</w:t>
      </w:r>
    </w:p>
    <w:p w14:paraId="0C0A4F4B" w14:textId="77777777" w:rsidR="00C5178F" w:rsidRPr="00C5178F" w:rsidRDefault="00C5178F" w:rsidP="00C5178F">
      <w:pPr>
        <w:numPr>
          <w:ilvl w:val="0"/>
          <w:numId w:val="27"/>
        </w:numPr>
        <w:tabs>
          <w:tab w:val="left" w:pos="680"/>
        </w:tabs>
        <w:spacing w:before="0" w:after="200" w:line="276" w:lineRule="auto"/>
        <w:contextualSpacing/>
        <w:rPr>
          <w:szCs w:val="22"/>
          <w:lang w:eastAsia="en-GB" w:bidi="ar-SA"/>
        </w:rPr>
      </w:pPr>
      <w:r w:rsidRPr="00C5178F">
        <w:rPr>
          <w:szCs w:val="22"/>
          <w:lang w:eastAsia="en-GB"/>
        </w:rPr>
        <w:t xml:space="preserve">The SM-SR-UT is able to communicate with the network linked to the default Enabled Profile of the eUICC (identified by </w:t>
      </w:r>
      <w:r w:rsidRPr="00C5178F">
        <w:rPr>
          <w:rFonts w:ascii="Courier New" w:hAnsi="Courier New" w:cs="Courier New"/>
          <w:szCs w:val="22"/>
          <w:lang w:eastAsia="en-GB"/>
        </w:rPr>
        <w:t>#ICCID</w:t>
      </w:r>
      <w:r w:rsidRPr="00C5178F">
        <w:rPr>
          <w:szCs w:val="22"/>
          <w:lang w:eastAsia="en-GB"/>
        </w:rPr>
        <w:t>)</w:t>
      </w:r>
    </w:p>
    <w:p w14:paraId="0290ACF1" w14:textId="77777777" w:rsidR="00C5178F" w:rsidRPr="00C5178F" w:rsidRDefault="00C5178F" w:rsidP="00C5178F">
      <w:pPr>
        <w:numPr>
          <w:ilvl w:val="1"/>
          <w:numId w:val="27"/>
        </w:numPr>
        <w:tabs>
          <w:tab w:val="left" w:pos="680"/>
        </w:tabs>
        <w:spacing w:before="0" w:after="200" w:line="276" w:lineRule="auto"/>
        <w:ind w:left="993" w:hanging="284"/>
        <w:contextualSpacing/>
        <w:rPr>
          <w:szCs w:val="22"/>
          <w:lang w:eastAsia="en-GB" w:bidi="ar-SA"/>
        </w:rPr>
      </w:pPr>
      <w:r w:rsidRPr="00C5178F">
        <w:rPr>
          <w:szCs w:val="22"/>
          <w:lang w:eastAsia="en-GB"/>
        </w:rPr>
        <w:t xml:space="preserve">It means that the SM-SR-UT knows the Connectivity Parameters of the MNO’s network related to the current Enabled Profile (i.e. </w:t>
      </w:r>
      <w:r w:rsidRPr="00C5178F">
        <w:rPr>
          <w:rFonts w:ascii="Courier New" w:hAnsi="Courier New" w:cs="Courier New"/>
          <w:szCs w:val="22"/>
          <w:lang w:eastAsia="en-GB"/>
        </w:rPr>
        <w:t>#MNO2_CON_NAN, #MNO2_CON_LOGIN, #MNO2_CON_PWD</w:t>
      </w:r>
      <w:r w:rsidRPr="00C5178F">
        <w:rPr>
          <w:szCs w:val="22"/>
          <w:lang w:eastAsia="en-GB"/>
        </w:rPr>
        <w:t>)</w:t>
      </w:r>
    </w:p>
    <w:p w14:paraId="034751FA" w14:textId="77777777" w:rsidR="00C5178F" w:rsidRPr="00C5178F" w:rsidRDefault="00C5178F" w:rsidP="00C5178F">
      <w:pPr>
        <w:numPr>
          <w:ilvl w:val="0"/>
          <w:numId w:val="27"/>
        </w:numPr>
        <w:tabs>
          <w:tab w:val="left" w:pos="680"/>
        </w:tabs>
        <w:spacing w:before="0" w:after="200" w:line="276" w:lineRule="auto"/>
        <w:contextualSpacing/>
        <w:rPr>
          <w:rFonts w:cs="Arial"/>
          <w:szCs w:val="22"/>
          <w:lang w:eastAsia="en-GB" w:bidi="ar-SA"/>
        </w:rPr>
      </w:pPr>
      <w:r w:rsidRPr="00C5178F">
        <w:rPr>
          <w:szCs w:val="22"/>
          <w:lang w:eastAsia="en-GB"/>
        </w:rPr>
        <w:t xml:space="preserve">SM-DP-UT is responsible for downloading and installation of the Profile identified by </w:t>
      </w:r>
      <w:r w:rsidRPr="00C5178F">
        <w:rPr>
          <w:rFonts w:ascii="Courier New" w:eastAsia="Times New Roman" w:hAnsi="Courier New" w:cs="Courier New"/>
          <w:color w:val="000000"/>
          <w:szCs w:val="18"/>
          <w:lang w:val="en-US" w:eastAsia="fr-FR" w:bidi="ar-SA"/>
        </w:rPr>
        <w:t>#NEW_ICCID</w:t>
      </w:r>
    </w:p>
    <w:p w14:paraId="62208EAE" w14:textId="77777777" w:rsidR="00C5178F" w:rsidRPr="00C5178F" w:rsidRDefault="00C5178F" w:rsidP="00C5178F">
      <w:pPr>
        <w:numPr>
          <w:ilvl w:val="1"/>
          <w:numId w:val="27"/>
        </w:numPr>
        <w:tabs>
          <w:tab w:val="left" w:pos="680"/>
        </w:tabs>
        <w:spacing w:before="0" w:after="200" w:line="276" w:lineRule="auto"/>
        <w:ind w:left="993" w:hanging="284"/>
        <w:contextualSpacing/>
        <w:rPr>
          <w:rFonts w:cs="Arial"/>
          <w:szCs w:val="22"/>
          <w:lang w:eastAsia="en-GB" w:bidi="ar-SA"/>
        </w:rPr>
      </w:pPr>
      <w:r w:rsidRPr="00C5178F">
        <w:rPr>
          <w:rFonts w:eastAsia="Times New Roman" w:cs="Arial"/>
          <w:color w:val="000000"/>
          <w:szCs w:val="18"/>
          <w:lang w:val="en-US" w:eastAsia="fr-FR" w:bidi="ar-SA"/>
        </w:rPr>
        <w:t xml:space="preserve">A Profile similar to </w:t>
      </w:r>
      <w:r w:rsidRPr="00C5178F">
        <w:rPr>
          <w:rFonts w:ascii="Courier New" w:eastAsia="Times New Roman" w:hAnsi="Courier New" w:cs="Courier New"/>
          <w:color w:val="000000"/>
          <w:szCs w:val="18"/>
          <w:lang w:val="en-US" w:eastAsia="fr-FR" w:bidi="ar-SA"/>
        </w:rPr>
        <w:t>#PROFILE_PACKAGE</w:t>
      </w:r>
      <w:r w:rsidRPr="00C5178F">
        <w:rPr>
          <w:rFonts w:eastAsia="Times New Roman" w:cs="Arial"/>
          <w:color w:val="000000"/>
          <w:szCs w:val="18"/>
          <w:lang w:val="en-US" w:eastAsia="fr-FR" w:bidi="ar-SA"/>
        </w:rPr>
        <w:t xml:space="preserve"> SHALL be stored on the SM-DP-UT and compatible with the eUICC</w:t>
      </w:r>
    </w:p>
    <w:p w14:paraId="160E9628" w14:textId="77777777" w:rsidR="00C5178F" w:rsidRPr="00C5178F" w:rsidRDefault="00C5178F" w:rsidP="00C5178F">
      <w:pPr>
        <w:numPr>
          <w:ilvl w:val="1"/>
          <w:numId w:val="27"/>
        </w:numPr>
        <w:tabs>
          <w:tab w:val="left" w:pos="680"/>
        </w:tabs>
        <w:spacing w:before="0" w:after="200" w:line="276" w:lineRule="auto"/>
        <w:ind w:left="993" w:hanging="284"/>
        <w:contextualSpacing/>
        <w:rPr>
          <w:rFonts w:cs="Arial"/>
          <w:szCs w:val="22"/>
          <w:lang w:eastAsia="en-GB" w:bidi="ar-SA"/>
        </w:rPr>
      </w:pPr>
      <w:r w:rsidRPr="00C5178F">
        <w:rPr>
          <w:rFonts w:eastAsia="Times New Roman" w:cs="Arial"/>
          <w:color w:val="000000"/>
          <w:szCs w:val="18"/>
          <w:lang w:val="en-US" w:eastAsia="fr-FR" w:bidi="ar-SA"/>
        </w:rPr>
        <w:t xml:space="preserve">The Profile SHALL be associated with the Subscription Address </w:t>
      </w:r>
      <w:r w:rsidRPr="00C5178F">
        <w:rPr>
          <w:rFonts w:ascii="Courier New" w:eastAsia="Times New Roman" w:hAnsi="Courier New" w:cs="Courier New"/>
          <w:color w:val="000000"/>
          <w:szCs w:val="18"/>
          <w:lang w:val="en-US" w:eastAsia="fr-FR" w:bidi="ar-SA"/>
        </w:rPr>
        <w:t>#NEW_MSISDN</w:t>
      </w:r>
    </w:p>
    <w:p w14:paraId="48A32C6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31" w:name="_Ref399778256"/>
      <w:r w:rsidRPr="00C5178F">
        <w:rPr>
          <w:rFonts w:ascii="Arial Bold" w:eastAsia="Times New Roman" w:hAnsi="Arial Bold" w:cs="Arial"/>
          <w:b/>
          <w:bCs/>
          <w:szCs w:val="26"/>
          <w:lang w:val="en-US" w:eastAsia="en-US"/>
        </w:rPr>
        <w:t>TC.PROC.DIP.1: DownloadAndInstallProfile</w:t>
      </w:r>
      <w:bookmarkEnd w:id="2931"/>
    </w:p>
    <w:p w14:paraId="36EB949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06B0DDB2" w14:textId="77777777" w:rsidR="00C5178F" w:rsidRPr="00C5178F" w:rsidRDefault="00C5178F" w:rsidP="00C5178F">
      <w:pPr>
        <w:autoSpaceDE w:val="0"/>
        <w:autoSpaceDN w:val="0"/>
        <w:adjustRightInd w:val="0"/>
        <w:rPr>
          <w:rFonts w:eastAsia="Times New Roman" w:cs="Arial"/>
          <w:b/>
          <w:bCs/>
          <w:color w:val="000000"/>
          <w:lang w:eastAsia="fr-FR"/>
        </w:rPr>
      </w:pPr>
    </w:p>
    <w:p w14:paraId="4A35B1E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i/>
          <w:iCs/>
          <w:color w:val="000000"/>
          <w:lang w:eastAsia="fr-FR"/>
        </w:rPr>
        <w:t>To ensure that the Profile download and installation procedure is properly implemented on the SM-DP and the SM-SR. After the Profile download execution, an audit request is sent to the SM-SR to make sure that the Profile has been downloaded. The OTA capabilities set during the eUICC registration allow the use of CAT_TP or HTTPS during the download process.</w:t>
      </w:r>
    </w:p>
    <w:p w14:paraId="08F6EC9F" w14:textId="77777777" w:rsidR="00C5178F" w:rsidRPr="00C5178F" w:rsidRDefault="00C5178F" w:rsidP="00C5178F">
      <w:pPr>
        <w:autoSpaceDE w:val="0"/>
        <w:autoSpaceDN w:val="0"/>
        <w:adjustRightInd w:val="0"/>
        <w:rPr>
          <w:rFonts w:eastAsia="Times New Roman" w:cs="Arial"/>
          <w:b/>
          <w:bCs/>
          <w:color w:val="000000"/>
          <w:lang w:eastAsia="fr-FR"/>
        </w:rPr>
      </w:pPr>
    </w:p>
    <w:p w14:paraId="03E0535A" w14:textId="77777777" w:rsidR="00C5178F" w:rsidRPr="00C5178F" w:rsidRDefault="00C5178F" w:rsidP="00C5178F">
      <w:pPr>
        <w:autoSpaceDE w:val="0"/>
        <w:autoSpaceDN w:val="0"/>
        <w:adjustRightInd w:val="0"/>
        <w:rPr>
          <w:rFonts w:eastAsia="Times New Roman" w:cs="Arial"/>
          <w:b/>
          <w:bCs/>
          <w:color w:val="000000"/>
          <w:lang w:eastAsia="fr-FR"/>
        </w:rPr>
      </w:pPr>
    </w:p>
    <w:p w14:paraId="4FEA5107" w14:textId="77777777" w:rsidR="00C5178F" w:rsidRPr="00C5178F" w:rsidRDefault="00C5178F" w:rsidP="00C5178F">
      <w:pPr>
        <w:autoSpaceDE w:val="0"/>
        <w:autoSpaceDN w:val="0"/>
        <w:adjustRightInd w:val="0"/>
        <w:rPr>
          <w:rFonts w:cs="Arial"/>
          <w:b/>
          <w:bCs/>
          <w:color w:val="000000"/>
        </w:rPr>
      </w:pPr>
      <w:r w:rsidRPr="00C5178F">
        <w:rPr>
          <w:rFonts w:cs="Arial"/>
          <w:b/>
          <w:bCs/>
          <w:noProof/>
          <w:color w:val="595959" w:themeColor="text1" w:themeTint="A6"/>
          <w:lang w:eastAsia="en-GB" w:bidi="ar-SA"/>
        </w:rPr>
        <w:lastRenderedPageBreak/>
        <mc:AlternateContent>
          <mc:Choice Requires="wpc">
            <w:drawing>
              <wp:anchor distT="0" distB="0" distL="114300" distR="114300" simplePos="0" relativeHeight="251712512" behindDoc="0" locked="0" layoutInCell="1" allowOverlap="1" wp14:anchorId="705FFE50" wp14:editId="2DAC4537">
                <wp:simplePos x="0" y="0"/>
                <wp:positionH relativeFrom="page">
                  <wp:posOffset>1026160</wp:posOffset>
                </wp:positionH>
                <wp:positionV relativeFrom="paragraph">
                  <wp:posOffset>213360</wp:posOffset>
                </wp:positionV>
                <wp:extent cx="5486400" cy="4779010"/>
                <wp:effectExtent l="0" t="0" r="0" b="0"/>
                <wp:wrapTopAndBottom/>
                <wp:docPr id="1099" name="Zone de dessin 10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042" name="Groupe 1042"/>
                        <wpg:cNvGrpSpPr/>
                        <wpg:grpSpPr>
                          <a:xfrm>
                            <a:off x="30987" y="173015"/>
                            <a:ext cx="852805" cy="4450744"/>
                            <a:chOff x="30987" y="173015"/>
                            <a:chExt cx="852805" cy="4450744"/>
                          </a:xfrm>
                        </wpg:grpSpPr>
                        <wps:wsp>
                          <wps:cNvPr id="1043" name="Rectangle 1043"/>
                          <wps:cNvSpPr/>
                          <wps:spPr>
                            <a:xfrm>
                              <a:off x="30987"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0D1A9332" w14:textId="77777777" w:rsidR="00C5178F" w:rsidRPr="0013745D" w:rsidRDefault="00C5178F" w:rsidP="00C5178F">
                                <w:pPr>
                                  <w:pStyle w:val="NormalWeb"/>
                                  <w:jc w:val="center"/>
                                  <w:rPr>
                                    <w:lang w:val="fr-FR"/>
                                  </w:rPr>
                                </w:pPr>
                                <w:r>
                                  <w:rPr>
                                    <w:rFonts w:ascii="Arial" w:hAnsi="Arial"/>
                                    <w:b/>
                                    <w:bCs/>
                                    <w:sz w:val="20"/>
                                    <w:szCs w:val="20"/>
                                    <w:lang w:val="fr-FR"/>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4" name="Connecteur droit 1044"/>
                          <wps:cNvCnPr/>
                          <wps:spPr>
                            <a:xfrm flipH="1">
                              <a:off x="401815" y="602779"/>
                              <a:ext cx="19152" cy="4020980"/>
                            </a:xfrm>
                            <a:prstGeom prst="line">
                              <a:avLst/>
                            </a:prstGeom>
                            <a:noFill/>
                            <a:ln w="28575" cap="flat" cmpd="sng" algn="ctr">
                              <a:solidFill>
                                <a:srgbClr val="9BBB59">
                                  <a:lumMod val="75000"/>
                                </a:srgbClr>
                              </a:solidFill>
                              <a:prstDash val="solid"/>
                            </a:ln>
                            <a:effectLst/>
                          </wps:spPr>
                          <wps:bodyPr/>
                        </wps:wsp>
                      </wpg:wgp>
                      <wpg:wgp>
                        <wpg:cNvPr id="1045" name="Groupe 1045"/>
                        <wpg:cNvGrpSpPr/>
                        <wpg:grpSpPr>
                          <a:xfrm>
                            <a:off x="1462465" y="197560"/>
                            <a:ext cx="861695" cy="4486584"/>
                            <a:chOff x="1583229" y="197560"/>
                            <a:chExt cx="861695" cy="4081142"/>
                          </a:xfrm>
                        </wpg:grpSpPr>
                        <wps:wsp>
                          <wps:cNvPr id="1046" name="Rectangle 1046"/>
                          <wps:cNvSpPr/>
                          <wps:spPr>
                            <a:xfrm>
                              <a:off x="1583229" y="19756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053707FD"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7" name="Connecteur droit 1047"/>
                          <wps:cNvCnPr/>
                          <wps:spPr>
                            <a:xfrm flipH="1">
                              <a:off x="1990597" y="617794"/>
                              <a:ext cx="19360" cy="3660908"/>
                            </a:xfrm>
                            <a:prstGeom prst="line">
                              <a:avLst/>
                            </a:prstGeom>
                            <a:noFill/>
                            <a:ln w="28575" cap="flat" cmpd="sng" algn="ctr">
                              <a:solidFill>
                                <a:srgbClr val="F79646">
                                  <a:lumMod val="50000"/>
                                </a:srgbClr>
                              </a:solidFill>
                              <a:prstDash val="solid"/>
                            </a:ln>
                            <a:effectLst/>
                          </wps:spPr>
                          <wps:bodyPr/>
                        </wps:wsp>
                      </wpg:wgp>
                      <wpg:wgp>
                        <wpg:cNvPr id="1048" name="Groupe 1048"/>
                        <wpg:cNvGrpSpPr/>
                        <wpg:grpSpPr>
                          <a:xfrm>
                            <a:off x="3325361" y="188035"/>
                            <a:ext cx="861695" cy="4496109"/>
                            <a:chOff x="3635897" y="188035"/>
                            <a:chExt cx="861695" cy="4090667"/>
                          </a:xfrm>
                        </wpg:grpSpPr>
                        <wps:wsp>
                          <wps:cNvPr id="1049" name="Rectangle 1049"/>
                          <wps:cNvSpPr/>
                          <wps:spPr>
                            <a:xfrm>
                              <a:off x="3635897" y="188035"/>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709F55F9"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0" name="Connecteur droit 1050"/>
                          <wps:cNvCnPr/>
                          <wps:spPr>
                            <a:xfrm flipH="1">
                              <a:off x="4042505" y="617794"/>
                              <a:ext cx="16094" cy="3660908"/>
                            </a:xfrm>
                            <a:prstGeom prst="line">
                              <a:avLst/>
                            </a:prstGeom>
                            <a:noFill/>
                            <a:ln w="28575" cap="flat" cmpd="sng" algn="ctr">
                              <a:solidFill>
                                <a:srgbClr val="F79646">
                                  <a:lumMod val="50000"/>
                                </a:srgbClr>
                              </a:solidFill>
                              <a:prstDash val="solid"/>
                            </a:ln>
                            <a:effectLst/>
                          </wps:spPr>
                          <wps:bodyPr/>
                        </wps:wsp>
                      </wpg:wgp>
                      <wps:wsp>
                        <wps:cNvPr id="1053" name="Connecteur droit 1053"/>
                        <wps:cNvCnPr/>
                        <wps:spPr>
                          <a:xfrm>
                            <a:off x="5041457" y="627317"/>
                            <a:ext cx="6737" cy="4056827"/>
                          </a:xfrm>
                          <a:prstGeom prst="line">
                            <a:avLst/>
                          </a:prstGeom>
                          <a:noFill/>
                          <a:ln w="28575" cap="flat" cmpd="sng" algn="ctr">
                            <a:solidFill>
                              <a:sysClr val="windowText" lastClr="000000">
                                <a:lumMod val="50000"/>
                                <a:lumOff val="50000"/>
                              </a:sysClr>
                            </a:solidFill>
                            <a:prstDash val="solid"/>
                          </a:ln>
                          <a:effectLst/>
                        </wps:spPr>
                        <wps:bodyPr/>
                      </wps:wsp>
                      <wpg:wgp>
                        <wpg:cNvPr id="1054" name="Groupe 1054"/>
                        <wpg:cNvGrpSpPr/>
                        <wpg:grpSpPr>
                          <a:xfrm>
                            <a:off x="1869780" y="2817557"/>
                            <a:ext cx="1925733" cy="294109"/>
                            <a:chOff x="-2727" y="33565"/>
                            <a:chExt cx="1445075" cy="294109"/>
                          </a:xfrm>
                        </wpg:grpSpPr>
                        <wps:wsp>
                          <wps:cNvPr id="1055" name="Connecteur droit avec flèche 1055"/>
                          <wps:cNvCnPr/>
                          <wps:spPr>
                            <a:xfrm flipV="1">
                              <a:off x="11675" y="327630"/>
                              <a:ext cx="1382909" cy="44"/>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56" name="Zone de texte 2"/>
                          <wps:cNvSpPr txBox="1">
                            <a:spLocks noChangeArrowheads="1"/>
                          </wps:cNvSpPr>
                          <wps:spPr bwMode="auto">
                            <a:xfrm>
                              <a:off x="-2727" y="33565"/>
                              <a:ext cx="1445075" cy="293832"/>
                            </a:xfrm>
                            <a:prstGeom prst="rect">
                              <a:avLst/>
                            </a:prstGeom>
                            <a:noFill/>
                            <a:ln w="9525">
                              <a:noFill/>
                              <a:miter lim="800000"/>
                              <a:headEnd/>
                              <a:tailEnd/>
                            </a:ln>
                          </wps:spPr>
                          <wps:txbx>
                            <w:txbxContent>
                              <w:p w14:paraId="69DB0399"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ProfileDownloadCompleted</w:t>
                                </w:r>
                              </w:p>
                              <w:p w14:paraId="1225E372" w14:textId="77777777" w:rsidR="00C5178F" w:rsidRPr="00283AE2" w:rsidRDefault="00C5178F" w:rsidP="00C5178F">
                                <w:pPr>
                                  <w:pStyle w:val="NormalWeb"/>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g:wgp>
                        <wpg:cNvPr id="1057" name="Groupe 1057"/>
                        <wpg:cNvGrpSpPr/>
                        <wpg:grpSpPr>
                          <a:xfrm>
                            <a:off x="420953" y="681487"/>
                            <a:ext cx="1514040" cy="309930"/>
                            <a:chOff x="81450" y="-16098"/>
                            <a:chExt cx="1307667" cy="309930"/>
                          </a:xfrm>
                        </wpg:grpSpPr>
                        <wps:wsp>
                          <wps:cNvPr id="1058" name="Connecteur droit avec flèche 1058"/>
                          <wps:cNvCnPr/>
                          <wps:spPr>
                            <a:xfrm>
                              <a:off x="81450" y="293800"/>
                              <a:ext cx="1268061"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059" name="Zone de texte 2"/>
                          <wps:cNvSpPr txBox="1">
                            <a:spLocks noChangeArrowheads="1"/>
                          </wps:cNvSpPr>
                          <wps:spPr bwMode="auto">
                            <a:xfrm>
                              <a:off x="81460" y="-16098"/>
                              <a:ext cx="1307657" cy="309930"/>
                            </a:xfrm>
                            <a:prstGeom prst="rect">
                              <a:avLst/>
                            </a:prstGeom>
                            <a:noFill/>
                            <a:ln w="9525">
                              <a:noFill/>
                              <a:miter lim="800000"/>
                              <a:headEnd/>
                              <a:tailEnd/>
                            </a:ln>
                          </wps:spPr>
                          <wps:txbx>
                            <w:txbxContent>
                              <w:p w14:paraId="75C7A258" w14:textId="77777777" w:rsidR="00C5178F" w:rsidRDefault="00C5178F" w:rsidP="00C5178F">
                                <w:pPr>
                                  <w:pStyle w:val="NormalWeb"/>
                                  <w:jc w:val="center"/>
                                </w:pPr>
                                <w:r>
                                  <w:rPr>
                                    <w:rFonts w:ascii="Courier New" w:hAnsi="Courier New"/>
                                    <w:color w:val="000000"/>
                                    <w:sz w:val="16"/>
                                    <w:szCs w:val="16"/>
                                  </w:rPr>
                                  <w:t>ES2-DownloadProfile</w:t>
                                </w:r>
                              </w:p>
                            </w:txbxContent>
                          </wps:txbx>
                          <wps:bodyPr rot="0" vert="horz" wrap="square" lIns="91440" tIns="45720" rIns="91440" bIns="45720" anchor="t" anchorCtr="0">
                            <a:noAutofit/>
                          </wps:bodyPr>
                        </wps:wsp>
                      </wpg:wgp>
                      <wpg:wgp>
                        <wpg:cNvPr id="1060" name="Groupe 1060"/>
                        <wpg:cNvGrpSpPr/>
                        <wpg:grpSpPr>
                          <a:xfrm>
                            <a:off x="1897760" y="853987"/>
                            <a:ext cx="1850195" cy="293296"/>
                            <a:chOff x="0" y="59464"/>
                            <a:chExt cx="1407972" cy="250466"/>
                          </a:xfrm>
                        </wpg:grpSpPr>
                        <wps:wsp>
                          <wps:cNvPr id="1061" name="Connecteur droit avec flèche 1061"/>
                          <wps:cNvCnPr/>
                          <wps:spPr>
                            <a:xfrm>
                              <a:off x="0" y="309930"/>
                              <a:ext cx="1407972"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62" name="Zone de texte 2"/>
                          <wps:cNvSpPr txBox="1">
                            <a:spLocks noChangeArrowheads="1"/>
                          </wps:cNvSpPr>
                          <wps:spPr bwMode="auto">
                            <a:xfrm>
                              <a:off x="130430" y="59464"/>
                              <a:ext cx="1117463" cy="250466"/>
                            </a:xfrm>
                            <a:prstGeom prst="rect">
                              <a:avLst/>
                            </a:prstGeom>
                            <a:noFill/>
                            <a:ln w="9525">
                              <a:noFill/>
                              <a:miter lim="800000"/>
                              <a:headEnd/>
                              <a:tailEnd/>
                            </a:ln>
                          </wps:spPr>
                          <wps:txbx>
                            <w:txbxContent>
                              <w:p w14:paraId="0D54B6AC"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GetEIS</w:t>
                                </w:r>
                              </w:p>
                            </w:txbxContent>
                          </wps:txbx>
                          <wps:bodyPr rot="0" vert="horz" wrap="square" lIns="91440" tIns="45720" rIns="91440" bIns="45720" anchor="t" anchorCtr="0">
                            <a:noAutofit/>
                          </wps:bodyPr>
                        </wps:wsp>
                      </wpg:wgp>
                      <wps:wsp>
                        <wps:cNvPr id="1064" name="Connecteur droit avec flèche 1064"/>
                        <wps:cNvCnPr/>
                        <wps:spPr>
                          <a:xfrm>
                            <a:off x="1898206" y="1560476"/>
                            <a:ext cx="1849640"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065" name="Zone de texte 2"/>
                        <wps:cNvSpPr txBox="1">
                          <a:spLocks noChangeArrowheads="1"/>
                        </wps:cNvSpPr>
                        <wps:spPr bwMode="auto">
                          <a:xfrm>
                            <a:off x="2087998" y="1259456"/>
                            <a:ext cx="1625581" cy="301071"/>
                          </a:xfrm>
                          <a:prstGeom prst="rect">
                            <a:avLst/>
                          </a:prstGeom>
                          <a:noFill/>
                          <a:ln w="9525">
                            <a:noFill/>
                            <a:miter lim="800000"/>
                            <a:headEnd/>
                            <a:tailEnd/>
                          </a:ln>
                        </wps:spPr>
                        <wps:txbx>
                          <w:txbxContent>
                            <w:p w14:paraId="790E3507"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CreateISDP</w:t>
                              </w:r>
                            </w:p>
                          </w:txbxContent>
                        </wps:txbx>
                        <wps:bodyPr rot="0" vert="horz" wrap="square" lIns="91440" tIns="45720" rIns="91440" bIns="45720" anchor="t" anchorCtr="0">
                          <a:noAutofit/>
                        </wps:bodyPr>
                      </wps:wsp>
                      <wps:wsp>
                        <wps:cNvPr id="1067" name="Connecteur droit avec flèche 1067"/>
                        <wps:cNvCnPr/>
                        <wps:spPr>
                          <a:xfrm>
                            <a:off x="3747846" y="1758830"/>
                            <a:ext cx="129302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68" name="Zone de texte 2"/>
                        <wps:cNvSpPr txBox="1">
                          <a:spLocks noChangeArrowheads="1"/>
                        </wps:cNvSpPr>
                        <wps:spPr bwMode="auto">
                          <a:xfrm>
                            <a:off x="3851567" y="1475094"/>
                            <a:ext cx="1117140" cy="301071"/>
                          </a:xfrm>
                          <a:prstGeom prst="rect">
                            <a:avLst/>
                          </a:prstGeom>
                          <a:noFill/>
                          <a:ln w="9525">
                            <a:noFill/>
                            <a:miter lim="800000"/>
                            <a:headEnd/>
                            <a:tailEnd/>
                          </a:ln>
                        </wps:spPr>
                        <wps:txbx>
                          <w:txbxContent>
                            <w:p w14:paraId="1A03C22C"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5-CreateISDP</w:t>
                              </w:r>
                            </w:p>
                          </w:txbxContent>
                        </wps:txbx>
                        <wps:bodyPr rot="0" vert="horz" wrap="square" lIns="91440" tIns="45720" rIns="91440" bIns="45720" anchor="t" anchorCtr="0">
                          <a:noAutofit/>
                        </wps:bodyPr>
                      </wps:wsp>
                      <wpg:wgp>
                        <wpg:cNvPr id="1071" name="Groupe 1071"/>
                        <wpg:cNvGrpSpPr/>
                        <wpg:grpSpPr>
                          <a:xfrm>
                            <a:off x="426772" y="3075552"/>
                            <a:ext cx="1513843" cy="309930"/>
                            <a:chOff x="-20" y="0"/>
                            <a:chExt cx="1307677" cy="309930"/>
                          </a:xfrm>
                        </wpg:grpSpPr>
                        <wps:wsp>
                          <wps:cNvPr id="1072" name="Connecteur droit avec flèche 1072"/>
                          <wps:cNvCnPr/>
                          <wps:spPr>
                            <a:xfrm>
                              <a:off x="-20" y="309732"/>
                              <a:ext cx="126297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073" name="Zone de texte 2"/>
                          <wps:cNvSpPr txBox="1">
                            <a:spLocks noChangeArrowheads="1"/>
                          </wps:cNvSpPr>
                          <wps:spPr bwMode="auto">
                            <a:xfrm>
                              <a:off x="0" y="0"/>
                              <a:ext cx="1307657" cy="309930"/>
                            </a:xfrm>
                            <a:prstGeom prst="rect">
                              <a:avLst/>
                            </a:prstGeom>
                            <a:noFill/>
                            <a:ln w="9525">
                              <a:noFill/>
                              <a:miter lim="800000"/>
                              <a:headEnd/>
                              <a:tailEnd/>
                            </a:ln>
                          </wps:spPr>
                          <wps:txbx>
                            <w:txbxContent>
                              <w:p w14:paraId="41F114B3" w14:textId="77777777" w:rsidR="00C5178F" w:rsidRDefault="00C5178F" w:rsidP="00C5178F">
                                <w:pPr>
                                  <w:pStyle w:val="NormalWeb"/>
                                  <w:jc w:val="center"/>
                                </w:pPr>
                                <w:r>
                                  <w:rPr>
                                    <w:rFonts w:ascii="Courier New" w:hAnsi="Courier New"/>
                                    <w:color w:val="000000"/>
                                    <w:sz w:val="16"/>
                                    <w:szCs w:val="16"/>
                                  </w:rPr>
                                  <w:t>ES2-DownloadProfile</w:t>
                                </w:r>
                              </w:p>
                            </w:txbxContent>
                          </wps:txbx>
                          <wps:bodyPr rot="0" vert="horz" wrap="square" lIns="91440" tIns="45720" rIns="91440" bIns="45720" anchor="t" anchorCtr="0">
                            <a:noAutofit/>
                          </wps:bodyPr>
                        </wps:wsp>
                      </wpg:wgp>
                      <wpg:wgp>
                        <wpg:cNvPr id="1077" name="Groupe 1077"/>
                        <wpg:cNvGrpSpPr/>
                        <wpg:grpSpPr>
                          <a:xfrm>
                            <a:off x="426796" y="3444199"/>
                            <a:ext cx="3312534" cy="233019"/>
                            <a:chOff x="-12118" y="60382"/>
                            <a:chExt cx="1491944" cy="233019"/>
                          </a:xfrm>
                        </wpg:grpSpPr>
                        <wps:wsp>
                          <wps:cNvPr id="1078" name="Connecteur droit avec flèche 1078"/>
                          <wps:cNvCnPr/>
                          <wps:spPr>
                            <a:xfrm>
                              <a:off x="-12118" y="293400"/>
                              <a:ext cx="1491944" cy="1"/>
                            </a:xfrm>
                            <a:prstGeom prst="straightConnector1">
                              <a:avLst/>
                            </a:prstGeom>
                            <a:noFill/>
                            <a:ln w="9525" cap="flat" cmpd="sng" algn="ctr">
                              <a:solidFill>
                                <a:srgbClr val="4A7EBB"/>
                              </a:solidFill>
                              <a:prstDash val="solid"/>
                              <a:headEnd type="arrow"/>
                              <a:tailEnd type="arrow"/>
                            </a:ln>
                            <a:effectLst/>
                          </wps:spPr>
                          <wps:bodyPr/>
                        </wps:wsp>
                        <wps:wsp>
                          <wps:cNvPr id="1079" name="Zone de texte 2"/>
                          <wps:cNvSpPr txBox="1">
                            <a:spLocks noChangeArrowheads="1"/>
                          </wps:cNvSpPr>
                          <wps:spPr bwMode="auto">
                            <a:xfrm>
                              <a:off x="74506" y="60382"/>
                              <a:ext cx="1336047" cy="216000"/>
                            </a:xfrm>
                            <a:prstGeom prst="rect">
                              <a:avLst/>
                            </a:prstGeom>
                            <a:solidFill>
                              <a:sysClr val="window" lastClr="FFFFFF"/>
                            </a:solidFill>
                            <a:ln w="9525">
                              <a:noFill/>
                              <a:miter lim="800000"/>
                              <a:headEnd/>
                              <a:tailEnd/>
                            </a:ln>
                          </wps:spPr>
                          <wps:txbx>
                            <w:txbxContent>
                              <w:p w14:paraId="0A5D2420" w14:textId="77777777" w:rsidR="00C5178F" w:rsidRPr="00301520" w:rsidRDefault="00C5178F" w:rsidP="00C5178F">
                                <w:pPr>
                                  <w:pStyle w:val="NormalWeb"/>
                                  <w:spacing w:before="0"/>
                                  <w:jc w:val="center"/>
                                </w:pPr>
                                <w:r w:rsidRPr="00301520">
                                  <w:rPr>
                                    <w:rFonts w:ascii="Courier New" w:hAnsi="Courier New"/>
                                    <w:sz w:val="16"/>
                                    <w:szCs w:val="16"/>
                                  </w:rPr>
                                  <w:t>ES4-GetEIS</w:t>
                                </w:r>
                              </w:p>
                              <w:p w14:paraId="323F9952"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g:wgp>
                        <wpg:cNvPr id="1083" name="Groupe 1083"/>
                        <wpg:cNvGrpSpPr/>
                        <wpg:grpSpPr>
                          <a:xfrm>
                            <a:off x="409284" y="3781616"/>
                            <a:ext cx="3330046" cy="249751"/>
                            <a:chOff x="0" y="-26126"/>
                            <a:chExt cx="1372400" cy="249751"/>
                          </a:xfrm>
                        </wpg:grpSpPr>
                        <wps:wsp>
                          <wps:cNvPr id="1084" name="Connecteur droit avec flèche 1084"/>
                          <wps:cNvCnPr/>
                          <wps:spPr>
                            <a:xfrm>
                              <a:off x="0" y="223625"/>
                              <a:ext cx="1372400"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1085" name="Zone de texte 2"/>
                          <wps:cNvSpPr txBox="1">
                            <a:spLocks noChangeArrowheads="1"/>
                          </wps:cNvSpPr>
                          <wps:spPr bwMode="auto">
                            <a:xfrm>
                              <a:off x="63337" y="-26126"/>
                              <a:ext cx="1243717" cy="216000"/>
                            </a:xfrm>
                            <a:prstGeom prst="rect">
                              <a:avLst/>
                            </a:prstGeom>
                            <a:solidFill>
                              <a:sysClr val="window" lastClr="FFFFFF"/>
                            </a:solidFill>
                            <a:ln w="9525">
                              <a:noFill/>
                              <a:miter lim="800000"/>
                              <a:headEnd/>
                              <a:tailEnd/>
                            </a:ln>
                          </wps:spPr>
                          <wps:txbx>
                            <w:txbxContent>
                              <w:p w14:paraId="3C939337" w14:textId="77777777" w:rsidR="00C5178F" w:rsidRDefault="00C5178F" w:rsidP="00C5178F">
                                <w:pPr>
                                  <w:pStyle w:val="NormalWeb"/>
                                  <w:spacing w:before="0"/>
                                  <w:jc w:val="center"/>
                                </w:pPr>
                                <w:r>
                                  <w:rPr>
                                    <w:rFonts w:ascii="Courier New" w:hAnsi="Courier New"/>
                                    <w:color w:val="000000"/>
                                    <w:sz w:val="16"/>
                                    <w:szCs w:val="16"/>
                                  </w:rPr>
                                  <w:t>ES4-AuditEIS</w:t>
                                </w:r>
                              </w:p>
                            </w:txbxContent>
                          </wps:txbx>
                          <wps:bodyPr rot="0" vert="horz" wrap="square" lIns="91440" tIns="45720" rIns="91440" bIns="45720" anchor="t" anchorCtr="0">
                            <a:noAutofit/>
                          </wps:bodyPr>
                        </wps:wsp>
                      </wpg:wgp>
                      <wps:wsp>
                        <wps:cNvPr id="1087" name="Connecteur droit avec flèche 1087"/>
                        <wps:cNvCnPr/>
                        <wps:spPr>
                          <a:xfrm>
                            <a:off x="3739222" y="4288309"/>
                            <a:ext cx="1308972" cy="142"/>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88" name="Zone de texte 2"/>
                        <wps:cNvSpPr txBox="1">
                          <a:spLocks noChangeArrowheads="1"/>
                        </wps:cNvSpPr>
                        <wps:spPr bwMode="auto">
                          <a:xfrm>
                            <a:off x="3772240" y="4030652"/>
                            <a:ext cx="1677004" cy="216000"/>
                          </a:xfrm>
                          <a:prstGeom prst="rect">
                            <a:avLst/>
                          </a:prstGeom>
                          <a:solidFill>
                            <a:sysClr val="window" lastClr="FFFFFF"/>
                          </a:solidFill>
                          <a:ln w="9525">
                            <a:noFill/>
                            <a:miter lim="800000"/>
                            <a:headEnd/>
                            <a:tailEnd/>
                          </a:ln>
                        </wps:spPr>
                        <wps:txbx>
                          <w:txbxContent>
                            <w:p w14:paraId="40D0B08D" w14:textId="77777777" w:rsidR="00C5178F" w:rsidRPr="00EB052D" w:rsidRDefault="00C5178F" w:rsidP="00C5178F">
                              <w:pPr>
                                <w:pStyle w:val="NormalWeb"/>
                                <w:spacing w:before="0"/>
                                <w:jc w:val="center"/>
                                <w:rPr>
                                  <w:color w:val="595959" w:themeColor="text1" w:themeTint="A6"/>
                                </w:rPr>
                              </w:pPr>
                              <w:r w:rsidRPr="00EB052D">
                                <w:rPr>
                                  <w:rFonts w:ascii="Courier New" w:hAnsi="Courier New"/>
                                  <w:color w:val="595959" w:themeColor="text1" w:themeTint="A6"/>
                                  <w:sz w:val="16"/>
                                  <w:szCs w:val="16"/>
                                </w:rPr>
                                <w:t>ES5-eUICCCapabilityAudit</w:t>
                              </w:r>
                            </w:p>
                          </w:txbxContent>
                        </wps:txbx>
                        <wps:bodyPr rot="0" vert="horz" wrap="square" lIns="91440" tIns="45720" rIns="91440" bIns="45720" anchor="t" anchorCtr="0">
                          <a:noAutofit/>
                        </wps:bodyPr>
                      </wps:wsp>
                      <wpg:wgp>
                        <wpg:cNvPr id="1089" name="Groupe 1089"/>
                        <wpg:cNvGrpSpPr/>
                        <wpg:grpSpPr>
                          <a:xfrm>
                            <a:off x="411304" y="4166102"/>
                            <a:ext cx="3300971" cy="258828"/>
                            <a:chOff x="-3586" y="51057"/>
                            <a:chExt cx="1372400" cy="258828"/>
                          </a:xfrm>
                        </wpg:grpSpPr>
                        <wps:wsp>
                          <wps:cNvPr id="1090" name="Connecteur droit avec flèche 1090"/>
                          <wps:cNvCnPr/>
                          <wps:spPr>
                            <a:xfrm>
                              <a:off x="-3586" y="309885"/>
                              <a:ext cx="137240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091" name="Zone de texte 2"/>
                          <wps:cNvSpPr txBox="1">
                            <a:spLocks noChangeArrowheads="1"/>
                          </wps:cNvSpPr>
                          <wps:spPr bwMode="auto">
                            <a:xfrm>
                              <a:off x="65218" y="51057"/>
                              <a:ext cx="1241893" cy="216000"/>
                            </a:xfrm>
                            <a:prstGeom prst="rect">
                              <a:avLst/>
                            </a:prstGeom>
                            <a:solidFill>
                              <a:sysClr val="window" lastClr="FFFFFF"/>
                            </a:solidFill>
                            <a:ln w="9525">
                              <a:noFill/>
                              <a:miter lim="800000"/>
                              <a:headEnd/>
                              <a:tailEnd/>
                            </a:ln>
                          </wps:spPr>
                          <wps:txbx>
                            <w:txbxContent>
                              <w:p w14:paraId="47C9D29B" w14:textId="77777777" w:rsidR="00C5178F" w:rsidRDefault="00C5178F" w:rsidP="00C5178F">
                                <w:pPr>
                                  <w:pStyle w:val="NormalWeb"/>
                                  <w:spacing w:before="0"/>
                                  <w:jc w:val="center"/>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wgp>
                        <wpg:cNvPr id="1236" name="Groupe 1236"/>
                        <wpg:cNvGrpSpPr/>
                        <wpg:grpSpPr>
                          <a:xfrm>
                            <a:off x="1897647" y="2069001"/>
                            <a:ext cx="3143663" cy="257996"/>
                            <a:chOff x="0" y="43075"/>
                            <a:chExt cx="1407979" cy="257996"/>
                          </a:xfrm>
                        </wpg:grpSpPr>
                        <wps:wsp>
                          <wps:cNvPr id="1237" name="Connecteur droit avec flèche 1237"/>
                          <wps:cNvCnPr/>
                          <wps:spPr>
                            <a:xfrm>
                              <a:off x="0" y="301071"/>
                              <a:ext cx="140797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239" name="Zone de texte 2"/>
                          <wps:cNvSpPr txBox="1">
                            <a:spLocks noChangeArrowheads="1"/>
                          </wps:cNvSpPr>
                          <wps:spPr bwMode="auto">
                            <a:xfrm>
                              <a:off x="83572" y="43075"/>
                              <a:ext cx="1163077" cy="216000"/>
                            </a:xfrm>
                            <a:prstGeom prst="rect">
                              <a:avLst/>
                            </a:prstGeom>
                            <a:solidFill>
                              <a:sysClr val="window" lastClr="FFFFFF"/>
                            </a:solidFill>
                            <a:ln w="9525">
                              <a:noFill/>
                              <a:miter lim="800000"/>
                              <a:headEnd/>
                              <a:tailEnd/>
                            </a:ln>
                          </wps:spPr>
                          <wps:txbx>
                            <w:txbxContent>
                              <w:p w14:paraId="5C4CB8FF" w14:textId="77777777" w:rsidR="00C5178F" w:rsidRDefault="00C5178F" w:rsidP="00C5178F">
                                <w:pPr>
                                  <w:pStyle w:val="NormalWeb"/>
                                  <w:spacing w:before="0"/>
                                  <w:jc w:val="center"/>
                                </w:pPr>
                                <w:r>
                                  <w:rPr>
                                    <w:rFonts w:ascii="Courier New" w:hAnsi="Courier New"/>
                                    <w:color w:val="595959"/>
                                    <w:sz w:val="16"/>
                                    <w:szCs w:val="16"/>
                                  </w:rPr>
                                  <w:t>ES3-SendData(ES8-EstablishISDPKeyset)</w:t>
                                </w:r>
                              </w:p>
                            </w:txbxContent>
                          </wps:txbx>
                          <wps:bodyPr rot="0" vert="horz" wrap="square" lIns="91440" tIns="45720" rIns="91440" bIns="45720" anchor="t" anchorCtr="0">
                            <a:noAutofit/>
                          </wps:bodyPr>
                        </wps:wsp>
                      </wpg:wgp>
                      <wpg:wgp>
                        <wpg:cNvPr id="1248" name="Groupe 1248"/>
                        <wpg:cNvGrpSpPr/>
                        <wpg:grpSpPr>
                          <a:xfrm>
                            <a:off x="1895602" y="2430554"/>
                            <a:ext cx="3145415" cy="249502"/>
                            <a:chOff x="0" y="51624"/>
                            <a:chExt cx="1407979" cy="249502"/>
                          </a:xfrm>
                        </wpg:grpSpPr>
                        <wps:wsp>
                          <wps:cNvPr id="1249" name="Connecteur droit avec flèche 1249"/>
                          <wps:cNvCnPr/>
                          <wps:spPr>
                            <a:xfrm>
                              <a:off x="0" y="301126"/>
                              <a:ext cx="140797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291" name="Zone de texte 2"/>
                          <wps:cNvSpPr txBox="1">
                            <a:spLocks noChangeArrowheads="1"/>
                          </wps:cNvSpPr>
                          <wps:spPr bwMode="auto">
                            <a:xfrm>
                              <a:off x="44210" y="51624"/>
                              <a:ext cx="1292555" cy="216000"/>
                            </a:xfrm>
                            <a:prstGeom prst="rect">
                              <a:avLst/>
                            </a:prstGeom>
                            <a:solidFill>
                              <a:sysClr val="window" lastClr="FFFFFF"/>
                            </a:solidFill>
                            <a:ln w="9525">
                              <a:noFill/>
                              <a:miter lim="800000"/>
                              <a:headEnd/>
                              <a:tailEnd/>
                            </a:ln>
                          </wps:spPr>
                          <wps:txbx>
                            <w:txbxContent>
                              <w:p w14:paraId="746E2A02" w14:textId="77777777" w:rsidR="00C5178F" w:rsidRDefault="00C5178F" w:rsidP="00C5178F">
                                <w:pPr>
                                  <w:pStyle w:val="NormalWeb"/>
                                  <w:spacing w:before="0"/>
                                  <w:jc w:val="center"/>
                                </w:pPr>
                                <w:r>
                                  <w:rPr>
                                    <w:rFonts w:ascii="Courier New" w:hAnsi="Courier New"/>
                                    <w:color w:val="595959"/>
                                    <w:sz w:val="16"/>
                                    <w:szCs w:val="16"/>
                                  </w:rPr>
                                  <w:t>ES3-SendData(ES8-DownloadAndInstallation)</w:t>
                                </w:r>
                              </w:p>
                            </w:txbxContent>
                          </wps:txbx>
                          <wps:bodyPr rot="0" vert="horz" wrap="square" lIns="91440" tIns="45720" rIns="91440" bIns="45720" anchor="t" anchorCtr="0">
                            <a:noAutofit/>
                          </wps:bodyPr>
                        </wps:wsp>
                      </wpg:wgp>
                      <wps:wsp>
                        <wps:cNvPr id="1294" name="Connecteur droit avec flèche 1294"/>
                        <wps:cNvCnPr/>
                        <wps:spPr>
                          <a:xfrm>
                            <a:off x="1889323" y="2680056"/>
                            <a:ext cx="1858414" cy="47"/>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316" name="Connecteur droit avec flèche 1316"/>
                        <wps:cNvCnPr/>
                        <wps:spPr>
                          <a:xfrm>
                            <a:off x="3747846" y="2679973"/>
                            <a:ext cx="1293318" cy="65"/>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317" name="Connecteur droit avec flèche 1317"/>
                        <wps:cNvCnPr/>
                        <wps:spPr>
                          <a:xfrm>
                            <a:off x="3747519" y="2326351"/>
                            <a:ext cx="1293792" cy="31"/>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318" name="Connecteur droit avec flèche 1318"/>
                        <wps:cNvCnPr/>
                        <wps:spPr>
                          <a:xfrm>
                            <a:off x="1897798" y="2326240"/>
                            <a:ext cx="1850157"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g:wgp>
                        <wpg:cNvPr id="2156" name="Groupe 2156"/>
                        <wpg:cNvGrpSpPr/>
                        <wpg:grpSpPr>
                          <a:xfrm>
                            <a:off x="4588184" y="188626"/>
                            <a:ext cx="861060" cy="429260"/>
                            <a:chOff x="0" y="0"/>
                            <a:chExt cx="861060" cy="429260"/>
                          </a:xfrm>
                        </wpg:grpSpPr>
                        <wps:wsp>
                          <wps:cNvPr id="2157" name="Rectangle 2157"/>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7BC8A97C"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8"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0F27FBCB"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207" name="Connecteur droit avec flèche 2207"/>
                        <wps:cNvCnPr/>
                        <wps:spPr>
                          <a:xfrm>
                            <a:off x="1898749" y="1972795"/>
                            <a:ext cx="184912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208" name="Zone de texte 2"/>
                        <wps:cNvSpPr txBox="1">
                          <a:spLocks noChangeArrowheads="1"/>
                        </wps:cNvSpPr>
                        <wps:spPr bwMode="auto">
                          <a:xfrm>
                            <a:off x="2088614" y="1671805"/>
                            <a:ext cx="1624965" cy="300990"/>
                          </a:xfrm>
                          <a:prstGeom prst="rect">
                            <a:avLst/>
                          </a:prstGeom>
                          <a:noFill/>
                          <a:ln w="9525">
                            <a:noFill/>
                            <a:miter lim="800000"/>
                            <a:headEnd/>
                            <a:tailEnd/>
                          </a:ln>
                        </wps:spPr>
                        <wps:txbx>
                          <w:txbxContent>
                            <w:p w14:paraId="1317AF56" w14:textId="77777777" w:rsidR="00C5178F" w:rsidRDefault="00C5178F" w:rsidP="00C5178F">
                              <w:pPr>
                                <w:pStyle w:val="NormalWeb"/>
                                <w:jc w:val="center"/>
                              </w:pPr>
                              <w:r>
                                <w:rPr>
                                  <w:rFonts w:ascii="Courier New" w:hAnsi="Courier New"/>
                                  <w:color w:val="595959"/>
                                  <w:sz w:val="16"/>
                                  <w:szCs w:val="16"/>
                                </w:rPr>
                                <w:t>ES3-CreateISDP</w:t>
                              </w:r>
                            </w:p>
                          </w:txbxContent>
                        </wps:txbx>
                        <wps:bodyPr rot="0" vert="horz" wrap="square" lIns="91440" tIns="45720" rIns="91440" bIns="45720" anchor="t" anchorCtr="0">
                          <a:noAutofit/>
                        </wps:bodyPr>
                      </wps:wsp>
                    </wpc:wpc>
                  </a:graphicData>
                </a:graphic>
                <wp14:sizeRelV relativeFrom="margin">
                  <wp14:pctHeight>0</wp14:pctHeight>
                </wp14:sizeRelV>
              </wp:anchor>
            </w:drawing>
          </mc:Choice>
          <mc:Fallback>
            <w:pict>
              <v:group w14:anchorId="705FFE50" id="_x0000_s2176" editas="canvas" style="position:absolute;left:0;text-align:left;margin-left:80.8pt;margin-top:16.8pt;width:6in;height:376.3pt;z-index:251712512;mso-position-horizontal-relative:page;mso-position-vertical-relative:text;mso-height-relative:margin" coordsize="54864,47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">
                <v:shape id="_x0000_s2177" type="#_x0000_t75" style="position:absolute;width:54864;height:47790;visibility:visible;mso-wrap-style:square">
                  <v:fill o:detectmouseclick="t"/>
                  <v:path o:connecttype="none"/>
                </v:shape>
                <v:group id="Groupe 1042" o:spid="_x0000_s2178" style="position:absolute;left:309;top:1730;width:8528;height:44507" coordorigin="309,1730" coordsize="8528,44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">
                  <v:rect id="Rectangle 1043" o:spid="_x0000_s2179" style="position:absolute;left:309;top:1730;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" fillcolor="#9bbb59" strokecolor="#71893f" strokeweight="2pt">
                    <v:textbox>
                      <w:txbxContent>
                        <w:p w14:paraId="0D1A9332" w14:textId="77777777" w:rsidR="00C5178F" w:rsidRPr="0013745D" w:rsidRDefault="00C5178F" w:rsidP="00C5178F">
                          <w:pPr>
                            <w:pStyle w:val="NormalWeb"/>
                            <w:jc w:val="center"/>
                            <w:rPr>
                              <w:lang w:val="fr-FR"/>
                            </w:rPr>
                          </w:pPr>
                          <w:r>
                            <w:rPr>
                              <w:rFonts w:ascii="Arial" w:hAnsi="Arial"/>
                              <w:b/>
                              <w:bCs/>
                              <w:sz w:val="20"/>
                              <w:szCs w:val="20"/>
                              <w:lang w:val="fr-FR"/>
                            </w:rPr>
                            <w:t>MNO1-S</w:t>
                          </w:r>
                        </w:p>
                      </w:txbxContent>
                    </v:textbox>
                  </v:rect>
                  <v:line id="Connecteur droit 1044" o:spid="_x0000_s2180" style="position:absolute;flip:x;visibility:visible;mso-wrap-style:square" from="4018,6027" to="4209,46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" strokecolor="#77933c" strokeweight="2.25pt"/>
                </v:group>
                <v:group id="Groupe 1045" o:spid="_x0000_s2181" style="position:absolute;left:14624;top:1975;width:8617;height:44866" coordorigin="15832,1975" coordsize="8616,4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">
                  <v:rect id="Rectangle 1046" o:spid="_x0000_s2182" style="position:absolute;left:15832;top:1975;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" fillcolor="#c0504d" strokecolor="#8c3836" strokeweight="2pt">
                    <v:textbox>
                      <w:txbxContent>
                        <w:p w14:paraId="053707FD" w14:textId="77777777" w:rsidR="00C5178F" w:rsidRDefault="00C5178F" w:rsidP="00C5178F">
                          <w:pPr>
                            <w:pStyle w:val="NormalWeb"/>
                            <w:jc w:val="center"/>
                          </w:pPr>
                          <w:r>
                            <w:rPr>
                              <w:rFonts w:ascii="Arial" w:hAnsi="Arial"/>
                              <w:b/>
                              <w:bCs/>
                              <w:sz w:val="20"/>
                              <w:szCs w:val="20"/>
                            </w:rPr>
                            <w:t>SM-DP-UT</w:t>
                          </w:r>
                        </w:p>
                      </w:txbxContent>
                    </v:textbox>
                  </v:rect>
                  <v:line id="Connecteur droit 1047" o:spid="_x0000_s2183" style="position:absolute;flip:x;visibility:visible;mso-wrap-style:square" from="19905,6177" to="20099,4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" strokecolor="#984807" strokeweight="2.25pt"/>
                </v:group>
                <v:group id="Groupe 1048" o:spid="_x0000_s2184" style="position:absolute;left:33253;top:1880;width:8617;height:44961" coordorigin="36358,1880" coordsize="8616,40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1049" o:spid="_x0000_s2185" style="position:absolute;left:36358;top:1880;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" fillcolor="#c0504d" strokecolor="#8c3836" strokeweight="2pt">
                    <v:textbox>
                      <w:txbxContent>
                        <w:p w14:paraId="709F55F9" w14:textId="77777777" w:rsidR="00C5178F" w:rsidRDefault="00C5178F" w:rsidP="00C5178F">
                          <w:pPr>
                            <w:pStyle w:val="NormalWeb"/>
                            <w:jc w:val="center"/>
                          </w:pPr>
                          <w:r>
                            <w:rPr>
                              <w:rFonts w:ascii="Arial" w:hAnsi="Arial"/>
                              <w:b/>
                              <w:bCs/>
                              <w:sz w:val="20"/>
                              <w:szCs w:val="20"/>
                            </w:rPr>
                            <w:t>SM-SR-UT</w:t>
                          </w:r>
                        </w:p>
                      </w:txbxContent>
                    </v:textbox>
                  </v:rect>
                  <v:line id="Connecteur droit 1050" o:spid="_x0000_s2186" style="position:absolute;flip:x;visibility:visible;mso-wrap-style:square" from="40425,6177" to="40585,4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" strokecolor="#984807" strokeweight="2.25pt"/>
                </v:group>
                <v:line id="Connecteur droit 1053" o:spid="_x0000_s2187" style="position:absolute;visibility:visible;mso-wrap-style:square" from="50414,6273" to="50481,46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" strokecolor="#7f7f7f" strokeweight="2.25pt"/>
                <v:group id="Groupe 1054" o:spid="_x0000_s2188" style="position:absolute;left:18697;top:28175;width:19258;height:2941" coordorigin="-27,335" coordsize="14450,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shape id="Connecteur droit avec flèche 1055" o:spid="_x0000_s2189" type="#_x0000_t32" style="position:absolute;left:116;top:3276;width:1382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" strokecolor="#595959">
                    <v:stroke startarrow="open" endarrow="open"/>
                  </v:shape>
                  <v:shape id="_x0000_s2190" type="#_x0000_t202" style="position:absolute;left:-27;top:335;width:14450;height:2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" filled="f" stroked="f">
                    <v:textbox>
                      <w:txbxContent>
                        <w:p w14:paraId="69DB0399"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ProfileDownloadCompleted</w:t>
                          </w:r>
                        </w:p>
                        <w:p w14:paraId="1225E372" w14:textId="77777777" w:rsidR="00C5178F" w:rsidRPr="00283AE2" w:rsidRDefault="00C5178F" w:rsidP="00C5178F">
                          <w:pPr>
                            <w:pStyle w:val="NormalWeb"/>
                            <w:jc w:val="center"/>
                            <w:rPr>
                              <w:color w:val="595959" w:themeColor="text1" w:themeTint="A6"/>
                            </w:rPr>
                          </w:pPr>
                          <w:r w:rsidRPr="00283AE2">
                            <w:rPr>
                              <w:color w:val="595959" w:themeColor="text1" w:themeTint="A6"/>
                              <w:sz w:val="20"/>
                              <w:szCs w:val="20"/>
                            </w:rPr>
                            <w:t> </w:t>
                          </w:r>
                        </w:p>
                      </w:txbxContent>
                    </v:textbox>
                  </v:shape>
                </v:group>
                <v:group id="Groupe 1057" o:spid="_x0000_s2191" style="position:absolute;left:4209;top:6814;width:15140;height:3100" coordorigin="814,-160" coordsize="13076,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">
                  <v:shape id="Connecteur droit avec flèche 1058" o:spid="_x0000_s2192" type="#_x0000_t32" style="position:absolute;left:814;top:2938;width:12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" strokecolor="#4a7ebb">
                    <v:stroke endarrow="open"/>
                  </v:shape>
                  <v:shape id="_x0000_s2193" type="#_x0000_t202" style="position:absolute;left:814;top:-160;width:13077;height:3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" filled="f" stroked="f">
                    <v:textbox>
                      <w:txbxContent>
                        <w:p w14:paraId="75C7A258" w14:textId="77777777" w:rsidR="00C5178F" w:rsidRDefault="00C5178F" w:rsidP="00C5178F">
                          <w:pPr>
                            <w:pStyle w:val="NormalWeb"/>
                            <w:jc w:val="center"/>
                          </w:pPr>
                          <w:r>
                            <w:rPr>
                              <w:rFonts w:ascii="Courier New" w:hAnsi="Courier New"/>
                              <w:color w:val="000000"/>
                              <w:sz w:val="16"/>
                              <w:szCs w:val="16"/>
                            </w:rPr>
                            <w:t>ES2-DownloadProfile</w:t>
                          </w:r>
                        </w:p>
                      </w:txbxContent>
                    </v:textbox>
                  </v:shape>
                </v:group>
                <v:group id="Groupe 1060" o:spid="_x0000_s2194" style="position:absolute;left:18977;top:8539;width:18502;height:2933" coordorigin=",594" coordsize="14079,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">
                  <v:shape id="Connecteur droit avec flèche 1061" o:spid="_x0000_s2195" type="#_x0000_t32" style="position:absolute;top:3099;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" strokecolor="#595959">
                    <v:stroke startarrow="open" endarrow="open"/>
                  </v:shape>
                  <v:shape id="_x0000_s2196" type="#_x0000_t202" style="position:absolute;left:1304;top:594;width:11174;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" filled="f" stroked="f">
                    <v:textbox>
                      <w:txbxContent>
                        <w:p w14:paraId="0D54B6AC"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GetEIS</w:t>
                          </w:r>
                        </w:p>
                      </w:txbxContent>
                    </v:textbox>
                  </v:shape>
                </v:group>
                <v:shape id="Connecteur droit avec flèche 1064" o:spid="_x0000_s2197" type="#_x0000_t32" style="position:absolute;left:18982;top:15604;width:184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" strokecolor="#595959">
                  <v:stroke endarrow="open"/>
                </v:shape>
                <v:shape id="_x0000_s2198" type="#_x0000_t202" style="position:absolute;left:20879;top:12594;width:16256;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" filled="f" stroked="f">
                  <v:textbox>
                    <w:txbxContent>
                      <w:p w14:paraId="790E3507"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CreateISDP</w:t>
                        </w:r>
                      </w:p>
                    </w:txbxContent>
                  </v:textbox>
                </v:shape>
                <v:shape id="Connecteur droit avec flèche 1067" o:spid="_x0000_s2199" type="#_x0000_t32" style="position:absolute;left:37478;top:17588;width:129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" strokecolor="#595959">
                  <v:stroke startarrow="open" endarrow="open"/>
                </v:shape>
                <v:shape id="_x0000_s2200" type="#_x0000_t202" style="position:absolute;left:38515;top:14750;width:11172;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" filled="f" stroked="f">
                  <v:textbox>
                    <w:txbxContent>
                      <w:p w14:paraId="1A03C22C"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5-CreateISDP</w:t>
                        </w:r>
                      </w:p>
                    </w:txbxContent>
                  </v:textbox>
                </v:shape>
                <v:group id="Groupe 1071" o:spid="_x0000_s2201" style="position:absolute;left:4267;top:30755;width:15139;height:3099" coordorigin="" coordsize="13076,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">
                  <v:shape id="Connecteur droit avec flèche 1072" o:spid="_x0000_s2202" type="#_x0000_t32" style="position:absolute;top:3097;width:126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" strokecolor="#4a7ebb">
                    <v:stroke startarrow="open"/>
                  </v:shape>
                  <v:shape id="_x0000_s2203" type="#_x0000_t202" style="position:absolute;width:13076;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" filled="f" stroked="f">
                    <v:textbox>
                      <w:txbxContent>
                        <w:p w14:paraId="41F114B3" w14:textId="77777777" w:rsidR="00C5178F" w:rsidRDefault="00C5178F" w:rsidP="00C5178F">
                          <w:pPr>
                            <w:pStyle w:val="NormalWeb"/>
                            <w:jc w:val="center"/>
                          </w:pPr>
                          <w:r>
                            <w:rPr>
                              <w:rFonts w:ascii="Courier New" w:hAnsi="Courier New"/>
                              <w:color w:val="000000"/>
                              <w:sz w:val="16"/>
                              <w:szCs w:val="16"/>
                            </w:rPr>
                            <w:t>ES2-DownloadProfile</w:t>
                          </w:r>
                        </w:p>
                      </w:txbxContent>
                    </v:textbox>
                  </v:shape>
                </v:group>
                <v:group id="Groupe 1077" o:spid="_x0000_s2204" style="position:absolute;left:4267;top:34441;width:33126;height:2331" coordorigin="-121,603" coordsize="14919,2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">
                  <v:shape id="Connecteur droit avec flèche 1078" o:spid="_x0000_s2205" type="#_x0000_t32" style="position:absolute;left:-121;top:2934;width:149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" strokecolor="#4a7ebb">
                    <v:stroke startarrow="open" endarrow="open"/>
                  </v:shape>
                  <v:shape id="_x0000_s2206" type="#_x0000_t202" style="position:absolute;left:745;top:603;width:1336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" fillcolor="window" stroked="f">
                    <v:textbox>
                      <w:txbxContent>
                        <w:p w14:paraId="0A5D2420" w14:textId="77777777" w:rsidR="00C5178F" w:rsidRPr="00301520" w:rsidRDefault="00C5178F" w:rsidP="00C5178F">
                          <w:pPr>
                            <w:pStyle w:val="NormalWeb"/>
                            <w:spacing w:before="0"/>
                            <w:jc w:val="center"/>
                          </w:pPr>
                          <w:r w:rsidRPr="00301520">
                            <w:rPr>
                              <w:rFonts w:ascii="Courier New" w:hAnsi="Courier New"/>
                              <w:sz w:val="16"/>
                              <w:szCs w:val="16"/>
                            </w:rPr>
                            <w:t>ES4-GetEIS</w:t>
                          </w:r>
                        </w:p>
                        <w:p w14:paraId="323F9952"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v:textbox>
                  </v:shape>
                </v:group>
                <v:group id="Groupe 1083" o:spid="_x0000_s2207" style="position:absolute;left:4092;top:37816;width:33301;height:2497" coordorigin=",-261" coordsize="13724,2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">
                  <v:shape id="Connecteur droit avec flèche 1084" o:spid="_x0000_s2208" type="#_x0000_t32" style="position:absolute;top:2236;width:137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" strokecolor="#4a7ebb">
                    <v:stroke endarrow="open"/>
                  </v:shape>
                  <v:shape id="_x0000_s2209" type="#_x0000_t202" style="position:absolute;left:633;top:-261;width:1243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" fillcolor="window" stroked="f">
                    <v:textbox>
                      <w:txbxContent>
                        <w:p w14:paraId="3C939337" w14:textId="77777777" w:rsidR="00C5178F" w:rsidRDefault="00C5178F" w:rsidP="00C5178F">
                          <w:pPr>
                            <w:pStyle w:val="NormalWeb"/>
                            <w:spacing w:before="0"/>
                            <w:jc w:val="center"/>
                          </w:pPr>
                          <w:r>
                            <w:rPr>
                              <w:rFonts w:ascii="Courier New" w:hAnsi="Courier New"/>
                              <w:color w:val="000000"/>
                              <w:sz w:val="16"/>
                              <w:szCs w:val="16"/>
                            </w:rPr>
                            <w:t>ES4-AuditEIS</w:t>
                          </w:r>
                        </w:p>
                      </w:txbxContent>
                    </v:textbox>
                  </v:shape>
                </v:group>
                <v:shape id="Connecteur droit avec flèche 1087" o:spid="_x0000_s2210" type="#_x0000_t32" style="position:absolute;left:37392;top:42883;width:1308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" strokecolor="#595959">
                  <v:stroke startarrow="open" endarrow="open"/>
                </v:shape>
                <v:shape id="_x0000_s2211" type="#_x0000_t202" style="position:absolute;left:37722;top:40306;width:1677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" fillcolor="window" stroked="f">
                  <v:textbox>
                    <w:txbxContent>
                      <w:p w14:paraId="40D0B08D" w14:textId="77777777" w:rsidR="00C5178F" w:rsidRPr="00EB052D" w:rsidRDefault="00C5178F" w:rsidP="00C5178F">
                        <w:pPr>
                          <w:pStyle w:val="NormalWeb"/>
                          <w:spacing w:before="0"/>
                          <w:jc w:val="center"/>
                          <w:rPr>
                            <w:color w:val="595959" w:themeColor="text1" w:themeTint="A6"/>
                          </w:rPr>
                        </w:pPr>
                        <w:r w:rsidRPr="00EB052D">
                          <w:rPr>
                            <w:rFonts w:ascii="Courier New" w:hAnsi="Courier New"/>
                            <w:color w:val="595959" w:themeColor="text1" w:themeTint="A6"/>
                            <w:sz w:val="16"/>
                            <w:szCs w:val="16"/>
                          </w:rPr>
                          <w:t>ES5-eUICCCapabilityAudit</w:t>
                        </w:r>
                      </w:p>
                    </w:txbxContent>
                  </v:textbox>
                </v:shape>
                <v:group id="Groupe 1089" o:spid="_x0000_s2212" style="position:absolute;left:4113;top:41661;width:33009;height:2588" coordorigin="-35,510" coordsize="13724,2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">
                  <v:shape id="Connecteur droit avec flèche 1090" o:spid="_x0000_s2213" type="#_x0000_t32" style="position:absolute;left:-35;top:3098;width:137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" strokecolor="#4a7ebb">
                    <v:stroke startarrow="open"/>
                  </v:shape>
                  <v:shape id="_x0000_s2214" type="#_x0000_t202" style="position:absolute;left:652;top:510;width:12419;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" fillcolor="window" stroked="f">
                    <v:textbox>
                      <w:txbxContent>
                        <w:p w14:paraId="47C9D29B" w14:textId="77777777" w:rsidR="00C5178F" w:rsidRDefault="00C5178F" w:rsidP="00C5178F">
                          <w:pPr>
                            <w:pStyle w:val="NormalWeb"/>
                            <w:spacing w:before="0"/>
                            <w:jc w:val="center"/>
                          </w:pPr>
                          <w:r>
                            <w:rPr>
                              <w:rFonts w:ascii="Courier New" w:hAnsi="Courier New"/>
                              <w:color w:val="000000"/>
                              <w:sz w:val="16"/>
                              <w:szCs w:val="16"/>
                            </w:rPr>
                            <w:t>ES4-AuditEIS</w:t>
                          </w:r>
                        </w:p>
                      </w:txbxContent>
                    </v:textbox>
                  </v:shape>
                </v:group>
                <v:group id="Groupe 1236" o:spid="_x0000_s2215" style="position:absolute;left:18976;top:20690;width:31437;height:2579" coordorigin=",430" coordsize="14079,2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Connecteur droit avec flèche 1237" o:spid="_x0000_s2216" type="#_x0000_t32" style="position:absolute;top:3010;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" strokecolor="#595959">
                    <v:stroke startarrow="open" endarrow="open"/>
                  </v:shape>
                  <v:shape id="_x0000_s2217" type="#_x0000_t202" style="position:absolute;left:835;top:430;width:11631;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" fillcolor="window" stroked="f">
                    <v:textbox>
                      <w:txbxContent>
                        <w:p w14:paraId="5C4CB8FF" w14:textId="77777777" w:rsidR="00C5178F" w:rsidRDefault="00C5178F" w:rsidP="00C5178F">
                          <w:pPr>
                            <w:pStyle w:val="NormalWeb"/>
                            <w:spacing w:before="0"/>
                            <w:jc w:val="center"/>
                          </w:pPr>
                          <w:r>
                            <w:rPr>
                              <w:rFonts w:ascii="Courier New" w:hAnsi="Courier New"/>
                              <w:color w:val="595959"/>
                              <w:sz w:val="16"/>
                              <w:szCs w:val="16"/>
                            </w:rPr>
                            <w:t>ES3-SendData(ES8-EstablishISDPKeyset)</w:t>
                          </w:r>
                        </w:p>
                      </w:txbxContent>
                    </v:textbox>
                  </v:shape>
                </v:group>
                <v:group id="Groupe 1248" o:spid="_x0000_s2218" style="position:absolute;left:18956;top:24305;width:31454;height:2495" coordorigin=",516" coordsize="14079,2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rJE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gyjcygl79AwAA//8DAFBLAQItABQABgAIAAAAIQDb4fbL7gAAAIUBAAATAAAAAAAA&#10;AAAAAAAAAAAAAABbQ29udGVudF9UeXBlc10ueG1sUEsBAi0AFAAGAAgAAAAhAFr0LFu/AAAAFQEA&#10;AAsAAAAAAAAAAAAAAAAAHwEAAF9yZWxzLy5yZWxzUEsBAi0AFAAGAAgAAAAhAKpCskTHAAAA3QAA&#10;AA8AAAAAAAAAAAAAAAAABwIAAGRycy9kb3ducmV2LnhtbFBLBQYAAAAAAwADALcAAAD7AgAAAAA=&#10;">
                  <v:shape id="Connecteur droit avec flèche 1249" o:spid="_x0000_s2219" type="#_x0000_t32" style="position:absolute;top:3011;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" strokecolor="#595959">
                    <v:stroke startarrow="open" endarrow="open"/>
                  </v:shape>
                  <v:shape id="_x0000_s2220" type="#_x0000_t202" style="position:absolute;left:442;top:516;width:1292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" fillcolor="window" stroked="f">
                    <v:textbox>
                      <w:txbxContent>
                        <w:p w14:paraId="746E2A02" w14:textId="77777777" w:rsidR="00C5178F" w:rsidRDefault="00C5178F" w:rsidP="00C5178F">
                          <w:pPr>
                            <w:pStyle w:val="NormalWeb"/>
                            <w:spacing w:before="0"/>
                            <w:jc w:val="center"/>
                          </w:pPr>
                          <w:r>
                            <w:rPr>
                              <w:rFonts w:ascii="Courier New" w:hAnsi="Courier New"/>
                              <w:color w:val="595959"/>
                              <w:sz w:val="16"/>
                              <w:szCs w:val="16"/>
                            </w:rPr>
                            <w:t>ES3-SendData(ES8-DownloadAndInstallation)</w:t>
                          </w:r>
                        </w:p>
                      </w:txbxContent>
                    </v:textbox>
                  </v:shape>
                </v:group>
                <v:shape id="Connecteur droit avec flèche 1294" o:spid="_x0000_s2221" type="#_x0000_t32" style="position:absolute;left:18893;top:26800;width:1858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" strokecolor="#595959">
                  <v:stroke startarrow="open" endarrow="open"/>
                </v:shape>
                <v:shape id="Connecteur droit avec flèche 1316" o:spid="_x0000_s2222" type="#_x0000_t32" style="position:absolute;left:37478;top:26799;width:129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" strokecolor="#595959">
                  <v:stroke startarrow="open" endarrow="open"/>
                </v:shape>
                <v:shape id="Connecteur droit avec flèche 1317" o:spid="_x0000_s2223" type="#_x0000_t32" style="position:absolute;left:37475;top:23263;width:129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" strokecolor="#595959">
                  <v:stroke startarrow="open" endarrow="open"/>
                </v:shape>
                <v:shape id="Connecteur droit avec flèche 1318" o:spid="_x0000_s2224" type="#_x0000_t32" style="position:absolute;left:18977;top:23262;width:18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" strokecolor="#595959">
                  <v:stroke startarrow="open" endarrow="open"/>
                </v:shape>
                <v:group id="Groupe 2156" o:spid="_x0000_s2225" style="position:absolute;left:45881;top:1886;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">
                  <v:rect id="Rectangle 2157" o:spid="_x0000_s2226"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" fillcolor="#d9d9d9" strokecolor="#7f7f7f" strokeweight="2pt">
                    <v:textbox>
                      <w:txbxContent>
                        <w:p w14:paraId="7BC8A97C"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227"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" filled="f" strokecolor="#7f7f7f" strokeweight=".25pt">
                    <v:textbox>
                      <w:txbxContent>
                        <w:p w14:paraId="0F27FBCB"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Connecteur droit avec flèche 2207" o:spid="_x0000_s2228" type="#_x0000_t32" style="position:absolute;left:18987;top:19727;width:184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" strokecolor="#595959">
                  <v:stroke startarrow="open"/>
                </v:shape>
                <v:shape id="_x0000_s2229" type="#_x0000_t202" style="position:absolute;left:20886;top:16718;width:16249;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" filled="f" stroked="f">
                  <v:textbox>
                    <w:txbxContent>
                      <w:p w14:paraId="1317AF56" w14:textId="77777777" w:rsidR="00C5178F" w:rsidRDefault="00C5178F" w:rsidP="00C5178F">
                        <w:pPr>
                          <w:pStyle w:val="NormalWeb"/>
                          <w:jc w:val="center"/>
                        </w:pPr>
                        <w:r>
                          <w:rPr>
                            <w:rFonts w:ascii="Courier New" w:hAnsi="Courier New"/>
                            <w:color w:val="595959"/>
                            <w:sz w:val="16"/>
                            <w:szCs w:val="16"/>
                          </w:rPr>
                          <w:t>ES3-CreateISDP</w:t>
                        </w:r>
                      </w:p>
                    </w:txbxContent>
                  </v:textbox>
                </v:shape>
                <w10:wrap type="topAndBottom" anchorx="page"/>
              </v:group>
            </w:pict>
          </mc:Fallback>
        </mc:AlternateContent>
      </w:r>
      <w:r w:rsidRPr="00C5178F">
        <w:rPr>
          <w:rFonts w:cs="Arial"/>
          <w:b/>
          <w:bCs/>
          <w:color w:val="000000"/>
        </w:rPr>
        <w:t>Test Environment</w:t>
      </w:r>
    </w:p>
    <w:p w14:paraId="6B334F42"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p>
    <w:p w14:paraId="2A748F63"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54AD9EE8"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lang w:eastAsia="en-US"/>
        </w:rPr>
      </w:pPr>
      <w:r w:rsidRPr="00C5178F">
        <w:rPr>
          <w:lang w:eastAsia="en-US"/>
        </w:rPr>
        <w:t>EUICC_REQ42, EUICC_REQ53</w:t>
      </w:r>
    </w:p>
    <w:p w14:paraId="23B6113C"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lang w:eastAsia="en-US"/>
        </w:rPr>
      </w:pPr>
      <w:r w:rsidRPr="00C5178F">
        <w:rPr>
          <w:lang w:eastAsia="en-US"/>
        </w:rPr>
        <w:t>PROC_REQ1, PROC_REQ2, PROC_REQ3</w:t>
      </w:r>
    </w:p>
    <w:p w14:paraId="1ABFF44E"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3, PM_REQ8, PM_REQ9, PM_REQ11, PM_REQ14, PM_REQ16, PM_REQ17, PM_REQ18, PM_REQ22, PM_REQ25</w:t>
      </w:r>
    </w:p>
    <w:p w14:paraId="510C0F14"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3, PF_REQ7</w:t>
      </w:r>
    </w:p>
    <w:p w14:paraId="56AB5BB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6E95E96" w14:textId="77777777" w:rsidR="00C5178F" w:rsidRPr="00C5178F" w:rsidRDefault="00C5178F" w:rsidP="00C5178F">
      <w:pPr>
        <w:numPr>
          <w:ilvl w:val="0"/>
          <w:numId w:val="57"/>
        </w:numPr>
        <w:tabs>
          <w:tab w:val="left" w:pos="680"/>
        </w:tabs>
        <w:spacing w:before="0" w:after="200" w:line="276" w:lineRule="auto"/>
        <w:contextualSpacing/>
        <w:rPr>
          <w:rFonts w:cs="Arial"/>
          <w:szCs w:val="22"/>
          <w:lang w:eastAsia="en-GB" w:bidi="ar-SA"/>
        </w:rPr>
      </w:pPr>
      <w:r w:rsidRPr="00C5178F">
        <w:rPr>
          <w:rFonts w:cs="Arial"/>
          <w:szCs w:val="22"/>
          <w:lang w:eastAsia="en-GB" w:bidi="ar-SA"/>
        </w:rPr>
        <w:t>None</w:t>
      </w:r>
    </w:p>
    <w:p w14:paraId="41DE465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932" w:name="_Ref397412754"/>
      <w:r w:rsidRPr="00C5178F">
        <w:rPr>
          <w:rFonts w:ascii="Arial Bold" w:eastAsiaTheme="minorEastAsia" w:hAnsi="Arial Bold" w:cs="Arial"/>
          <w:b/>
          <w:szCs w:val="22"/>
          <w:lang w:val="en-US" w:eastAsia="en-US"/>
        </w:rPr>
        <w:t>Test Sequence N°1 - Nominal Case</w:t>
      </w:r>
      <w:bookmarkEnd w:id="2932"/>
      <w:r w:rsidRPr="00C5178F">
        <w:rPr>
          <w:rFonts w:ascii="Arial Bold" w:eastAsiaTheme="minorEastAsia" w:hAnsi="Arial Bold" w:cs="Arial"/>
          <w:b/>
          <w:szCs w:val="22"/>
          <w:lang w:val="en-US" w:eastAsia="en-US"/>
        </w:rPr>
        <w:t>: Using CAT_TP</w:t>
      </w:r>
    </w:p>
    <w:p w14:paraId="073CFA4F"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495B4A7E"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4E459A8A" w14:textId="77777777" w:rsidR="00C5178F" w:rsidRPr="00C5178F" w:rsidRDefault="00C5178F" w:rsidP="00C5178F">
      <w:pPr>
        <w:numPr>
          <w:ilvl w:val="1"/>
          <w:numId w:val="57"/>
        </w:numPr>
        <w:tabs>
          <w:tab w:val="left" w:pos="680"/>
        </w:tabs>
        <w:spacing w:before="0" w:after="200" w:line="276" w:lineRule="auto"/>
        <w:ind w:left="993" w:hanging="284"/>
        <w:contextualSpacing/>
        <w:rPr>
          <w:rFonts w:cs="Arial"/>
          <w:szCs w:val="22"/>
          <w:lang w:eastAsia="en-GB" w:bidi="ar-SA"/>
        </w:rPr>
      </w:pPr>
      <w:r w:rsidRPr="00C5178F">
        <w:rPr>
          <w:rFonts w:cs="Arial"/>
          <w:szCs w:val="22"/>
          <w:lang w:eastAsia="en-GB" w:bidi="ar-SA"/>
        </w:rPr>
        <w:t xml:space="preserve">the </w:t>
      </w:r>
      <w:r w:rsidRPr="00C5178F">
        <w:rPr>
          <w:rFonts w:ascii="Courier New" w:hAnsi="Courier New" w:cs="Courier New"/>
          <w:szCs w:val="22"/>
          <w:lang w:eastAsia="en-GB" w:bidi="ar-SA"/>
        </w:rPr>
        <w:t>#EIS_RPS</w:t>
      </w:r>
      <w:r w:rsidRPr="00C5178F">
        <w:rPr>
          <w:rFonts w:cs="Arial"/>
          <w:szCs w:val="22"/>
          <w:lang w:eastAsia="en-GB" w:bidi="ar-SA"/>
        </w:rPr>
        <w:t xml:space="preserve"> SHALL be adapted to indicate that the eUICC does not support HTTPS</w:t>
      </w:r>
    </w:p>
    <w:p w14:paraId="5F468702" w14:textId="77777777" w:rsidR="00C5178F" w:rsidRPr="00C5178F" w:rsidRDefault="00C5178F" w:rsidP="00C5178F">
      <w:pPr>
        <w:numPr>
          <w:ilvl w:val="1"/>
          <w:numId w:val="57"/>
        </w:numPr>
        <w:tabs>
          <w:tab w:val="left" w:pos="680"/>
        </w:tabs>
        <w:spacing w:before="0" w:after="200" w:line="276" w:lineRule="auto"/>
        <w:ind w:left="993" w:hanging="284"/>
        <w:contextualSpacing/>
        <w:rPr>
          <w:rFonts w:cs="Arial"/>
          <w:szCs w:val="22"/>
          <w:lang w:eastAsia="en-GB" w:bidi="ar-SA"/>
        </w:rPr>
      </w:pPr>
      <w:r w:rsidRPr="00C5178F">
        <w:rPr>
          <w:rFonts w:cs="Arial"/>
          <w:szCs w:val="22"/>
          <w:lang w:eastAsia="en-GB" w:bidi="ar-SA"/>
        </w:rPr>
        <w:t xml:space="preserve">the capabilities </w:t>
      </w:r>
      <w:r w:rsidRPr="00C5178F">
        <w:rPr>
          <w:rFonts w:ascii="Courier New" w:hAnsi="Courier New" w:cs="Courier New"/>
          <w:szCs w:val="22"/>
          <w:lang w:eastAsia="en-GB" w:bidi="ar-SA"/>
        </w:rPr>
        <w:t>#CATTP_CAP_RPS</w:t>
      </w:r>
      <w:r w:rsidRPr="00C5178F">
        <w:rPr>
          <w:rFonts w:cs="Arial"/>
          <w:szCs w:val="22"/>
          <w:lang w:eastAsia="en-GB" w:bidi="ar-SA"/>
        </w:rPr>
        <w:t xml:space="preserve"> SHALL be used in the </w:t>
      </w:r>
      <w:r w:rsidRPr="00C5178F">
        <w:rPr>
          <w:rFonts w:ascii="Courier New" w:hAnsi="Courier New" w:cs="Courier New"/>
          <w:szCs w:val="22"/>
          <w:lang w:eastAsia="en-GB"/>
        </w:rPr>
        <w:t>#EIS_RPS</w:t>
      </w:r>
    </w:p>
    <w:p w14:paraId="2FB640A1" w14:textId="77777777" w:rsidR="00C5178F" w:rsidRPr="00C5178F" w:rsidRDefault="00C5178F" w:rsidP="00C5178F">
      <w:pPr>
        <w:tabs>
          <w:tab w:val="left" w:pos="680"/>
        </w:tabs>
        <w:spacing w:before="0" w:after="200" w:line="276" w:lineRule="auto"/>
        <w:contextualSpacing/>
        <w:rPr>
          <w:rFonts w:cs="Arial"/>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89"/>
        <w:gridCol w:w="2161"/>
        <w:gridCol w:w="2693"/>
        <w:gridCol w:w="2551"/>
        <w:gridCol w:w="1418"/>
      </w:tblGrid>
      <w:tr w:rsidR="00C5178F" w:rsidRPr="00C5178F" w14:paraId="531C2EDB"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7DDA1F5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1" w:type="dxa"/>
            <w:tcBorders>
              <w:top w:val="single" w:sz="6" w:space="0" w:color="auto"/>
              <w:left w:val="single" w:sz="6" w:space="0" w:color="auto"/>
              <w:bottom w:val="single" w:sz="6" w:space="0" w:color="auto"/>
              <w:right w:val="single" w:sz="6" w:space="0" w:color="auto"/>
            </w:tcBorders>
            <w:shd w:val="clear" w:color="auto" w:fill="C00000"/>
            <w:vAlign w:val="center"/>
          </w:tcPr>
          <w:p w14:paraId="33F1A8B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8E3745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8F2F5F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BD3B03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59644C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B3E7194"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25983B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w:t>
            </w:r>
            <w:r w:rsidRPr="00C5178F">
              <w:rPr>
                <w:color w:val="000000"/>
                <w:sz w:val="18"/>
                <w:szCs w:val="18"/>
                <w:lang w:eastAsia="ja-JP"/>
              </w:rPr>
              <w:t xml:space="preserve"> SM-DP-UT</w:t>
            </w:r>
          </w:p>
        </w:tc>
        <w:tc>
          <w:tcPr>
            <w:tcW w:w="2693" w:type="dxa"/>
            <w:tcBorders>
              <w:top w:val="single" w:sz="6" w:space="0" w:color="auto"/>
              <w:left w:val="single" w:sz="6" w:space="0" w:color="auto"/>
              <w:bottom w:val="single" w:sz="6" w:space="0" w:color="auto"/>
              <w:right w:val="single" w:sz="6" w:space="0" w:color="auto"/>
            </w:tcBorders>
            <w:vAlign w:val="center"/>
          </w:tcPr>
          <w:p w14:paraId="5C3AAC7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1F83E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3B746875"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7BD81CA1"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2CCF3B4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NEW_ICCID_RPS</w:t>
            </w:r>
            <w:r w:rsidRPr="00C5178F">
              <w:rPr>
                <w:rFonts w:ascii="Courier New" w:hAnsi="Courier New" w:cs="Courier New"/>
                <w:sz w:val="18"/>
                <w:szCs w:val="18"/>
              </w:rPr>
              <w:t>,</w:t>
            </w:r>
          </w:p>
          <w:p w14:paraId="2523120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FALSE_RPS)</w:t>
            </w:r>
          </w:p>
        </w:tc>
        <w:tc>
          <w:tcPr>
            <w:tcW w:w="2551" w:type="dxa"/>
            <w:tcBorders>
              <w:top w:val="single" w:sz="6" w:space="0" w:color="auto"/>
              <w:left w:val="single" w:sz="6" w:space="0" w:color="auto"/>
              <w:bottom w:val="single" w:sz="6" w:space="0" w:color="auto"/>
              <w:right w:val="single" w:sz="6" w:space="0" w:color="auto"/>
            </w:tcBorders>
          </w:tcPr>
          <w:p w14:paraId="4D785A15"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D24BDE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5FC20E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DA25F2"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1BEE749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1C6139A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487C391"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776676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 → MNO1-S</w:t>
            </w:r>
          </w:p>
        </w:tc>
        <w:tc>
          <w:tcPr>
            <w:tcW w:w="2693" w:type="dxa"/>
            <w:tcBorders>
              <w:top w:val="single" w:sz="6" w:space="0" w:color="auto"/>
              <w:left w:val="single" w:sz="6" w:space="0" w:color="auto"/>
              <w:bottom w:val="single" w:sz="6" w:space="0" w:color="auto"/>
              <w:right w:val="single" w:sz="6" w:space="0" w:color="auto"/>
            </w:tcBorders>
            <w:vAlign w:val="center"/>
          </w:tcPr>
          <w:p w14:paraId="30E0E5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ED0A3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651C92E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143D87DC" w14:textId="77777777" w:rsidR="00C5178F" w:rsidRPr="00C5178F" w:rsidRDefault="00C5178F" w:rsidP="00C5178F">
            <w:pPr>
              <w:keepLines/>
              <w:numPr>
                <w:ilvl w:val="0"/>
                <w:numId w:val="52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Status</w:t>
            </w:r>
            <w:r w:rsidRPr="00C5178F">
              <w:rPr>
                <w:color w:val="000000"/>
                <w:sz w:val="18"/>
                <w:szCs w:val="18"/>
                <w:lang w:eastAsia="ja-JP"/>
              </w:rPr>
              <w:t xml:space="preserve"> is equal to </w:t>
            </w:r>
            <w:r w:rsidRPr="00C5178F">
              <w:rPr>
                <w:rFonts w:ascii="Courier New" w:hAnsi="Courier New" w:cs="Courier New"/>
                <w:sz w:val="18"/>
                <w:szCs w:val="18"/>
                <w:lang w:eastAsia="de-DE"/>
              </w:rPr>
              <w:t>#SUCCESS</w:t>
            </w:r>
          </w:p>
          <w:p w14:paraId="1791BCC5" w14:textId="77777777" w:rsidR="00C5178F" w:rsidRPr="00C5178F" w:rsidRDefault="00C5178F" w:rsidP="00C5178F">
            <w:pPr>
              <w:keepLines/>
              <w:numPr>
                <w:ilvl w:val="0"/>
                <w:numId w:val="52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ICCID</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NEW_</w:t>
            </w:r>
            <w:r w:rsidRPr="00C5178F">
              <w:rPr>
                <w:rFonts w:ascii="Courier New" w:hAnsi="Courier New" w:cs="Courier New"/>
                <w:color w:val="000000"/>
                <w:sz w:val="18"/>
                <w:szCs w:val="18"/>
                <w:lang w:eastAsia="ja-JP"/>
              </w:rPr>
              <w:t>ICCID_RPS</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4D038DB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PROC_REQ2,PROC_REQ3, PM_REQ8, PM_REQ9, PM_REQ11, PM_REQ14, PM_REQ16, PM_REQ17, PM_REQ18, PF_REQ2,  PF_REQ3, EUICC_REQ53</w:t>
            </w:r>
          </w:p>
        </w:tc>
      </w:tr>
      <w:tr w:rsidR="00C5178F" w:rsidRPr="00C5178F" w14:paraId="692AA23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EE1CD4"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D4C4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7CF0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62285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3562083D"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0CE2D76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6DD8E3"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267A3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B6EFF7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9DC77D"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FAC0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A5C0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DD802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72D6E5A8"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356248"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0082E8F"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 xml:space="preserve">returned contains the new Profile information (i.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w:t>
            </w:r>
          </w:p>
          <w:p w14:paraId="64EF0BF3"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new Profile information has a state equal to Disabled</w:t>
            </w:r>
          </w:p>
          <w:p w14:paraId="41AA479D"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the SM-DP identifier set to </w:t>
            </w:r>
            <w:r w:rsidRPr="00C5178F">
              <w:rPr>
                <w:rFonts w:ascii="Courier New" w:hAnsi="Courier New" w:cs="Courier New"/>
                <w:color w:val="000000"/>
                <w:sz w:val="18"/>
                <w:szCs w:val="18"/>
                <w:lang w:eastAsia="ja-JP"/>
              </w:rPr>
              <w:t>#SM-DP-ID</w:t>
            </w:r>
          </w:p>
          <w:p w14:paraId="3C8A1FD0"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n ISD-P RID equal to  </w:t>
            </w:r>
            <w:r w:rsidRPr="00C5178F">
              <w:rPr>
                <w:rFonts w:ascii="Courier New" w:hAnsi="Courier New" w:cs="Courier New"/>
                <w:color w:val="000000"/>
                <w:sz w:val="18"/>
                <w:szCs w:val="18"/>
                <w:lang w:eastAsia="ja-JP"/>
              </w:rPr>
              <w:t>#ISD_P_RID</w:t>
            </w:r>
          </w:p>
          <w:p w14:paraId="19F336DF"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n ISD-P PIX that starts with </w:t>
            </w:r>
            <w:r w:rsidRPr="00C5178F">
              <w:rPr>
                <w:rFonts w:ascii="Courier New" w:hAnsi="Courier New" w:cs="Courier New"/>
                <w:color w:val="000000"/>
                <w:sz w:val="18"/>
                <w:szCs w:val="18"/>
                <w:lang w:eastAsia="ja-JP"/>
              </w:rPr>
              <w:t>#ISD_P_PIX_PREFIX</w:t>
            </w:r>
          </w:p>
          <w:p w14:paraId="228CC75B"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 MNO-ID equal to  </w:t>
            </w:r>
            <w:r w:rsidRPr="00C5178F">
              <w:rPr>
                <w:rFonts w:ascii="Courier New" w:hAnsi="Courier New" w:cs="Courier New"/>
                <w:color w:val="000000"/>
                <w:sz w:val="18"/>
                <w:szCs w:val="18"/>
                <w:lang w:eastAsia="ja-JP"/>
              </w:rPr>
              <w:t>#MNO1_S_ID</w:t>
            </w:r>
          </w:p>
          <w:p w14:paraId="0DC8A655" w14:textId="77777777" w:rsidR="00C5178F" w:rsidRPr="00C5178F" w:rsidRDefault="00C5178F" w:rsidP="00C5178F">
            <w:pPr>
              <w:keepLines/>
              <w:numPr>
                <w:ilvl w:val="0"/>
                <w:numId w:val="54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new Profile information has the Subscription Address equal to</w:t>
            </w:r>
            <w:r w:rsidRPr="00C5178F">
              <w:rPr>
                <w:rFonts w:ascii="Courier New" w:hAnsi="Courier New" w:cs="Courier New"/>
                <w:color w:val="000000"/>
                <w:sz w:val="18"/>
                <w:szCs w:val="18"/>
                <w:lang w:eastAsia="ja-JP"/>
              </w:rPr>
              <w:t xml:space="preserve"> #NEW_MSISDN</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A1CE2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22</w:t>
            </w:r>
          </w:p>
        </w:tc>
      </w:tr>
      <w:tr w:rsidR="00C5178F" w:rsidRPr="00C5178F" w14:paraId="76051B7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4A7841"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FF4262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68D6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50728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   </w:t>
            </w:r>
          </w:p>
          <w:p w14:paraId="5EA9EFB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385E66A5"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94AB00" w14:textId="77777777" w:rsidR="00C5178F" w:rsidRPr="00C5178F" w:rsidRDefault="00C5178F" w:rsidP="00C5178F">
            <w:pPr>
              <w:keepLines/>
              <w:tabs>
                <w:tab w:val="left" w:pos="227"/>
              </w:tab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70D76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CD9A08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FB2D72"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0B557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5A516C7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F011AA" w14:textId="77777777" w:rsidR="00C5178F" w:rsidRPr="00C5178F" w:rsidRDefault="00C5178F" w:rsidP="00C5178F">
            <w:pPr>
              <w:keepLines/>
              <w:numPr>
                <w:ilvl w:val="0"/>
                <w:numId w:val="6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E290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D083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35994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5EAB01E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175CBF2" w14:textId="77777777" w:rsidR="00C5178F" w:rsidRPr="00C5178F" w:rsidRDefault="00C5178F" w:rsidP="00C5178F">
            <w:pPr>
              <w:keepLines/>
              <w:numPr>
                <w:ilvl w:val="0"/>
                <w:numId w:val="521"/>
              </w:numPr>
              <w:tabs>
                <w:tab w:val="left" w:pos="227"/>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F1DDD80" w14:textId="77777777" w:rsidR="00C5178F" w:rsidRPr="00C5178F" w:rsidRDefault="00C5178F" w:rsidP="00C5178F">
            <w:pPr>
              <w:keepLines/>
              <w:numPr>
                <w:ilvl w:val="0"/>
                <w:numId w:val="52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parameter is equal to that received in step 5 except that:</w:t>
            </w:r>
          </w:p>
          <w:p w14:paraId="37C7687E" w14:textId="77777777" w:rsidR="00C5178F" w:rsidRPr="00C5178F" w:rsidRDefault="00C5178F" w:rsidP="00C5178F">
            <w:pPr>
              <w:keepLines/>
              <w:numPr>
                <w:ilvl w:val="0"/>
                <w:numId w:val="518"/>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If the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of the new Profil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different from 0</w:t>
            </w:r>
          </w:p>
          <w:p w14:paraId="78008050" w14:textId="77777777" w:rsidR="00C5178F" w:rsidRPr="00C5178F" w:rsidRDefault="00C5178F" w:rsidP="00C5178F">
            <w:pPr>
              <w:keepLines/>
              <w:numPr>
                <w:ilvl w:val="0"/>
                <w:numId w:val="518"/>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if no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set to 0 </w:t>
            </w:r>
          </w:p>
          <w:p w14:paraId="46477566" w14:textId="77777777" w:rsidR="00C5178F" w:rsidRPr="00C5178F" w:rsidRDefault="00C5178F" w:rsidP="00C5178F">
            <w:pPr>
              <w:keepLines/>
              <w:numPr>
                <w:ilvl w:val="0"/>
                <w:numId w:val="518"/>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lower than that received in step 5)</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E6F991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5, PF_REQ2, PF_REQ7</w:t>
            </w:r>
          </w:p>
        </w:tc>
      </w:tr>
    </w:tbl>
    <w:p w14:paraId="00BBBC6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Using HTTPS</w:t>
      </w:r>
    </w:p>
    <w:p w14:paraId="3D3839E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1111A86"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783344F1" w14:textId="77777777" w:rsidR="00C5178F" w:rsidRPr="00C5178F" w:rsidRDefault="00C5178F" w:rsidP="00C5178F">
      <w:pPr>
        <w:numPr>
          <w:ilvl w:val="1"/>
          <w:numId w:val="57"/>
        </w:numPr>
        <w:tabs>
          <w:tab w:val="left" w:pos="680"/>
        </w:tabs>
        <w:spacing w:before="0" w:after="200" w:line="276" w:lineRule="auto"/>
        <w:ind w:left="993" w:hanging="284"/>
        <w:contextualSpacing/>
        <w:rPr>
          <w:rFonts w:cs="Arial"/>
          <w:szCs w:val="22"/>
          <w:lang w:eastAsia="en-GB" w:bidi="ar-SA"/>
        </w:rPr>
      </w:pPr>
      <w:r w:rsidRPr="00C5178F">
        <w:rPr>
          <w:rFonts w:cs="Arial"/>
          <w:szCs w:val="22"/>
          <w:lang w:eastAsia="en-GB" w:bidi="ar-SA"/>
        </w:rPr>
        <w:t xml:space="preserve">the </w:t>
      </w:r>
      <w:r w:rsidRPr="00C5178F">
        <w:rPr>
          <w:rFonts w:ascii="Courier New" w:hAnsi="Courier New" w:cs="Courier New"/>
          <w:szCs w:val="22"/>
          <w:lang w:eastAsia="en-GB" w:bidi="ar-SA"/>
        </w:rPr>
        <w:t>#EIS_RPS</w:t>
      </w:r>
      <w:r w:rsidRPr="00C5178F">
        <w:rPr>
          <w:rFonts w:cs="Arial"/>
          <w:szCs w:val="22"/>
          <w:lang w:eastAsia="en-GB" w:bidi="ar-SA"/>
        </w:rPr>
        <w:t xml:space="preserve"> SHALL be adapted to indicate that the eUICC does not support CAT_TP</w:t>
      </w:r>
    </w:p>
    <w:p w14:paraId="61E8CF94" w14:textId="77777777" w:rsidR="00C5178F" w:rsidRPr="00C5178F" w:rsidRDefault="00C5178F" w:rsidP="00C5178F">
      <w:pPr>
        <w:numPr>
          <w:ilvl w:val="1"/>
          <w:numId w:val="57"/>
        </w:numPr>
        <w:tabs>
          <w:tab w:val="left" w:pos="680"/>
        </w:tabs>
        <w:spacing w:before="0" w:after="200" w:line="276" w:lineRule="auto"/>
        <w:ind w:left="993" w:hanging="284"/>
        <w:contextualSpacing/>
        <w:rPr>
          <w:rFonts w:cs="Arial"/>
          <w:szCs w:val="22"/>
          <w:lang w:eastAsia="en-GB" w:bidi="ar-SA"/>
        </w:rPr>
      </w:pPr>
      <w:r w:rsidRPr="00C5178F">
        <w:rPr>
          <w:rFonts w:cs="Arial"/>
          <w:szCs w:val="22"/>
          <w:lang w:eastAsia="en-GB" w:bidi="ar-SA"/>
        </w:rPr>
        <w:t xml:space="preserve">the capabilities </w:t>
      </w:r>
      <w:r w:rsidRPr="00C5178F">
        <w:rPr>
          <w:rFonts w:ascii="Courier New" w:hAnsi="Courier New" w:cs="Courier New"/>
          <w:szCs w:val="22"/>
          <w:lang w:eastAsia="en-GB" w:bidi="ar-SA"/>
        </w:rPr>
        <w:t>#HTTPS_CAP_RPS</w:t>
      </w:r>
      <w:r w:rsidRPr="00C5178F">
        <w:rPr>
          <w:rFonts w:cs="Arial"/>
          <w:szCs w:val="22"/>
          <w:lang w:eastAsia="en-GB" w:bidi="ar-SA"/>
        </w:rPr>
        <w:t xml:space="preserve"> SHALL be used in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89"/>
        <w:gridCol w:w="2161"/>
        <w:gridCol w:w="2551"/>
        <w:gridCol w:w="2693"/>
        <w:gridCol w:w="142"/>
        <w:gridCol w:w="1276"/>
      </w:tblGrid>
      <w:tr w:rsidR="00C5178F" w:rsidRPr="00C5178F" w14:paraId="4AB4156D"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3B704E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1" w:type="dxa"/>
            <w:tcBorders>
              <w:top w:val="single" w:sz="6" w:space="0" w:color="auto"/>
              <w:left w:val="single" w:sz="6" w:space="0" w:color="auto"/>
              <w:bottom w:val="single" w:sz="6" w:space="0" w:color="auto"/>
              <w:right w:val="single" w:sz="6" w:space="0" w:color="auto"/>
            </w:tcBorders>
            <w:shd w:val="clear" w:color="auto" w:fill="C00000"/>
            <w:vAlign w:val="center"/>
          </w:tcPr>
          <w:p w14:paraId="5E877B5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E92DA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835"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32CC6EF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276" w:type="dxa"/>
            <w:tcBorders>
              <w:top w:val="single" w:sz="6" w:space="0" w:color="auto"/>
              <w:left w:val="single" w:sz="6" w:space="0" w:color="auto"/>
              <w:bottom w:val="single" w:sz="6" w:space="0" w:color="auto"/>
              <w:right w:val="single" w:sz="6" w:space="0" w:color="auto"/>
            </w:tcBorders>
            <w:shd w:val="clear" w:color="auto" w:fill="C00000"/>
            <w:vAlign w:val="center"/>
          </w:tcPr>
          <w:p w14:paraId="67C9FB21"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AA6C74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79A6DAC6"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1123D8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w:t>
            </w:r>
            <w:r w:rsidRPr="00C5178F">
              <w:rPr>
                <w:color w:val="000000"/>
                <w:sz w:val="18"/>
                <w:szCs w:val="18"/>
                <w:lang w:eastAsia="ja-JP"/>
              </w:rPr>
              <w:t xml:space="preserve"> SM-DP-UT</w:t>
            </w:r>
          </w:p>
        </w:tc>
        <w:tc>
          <w:tcPr>
            <w:tcW w:w="2551" w:type="dxa"/>
            <w:tcBorders>
              <w:top w:val="single" w:sz="6" w:space="0" w:color="auto"/>
              <w:left w:val="single" w:sz="6" w:space="0" w:color="auto"/>
              <w:bottom w:val="single" w:sz="6" w:space="0" w:color="auto"/>
              <w:right w:val="single" w:sz="6" w:space="0" w:color="auto"/>
            </w:tcBorders>
            <w:vAlign w:val="center"/>
          </w:tcPr>
          <w:p w14:paraId="2735F9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CBA09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6815A30E"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211D3DC8"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9D7F87F"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NEW_ICCID_RPS</w:t>
            </w:r>
            <w:r w:rsidRPr="00C5178F">
              <w:rPr>
                <w:rFonts w:ascii="Courier New" w:hAnsi="Courier New" w:cs="Courier New"/>
                <w:sz w:val="18"/>
                <w:szCs w:val="18"/>
              </w:rPr>
              <w:t>,</w:t>
            </w:r>
          </w:p>
          <w:p w14:paraId="6D650D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FALSE_RPS)</w:t>
            </w:r>
          </w:p>
        </w:tc>
        <w:tc>
          <w:tcPr>
            <w:tcW w:w="2835" w:type="dxa"/>
            <w:gridSpan w:val="2"/>
            <w:tcBorders>
              <w:top w:val="single" w:sz="6" w:space="0" w:color="auto"/>
              <w:left w:val="single" w:sz="6" w:space="0" w:color="auto"/>
              <w:bottom w:val="single" w:sz="6" w:space="0" w:color="auto"/>
              <w:right w:val="single" w:sz="6" w:space="0" w:color="auto"/>
            </w:tcBorders>
          </w:tcPr>
          <w:p w14:paraId="58D63B1C" w14:textId="77777777" w:rsidR="00C5178F" w:rsidRPr="00C5178F" w:rsidRDefault="00C5178F" w:rsidP="00C5178F">
            <w:pPr>
              <w:autoSpaceDE w:val="0"/>
              <w:autoSpaceDN w:val="0"/>
              <w:adjustRightInd w:val="0"/>
              <w:spacing w:after="120"/>
              <w:rPr>
                <w:color w:val="000000"/>
                <w:sz w:val="18"/>
                <w:szCs w:val="18"/>
                <w:lang w:eastAsia="ja-JP"/>
              </w:rPr>
            </w:pPr>
          </w:p>
        </w:tc>
        <w:tc>
          <w:tcPr>
            <w:tcW w:w="1276" w:type="dxa"/>
            <w:tcBorders>
              <w:top w:val="single" w:sz="6" w:space="0" w:color="auto"/>
              <w:left w:val="single" w:sz="6" w:space="0" w:color="auto"/>
              <w:bottom w:val="single" w:sz="6" w:space="0" w:color="auto"/>
              <w:right w:val="single" w:sz="6" w:space="0" w:color="auto"/>
            </w:tcBorders>
          </w:tcPr>
          <w:p w14:paraId="2DA694C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2BE581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B37A39F"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5"/>
            <w:tcBorders>
              <w:top w:val="single" w:sz="6" w:space="0" w:color="auto"/>
              <w:left w:val="single" w:sz="6" w:space="0" w:color="auto"/>
              <w:bottom w:val="single" w:sz="6" w:space="0" w:color="auto"/>
              <w:right w:val="single" w:sz="6" w:space="0" w:color="auto"/>
            </w:tcBorders>
            <w:vAlign w:val="center"/>
          </w:tcPr>
          <w:p w14:paraId="408CC06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0519A7E2"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B45F29A"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1578B0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 → MNO1-S</w:t>
            </w:r>
          </w:p>
        </w:tc>
        <w:tc>
          <w:tcPr>
            <w:tcW w:w="2551" w:type="dxa"/>
            <w:tcBorders>
              <w:top w:val="single" w:sz="6" w:space="0" w:color="auto"/>
              <w:left w:val="single" w:sz="6" w:space="0" w:color="auto"/>
              <w:bottom w:val="single" w:sz="6" w:space="0" w:color="auto"/>
              <w:right w:val="single" w:sz="6" w:space="0" w:color="auto"/>
            </w:tcBorders>
            <w:vAlign w:val="center"/>
          </w:tcPr>
          <w:p w14:paraId="52244E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5F547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3DC6911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05B8E0EC" w14:textId="77777777" w:rsidR="00C5178F" w:rsidRPr="00C5178F" w:rsidRDefault="00C5178F" w:rsidP="00C5178F">
            <w:pPr>
              <w:keepLines/>
              <w:numPr>
                <w:ilvl w:val="0"/>
                <w:numId w:val="994"/>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Status</w:t>
            </w:r>
            <w:r w:rsidRPr="00C5178F">
              <w:rPr>
                <w:color w:val="000000"/>
                <w:sz w:val="18"/>
                <w:szCs w:val="18"/>
                <w:lang w:eastAsia="ja-JP"/>
              </w:rPr>
              <w:t xml:space="preserve"> is equal to </w:t>
            </w:r>
            <w:r w:rsidRPr="00C5178F">
              <w:rPr>
                <w:rFonts w:ascii="Courier New" w:hAnsi="Courier New" w:cs="Courier New"/>
                <w:sz w:val="18"/>
                <w:szCs w:val="18"/>
                <w:lang w:eastAsia="de-DE"/>
              </w:rPr>
              <w:t>#SUCCESS</w:t>
            </w:r>
          </w:p>
          <w:p w14:paraId="20996EBD" w14:textId="77777777" w:rsidR="00C5178F" w:rsidRPr="00C5178F" w:rsidRDefault="00C5178F" w:rsidP="00C5178F">
            <w:pPr>
              <w:keepLines/>
              <w:numPr>
                <w:ilvl w:val="0"/>
                <w:numId w:val="99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ICCID</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NEW_</w:t>
            </w:r>
            <w:r w:rsidRPr="00C5178F">
              <w:rPr>
                <w:rFonts w:ascii="Courier New" w:hAnsi="Courier New" w:cs="Courier New"/>
                <w:color w:val="000000"/>
                <w:sz w:val="18"/>
                <w:szCs w:val="18"/>
                <w:lang w:eastAsia="ja-JP"/>
              </w:rPr>
              <w:t>ICCID_RPS</w:t>
            </w:r>
            <w:r w:rsidRPr="00C5178F">
              <w:rPr>
                <w:color w:val="000000"/>
                <w:sz w:val="18"/>
                <w:szCs w:val="18"/>
                <w:lang w:eastAsia="ja-JP"/>
              </w:rPr>
              <w:t xml:space="preserve"> </w:t>
            </w:r>
          </w:p>
        </w:tc>
        <w:tc>
          <w:tcPr>
            <w:tcW w:w="1418" w:type="dxa"/>
            <w:gridSpan w:val="2"/>
            <w:tcBorders>
              <w:top w:val="single" w:sz="6" w:space="0" w:color="auto"/>
              <w:left w:val="single" w:sz="6" w:space="0" w:color="auto"/>
              <w:bottom w:val="single" w:sz="6" w:space="0" w:color="auto"/>
              <w:right w:val="single" w:sz="6" w:space="0" w:color="auto"/>
            </w:tcBorders>
          </w:tcPr>
          <w:p w14:paraId="393A1A8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PROC_REQ2,PROC_REQ3, PM_REQ8, PM_REQ9, PM_REQ11, PM_REQ14, PM_REQ16, PM_REQ17, PM_REQ18, PF_REQ2,  PF_REQ3, EUICC_REQ42</w:t>
            </w:r>
          </w:p>
        </w:tc>
      </w:tr>
      <w:tr w:rsidR="00C5178F" w:rsidRPr="00C5178F" w14:paraId="4BCF560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4A4AF7"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2AB2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12CC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22C31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7473B63E"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162351F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0BB78F"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8DD27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35F970C"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24129F"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EB53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FF6F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67121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D187825"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EC5FB1C"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C3F2894"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 xml:space="preserve">returned contains the new Profile information (i.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w:t>
            </w:r>
          </w:p>
          <w:p w14:paraId="0E049394"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new Profile information has a state equal to Disabled</w:t>
            </w:r>
          </w:p>
          <w:p w14:paraId="609E5820"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the SM-DP identifier set to </w:t>
            </w:r>
            <w:r w:rsidRPr="00C5178F">
              <w:rPr>
                <w:rFonts w:ascii="Courier New" w:hAnsi="Courier New" w:cs="Courier New"/>
                <w:color w:val="000000"/>
                <w:sz w:val="18"/>
                <w:szCs w:val="18"/>
                <w:lang w:eastAsia="ja-JP"/>
              </w:rPr>
              <w:t>#SM-DP-ID</w:t>
            </w:r>
          </w:p>
          <w:p w14:paraId="35A7A8C7"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n ISD-P RID equal to  </w:t>
            </w:r>
            <w:r w:rsidRPr="00C5178F">
              <w:rPr>
                <w:rFonts w:ascii="Courier New" w:hAnsi="Courier New" w:cs="Courier New"/>
                <w:color w:val="000000"/>
                <w:sz w:val="18"/>
                <w:szCs w:val="18"/>
                <w:lang w:eastAsia="ja-JP"/>
              </w:rPr>
              <w:t>#ISD_P_RID</w:t>
            </w:r>
          </w:p>
          <w:p w14:paraId="7C02BC5F"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n ISD-P PIX that starts with </w:t>
            </w:r>
            <w:r w:rsidRPr="00C5178F">
              <w:rPr>
                <w:rFonts w:ascii="Courier New" w:hAnsi="Courier New" w:cs="Courier New"/>
                <w:color w:val="000000"/>
                <w:sz w:val="18"/>
                <w:szCs w:val="18"/>
                <w:lang w:eastAsia="ja-JP"/>
              </w:rPr>
              <w:t>#ISD_P_PIX_PREFIX</w:t>
            </w:r>
          </w:p>
          <w:p w14:paraId="10017FCD"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 MNO-ID equal to  </w:t>
            </w:r>
            <w:r w:rsidRPr="00C5178F">
              <w:rPr>
                <w:rFonts w:ascii="Courier New" w:hAnsi="Courier New" w:cs="Courier New"/>
                <w:color w:val="000000"/>
                <w:sz w:val="18"/>
                <w:szCs w:val="18"/>
                <w:lang w:eastAsia="ja-JP"/>
              </w:rPr>
              <w:t>#MNO1_S_ID</w:t>
            </w:r>
          </w:p>
          <w:p w14:paraId="2490958B" w14:textId="77777777" w:rsidR="00C5178F" w:rsidRPr="00C5178F" w:rsidRDefault="00C5178F" w:rsidP="00C5178F">
            <w:pPr>
              <w:keepLines/>
              <w:numPr>
                <w:ilvl w:val="0"/>
                <w:numId w:val="67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new Profile information has the Subscription Address equal to</w:t>
            </w:r>
            <w:r w:rsidRPr="00C5178F">
              <w:rPr>
                <w:rFonts w:ascii="Courier New" w:hAnsi="Courier New" w:cs="Courier New"/>
                <w:color w:val="000000"/>
                <w:sz w:val="18"/>
                <w:szCs w:val="18"/>
                <w:lang w:eastAsia="ja-JP"/>
              </w:rPr>
              <w:t xml:space="preserve"> #NEW_MSISDN</w:t>
            </w: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C5C69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3, PM_REQ22</w:t>
            </w:r>
          </w:p>
        </w:tc>
      </w:tr>
      <w:tr w:rsidR="00C5178F" w:rsidRPr="00C5178F" w14:paraId="1D2C496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327030"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06D0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7BBF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9777B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   </w:t>
            </w:r>
          </w:p>
          <w:p w14:paraId="27CC559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4FBB175"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6D3B32B" w14:textId="77777777" w:rsidR="00C5178F" w:rsidRPr="00C5178F" w:rsidRDefault="00C5178F" w:rsidP="00C5178F">
            <w:pPr>
              <w:keepLines/>
              <w:tabs>
                <w:tab w:val="left" w:pos="227"/>
              </w:tabs>
              <w:overflowPunct w:val="0"/>
              <w:autoSpaceDE w:val="0"/>
              <w:autoSpaceDN w:val="0"/>
              <w:adjustRightInd w:val="0"/>
              <w:spacing w:after="120"/>
              <w:ind w:left="360" w:hanging="36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8D2E0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6493DB4"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0862A9"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BDC55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642FD9D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D0EFB8" w14:textId="77777777" w:rsidR="00C5178F" w:rsidRPr="00C5178F" w:rsidRDefault="00C5178F" w:rsidP="00C5178F">
            <w:pPr>
              <w:keepLines/>
              <w:numPr>
                <w:ilvl w:val="0"/>
                <w:numId w:val="107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892A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3812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B28EE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0C61795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response</w:t>
            </w:r>
          </w:p>
        </w:tc>
        <w:tc>
          <w:tcPr>
            <w:tcW w:w="2835"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2780620" w14:textId="77777777" w:rsidR="00C5178F" w:rsidRPr="00C5178F" w:rsidRDefault="00C5178F" w:rsidP="00C5178F">
            <w:pPr>
              <w:keepLines/>
              <w:numPr>
                <w:ilvl w:val="0"/>
                <w:numId w:val="671"/>
              </w:numPr>
              <w:tabs>
                <w:tab w:val="left" w:pos="227"/>
              </w:tabs>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18FAA1B" w14:textId="77777777" w:rsidR="00C5178F" w:rsidRPr="00C5178F" w:rsidRDefault="00C5178F" w:rsidP="00C5178F">
            <w:pPr>
              <w:keepLines/>
              <w:numPr>
                <w:ilvl w:val="0"/>
                <w:numId w:val="67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parameter is equal to that received in step 5 except that:</w:t>
            </w:r>
          </w:p>
          <w:p w14:paraId="1F7D954B" w14:textId="77777777" w:rsidR="00C5178F" w:rsidRPr="00C5178F" w:rsidRDefault="00C5178F" w:rsidP="00C5178F">
            <w:pPr>
              <w:keepLines/>
              <w:numPr>
                <w:ilvl w:val="0"/>
                <w:numId w:val="67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if the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of the new Profil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different from 0</w:t>
            </w:r>
          </w:p>
          <w:p w14:paraId="2FD51CAA" w14:textId="77777777" w:rsidR="00C5178F" w:rsidRPr="00C5178F" w:rsidRDefault="00C5178F" w:rsidP="00C5178F">
            <w:pPr>
              <w:keepLines/>
              <w:numPr>
                <w:ilvl w:val="0"/>
                <w:numId w:val="67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if no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set to 0</w:t>
            </w:r>
          </w:p>
          <w:p w14:paraId="1DB96500" w14:textId="77777777" w:rsidR="00C5178F" w:rsidRPr="00C5178F" w:rsidRDefault="00C5178F" w:rsidP="00C5178F">
            <w:pPr>
              <w:keepLines/>
              <w:numPr>
                <w:ilvl w:val="0"/>
                <w:numId w:val="67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lower than that received in step 5)</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64702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5, PF_REQ2, PF_REQ7</w:t>
            </w:r>
          </w:p>
        </w:tc>
      </w:tr>
    </w:tbl>
    <w:p w14:paraId="1AC409C2"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33" w:name="_Ref399778270"/>
      <w:r w:rsidRPr="00C5178F">
        <w:rPr>
          <w:rFonts w:ascii="Arial Bold" w:eastAsia="Times New Roman" w:hAnsi="Arial Bold" w:cs="Arial"/>
          <w:b/>
          <w:bCs/>
          <w:szCs w:val="26"/>
          <w:lang w:val="en-US" w:eastAsia="en-US"/>
        </w:rPr>
        <w:t>TC.PROC.DIP.2: DownloadAndInstallAndEnableProfile</w:t>
      </w:r>
      <w:bookmarkEnd w:id="2933"/>
    </w:p>
    <w:p w14:paraId="6DB7215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5877DA5" w14:textId="77777777" w:rsidR="00C5178F" w:rsidRPr="00C5178F" w:rsidRDefault="00C5178F" w:rsidP="00C5178F">
      <w:pPr>
        <w:autoSpaceDE w:val="0"/>
        <w:autoSpaceDN w:val="0"/>
        <w:adjustRightInd w:val="0"/>
        <w:rPr>
          <w:rFonts w:eastAsia="Times New Roman" w:cs="Arial"/>
          <w:b/>
          <w:bCs/>
          <w:color w:val="000000"/>
          <w:lang w:eastAsia="fr-FR"/>
        </w:rPr>
      </w:pPr>
    </w:p>
    <w:p w14:paraId="59EBF7D5"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i/>
          <w:iCs/>
          <w:color w:val="000000"/>
          <w:lang w:eastAsia="fr-FR"/>
        </w:rPr>
        <w:t>To ensure that the Profile download process followed by the Enable procedure is properly implemented on the SM-DP and the SM-SR. After the Profile download execution, an audit request is sent to the SM-SR to make sure that the Profile has been Enabled.</w:t>
      </w:r>
      <w:r w:rsidRPr="00C5178F">
        <w:rPr>
          <w:rFonts w:eastAsia="Times New Roman" w:cs="Arial"/>
          <w:b/>
          <w:bCs/>
          <w:color w:val="000000"/>
          <w:lang w:eastAsia="fr-FR"/>
        </w:rPr>
        <w:t xml:space="preserve"> </w:t>
      </w:r>
      <w:r w:rsidRPr="00C5178F">
        <w:rPr>
          <w:rFonts w:eastAsia="Times New Roman" w:cs="Arial"/>
          <w:i/>
          <w:iCs/>
          <w:color w:val="000000"/>
          <w:lang w:eastAsia="fr-FR"/>
        </w:rPr>
        <w:t>An error case is also described to illustrate the platforms behaviour in case of enabling error.</w:t>
      </w:r>
      <w:r w:rsidRPr="00C5178F">
        <w:rPr>
          <w:rFonts w:eastAsia="Times New Roman" w:cs="Arial"/>
          <w:b/>
          <w:bCs/>
          <w:color w:val="000000"/>
          <w:lang w:eastAsia="fr-FR"/>
        </w:rPr>
        <w:t xml:space="preserve"> </w:t>
      </w:r>
    </w:p>
    <w:p w14:paraId="4C8F9EDD" w14:textId="77777777" w:rsidR="00C5178F" w:rsidRPr="00C5178F" w:rsidRDefault="00C5178F" w:rsidP="00C5178F">
      <w:pPr>
        <w:autoSpaceDE w:val="0"/>
        <w:autoSpaceDN w:val="0"/>
        <w:adjustRightInd w:val="0"/>
        <w:rPr>
          <w:rFonts w:cs="Arial"/>
          <w:b/>
          <w:bCs/>
          <w:color w:val="000000"/>
        </w:rPr>
      </w:pPr>
    </w:p>
    <w:p w14:paraId="3CCE611F"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val="en-US" w:eastAsia="fr-FR" w:bidi="ar-SA"/>
        </w:rPr>
      </w:pPr>
      <w:r w:rsidRPr="00C5178F">
        <w:rPr>
          <w:rFonts w:eastAsia="Times New Roman" w:cs="Arial"/>
          <w:b/>
          <w:iCs/>
          <w:color w:val="000000"/>
          <w:szCs w:val="22"/>
          <w:lang w:val="en-US" w:eastAsia="fr-FR" w:bidi="ar-SA"/>
        </w:rPr>
        <w:t>Referenced Requirements</w:t>
      </w:r>
    </w:p>
    <w:p w14:paraId="5470BE1F"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lang w:eastAsia="en-US"/>
        </w:rPr>
      </w:pPr>
      <w:r w:rsidRPr="00C5178F">
        <w:rPr>
          <w:lang w:eastAsia="en-US"/>
        </w:rPr>
        <w:t>PROC_REQ1, PROC_REQ2, PROC_REQ3, PROC_REQ7, PROC_REQ20</w:t>
      </w:r>
    </w:p>
    <w:p w14:paraId="043A9FA1"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4, PM_REQ8, PM_REQ9, PM_REQ11, PM_REQ14, PM_REQ16, PM_REQ17, PM_REQ18, PM_REQ22, PM_REQ25</w:t>
      </w:r>
    </w:p>
    <w:p w14:paraId="580A9A56"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3, PF_REQ4, PF_REQ7, PF_REQ18, PF_REQ27</w:t>
      </w:r>
    </w:p>
    <w:p w14:paraId="29CFAD96" w14:textId="77777777" w:rsidR="00C5178F" w:rsidRPr="00C5178F" w:rsidRDefault="00C5178F" w:rsidP="00C5178F">
      <w:pPr>
        <w:numPr>
          <w:ilvl w:val="0"/>
          <w:numId w:val="23"/>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1F430CE4"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6A523F8C" w14:textId="77777777" w:rsidR="00C5178F" w:rsidRPr="00C5178F" w:rsidRDefault="00C5178F" w:rsidP="00C5178F">
      <w:pPr>
        <w:numPr>
          <w:ilvl w:val="0"/>
          <w:numId w:val="57"/>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705CCAF4" w14:textId="77777777" w:rsidR="00C5178F" w:rsidRPr="00C5178F" w:rsidRDefault="00C5178F" w:rsidP="00C5178F">
      <w:pPr>
        <w:numPr>
          <w:ilvl w:val="1"/>
          <w:numId w:val="57"/>
        </w:numPr>
        <w:tabs>
          <w:tab w:val="left" w:pos="1021"/>
        </w:tabs>
        <w:spacing w:before="0" w:line="276" w:lineRule="auto"/>
        <w:ind w:left="993" w:hanging="284"/>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32E2DE77" w14:textId="77777777" w:rsidR="00C5178F" w:rsidRPr="00C5178F" w:rsidRDefault="00C5178F" w:rsidP="00C5178F">
      <w:pPr>
        <w:numPr>
          <w:ilvl w:val="0"/>
          <w:numId w:val="57"/>
        </w:numPr>
        <w:tabs>
          <w:tab w:val="left" w:pos="680"/>
        </w:tabs>
        <w:spacing w:before="0" w:line="276" w:lineRule="auto"/>
        <w:contextualSpacing/>
        <w:jc w:val="left"/>
        <w:rPr>
          <w:szCs w:val="22"/>
          <w:lang w:eastAsia="en-GB" w:bidi="ar-SA"/>
        </w:rPr>
      </w:pPr>
      <w:r w:rsidRPr="00C5178F">
        <w:rPr>
          <w:szCs w:val="22"/>
          <w:lang w:eastAsia="en-GB"/>
        </w:rPr>
        <w:t>The Profile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 xml:space="preserve">) </w:t>
      </w:r>
    </w:p>
    <w:p w14:paraId="447D3D64"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ID</w:t>
      </w:r>
      <w:r w:rsidRPr="00C5178F">
        <w:rPr>
          <w:szCs w:val="22"/>
          <w:lang w:eastAsia="en-GB"/>
        </w:rPr>
        <w:t xml:space="preserve"> well known to the SM-SR-UT</w:t>
      </w:r>
    </w:p>
    <w:p w14:paraId="13A90E15"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ACCESSPOINT</w:t>
      </w:r>
      <w:r w:rsidRPr="00C5178F">
        <w:rPr>
          <w:szCs w:val="22"/>
          <w:lang w:eastAsia="en-GB"/>
        </w:rPr>
        <w:t xml:space="preserve"> well known to the SM-SR-UT</w:t>
      </w:r>
    </w:p>
    <w:p w14:paraId="578DEC8E" w14:textId="77777777" w:rsidR="00C5178F" w:rsidRPr="00C5178F" w:rsidRDefault="00C5178F" w:rsidP="00C5178F">
      <w:pPr>
        <w:numPr>
          <w:ilvl w:val="1"/>
          <w:numId w:val="57"/>
        </w:numPr>
        <w:tabs>
          <w:tab w:val="left" w:pos="680"/>
        </w:tabs>
        <w:spacing w:before="0" w:after="200" w:line="276" w:lineRule="auto"/>
        <w:ind w:left="993" w:hanging="284"/>
        <w:contextualSpacing/>
        <w:jc w:val="left"/>
        <w:rPr>
          <w:szCs w:val="22"/>
          <w:lang w:eastAsia="en-GB" w:bidi="ar-SA"/>
        </w:rPr>
      </w:pPr>
      <w:r w:rsidRPr="00C5178F">
        <w:rPr>
          <w:szCs w:val="22"/>
          <w:lang w:eastAsia="en-GB"/>
        </w:rPr>
        <w:t>A direct connection exists between the MNO2-S and the SM-SR-UT</w:t>
      </w:r>
    </w:p>
    <w:p w14:paraId="7AB8F4E0"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249727CB" w14:textId="77777777" w:rsidR="00C5178F" w:rsidRPr="00C5178F" w:rsidRDefault="00C5178F" w:rsidP="00C5178F">
      <w:pPr>
        <w:tabs>
          <w:tab w:val="left" w:pos="680"/>
        </w:tabs>
        <w:spacing w:before="0" w:after="200" w:line="276" w:lineRule="auto"/>
        <w:ind w:left="680" w:hanging="340"/>
        <w:contextualSpacing/>
        <w:jc w:val="left"/>
        <w:rPr>
          <w:szCs w:val="22"/>
          <w:lang w:eastAsia="en-GB" w:bidi="ar-SA"/>
        </w:rPr>
      </w:pPr>
    </w:p>
    <w:p w14:paraId="55DE584F"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p w14:paraId="4DEEA61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Nominal Case</w:t>
      </w:r>
    </w:p>
    <w:p w14:paraId="5765AC12" w14:textId="77777777" w:rsidR="00C5178F" w:rsidRPr="00C5178F" w:rsidRDefault="00C5178F" w:rsidP="00C5178F">
      <w:pPr>
        <w:autoSpaceDE w:val="0"/>
        <w:autoSpaceDN w:val="0"/>
        <w:adjustRightInd w:val="0"/>
        <w:rPr>
          <w:rFonts w:cs="Arial"/>
          <w:b/>
          <w:bCs/>
          <w:color w:val="000000"/>
        </w:rPr>
      </w:pPr>
      <w:r w:rsidRPr="00C5178F">
        <w:rPr>
          <w:rFonts w:cs="Arial"/>
          <w:b/>
          <w:bCs/>
          <w:noProof/>
          <w:color w:val="595959" w:themeColor="text1" w:themeTint="A6"/>
          <w:lang w:eastAsia="en-GB" w:bidi="ar-SA"/>
        </w:rPr>
        <mc:AlternateContent>
          <mc:Choice Requires="wpc">
            <w:drawing>
              <wp:anchor distT="0" distB="0" distL="114300" distR="114300" simplePos="0" relativeHeight="251751424" behindDoc="0" locked="0" layoutInCell="1" allowOverlap="1" wp14:anchorId="44E81616" wp14:editId="16A4324C">
                <wp:simplePos x="0" y="0"/>
                <wp:positionH relativeFrom="page">
                  <wp:posOffset>1026160</wp:posOffset>
                </wp:positionH>
                <wp:positionV relativeFrom="paragraph">
                  <wp:posOffset>215265</wp:posOffset>
                </wp:positionV>
                <wp:extent cx="5486400" cy="6702425"/>
                <wp:effectExtent l="0" t="0" r="0" b="3175"/>
                <wp:wrapTopAndBottom/>
                <wp:docPr id="2665" name="Zone de dessin 270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77" name="Connecteur droit 128"/>
                        <wps:cNvCnPr/>
                        <wps:spPr>
                          <a:xfrm>
                            <a:off x="1040453" y="5011217"/>
                            <a:ext cx="0" cy="621665"/>
                          </a:xfrm>
                          <a:prstGeom prst="line">
                            <a:avLst/>
                          </a:prstGeom>
                          <a:noFill/>
                          <a:ln w="28575" cap="flat" cmpd="sng" algn="ctr">
                            <a:solidFill>
                              <a:srgbClr val="9BBB59">
                                <a:lumMod val="75000"/>
                              </a:srgbClr>
                            </a:solidFill>
                            <a:prstDash val="solid"/>
                          </a:ln>
                          <a:effectLst/>
                        </wps:spPr>
                        <wps:bodyPr/>
                      </wps:wsp>
                      <wps:wsp>
                        <wps:cNvPr id="2778" name="Connecteur droit avec flèche 2612"/>
                        <wps:cNvCnPr/>
                        <wps:spPr>
                          <a:xfrm flipH="1">
                            <a:off x="1040455" y="5457672"/>
                            <a:ext cx="2690186"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g:wgp>
                        <wpg:cNvPr id="2779" name="Groupe 2613"/>
                        <wpg:cNvGrpSpPr/>
                        <wpg:grpSpPr>
                          <a:xfrm>
                            <a:off x="30987" y="173015"/>
                            <a:ext cx="852805" cy="6477951"/>
                            <a:chOff x="30987" y="173015"/>
                            <a:chExt cx="852805" cy="6477951"/>
                          </a:xfrm>
                        </wpg:grpSpPr>
                        <wps:wsp>
                          <wps:cNvPr id="2780" name="Rectangle 2780"/>
                          <wps:cNvSpPr/>
                          <wps:spPr>
                            <a:xfrm>
                              <a:off x="30987"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49CE31AA" w14:textId="77777777" w:rsidR="00C5178F" w:rsidRPr="0013745D" w:rsidRDefault="00C5178F" w:rsidP="00C5178F">
                                <w:pPr>
                                  <w:pStyle w:val="NormalWeb"/>
                                  <w:jc w:val="center"/>
                                  <w:rPr>
                                    <w:lang w:val="fr-FR"/>
                                  </w:rPr>
                                </w:pPr>
                                <w:r>
                                  <w:rPr>
                                    <w:rFonts w:ascii="Arial" w:hAnsi="Arial"/>
                                    <w:b/>
                                    <w:bCs/>
                                    <w:sz w:val="20"/>
                                    <w:szCs w:val="20"/>
                                    <w:lang w:val="fr-FR"/>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81" name="Connecteur droit 2615"/>
                          <wps:cNvCnPr/>
                          <wps:spPr>
                            <a:xfrm flipH="1">
                              <a:off x="395209" y="602779"/>
                              <a:ext cx="25758" cy="6048187"/>
                            </a:xfrm>
                            <a:prstGeom prst="line">
                              <a:avLst/>
                            </a:prstGeom>
                            <a:noFill/>
                            <a:ln w="28575" cap="flat" cmpd="sng" algn="ctr">
                              <a:solidFill>
                                <a:srgbClr val="9BBB59">
                                  <a:lumMod val="75000"/>
                                </a:srgbClr>
                              </a:solidFill>
                              <a:prstDash val="solid"/>
                            </a:ln>
                            <a:effectLst/>
                          </wps:spPr>
                          <wps:bodyPr/>
                        </wps:wsp>
                      </wpg:wgp>
                      <wpg:wgp>
                        <wpg:cNvPr id="2782" name="Groupe 2616"/>
                        <wpg:cNvGrpSpPr/>
                        <wpg:grpSpPr>
                          <a:xfrm>
                            <a:off x="1462465" y="197560"/>
                            <a:ext cx="861695" cy="6453406"/>
                            <a:chOff x="1583229" y="197560"/>
                            <a:chExt cx="861695" cy="5870227"/>
                          </a:xfrm>
                        </wpg:grpSpPr>
                        <wps:wsp>
                          <wps:cNvPr id="2783" name="Rectangle 2783"/>
                          <wps:cNvSpPr/>
                          <wps:spPr>
                            <a:xfrm>
                              <a:off x="1583229" y="19756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630C0F6B"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87" name="Connecteur droit 2628"/>
                          <wps:cNvCnPr/>
                          <wps:spPr>
                            <a:xfrm flipH="1">
                              <a:off x="2009957" y="617794"/>
                              <a:ext cx="1" cy="5449993"/>
                            </a:xfrm>
                            <a:prstGeom prst="line">
                              <a:avLst/>
                            </a:prstGeom>
                            <a:noFill/>
                            <a:ln w="28575" cap="flat" cmpd="sng" algn="ctr">
                              <a:solidFill>
                                <a:srgbClr val="F79646">
                                  <a:lumMod val="50000"/>
                                </a:srgbClr>
                              </a:solidFill>
                              <a:prstDash val="solid"/>
                            </a:ln>
                            <a:effectLst/>
                          </wps:spPr>
                          <wps:bodyPr/>
                        </wps:wsp>
                      </wpg:wgp>
                      <wpg:wgp>
                        <wpg:cNvPr id="2788" name="Groupe 2629"/>
                        <wpg:cNvGrpSpPr/>
                        <wpg:grpSpPr>
                          <a:xfrm>
                            <a:off x="3325361" y="188035"/>
                            <a:ext cx="861695" cy="6462931"/>
                            <a:chOff x="3635897" y="188035"/>
                            <a:chExt cx="861695" cy="5880128"/>
                          </a:xfrm>
                        </wpg:grpSpPr>
                        <wps:wsp>
                          <wps:cNvPr id="2789" name="Rectangle 2789"/>
                          <wps:cNvSpPr/>
                          <wps:spPr>
                            <a:xfrm>
                              <a:off x="3635897" y="188035"/>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1D213D3F"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0" name="Connecteur droit 2631"/>
                          <wps:cNvCnPr/>
                          <wps:spPr>
                            <a:xfrm flipH="1">
                              <a:off x="4058055" y="617794"/>
                              <a:ext cx="544" cy="5450369"/>
                            </a:xfrm>
                            <a:prstGeom prst="line">
                              <a:avLst/>
                            </a:prstGeom>
                            <a:noFill/>
                            <a:ln w="28575" cap="flat" cmpd="sng" algn="ctr">
                              <a:solidFill>
                                <a:srgbClr val="F79646">
                                  <a:lumMod val="50000"/>
                                </a:srgbClr>
                              </a:solidFill>
                              <a:prstDash val="solid"/>
                            </a:ln>
                            <a:effectLst/>
                          </wps:spPr>
                          <wps:bodyPr/>
                        </wps:wsp>
                      </wpg:wgp>
                      <wps:wsp>
                        <wps:cNvPr id="2791" name="Connecteur droit 2632"/>
                        <wps:cNvCnPr/>
                        <wps:spPr>
                          <a:xfrm>
                            <a:off x="5041457" y="627317"/>
                            <a:ext cx="11182" cy="6023649"/>
                          </a:xfrm>
                          <a:prstGeom prst="line">
                            <a:avLst/>
                          </a:prstGeom>
                          <a:noFill/>
                          <a:ln w="28575" cap="flat" cmpd="sng" algn="ctr">
                            <a:solidFill>
                              <a:sysClr val="windowText" lastClr="000000">
                                <a:lumMod val="50000"/>
                                <a:lumOff val="50000"/>
                              </a:sysClr>
                            </a:solidFill>
                            <a:prstDash val="solid"/>
                          </a:ln>
                          <a:effectLst/>
                        </wps:spPr>
                        <wps:bodyPr/>
                      </wps:wsp>
                      <wpg:wgp>
                        <wpg:cNvPr id="2792" name="Groupe 2633"/>
                        <wpg:cNvGrpSpPr/>
                        <wpg:grpSpPr>
                          <a:xfrm>
                            <a:off x="1869780" y="2817557"/>
                            <a:ext cx="1925733" cy="294109"/>
                            <a:chOff x="-2727" y="33565"/>
                            <a:chExt cx="1445075" cy="294109"/>
                          </a:xfrm>
                        </wpg:grpSpPr>
                        <wps:wsp>
                          <wps:cNvPr id="2793" name="Connecteur droit avec flèche 2634"/>
                          <wps:cNvCnPr/>
                          <wps:spPr>
                            <a:xfrm flipV="1">
                              <a:off x="11675" y="327630"/>
                              <a:ext cx="1382909" cy="44"/>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794" name="Zone de texte 2"/>
                          <wps:cNvSpPr txBox="1">
                            <a:spLocks noChangeArrowheads="1"/>
                          </wps:cNvSpPr>
                          <wps:spPr bwMode="auto">
                            <a:xfrm>
                              <a:off x="-2727" y="33565"/>
                              <a:ext cx="1445075" cy="293832"/>
                            </a:xfrm>
                            <a:prstGeom prst="rect">
                              <a:avLst/>
                            </a:prstGeom>
                            <a:noFill/>
                            <a:ln w="9525">
                              <a:noFill/>
                              <a:miter lim="800000"/>
                              <a:headEnd/>
                              <a:tailEnd/>
                            </a:ln>
                          </wps:spPr>
                          <wps:txbx>
                            <w:txbxContent>
                              <w:p w14:paraId="283DD359"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ProfileDownloadCompleted</w:t>
                                </w:r>
                              </w:p>
                              <w:p w14:paraId="66E1B3E1" w14:textId="77777777" w:rsidR="00C5178F" w:rsidRPr="00283AE2" w:rsidRDefault="00C5178F" w:rsidP="00C5178F">
                                <w:pPr>
                                  <w:pStyle w:val="NormalWeb"/>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g:wgp>
                        <wpg:cNvPr id="2796" name="Groupe 2636"/>
                        <wpg:cNvGrpSpPr/>
                        <wpg:grpSpPr>
                          <a:xfrm>
                            <a:off x="420953" y="681487"/>
                            <a:ext cx="1514040" cy="309930"/>
                            <a:chOff x="81450" y="-16098"/>
                            <a:chExt cx="1307667" cy="309930"/>
                          </a:xfrm>
                        </wpg:grpSpPr>
                        <wps:wsp>
                          <wps:cNvPr id="2797" name="Connecteur droit avec flèche 2637"/>
                          <wps:cNvCnPr/>
                          <wps:spPr>
                            <a:xfrm>
                              <a:off x="81450" y="293800"/>
                              <a:ext cx="1268061"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798" name="Zone de texte 2"/>
                          <wps:cNvSpPr txBox="1">
                            <a:spLocks noChangeArrowheads="1"/>
                          </wps:cNvSpPr>
                          <wps:spPr bwMode="auto">
                            <a:xfrm>
                              <a:off x="81460" y="-16098"/>
                              <a:ext cx="1307657" cy="309930"/>
                            </a:xfrm>
                            <a:prstGeom prst="rect">
                              <a:avLst/>
                            </a:prstGeom>
                            <a:noFill/>
                            <a:ln w="9525">
                              <a:noFill/>
                              <a:miter lim="800000"/>
                              <a:headEnd/>
                              <a:tailEnd/>
                            </a:ln>
                          </wps:spPr>
                          <wps:txbx>
                            <w:txbxContent>
                              <w:p w14:paraId="5B4927EB" w14:textId="77777777" w:rsidR="00C5178F" w:rsidRDefault="00C5178F" w:rsidP="00C5178F">
                                <w:pPr>
                                  <w:pStyle w:val="NormalWeb"/>
                                  <w:jc w:val="center"/>
                                </w:pPr>
                                <w:r>
                                  <w:rPr>
                                    <w:rFonts w:ascii="Courier New" w:hAnsi="Courier New"/>
                                    <w:color w:val="000000"/>
                                    <w:sz w:val="16"/>
                                    <w:szCs w:val="16"/>
                                  </w:rPr>
                                  <w:t>ES2-DownloadProfile</w:t>
                                </w:r>
                              </w:p>
                            </w:txbxContent>
                          </wps:txbx>
                          <wps:bodyPr rot="0" vert="horz" wrap="square" lIns="91440" tIns="45720" rIns="91440" bIns="45720" anchor="t" anchorCtr="0">
                            <a:noAutofit/>
                          </wps:bodyPr>
                        </wps:wsp>
                      </wpg:wgp>
                      <wpg:wgp>
                        <wpg:cNvPr id="2799" name="Groupe 2639"/>
                        <wpg:cNvGrpSpPr/>
                        <wpg:grpSpPr>
                          <a:xfrm>
                            <a:off x="1897760" y="853987"/>
                            <a:ext cx="1850195" cy="293296"/>
                            <a:chOff x="0" y="59464"/>
                            <a:chExt cx="1407972" cy="250466"/>
                          </a:xfrm>
                        </wpg:grpSpPr>
                        <wps:wsp>
                          <wps:cNvPr id="2800" name="Connecteur droit avec flèche 2640"/>
                          <wps:cNvCnPr/>
                          <wps:spPr>
                            <a:xfrm>
                              <a:off x="0" y="309930"/>
                              <a:ext cx="1407972"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01" name="Zone de texte 2"/>
                          <wps:cNvSpPr txBox="1">
                            <a:spLocks noChangeArrowheads="1"/>
                          </wps:cNvSpPr>
                          <wps:spPr bwMode="auto">
                            <a:xfrm>
                              <a:off x="130430" y="59464"/>
                              <a:ext cx="1117463" cy="250466"/>
                            </a:xfrm>
                            <a:prstGeom prst="rect">
                              <a:avLst/>
                            </a:prstGeom>
                            <a:noFill/>
                            <a:ln w="9525">
                              <a:noFill/>
                              <a:miter lim="800000"/>
                              <a:headEnd/>
                              <a:tailEnd/>
                            </a:ln>
                          </wps:spPr>
                          <wps:txbx>
                            <w:txbxContent>
                              <w:p w14:paraId="65E12E90"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GetEIS</w:t>
                                </w:r>
                              </w:p>
                            </w:txbxContent>
                          </wps:txbx>
                          <wps:bodyPr rot="0" vert="horz" wrap="square" lIns="91440" tIns="45720" rIns="91440" bIns="45720" anchor="t" anchorCtr="0">
                            <a:noAutofit/>
                          </wps:bodyPr>
                        </wps:wsp>
                      </wpg:wgp>
                      <wps:wsp>
                        <wps:cNvPr id="2802" name="Connecteur droit avec flèche 2663"/>
                        <wps:cNvCnPr/>
                        <wps:spPr>
                          <a:xfrm>
                            <a:off x="1898206" y="1560476"/>
                            <a:ext cx="1849640"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803" name="Zone de texte 2"/>
                        <wps:cNvSpPr txBox="1">
                          <a:spLocks noChangeArrowheads="1"/>
                        </wps:cNvSpPr>
                        <wps:spPr bwMode="auto">
                          <a:xfrm>
                            <a:off x="2087998" y="1259456"/>
                            <a:ext cx="1625581" cy="301071"/>
                          </a:xfrm>
                          <a:prstGeom prst="rect">
                            <a:avLst/>
                          </a:prstGeom>
                          <a:noFill/>
                          <a:ln w="9525">
                            <a:noFill/>
                            <a:miter lim="800000"/>
                            <a:headEnd/>
                            <a:tailEnd/>
                          </a:ln>
                        </wps:spPr>
                        <wps:txbx>
                          <w:txbxContent>
                            <w:p w14:paraId="23FBE333"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CreateISDP</w:t>
                              </w:r>
                            </w:p>
                          </w:txbxContent>
                        </wps:txbx>
                        <wps:bodyPr rot="0" vert="horz" wrap="square" lIns="91440" tIns="45720" rIns="91440" bIns="45720" anchor="t" anchorCtr="0">
                          <a:noAutofit/>
                        </wps:bodyPr>
                      </wps:wsp>
                      <wps:wsp>
                        <wps:cNvPr id="2804" name="Connecteur droit avec flèche 2666"/>
                        <wps:cNvCnPr/>
                        <wps:spPr>
                          <a:xfrm>
                            <a:off x="3747846" y="1758830"/>
                            <a:ext cx="129302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05" name="Zone de texte 2"/>
                        <wps:cNvSpPr txBox="1">
                          <a:spLocks noChangeArrowheads="1"/>
                        </wps:cNvSpPr>
                        <wps:spPr bwMode="auto">
                          <a:xfrm>
                            <a:off x="3851567" y="1475094"/>
                            <a:ext cx="1117140" cy="301071"/>
                          </a:xfrm>
                          <a:prstGeom prst="rect">
                            <a:avLst/>
                          </a:prstGeom>
                          <a:noFill/>
                          <a:ln w="9525">
                            <a:noFill/>
                            <a:miter lim="800000"/>
                            <a:headEnd/>
                            <a:tailEnd/>
                          </a:ln>
                        </wps:spPr>
                        <wps:txbx>
                          <w:txbxContent>
                            <w:p w14:paraId="0FCDF223"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5-CreateISDP</w:t>
                              </w:r>
                            </w:p>
                          </w:txbxContent>
                        </wps:txbx>
                        <wps:bodyPr rot="0" vert="horz" wrap="square" lIns="91440" tIns="45720" rIns="91440" bIns="45720" anchor="t" anchorCtr="0">
                          <a:noAutofit/>
                        </wps:bodyPr>
                      </wps:wsp>
                      <wpg:wgp>
                        <wpg:cNvPr id="2845" name="Groupe 2668"/>
                        <wpg:cNvGrpSpPr/>
                        <wpg:grpSpPr>
                          <a:xfrm>
                            <a:off x="412524" y="4442293"/>
                            <a:ext cx="1513843" cy="309930"/>
                            <a:chOff x="-20" y="0"/>
                            <a:chExt cx="1307677" cy="309930"/>
                          </a:xfrm>
                        </wpg:grpSpPr>
                        <wps:wsp>
                          <wps:cNvPr id="2846" name="Connecteur droit avec flèche 2669"/>
                          <wps:cNvCnPr/>
                          <wps:spPr>
                            <a:xfrm>
                              <a:off x="-20" y="309732"/>
                              <a:ext cx="126297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847" name="Zone de texte 2"/>
                          <wps:cNvSpPr txBox="1">
                            <a:spLocks noChangeArrowheads="1"/>
                          </wps:cNvSpPr>
                          <wps:spPr bwMode="auto">
                            <a:xfrm>
                              <a:off x="0" y="0"/>
                              <a:ext cx="1307657" cy="309930"/>
                            </a:xfrm>
                            <a:prstGeom prst="rect">
                              <a:avLst/>
                            </a:prstGeom>
                            <a:noFill/>
                            <a:ln w="9525">
                              <a:noFill/>
                              <a:miter lim="800000"/>
                              <a:headEnd/>
                              <a:tailEnd/>
                            </a:ln>
                          </wps:spPr>
                          <wps:txbx>
                            <w:txbxContent>
                              <w:p w14:paraId="1B49E7D7" w14:textId="77777777" w:rsidR="00C5178F" w:rsidRDefault="00C5178F" w:rsidP="00C5178F">
                                <w:pPr>
                                  <w:pStyle w:val="NormalWeb"/>
                                  <w:jc w:val="center"/>
                                </w:pPr>
                                <w:r>
                                  <w:rPr>
                                    <w:rFonts w:ascii="Courier New" w:hAnsi="Courier New"/>
                                    <w:color w:val="000000"/>
                                    <w:sz w:val="16"/>
                                    <w:szCs w:val="16"/>
                                  </w:rPr>
                                  <w:t>ES2-DownloadProfile</w:t>
                                </w:r>
                              </w:p>
                            </w:txbxContent>
                          </wps:txbx>
                          <wps:bodyPr rot="0" vert="horz" wrap="square" lIns="91440" tIns="45720" rIns="91440" bIns="45720" anchor="t" anchorCtr="0">
                            <a:noAutofit/>
                          </wps:bodyPr>
                        </wps:wsp>
                      </wpg:wgp>
                      <wpg:wgp>
                        <wpg:cNvPr id="2848" name="Groupe 2671"/>
                        <wpg:cNvGrpSpPr/>
                        <wpg:grpSpPr>
                          <a:xfrm>
                            <a:off x="420977" y="5535098"/>
                            <a:ext cx="3312534" cy="233019"/>
                            <a:chOff x="-12118" y="60382"/>
                            <a:chExt cx="1491944" cy="233019"/>
                          </a:xfrm>
                        </wpg:grpSpPr>
                        <wps:wsp>
                          <wps:cNvPr id="2849" name="Connecteur droit avec flèche 2672"/>
                          <wps:cNvCnPr/>
                          <wps:spPr>
                            <a:xfrm>
                              <a:off x="-12118" y="293400"/>
                              <a:ext cx="1491944" cy="1"/>
                            </a:xfrm>
                            <a:prstGeom prst="straightConnector1">
                              <a:avLst/>
                            </a:prstGeom>
                            <a:noFill/>
                            <a:ln w="9525" cap="flat" cmpd="sng" algn="ctr">
                              <a:solidFill>
                                <a:srgbClr val="4A7EBB"/>
                              </a:solidFill>
                              <a:prstDash val="solid"/>
                              <a:headEnd type="arrow"/>
                              <a:tailEnd type="arrow"/>
                            </a:ln>
                            <a:effectLst/>
                          </wps:spPr>
                          <wps:bodyPr/>
                        </wps:wsp>
                        <wps:wsp>
                          <wps:cNvPr id="2850" name="Zone de texte 2"/>
                          <wps:cNvSpPr txBox="1">
                            <a:spLocks noChangeArrowheads="1"/>
                          </wps:cNvSpPr>
                          <wps:spPr bwMode="auto">
                            <a:xfrm>
                              <a:off x="357757" y="60382"/>
                              <a:ext cx="757630" cy="216000"/>
                            </a:xfrm>
                            <a:prstGeom prst="rect">
                              <a:avLst/>
                            </a:prstGeom>
                            <a:solidFill>
                              <a:sysClr val="window" lastClr="FFFFFF"/>
                            </a:solidFill>
                            <a:ln w="9525">
                              <a:noFill/>
                              <a:miter lim="800000"/>
                              <a:headEnd/>
                              <a:tailEnd/>
                            </a:ln>
                          </wps:spPr>
                          <wps:txbx>
                            <w:txbxContent>
                              <w:p w14:paraId="7C4C53C3" w14:textId="77777777" w:rsidR="00C5178F" w:rsidRPr="00301520" w:rsidRDefault="00C5178F" w:rsidP="00C5178F">
                                <w:pPr>
                                  <w:pStyle w:val="NormalWeb"/>
                                  <w:spacing w:before="0"/>
                                  <w:jc w:val="center"/>
                                </w:pPr>
                                <w:r w:rsidRPr="00301520">
                                  <w:rPr>
                                    <w:rFonts w:ascii="Courier New" w:hAnsi="Courier New"/>
                                    <w:sz w:val="16"/>
                                    <w:szCs w:val="16"/>
                                  </w:rPr>
                                  <w:t>ES4-GetEIS</w:t>
                                </w:r>
                              </w:p>
                              <w:p w14:paraId="17365375"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g:wgp>
                        <wpg:cNvPr id="2851" name="Groupe 2674"/>
                        <wpg:cNvGrpSpPr/>
                        <wpg:grpSpPr>
                          <a:xfrm>
                            <a:off x="403465" y="5872515"/>
                            <a:ext cx="3330046" cy="249751"/>
                            <a:chOff x="0" y="-26126"/>
                            <a:chExt cx="1372400" cy="249751"/>
                          </a:xfrm>
                        </wpg:grpSpPr>
                        <wps:wsp>
                          <wps:cNvPr id="2852" name="Connecteur droit avec flèche 2675"/>
                          <wps:cNvCnPr/>
                          <wps:spPr>
                            <a:xfrm>
                              <a:off x="0" y="223625"/>
                              <a:ext cx="1372400"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2853" name="Zone de texte 2"/>
                          <wps:cNvSpPr txBox="1">
                            <a:spLocks noChangeArrowheads="1"/>
                          </wps:cNvSpPr>
                          <wps:spPr bwMode="auto">
                            <a:xfrm>
                              <a:off x="63337" y="-26126"/>
                              <a:ext cx="1243717" cy="216000"/>
                            </a:xfrm>
                            <a:prstGeom prst="rect">
                              <a:avLst/>
                            </a:prstGeom>
                            <a:solidFill>
                              <a:sysClr val="window" lastClr="FFFFFF"/>
                            </a:solidFill>
                            <a:ln w="9525">
                              <a:noFill/>
                              <a:miter lim="800000"/>
                              <a:headEnd/>
                              <a:tailEnd/>
                            </a:ln>
                          </wps:spPr>
                          <wps:txbx>
                            <w:txbxContent>
                              <w:p w14:paraId="357076C0" w14:textId="77777777" w:rsidR="00C5178F" w:rsidRDefault="00C5178F" w:rsidP="00C5178F">
                                <w:pPr>
                                  <w:pStyle w:val="NormalWeb"/>
                                  <w:spacing w:before="0"/>
                                  <w:jc w:val="center"/>
                                </w:pPr>
                                <w:r>
                                  <w:rPr>
                                    <w:rFonts w:ascii="Courier New" w:hAnsi="Courier New"/>
                                    <w:color w:val="000000"/>
                                    <w:sz w:val="16"/>
                                    <w:szCs w:val="16"/>
                                  </w:rPr>
                                  <w:t>ES4-AuditEIS</w:t>
                                </w:r>
                              </w:p>
                            </w:txbxContent>
                          </wps:txbx>
                          <wps:bodyPr rot="0" vert="horz" wrap="square" lIns="91440" tIns="45720" rIns="91440" bIns="45720" anchor="t" anchorCtr="0">
                            <a:noAutofit/>
                          </wps:bodyPr>
                        </wps:wsp>
                      </wpg:wgp>
                      <wps:wsp>
                        <wps:cNvPr id="2854" name="Connecteur droit avec flèche 2677"/>
                        <wps:cNvCnPr/>
                        <wps:spPr>
                          <a:xfrm>
                            <a:off x="3733403" y="6379208"/>
                            <a:ext cx="1308972" cy="142"/>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55" name="Zone de texte 2"/>
                        <wps:cNvSpPr txBox="1">
                          <a:spLocks noChangeArrowheads="1"/>
                        </wps:cNvSpPr>
                        <wps:spPr bwMode="auto">
                          <a:xfrm>
                            <a:off x="3775047" y="6121551"/>
                            <a:ext cx="1677004" cy="216000"/>
                          </a:xfrm>
                          <a:prstGeom prst="rect">
                            <a:avLst/>
                          </a:prstGeom>
                          <a:solidFill>
                            <a:sysClr val="window" lastClr="FFFFFF"/>
                          </a:solidFill>
                          <a:ln w="9525">
                            <a:noFill/>
                            <a:miter lim="800000"/>
                            <a:headEnd/>
                            <a:tailEnd/>
                          </a:ln>
                        </wps:spPr>
                        <wps:txbx>
                          <w:txbxContent>
                            <w:p w14:paraId="2CFC1EE4" w14:textId="77777777" w:rsidR="00C5178F" w:rsidRPr="00EB052D" w:rsidRDefault="00C5178F" w:rsidP="00C5178F">
                              <w:pPr>
                                <w:pStyle w:val="NormalWeb"/>
                                <w:spacing w:before="0"/>
                                <w:jc w:val="center"/>
                                <w:rPr>
                                  <w:color w:val="595959" w:themeColor="text1" w:themeTint="A6"/>
                                </w:rPr>
                              </w:pPr>
                              <w:r w:rsidRPr="00EB052D">
                                <w:rPr>
                                  <w:rFonts w:ascii="Courier New" w:hAnsi="Courier New"/>
                                  <w:color w:val="595959" w:themeColor="text1" w:themeTint="A6"/>
                                  <w:sz w:val="16"/>
                                  <w:szCs w:val="16"/>
                                </w:rPr>
                                <w:t>ES5-eUICCCapabilityAudit</w:t>
                              </w:r>
                            </w:p>
                          </w:txbxContent>
                        </wps:txbx>
                        <wps:bodyPr rot="0" vert="horz" wrap="square" lIns="91440" tIns="45720" rIns="91440" bIns="45720" anchor="t" anchorCtr="0">
                          <a:noAutofit/>
                        </wps:bodyPr>
                      </wps:wsp>
                      <wpg:wgp>
                        <wpg:cNvPr id="2856" name="Groupe 2679"/>
                        <wpg:cNvGrpSpPr/>
                        <wpg:grpSpPr>
                          <a:xfrm>
                            <a:off x="405485" y="6257001"/>
                            <a:ext cx="3328025" cy="258828"/>
                            <a:chOff x="-3586" y="51057"/>
                            <a:chExt cx="1383648" cy="258828"/>
                          </a:xfrm>
                        </wpg:grpSpPr>
                        <wps:wsp>
                          <wps:cNvPr id="2857" name="Connecteur droit avec flèche 2680"/>
                          <wps:cNvCnPr/>
                          <wps:spPr>
                            <a:xfrm>
                              <a:off x="-3586" y="309885"/>
                              <a:ext cx="1383648"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858" name="Zone de texte 2"/>
                          <wps:cNvSpPr txBox="1">
                            <a:spLocks noChangeArrowheads="1"/>
                          </wps:cNvSpPr>
                          <wps:spPr bwMode="auto">
                            <a:xfrm>
                              <a:off x="65218" y="51057"/>
                              <a:ext cx="1241893" cy="216000"/>
                            </a:xfrm>
                            <a:prstGeom prst="rect">
                              <a:avLst/>
                            </a:prstGeom>
                            <a:solidFill>
                              <a:sysClr val="window" lastClr="FFFFFF"/>
                            </a:solidFill>
                            <a:ln w="9525">
                              <a:noFill/>
                              <a:miter lim="800000"/>
                              <a:headEnd/>
                              <a:tailEnd/>
                            </a:ln>
                          </wps:spPr>
                          <wps:txbx>
                            <w:txbxContent>
                              <w:p w14:paraId="4AAA8247" w14:textId="77777777" w:rsidR="00C5178F" w:rsidRDefault="00C5178F" w:rsidP="00C5178F">
                                <w:pPr>
                                  <w:pStyle w:val="NormalWeb"/>
                                  <w:spacing w:before="0"/>
                                  <w:jc w:val="center"/>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wgp>
                        <wpg:cNvPr id="2859" name="Groupe 2682"/>
                        <wpg:cNvGrpSpPr/>
                        <wpg:grpSpPr>
                          <a:xfrm>
                            <a:off x="1897647" y="2069001"/>
                            <a:ext cx="3143663" cy="257996"/>
                            <a:chOff x="0" y="43075"/>
                            <a:chExt cx="1407979" cy="257996"/>
                          </a:xfrm>
                        </wpg:grpSpPr>
                        <wps:wsp>
                          <wps:cNvPr id="2860" name="Connecteur droit avec flèche 2683"/>
                          <wps:cNvCnPr/>
                          <wps:spPr>
                            <a:xfrm>
                              <a:off x="0" y="301071"/>
                              <a:ext cx="140797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61" name="Zone de texte 2"/>
                          <wps:cNvSpPr txBox="1">
                            <a:spLocks noChangeArrowheads="1"/>
                          </wps:cNvSpPr>
                          <wps:spPr bwMode="auto">
                            <a:xfrm>
                              <a:off x="83572" y="43075"/>
                              <a:ext cx="1163077" cy="216000"/>
                            </a:xfrm>
                            <a:prstGeom prst="rect">
                              <a:avLst/>
                            </a:prstGeom>
                            <a:solidFill>
                              <a:sysClr val="window" lastClr="FFFFFF"/>
                            </a:solidFill>
                            <a:ln w="9525">
                              <a:noFill/>
                              <a:miter lim="800000"/>
                              <a:headEnd/>
                              <a:tailEnd/>
                            </a:ln>
                          </wps:spPr>
                          <wps:txbx>
                            <w:txbxContent>
                              <w:p w14:paraId="6F32523A" w14:textId="77777777" w:rsidR="00C5178F" w:rsidRDefault="00C5178F" w:rsidP="00C5178F">
                                <w:pPr>
                                  <w:pStyle w:val="NormalWeb"/>
                                  <w:spacing w:before="0"/>
                                  <w:jc w:val="center"/>
                                </w:pPr>
                                <w:r>
                                  <w:rPr>
                                    <w:rFonts w:ascii="Courier New" w:hAnsi="Courier New"/>
                                    <w:color w:val="595959"/>
                                    <w:sz w:val="16"/>
                                    <w:szCs w:val="16"/>
                                  </w:rPr>
                                  <w:t>ES3-SendData(ES8-EstablishISDPKeyset)</w:t>
                                </w:r>
                              </w:p>
                            </w:txbxContent>
                          </wps:txbx>
                          <wps:bodyPr rot="0" vert="horz" wrap="square" lIns="91440" tIns="45720" rIns="91440" bIns="45720" anchor="t" anchorCtr="0">
                            <a:noAutofit/>
                          </wps:bodyPr>
                        </wps:wsp>
                      </wpg:wgp>
                      <wpg:wgp>
                        <wpg:cNvPr id="2862" name="Groupe 2685"/>
                        <wpg:cNvGrpSpPr/>
                        <wpg:grpSpPr>
                          <a:xfrm>
                            <a:off x="1895602" y="2430554"/>
                            <a:ext cx="3145415" cy="249502"/>
                            <a:chOff x="0" y="51624"/>
                            <a:chExt cx="1407979" cy="249502"/>
                          </a:xfrm>
                        </wpg:grpSpPr>
                        <wps:wsp>
                          <wps:cNvPr id="2863" name="Connecteur droit avec flèche 2686"/>
                          <wps:cNvCnPr/>
                          <wps:spPr>
                            <a:xfrm>
                              <a:off x="0" y="301126"/>
                              <a:ext cx="140797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64" name="Zone de texte 2"/>
                          <wps:cNvSpPr txBox="1">
                            <a:spLocks noChangeArrowheads="1"/>
                          </wps:cNvSpPr>
                          <wps:spPr bwMode="auto">
                            <a:xfrm>
                              <a:off x="44210" y="51624"/>
                              <a:ext cx="1292555" cy="216000"/>
                            </a:xfrm>
                            <a:prstGeom prst="rect">
                              <a:avLst/>
                            </a:prstGeom>
                            <a:solidFill>
                              <a:sysClr val="window" lastClr="FFFFFF"/>
                            </a:solidFill>
                            <a:ln w="9525">
                              <a:noFill/>
                              <a:miter lim="800000"/>
                              <a:headEnd/>
                              <a:tailEnd/>
                            </a:ln>
                          </wps:spPr>
                          <wps:txbx>
                            <w:txbxContent>
                              <w:p w14:paraId="4CCC83DE" w14:textId="77777777" w:rsidR="00C5178F" w:rsidRDefault="00C5178F" w:rsidP="00C5178F">
                                <w:pPr>
                                  <w:pStyle w:val="NormalWeb"/>
                                  <w:spacing w:before="0"/>
                                  <w:jc w:val="center"/>
                                </w:pPr>
                                <w:r>
                                  <w:rPr>
                                    <w:rFonts w:ascii="Courier New" w:hAnsi="Courier New"/>
                                    <w:color w:val="595959"/>
                                    <w:sz w:val="16"/>
                                    <w:szCs w:val="16"/>
                                  </w:rPr>
                                  <w:t>ES3-SendData(ES8-DownloadAndInstallation)</w:t>
                                </w:r>
                              </w:p>
                            </w:txbxContent>
                          </wps:txbx>
                          <wps:bodyPr rot="0" vert="horz" wrap="square" lIns="91440" tIns="45720" rIns="91440" bIns="45720" anchor="t" anchorCtr="0">
                            <a:noAutofit/>
                          </wps:bodyPr>
                        </wps:wsp>
                      </wpg:wgp>
                      <wps:wsp>
                        <wps:cNvPr id="2865" name="Connecteur droit avec flèche 1951"/>
                        <wps:cNvCnPr/>
                        <wps:spPr>
                          <a:xfrm>
                            <a:off x="1889323" y="2680056"/>
                            <a:ext cx="1858414" cy="47"/>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66" name="Connecteur droit avec flèche 1957"/>
                        <wps:cNvCnPr/>
                        <wps:spPr>
                          <a:xfrm>
                            <a:off x="3747846" y="2679973"/>
                            <a:ext cx="1293318" cy="65"/>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67" name="Connecteur droit avec flèche 1958"/>
                        <wps:cNvCnPr/>
                        <wps:spPr>
                          <a:xfrm>
                            <a:off x="3747519" y="2326351"/>
                            <a:ext cx="1293792" cy="31"/>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68" name="Connecteur droit avec flèche 2688"/>
                        <wps:cNvCnPr/>
                        <wps:spPr>
                          <a:xfrm>
                            <a:off x="1897798" y="2326240"/>
                            <a:ext cx="1850157"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g:wgp>
                        <wpg:cNvPr id="2869" name="Groupe 2689"/>
                        <wpg:cNvGrpSpPr/>
                        <wpg:grpSpPr>
                          <a:xfrm>
                            <a:off x="4588184" y="188626"/>
                            <a:ext cx="861060" cy="429260"/>
                            <a:chOff x="0" y="0"/>
                            <a:chExt cx="861060" cy="429260"/>
                          </a:xfrm>
                        </wpg:grpSpPr>
                        <wps:wsp>
                          <wps:cNvPr id="2870" name="Rectangle 2870"/>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5908D4CE"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71"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13182480"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872" name="Connecteur droit avec flèche 2692"/>
                        <wps:cNvCnPr/>
                        <wps:spPr>
                          <a:xfrm>
                            <a:off x="1898749" y="1972795"/>
                            <a:ext cx="184912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873" name="Zone de texte 2"/>
                        <wps:cNvSpPr txBox="1">
                          <a:spLocks noChangeArrowheads="1"/>
                        </wps:cNvSpPr>
                        <wps:spPr bwMode="auto">
                          <a:xfrm>
                            <a:off x="2088614" y="1671805"/>
                            <a:ext cx="1624965" cy="300990"/>
                          </a:xfrm>
                          <a:prstGeom prst="rect">
                            <a:avLst/>
                          </a:prstGeom>
                          <a:noFill/>
                          <a:ln w="9525">
                            <a:noFill/>
                            <a:miter lim="800000"/>
                            <a:headEnd/>
                            <a:tailEnd/>
                          </a:ln>
                        </wps:spPr>
                        <wps:txbx>
                          <w:txbxContent>
                            <w:p w14:paraId="600B2E97" w14:textId="77777777" w:rsidR="00C5178F" w:rsidRDefault="00C5178F" w:rsidP="00C5178F">
                              <w:pPr>
                                <w:pStyle w:val="NormalWeb"/>
                                <w:jc w:val="center"/>
                              </w:pPr>
                              <w:r>
                                <w:rPr>
                                  <w:rFonts w:ascii="Courier New" w:hAnsi="Courier New"/>
                                  <w:color w:val="595959"/>
                                  <w:sz w:val="16"/>
                                  <w:szCs w:val="16"/>
                                </w:rPr>
                                <w:t>ES3-CreateISDP</w:t>
                              </w:r>
                            </w:p>
                          </w:txbxContent>
                        </wps:txbx>
                        <wps:bodyPr rot="0" vert="horz" wrap="square" lIns="91440" tIns="45720" rIns="91440" bIns="45720" anchor="t" anchorCtr="0">
                          <a:noAutofit/>
                        </wps:bodyPr>
                      </wps:wsp>
                      <wps:wsp>
                        <wps:cNvPr id="2874" name="Connecteur droit avec flèche 2694"/>
                        <wps:cNvCnPr/>
                        <wps:spPr>
                          <a:xfrm>
                            <a:off x="1898482" y="3431230"/>
                            <a:ext cx="1849120"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875" name="Zone de texte 2"/>
                        <wps:cNvSpPr txBox="1">
                          <a:spLocks noChangeArrowheads="1"/>
                        </wps:cNvSpPr>
                        <wps:spPr bwMode="auto">
                          <a:xfrm>
                            <a:off x="2088347" y="3130240"/>
                            <a:ext cx="1624965" cy="300990"/>
                          </a:xfrm>
                          <a:prstGeom prst="rect">
                            <a:avLst/>
                          </a:prstGeom>
                          <a:noFill/>
                          <a:ln w="9525">
                            <a:noFill/>
                            <a:miter lim="800000"/>
                            <a:headEnd/>
                            <a:tailEnd/>
                          </a:ln>
                        </wps:spPr>
                        <wps:txbx>
                          <w:txbxContent>
                            <w:p w14:paraId="3A9883A9" w14:textId="77777777" w:rsidR="00C5178F" w:rsidRDefault="00C5178F" w:rsidP="00C5178F">
                              <w:pPr>
                                <w:pStyle w:val="NormalWeb"/>
                                <w:jc w:val="center"/>
                              </w:pPr>
                              <w:r>
                                <w:rPr>
                                  <w:rFonts w:ascii="Courier New" w:hAnsi="Courier New"/>
                                  <w:color w:val="595959"/>
                                  <w:sz w:val="16"/>
                                  <w:szCs w:val="16"/>
                                </w:rPr>
                                <w:t>ES3-EnableProfile</w:t>
                              </w:r>
                            </w:p>
                          </w:txbxContent>
                        </wps:txbx>
                        <wps:bodyPr rot="0" vert="horz" wrap="square" lIns="91440" tIns="45720" rIns="91440" bIns="45720" anchor="t" anchorCtr="0">
                          <a:noAutofit/>
                        </wps:bodyPr>
                      </wps:wsp>
                      <wps:wsp>
                        <wps:cNvPr id="2876" name="Connecteur droit avec flèche 2696"/>
                        <wps:cNvCnPr/>
                        <wps:spPr>
                          <a:xfrm>
                            <a:off x="3748237" y="3672480"/>
                            <a:ext cx="129286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877" name="Zone de texte 2"/>
                        <wps:cNvSpPr txBox="1">
                          <a:spLocks noChangeArrowheads="1"/>
                        </wps:cNvSpPr>
                        <wps:spPr bwMode="auto">
                          <a:xfrm>
                            <a:off x="3795514" y="3345505"/>
                            <a:ext cx="1236586" cy="300990"/>
                          </a:xfrm>
                          <a:prstGeom prst="rect">
                            <a:avLst/>
                          </a:prstGeom>
                          <a:noFill/>
                          <a:ln w="9525">
                            <a:noFill/>
                            <a:miter lim="800000"/>
                            <a:headEnd/>
                            <a:tailEnd/>
                          </a:ln>
                        </wps:spPr>
                        <wps:txbx>
                          <w:txbxContent>
                            <w:p w14:paraId="7771A1FD" w14:textId="77777777" w:rsidR="00C5178F" w:rsidRDefault="00C5178F" w:rsidP="00C5178F">
                              <w:pPr>
                                <w:pStyle w:val="NormalWeb"/>
                                <w:jc w:val="center"/>
                              </w:pPr>
                              <w:r>
                                <w:rPr>
                                  <w:rFonts w:ascii="Courier New" w:hAnsi="Courier New"/>
                                  <w:color w:val="595959"/>
                                  <w:sz w:val="16"/>
                                  <w:szCs w:val="16"/>
                                </w:rPr>
                                <w:t>ES5-EnableProfile</w:t>
                              </w:r>
                            </w:p>
                          </w:txbxContent>
                        </wps:txbx>
                        <wps:bodyPr rot="0" vert="horz" wrap="square" lIns="91440" tIns="45720" rIns="91440" bIns="45720" anchor="t" anchorCtr="0">
                          <a:noAutofit/>
                        </wps:bodyPr>
                      </wps:wsp>
                      <wps:wsp>
                        <wps:cNvPr id="2878" name="Connecteur droit avec flèche 2698"/>
                        <wps:cNvCnPr/>
                        <wps:spPr>
                          <a:xfrm>
                            <a:off x="1879291" y="4581131"/>
                            <a:ext cx="184912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879" name="Zone de texte 2"/>
                        <wps:cNvSpPr txBox="1">
                          <a:spLocks noChangeArrowheads="1"/>
                        </wps:cNvSpPr>
                        <wps:spPr bwMode="auto">
                          <a:xfrm>
                            <a:off x="2069156" y="4280141"/>
                            <a:ext cx="1624965" cy="300990"/>
                          </a:xfrm>
                          <a:prstGeom prst="rect">
                            <a:avLst/>
                          </a:prstGeom>
                          <a:noFill/>
                          <a:ln w="9525">
                            <a:noFill/>
                            <a:miter lim="800000"/>
                            <a:headEnd/>
                            <a:tailEnd/>
                          </a:ln>
                        </wps:spPr>
                        <wps:txbx>
                          <w:txbxContent>
                            <w:p w14:paraId="529500FE" w14:textId="77777777" w:rsidR="00C5178F" w:rsidRDefault="00C5178F" w:rsidP="00C5178F">
                              <w:pPr>
                                <w:pStyle w:val="NormalWeb"/>
                                <w:jc w:val="center"/>
                              </w:pPr>
                              <w:r>
                                <w:rPr>
                                  <w:rFonts w:ascii="Courier New" w:hAnsi="Courier New"/>
                                  <w:color w:val="595959"/>
                                  <w:sz w:val="16"/>
                                  <w:szCs w:val="16"/>
                                </w:rPr>
                                <w:t>ES3-EnableProfile</w:t>
                              </w:r>
                            </w:p>
                            <w:p w14:paraId="3953FC78" w14:textId="77777777" w:rsidR="00C5178F" w:rsidRDefault="00C5178F" w:rsidP="00C5178F">
                              <w:pPr>
                                <w:pStyle w:val="NormalWeb"/>
                                <w:jc w:val="center"/>
                              </w:pPr>
                            </w:p>
                          </w:txbxContent>
                        </wps:txbx>
                        <wps:bodyPr rot="0" vert="horz" wrap="square" lIns="91440" tIns="45720" rIns="91440" bIns="45720" anchor="t" anchorCtr="0">
                          <a:noAutofit/>
                        </wps:bodyPr>
                      </wps:wsp>
                      <wps:wsp>
                        <wps:cNvPr id="896" name="Connecteur droit avec flèche 2700"/>
                        <wps:cNvCnPr/>
                        <wps:spPr>
                          <a:xfrm>
                            <a:off x="3764771" y="4020260"/>
                            <a:ext cx="1287868"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898" name="Zone de texte 2"/>
                        <wps:cNvSpPr txBox="1">
                          <a:spLocks noChangeArrowheads="1"/>
                        </wps:cNvSpPr>
                        <wps:spPr bwMode="auto">
                          <a:xfrm>
                            <a:off x="3370632" y="3756396"/>
                            <a:ext cx="2041983" cy="216000"/>
                          </a:xfrm>
                          <a:prstGeom prst="rect">
                            <a:avLst/>
                          </a:prstGeom>
                          <a:solidFill>
                            <a:sysClr val="window" lastClr="FFFFFF"/>
                          </a:solidFill>
                          <a:ln w="9525">
                            <a:noFill/>
                            <a:miter lim="800000"/>
                            <a:headEnd/>
                            <a:tailEnd/>
                          </a:ln>
                        </wps:spPr>
                        <wps:txbx>
                          <w:txbxContent>
                            <w:p w14:paraId="12951DDC" w14:textId="77777777" w:rsidR="00C5178F" w:rsidRDefault="00C5178F" w:rsidP="00C5178F">
                              <w:pPr>
                                <w:pStyle w:val="NormalWeb"/>
                                <w:spacing w:before="0"/>
                                <w:jc w:val="right"/>
                              </w:pPr>
                              <w:r w:rsidRPr="00127526">
                                <w:rPr>
                                  <w:rFonts w:ascii="Courier New" w:hAnsi="Courier New"/>
                                  <w:i/>
                                  <w:color w:val="595959"/>
                                  <w:sz w:val="16"/>
                                  <w:szCs w:val="16"/>
                                </w:rPr>
                                <w:t>ES5-</w:t>
                              </w:r>
                              <w:r>
                                <w:rPr>
                                  <w:rFonts w:ascii="Courier New" w:eastAsia="Times New Roman" w:hAnsi="Courier New" w:cs="Courier New"/>
                                  <w:i/>
                                  <w:iCs/>
                                  <w:color w:val="595959"/>
                                  <w:sz w:val="16"/>
                                  <w:szCs w:val="16"/>
                                </w:rPr>
                                <w:t>HandleDefaultNotification</w:t>
                              </w:r>
                            </w:p>
                          </w:txbxContent>
                        </wps:txbx>
                        <wps:bodyPr rot="0" vert="horz" wrap="square" lIns="91440" tIns="45720" rIns="91440" bIns="45720" anchor="t" anchorCtr="0">
                          <a:noAutofit/>
                        </wps:bodyPr>
                      </wps:wsp>
                      <wps:wsp>
                        <wps:cNvPr id="899" name="Connecteur droit avec flèche 2702"/>
                        <wps:cNvCnPr/>
                        <wps:spPr>
                          <a:xfrm>
                            <a:off x="3764771" y="4391785"/>
                            <a:ext cx="1286598"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900" name="Zone de texte 2"/>
                        <wps:cNvSpPr txBox="1">
                          <a:spLocks noChangeArrowheads="1"/>
                        </wps:cNvSpPr>
                        <wps:spPr bwMode="auto">
                          <a:xfrm>
                            <a:off x="3146734" y="4097020"/>
                            <a:ext cx="2304000" cy="216000"/>
                          </a:xfrm>
                          <a:prstGeom prst="rect">
                            <a:avLst/>
                          </a:prstGeom>
                          <a:solidFill>
                            <a:sysClr val="window" lastClr="FFFFFF"/>
                          </a:solidFill>
                          <a:ln w="9525">
                            <a:noFill/>
                            <a:miter lim="800000"/>
                            <a:headEnd/>
                            <a:tailEnd/>
                          </a:ln>
                        </wps:spPr>
                        <wps:txbx>
                          <w:txbxContent>
                            <w:p w14:paraId="131638C8" w14:textId="77777777" w:rsidR="00C5178F" w:rsidRDefault="00C5178F" w:rsidP="00C5178F">
                              <w:pPr>
                                <w:pStyle w:val="NormalWeb"/>
                                <w:spacing w:before="0"/>
                                <w:jc w:val="center"/>
                              </w:pPr>
                              <w:r w:rsidRPr="00127526">
                                <w:rPr>
                                  <w:rFonts w:ascii="Courier New" w:hAnsi="Courier New"/>
                                  <w:i/>
                                  <w:color w:val="595959"/>
                                  <w:sz w:val="16"/>
                                  <w:szCs w:val="16"/>
                                </w:rPr>
                                <w:t>ES5-</w:t>
                              </w:r>
                              <w:r>
                                <w:rPr>
                                  <w:rFonts w:ascii="Courier New" w:eastAsia="Times New Roman" w:hAnsi="Courier New" w:cs="Courier New"/>
                                  <w:i/>
                                  <w:iCs/>
                                  <w:color w:val="595959"/>
                                  <w:sz w:val="16"/>
                                  <w:szCs w:val="16"/>
                                </w:rPr>
                                <w:t>HandleNotificationConfirmation</w:t>
                              </w:r>
                            </w:p>
                          </w:txbxContent>
                        </wps:txbx>
                        <wps:bodyPr rot="0" vert="horz" wrap="square" lIns="91440" tIns="45720" rIns="91440" bIns="45720" anchor="t" anchorCtr="0">
                          <a:noAutofit/>
                        </wps:bodyPr>
                      </wps:wsp>
                      <wps:wsp>
                        <wps:cNvPr id="901" name="Rectangle 901"/>
                        <wps:cNvSpPr/>
                        <wps:spPr>
                          <a:xfrm>
                            <a:off x="675328" y="4865134"/>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7B295AEB"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2" name="Zone de texte 2"/>
                        <wps:cNvSpPr txBox="1">
                          <a:spLocks noChangeArrowheads="1"/>
                        </wps:cNvSpPr>
                        <wps:spPr bwMode="auto">
                          <a:xfrm>
                            <a:off x="1462465" y="5132552"/>
                            <a:ext cx="2458085" cy="281305"/>
                          </a:xfrm>
                          <a:prstGeom prst="rect">
                            <a:avLst/>
                          </a:prstGeom>
                          <a:solidFill>
                            <a:sysClr val="window" lastClr="FFFFFF"/>
                          </a:solidFill>
                          <a:ln w="9525">
                            <a:noFill/>
                            <a:miter lim="800000"/>
                            <a:headEnd/>
                            <a:tailEnd/>
                          </a:ln>
                        </wps:spPr>
                        <wps:txbx>
                          <w:txbxContent>
                            <w:p w14:paraId="01566536" w14:textId="77777777" w:rsidR="00C5178F" w:rsidRDefault="00C5178F" w:rsidP="00C5178F">
                              <w:pPr>
                                <w:pStyle w:val="NormalWeb"/>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DisabledNotification</w:t>
                              </w:r>
                            </w:p>
                            <w:p w14:paraId="6A756D41" w14:textId="77777777" w:rsidR="00C5178F" w:rsidRDefault="00C5178F" w:rsidP="00C5178F">
                              <w:pPr>
                                <w:pStyle w:val="NormalWeb"/>
                              </w:pPr>
                              <w:r>
                                <w:rPr>
                                  <w:rFonts w:ascii="Courier New" w:hAnsi="Courier New" w:cs="Courier New"/>
                                  <w:lang w:val="fr-FR"/>
                                </w:rPr>
                                <w:t> </w:t>
                              </w:r>
                            </w:p>
                          </w:txbxContent>
                        </wps:txbx>
                        <wps:bodyPr rot="0" vert="horz" wrap="square" lIns="91440" tIns="45720" rIns="91440" bIns="45720" anchor="t" anchorCtr="0">
                          <a:noAutofit/>
                        </wps:bodyPr>
                      </wps:wsp>
                    </wpc:wpc>
                  </a:graphicData>
                </a:graphic>
                <wp14:sizeRelV relativeFrom="margin">
                  <wp14:pctHeight>0</wp14:pctHeight>
                </wp14:sizeRelV>
              </wp:anchor>
            </w:drawing>
          </mc:Choice>
          <mc:Fallback>
            <w:pict>
              <v:group w14:anchorId="44E81616" id="Zone de dessin 2706" o:spid="_x0000_s2230" editas="canvas" style="position:absolute;left:0;text-align:left;margin-left:80.8pt;margin-top:16.95pt;width:6in;height:527.75pt;z-index:251751424;mso-position-horizontal-relative:page;mso-position-vertical-relative:text;mso-height-relative:margin" coordsize="54864,67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">
                <v:shape id="_x0000_s2231" type="#_x0000_t75" style="position:absolute;width:54864;height:67024;visibility:visible;mso-wrap-style:square">
                  <v:fill o:detectmouseclick="t"/>
                  <v:path o:connecttype="none"/>
                </v:shape>
                <v:line id="Connecteur droit 128" o:spid="_x0000_s2232" style="position:absolute;visibility:visible;mso-wrap-style:square" from="10404,50112" to="10404,5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" strokecolor="#77933c" strokeweight="2.25pt"/>
                <v:shape id="Connecteur droit avec flèche 2612" o:spid="_x0000_s2233" type="#_x0000_t32" style="position:absolute;left:10404;top:54576;width:2690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" strokecolor="#4a7ebb">
                  <v:stroke endarrow="open"/>
                </v:shape>
                <v:group id="Groupe 2613" o:spid="_x0000_s2234" style="position:absolute;left:309;top:1730;width:8528;height:64779" coordorigin="309,1730" coordsize="8528,64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">
                  <v:rect id="Rectangle 2780" o:spid="_x0000_s2235" style="position:absolute;left:309;top:1730;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" fillcolor="#9bbb59" strokecolor="#71893f" strokeweight="2pt">
                    <v:textbox>
                      <w:txbxContent>
                        <w:p w14:paraId="49CE31AA" w14:textId="77777777" w:rsidR="00C5178F" w:rsidRPr="0013745D" w:rsidRDefault="00C5178F" w:rsidP="00C5178F">
                          <w:pPr>
                            <w:pStyle w:val="NormalWeb"/>
                            <w:jc w:val="center"/>
                            <w:rPr>
                              <w:lang w:val="fr-FR"/>
                            </w:rPr>
                          </w:pPr>
                          <w:r>
                            <w:rPr>
                              <w:rFonts w:ascii="Arial" w:hAnsi="Arial"/>
                              <w:b/>
                              <w:bCs/>
                              <w:sz w:val="20"/>
                              <w:szCs w:val="20"/>
                              <w:lang w:val="fr-FR"/>
                            </w:rPr>
                            <w:t>MNO1-S</w:t>
                          </w:r>
                        </w:p>
                      </w:txbxContent>
                    </v:textbox>
                  </v:rect>
                  <v:line id="Connecteur droit 2615" o:spid="_x0000_s2236" style="position:absolute;flip:x;visibility:visible;mso-wrap-style:square" from="3952,6027" to="4209,6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" strokecolor="#77933c" strokeweight="2.25pt"/>
                </v:group>
                <v:group id="Groupe 2616" o:spid="_x0000_s2237" style="position:absolute;left:14624;top:1975;width:8617;height:64534" coordorigin="15832,1975" coordsize="8616,58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">
                  <v:rect id="Rectangle 2783" o:spid="_x0000_s2238" style="position:absolute;left:15832;top:1975;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" fillcolor="#c0504d" strokecolor="#8c3836" strokeweight="2pt">
                    <v:textbox>
                      <w:txbxContent>
                        <w:p w14:paraId="630C0F6B" w14:textId="77777777" w:rsidR="00C5178F" w:rsidRDefault="00C5178F" w:rsidP="00C5178F">
                          <w:pPr>
                            <w:pStyle w:val="NormalWeb"/>
                            <w:jc w:val="center"/>
                          </w:pPr>
                          <w:r>
                            <w:rPr>
                              <w:rFonts w:ascii="Arial" w:hAnsi="Arial"/>
                              <w:b/>
                              <w:bCs/>
                              <w:sz w:val="20"/>
                              <w:szCs w:val="20"/>
                            </w:rPr>
                            <w:t>SM-DP-UT</w:t>
                          </w:r>
                        </w:p>
                      </w:txbxContent>
                    </v:textbox>
                  </v:rect>
                  <v:line id="Connecteur droit 2628" o:spid="_x0000_s2239" style="position:absolute;flip:x;visibility:visible;mso-wrap-style:square" from="20099,6177" to="20099,60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" strokecolor="#984807" strokeweight="2.25pt"/>
                </v:group>
                <v:group id="Groupe 2629" o:spid="_x0000_s2240" style="position:absolute;left:33253;top:1880;width:8617;height:64629" coordorigin="36358,1880" coordsize="8616,58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">
                  <v:rect id="Rectangle 2789" o:spid="_x0000_s2241" style="position:absolute;left:36358;top:1880;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" fillcolor="#c0504d" strokecolor="#8c3836" strokeweight="2pt">
                    <v:textbox>
                      <w:txbxContent>
                        <w:p w14:paraId="1D213D3F" w14:textId="77777777" w:rsidR="00C5178F" w:rsidRDefault="00C5178F" w:rsidP="00C5178F">
                          <w:pPr>
                            <w:pStyle w:val="NormalWeb"/>
                            <w:jc w:val="center"/>
                          </w:pPr>
                          <w:r>
                            <w:rPr>
                              <w:rFonts w:ascii="Arial" w:hAnsi="Arial"/>
                              <w:b/>
                              <w:bCs/>
                              <w:sz w:val="20"/>
                              <w:szCs w:val="20"/>
                            </w:rPr>
                            <w:t>SM-SR-UT</w:t>
                          </w:r>
                        </w:p>
                      </w:txbxContent>
                    </v:textbox>
                  </v:rect>
                  <v:line id="Connecteur droit 2631" o:spid="_x0000_s2242" style="position:absolute;flip:x;visibility:visible;mso-wrap-style:square" from="40580,6177" to="40585,60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" strokecolor="#984807" strokeweight="2.25pt"/>
                </v:group>
                <v:line id="Connecteur droit 2632" o:spid="_x0000_s2243" style="position:absolute;visibility:visible;mso-wrap-style:square" from="50414,6273" to="50526,6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" strokecolor="#7f7f7f" strokeweight="2.25pt"/>
                <v:group id="Groupe 2633" o:spid="_x0000_s2244" style="position:absolute;left:18697;top:28175;width:19258;height:2941" coordorigin="-27,335" coordsize="14450,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">
                  <v:shape id="Connecteur droit avec flèche 2634" o:spid="_x0000_s2245" type="#_x0000_t32" style="position:absolute;left:116;top:3276;width:1382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" strokecolor="#595959">
                    <v:stroke startarrow="open" endarrow="open"/>
                  </v:shape>
                  <v:shape id="_x0000_s2246" type="#_x0000_t202" style="position:absolute;left:-27;top:335;width:14450;height:2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" filled="f" stroked="f">
                    <v:textbox>
                      <w:txbxContent>
                        <w:p w14:paraId="283DD359"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ProfileDownloadCompleted</w:t>
                          </w:r>
                        </w:p>
                        <w:p w14:paraId="66E1B3E1" w14:textId="77777777" w:rsidR="00C5178F" w:rsidRPr="00283AE2" w:rsidRDefault="00C5178F" w:rsidP="00C5178F">
                          <w:pPr>
                            <w:pStyle w:val="NormalWeb"/>
                            <w:jc w:val="center"/>
                            <w:rPr>
                              <w:color w:val="595959" w:themeColor="text1" w:themeTint="A6"/>
                            </w:rPr>
                          </w:pPr>
                          <w:r w:rsidRPr="00283AE2">
                            <w:rPr>
                              <w:color w:val="595959" w:themeColor="text1" w:themeTint="A6"/>
                              <w:sz w:val="20"/>
                              <w:szCs w:val="20"/>
                            </w:rPr>
                            <w:t> </w:t>
                          </w:r>
                        </w:p>
                      </w:txbxContent>
                    </v:textbox>
                  </v:shape>
                </v:group>
                <v:group id="Groupe 2636" o:spid="_x0000_s2247" style="position:absolute;left:4209;top:6814;width:15140;height:3100" coordorigin="814,-160" coordsize="13076,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">
                  <v:shape id="Connecteur droit avec flèche 2637" o:spid="_x0000_s2248" type="#_x0000_t32" style="position:absolute;left:814;top:2938;width:12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" strokecolor="#4a7ebb">
                    <v:stroke endarrow="open"/>
                  </v:shape>
                  <v:shape id="_x0000_s2249" type="#_x0000_t202" style="position:absolute;left:814;top:-160;width:13077;height:3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" filled="f" stroked="f">
                    <v:textbox>
                      <w:txbxContent>
                        <w:p w14:paraId="5B4927EB" w14:textId="77777777" w:rsidR="00C5178F" w:rsidRDefault="00C5178F" w:rsidP="00C5178F">
                          <w:pPr>
                            <w:pStyle w:val="NormalWeb"/>
                            <w:jc w:val="center"/>
                          </w:pPr>
                          <w:r>
                            <w:rPr>
                              <w:rFonts w:ascii="Courier New" w:hAnsi="Courier New"/>
                              <w:color w:val="000000"/>
                              <w:sz w:val="16"/>
                              <w:szCs w:val="16"/>
                            </w:rPr>
                            <w:t>ES2-DownloadProfile</w:t>
                          </w:r>
                        </w:p>
                      </w:txbxContent>
                    </v:textbox>
                  </v:shape>
                </v:group>
                <v:group id="Groupe 2639" o:spid="_x0000_s2250" style="position:absolute;left:18977;top:8539;width:18502;height:2933" coordorigin=",594" coordsize="14079,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">
                  <v:shape id="Connecteur droit avec flèche 2640" o:spid="_x0000_s2251" type="#_x0000_t32" style="position:absolute;top:3099;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" strokecolor="#595959">
                    <v:stroke startarrow="open" endarrow="open"/>
                  </v:shape>
                  <v:shape id="_x0000_s2252" type="#_x0000_t202" style="position:absolute;left:1304;top:594;width:11174;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" filled="f" stroked="f">
                    <v:textbox>
                      <w:txbxContent>
                        <w:p w14:paraId="65E12E90"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GetEIS</w:t>
                          </w:r>
                        </w:p>
                      </w:txbxContent>
                    </v:textbox>
                  </v:shape>
                </v:group>
                <v:shape id="Connecteur droit avec flèche 2663" o:spid="_x0000_s2253" type="#_x0000_t32" style="position:absolute;left:18982;top:15604;width:184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" strokecolor="#595959">
                  <v:stroke endarrow="open"/>
                </v:shape>
                <v:shape id="_x0000_s2254" type="#_x0000_t202" style="position:absolute;left:20879;top:12594;width:16256;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" filled="f" stroked="f">
                  <v:textbox>
                    <w:txbxContent>
                      <w:p w14:paraId="23FBE333"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CreateISDP</w:t>
                        </w:r>
                      </w:p>
                    </w:txbxContent>
                  </v:textbox>
                </v:shape>
                <v:shape id="Connecteur droit avec flèche 2666" o:spid="_x0000_s2255" type="#_x0000_t32" style="position:absolute;left:37478;top:17588;width:129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" strokecolor="#595959">
                  <v:stroke startarrow="open" endarrow="open"/>
                </v:shape>
                <v:shape id="_x0000_s2256" type="#_x0000_t202" style="position:absolute;left:38515;top:14750;width:11172;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" filled="f" stroked="f">
                  <v:textbox>
                    <w:txbxContent>
                      <w:p w14:paraId="0FCDF223"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5-CreateISDP</w:t>
                        </w:r>
                      </w:p>
                    </w:txbxContent>
                  </v:textbox>
                </v:shape>
                <v:group id="Groupe 2668" o:spid="_x0000_s2257" style="position:absolute;left:4125;top:44422;width:15138;height:3100" coordorigin="" coordsize="13076,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">
                  <v:shape id="Connecteur droit avec flèche 2669" o:spid="_x0000_s2258" type="#_x0000_t32" style="position:absolute;top:3097;width:126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" strokecolor="#4a7ebb">
                    <v:stroke startarrow="open"/>
                  </v:shape>
                  <v:shape id="_x0000_s2259" type="#_x0000_t202" style="position:absolute;width:13076;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" filled="f" stroked="f">
                    <v:textbox>
                      <w:txbxContent>
                        <w:p w14:paraId="1B49E7D7" w14:textId="77777777" w:rsidR="00C5178F" w:rsidRDefault="00C5178F" w:rsidP="00C5178F">
                          <w:pPr>
                            <w:pStyle w:val="NormalWeb"/>
                            <w:jc w:val="center"/>
                          </w:pPr>
                          <w:r>
                            <w:rPr>
                              <w:rFonts w:ascii="Courier New" w:hAnsi="Courier New"/>
                              <w:color w:val="000000"/>
                              <w:sz w:val="16"/>
                              <w:szCs w:val="16"/>
                            </w:rPr>
                            <w:t>ES2-DownloadProfile</w:t>
                          </w:r>
                        </w:p>
                      </w:txbxContent>
                    </v:textbox>
                  </v:shape>
                </v:group>
                <v:group id="Groupe 2671" o:spid="_x0000_s2260" style="position:absolute;left:4209;top:55350;width:33126;height:2331" coordorigin="-121,603" coordsize="14919,2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">
                  <v:shape id="Connecteur droit avec flèche 2672" o:spid="_x0000_s2261" type="#_x0000_t32" style="position:absolute;left:-121;top:2934;width:149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" strokecolor="#4a7ebb">
                    <v:stroke startarrow="open" endarrow="open"/>
                  </v:shape>
                  <v:shape id="_x0000_s2262" type="#_x0000_t202" style="position:absolute;left:3577;top:603;width:7576;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" fillcolor="window" stroked="f">
                    <v:textbox>
                      <w:txbxContent>
                        <w:p w14:paraId="7C4C53C3" w14:textId="77777777" w:rsidR="00C5178F" w:rsidRPr="00301520" w:rsidRDefault="00C5178F" w:rsidP="00C5178F">
                          <w:pPr>
                            <w:pStyle w:val="NormalWeb"/>
                            <w:spacing w:before="0"/>
                            <w:jc w:val="center"/>
                          </w:pPr>
                          <w:r w:rsidRPr="00301520">
                            <w:rPr>
                              <w:rFonts w:ascii="Courier New" w:hAnsi="Courier New"/>
                              <w:sz w:val="16"/>
                              <w:szCs w:val="16"/>
                            </w:rPr>
                            <w:t>ES4-GetEIS</w:t>
                          </w:r>
                        </w:p>
                        <w:p w14:paraId="17365375"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v:textbox>
                  </v:shape>
                </v:group>
                <v:group id="Groupe 2674" o:spid="_x0000_s2263" style="position:absolute;left:4034;top:58725;width:33301;height:2497" coordorigin=",-261" coordsize="13724,2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">
                  <v:shape id="Connecteur droit avec flèche 2675" o:spid="_x0000_s2264" type="#_x0000_t32" style="position:absolute;top:2236;width:137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" strokecolor="#4a7ebb">
                    <v:stroke endarrow="open"/>
                  </v:shape>
                  <v:shape id="_x0000_s2265" type="#_x0000_t202" style="position:absolute;left:633;top:-261;width:1243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" fillcolor="window" stroked="f">
                    <v:textbox>
                      <w:txbxContent>
                        <w:p w14:paraId="357076C0" w14:textId="77777777" w:rsidR="00C5178F" w:rsidRDefault="00C5178F" w:rsidP="00C5178F">
                          <w:pPr>
                            <w:pStyle w:val="NormalWeb"/>
                            <w:spacing w:before="0"/>
                            <w:jc w:val="center"/>
                          </w:pPr>
                          <w:r>
                            <w:rPr>
                              <w:rFonts w:ascii="Courier New" w:hAnsi="Courier New"/>
                              <w:color w:val="000000"/>
                              <w:sz w:val="16"/>
                              <w:szCs w:val="16"/>
                            </w:rPr>
                            <w:t>ES4-AuditEIS</w:t>
                          </w:r>
                        </w:p>
                      </w:txbxContent>
                    </v:textbox>
                  </v:shape>
                </v:group>
                <v:shape id="Connecteur droit avec flèche 2677" o:spid="_x0000_s2266" type="#_x0000_t32" style="position:absolute;left:37334;top:63792;width:1308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" strokecolor="#595959">
                  <v:stroke startarrow="open" endarrow="open"/>
                </v:shape>
                <v:shape id="_x0000_s2267" type="#_x0000_t202" style="position:absolute;left:37750;top:61215;width:1677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" fillcolor="window" stroked="f">
                  <v:textbox>
                    <w:txbxContent>
                      <w:p w14:paraId="2CFC1EE4" w14:textId="77777777" w:rsidR="00C5178F" w:rsidRPr="00EB052D" w:rsidRDefault="00C5178F" w:rsidP="00C5178F">
                        <w:pPr>
                          <w:pStyle w:val="NormalWeb"/>
                          <w:spacing w:before="0"/>
                          <w:jc w:val="center"/>
                          <w:rPr>
                            <w:color w:val="595959" w:themeColor="text1" w:themeTint="A6"/>
                          </w:rPr>
                        </w:pPr>
                        <w:r w:rsidRPr="00EB052D">
                          <w:rPr>
                            <w:rFonts w:ascii="Courier New" w:hAnsi="Courier New"/>
                            <w:color w:val="595959" w:themeColor="text1" w:themeTint="A6"/>
                            <w:sz w:val="16"/>
                            <w:szCs w:val="16"/>
                          </w:rPr>
                          <w:t>ES5-eUICCCapabilityAudit</w:t>
                        </w:r>
                      </w:p>
                    </w:txbxContent>
                  </v:textbox>
                </v:shape>
                <v:group id="Groupe 2679" o:spid="_x0000_s2268" style="position:absolute;left:4054;top:62570;width:33281;height:2588" coordorigin="-35,510" coordsize="13836,2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">
                  <v:shape id="Connecteur droit avec flèche 2680" o:spid="_x0000_s2269" type="#_x0000_t32" style="position:absolute;left:-35;top:3098;width:138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" strokecolor="#4a7ebb">
                    <v:stroke startarrow="open"/>
                  </v:shape>
                  <v:shape id="_x0000_s2270" type="#_x0000_t202" style="position:absolute;left:652;top:510;width:12419;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" fillcolor="window" stroked="f">
                    <v:textbox>
                      <w:txbxContent>
                        <w:p w14:paraId="4AAA8247" w14:textId="77777777" w:rsidR="00C5178F" w:rsidRDefault="00C5178F" w:rsidP="00C5178F">
                          <w:pPr>
                            <w:pStyle w:val="NormalWeb"/>
                            <w:spacing w:before="0"/>
                            <w:jc w:val="center"/>
                          </w:pPr>
                          <w:r>
                            <w:rPr>
                              <w:rFonts w:ascii="Courier New" w:hAnsi="Courier New"/>
                              <w:color w:val="000000"/>
                              <w:sz w:val="16"/>
                              <w:szCs w:val="16"/>
                            </w:rPr>
                            <w:t>ES4-AuditEIS</w:t>
                          </w:r>
                        </w:p>
                      </w:txbxContent>
                    </v:textbox>
                  </v:shape>
                </v:group>
                <v:group id="Groupe 2682" o:spid="_x0000_s2271" style="position:absolute;left:18976;top:20690;width:31437;height:2579" coordorigin=",430" coordsize="14079,2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">
                  <v:shape id="Connecteur droit avec flèche 2683" o:spid="_x0000_s2272" type="#_x0000_t32" style="position:absolute;top:3010;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" strokecolor="#595959">
                    <v:stroke startarrow="open" endarrow="open"/>
                  </v:shape>
                  <v:shape id="_x0000_s2273" type="#_x0000_t202" style="position:absolute;left:835;top:430;width:11631;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" fillcolor="window" stroked="f">
                    <v:textbox>
                      <w:txbxContent>
                        <w:p w14:paraId="6F32523A" w14:textId="77777777" w:rsidR="00C5178F" w:rsidRDefault="00C5178F" w:rsidP="00C5178F">
                          <w:pPr>
                            <w:pStyle w:val="NormalWeb"/>
                            <w:spacing w:before="0"/>
                            <w:jc w:val="center"/>
                          </w:pPr>
                          <w:r>
                            <w:rPr>
                              <w:rFonts w:ascii="Courier New" w:hAnsi="Courier New"/>
                              <w:color w:val="595959"/>
                              <w:sz w:val="16"/>
                              <w:szCs w:val="16"/>
                            </w:rPr>
                            <w:t>ES3-SendData(ES8-EstablishISDPKeyset)</w:t>
                          </w:r>
                        </w:p>
                      </w:txbxContent>
                    </v:textbox>
                  </v:shape>
                </v:group>
                <v:group id="Groupe 2685" o:spid="_x0000_s2274" style="position:absolute;left:18956;top:24305;width:31454;height:2495" coordorigin=",516" coordsize="14079,2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">
                  <v:shape id="Connecteur droit avec flèche 2686" o:spid="_x0000_s2275" type="#_x0000_t32" style="position:absolute;top:3011;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" strokecolor="#595959">
                    <v:stroke startarrow="open" endarrow="open"/>
                  </v:shape>
                  <v:shape id="_x0000_s2276" type="#_x0000_t202" style="position:absolute;left:442;top:516;width:1292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" fillcolor="window" stroked="f">
                    <v:textbox>
                      <w:txbxContent>
                        <w:p w14:paraId="4CCC83DE" w14:textId="77777777" w:rsidR="00C5178F" w:rsidRDefault="00C5178F" w:rsidP="00C5178F">
                          <w:pPr>
                            <w:pStyle w:val="NormalWeb"/>
                            <w:spacing w:before="0"/>
                            <w:jc w:val="center"/>
                          </w:pPr>
                          <w:r>
                            <w:rPr>
                              <w:rFonts w:ascii="Courier New" w:hAnsi="Courier New"/>
                              <w:color w:val="595959"/>
                              <w:sz w:val="16"/>
                              <w:szCs w:val="16"/>
                            </w:rPr>
                            <w:t>ES3-SendData(ES8-DownloadAndInstallation)</w:t>
                          </w:r>
                        </w:p>
                      </w:txbxContent>
                    </v:textbox>
                  </v:shape>
                </v:group>
                <v:shape id="Connecteur droit avec flèche 1951" o:spid="_x0000_s2277" type="#_x0000_t32" style="position:absolute;left:18893;top:26800;width:1858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" strokecolor="#595959">
                  <v:stroke startarrow="open" endarrow="open"/>
                </v:shape>
                <v:shape id="Connecteur droit avec flèche 1957" o:spid="_x0000_s2278" type="#_x0000_t32" style="position:absolute;left:37478;top:26799;width:129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" strokecolor="#595959">
                  <v:stroke startarrow="open" endarrow="open"/>
                </v:shape>
                <v:shape id="Connecteur droit avec flèche 1958" o:spid="_x0000_s2279" type="#_x0000_t32" style="position:absolute;left:37475;top:23263;width:129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" strokecolor="#595959">
                  <v:stroke startarrow="open" endarrow="open"/>
                </v:shape>
                <v:shape id="Connecteur droit avec flèche 2688" o:spid="_x0000_s2280" type="#_x0000_t32" style="position:absolute;left:18977;top:23262;width:18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" strokecolor="#595959">
                  <v:stroke startarrow="open" endarrow="open"/>
                </v:shape>
                <v:group id="Groupe 2689" o:spid="_x0000_s2281" style="position:absolute;left:45881;top:1886;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">
                  <v:rect id="Rectangle 2870" o:spid="_x0000_s2282"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" fillcolor="#d9d9d9" strokecolor="#7f7f7f" strokeweight="2pt">
                    <v:textbox>
                      <w:txbxContent>
                        <w:p w14:paraId="5908D4CE"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283"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" filled="f" strokecolor="#7f7f7f" strokeweight=".25pt">
                    <v:textbox>
                      <w:txbxContent>
                        <w:p w14:paraId="13182480"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Connecteur droit avec flèche 2692" o:spid="_x0000_s2284" type="#_x0000_t32" style="position:absolute;left:18987;top:19727;width:184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" strokecolor="#595959">
                  <v:stroke startarrow="open"/>
                </v:shape>
                <v:shape id="_x0000_s2285" type="#_x0000_t202" style="position:absolute;left:20886;top:16718;width:16249;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" filled="f" stroked="f">
                  <v:textbox>
                    <w:txbxContent>
                      <w:p w14:paraId="600B2E97" w14:textId="77777777" w:rsidR="00C5178F" w:rsidRDefault="00C5178F" w:rsidP="00C5178F">
                        <w:pPr>
                          <w:pStyle w:val="NormalWeb"/>
                          <w:jc w:val="center"/>
                        </w:pPr>
                        <w:r>
                          <w:rPr>
                            <w:rFonts w:ascii="Courier New" w:hAnsi="Courier New"/>
                            <w:color w:val="595959"/>
                            <w:sz w:val="16"/>
                            <w:szCs w:val="16"/>
                          </w:rPr>
                          <w:t>ES3-CreateISDP</w:t>
                        </w:r>
                      </w:p>
                    </w:txbxContent>
                  </v:textbox>
                </v:shape>
                <v:shape id="Connecteur droit avec flèche 2694" o:spid="_x0000_s2286" type="#_x0000_t32" style="position:absolute;left:18984;top:34312;width:184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" strokecolor="#595959">
                  <v:stroke endarrow="open"/>
                </v:shape>
                <v:shape id="_x0000_s2287" type="#_x0000_t202" style="position:absolute;left:20883;top:31302;width:1625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" filled="f" stroked="f">
                  <v:textbox>
                    <w:txbxContent>
                      <w:p w14:paraId="3A9883A9" w14:textId="77777777" w:rsidR="00C5178F" w:rsidRDefault="00C5178F" w:rsidP="00C5178F">
                        <w:pPr>
                          <w:pStyle w:val="NormalWeb"/>
                          <w:jc w:val="center"/>
                        </w:pPr>
                        <w:r>
                          <w:rPr>
                            <w:rFonts w:ascii="Courier New" w:hAnsi="Courier New"/>
                            <w:color w:val="595959"/>
                            <w:sz w:val="16"/>
                            <w:szCs w:val="16"/>
                          </w:rPr>
                          <w:t>ES3-EnableProfile</w:t>
                        </w:r>
                      </w:p>
                    </w:txbxContent>
                  </v:textbox>
                </v:shape>
                <v:shape id="Connecteur droit avec flèche 2696" o:spid="_x0000_s2288" type="#_x0000_t32" style="position:absolute;left:37482;top:36724;width:129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" strokecolor="#595959">
                  <v:stroke startarrow="open" endarrow="open"/>
                </v:shape>
                <v:shape id="_x0000_s2289" type="#_x0000_t202" style="position:absolute;left:37955;top:33455;width:12366;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" filled="f" stroked="f">
                  <v:textbox>
                    <w:txbxContent>
                      <w:p w14:paraId="7771A1FD" w14:textId="77777777" w:rsidR="00C5178F" w:rsidRDefault="00C5178F" w:rsidP="00C5178F">
                        <w:pPr>
                          <w:pStyle w:val="NormalWeb"/>
                          <w:jc w:val="center"/>
                        </w:pPr>
                        <w:r>
                          <w:rPr>
                            <w:rFonts w:ascii="Courier New" w:hAnsi="Courier New"/>
                            <w:color w:val="595959"/>
                            <w:sz w:val="16"/>
                            <w:szCs w:val="16"/>
                          </w:rPr>
                          <w:t>ES5-EnableProfile</w:t>
                        </w:r>
                      </w:p>
                    </w:txbxContent>
                  </v:textbox>
                </v:shape>
                <v:shape id="Connecteur droit avec flèche 2698" o:spid="_x0000_s2290" type="#_x0000_t32" style="position:absolute;left:18792;top:45811;width:184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" strokecolor="#595959">
                  <v:stroke startarrow="open"/>
                </v:shape>
                <v:shape id="_x0000_s2291" type="#_x0000_t202" style="position:absolute;left:20691;top:42801;width:1625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" filled="f" stroked="f">
                  <v:textbox>
                    <w:txbxContent>
                      <w:p w14:paraId="529500FE" w14:textId="77777777" w:rsidR="00C5178F" w:rsidRDefault="00C5178F" w:rsidP="00C5178F">
                        <w:pPr>
                          <w:pStyle w:val="NormalWeb"/>
                          <w:jc w:val="center"/>
                        </w:pPr>
                        <w:r>
                          <w:rPr>
                            <w:rFonts w:ascii="Courier New" w:hAnsi="Courier New"/>
                            <w:color w:val="595959"/>
                            <w:sz w:val="16"/>
                            <w:szCs w:val="16"/>
                          </w:rPr>
                          <w:t>ES3-EnableProfile</w:t>
                        </w:r>
                      </w:p>
                      <w:p w14:paraId="3953FC78" w14:textId="77777777" w:rsidR="00C5178F" w:rsidRDefault="00C5178F" w:rsidP="00C5178F">
                        <w:pPr>
                          <w:pStyle w:val="NormalWeb"/>
                          <w:jc w:val="center"/>
                        </w:pPr>
                      </w:p>
                    </w:txbxContent>
                  </v:textbox>
                </v:shape>
                <v:shape id="Connecteur droit avec flèche 2700" o:spid="_x0000_s2292" type="#_x0000_t32" style="position:absolute;left:37647;top:40202;width:128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" strokecolor="#595959">
                  <v:stroke startarrow="open"/>
                </v:shape>
                <v:shape id="_x0000_s2293" type="#_x0000_t202" style="position:absolute;left:33706;top:37563;width:2042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" fillcolor="window" stroked="f">
                  <v:textbox>
                    <w:txbxContent>
                      <w:p w14:paraId="12951DDC" w14:textId="77777777" w:rsidR="00C5178F" w:rsidRDefault="00C5178F" w:rsidP="00C5178F">
                        <w:pPr>
                          <w:pStyle w:val="NormalWeb"/>
                          <w:spacing w:before="0"/>
                          <w:jc w:val="right"/>
                        </w:pPr>
                        <w:r w:rsidRPr="00127526">
                          <w:rPr>
                            <w:rFonts w:ascii="Courier New" w:hAnsi="Courier New"/>
                            <w:i/>
                            <w:color w:val="595959"/>
                            <w:sz w:val="16"/>
                            <w:szCs w:val="16"/>
                          </w:rPr>
                          <w:t>ES5-</w:t>
                        </w:r>
                        <w:r>
                          <w:rPr>
                            <w:rFonts w:ascii="Courier New" w:eastAsia="Times New Roman" w:hAnsi="Courier New" w:cs="Courier New"/>
                            <w:i/>
                            <w:iCs/>
                            <w:color w:val="595959"/>
                            <w:sz w:val="16"/>
                            <w:szCs w:val="16"/>
                          </w:rPr>
                          <w:t>HandleDefaultNotification</w:t>
                        </w:r>
                      </w:p>
                    </w:txbxContent>
                  </v:textbox>
                </v:shape>
                <v:shape id="Connecteur droit avec flèche 2702" o:spid="_x0000_s2294" type="#_x0000_t32" style="position:absolute;left:37647;top:43917;width:128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" strokecolor="#595959">
                  <v:stroke endarrow="open"/>
                </v:shape>
                <v:shape id="_x0000_s2295" type="#_x0000_t202" style="position:absolute;left:31467;top:40970;width:2304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" fillcolor="window" stroked="f">
                  <v:textbox>
                    <w:txbxContent>
                      <w:p w14:paraId="131638C8" w14:textId="77777777" w:rsidR="00C5178F" w:rsidRDefault="00C5178F" w:rsidP="00C5178F">
                        <w:pPr>
                          <w:pStyle w:val="NormalWeb"/>
                          <w:spacing w:before="0"/>
                          <w:jc w:val="center"/>
                        </w:pPr>
                        <w:r w:rsidRPr="00127526">
                          <w:rPr>
                            <w:rFonts w:ascii="Courier New" w:hAnsi="Courier New"/>
                            <w:i/>
                            <w:color w:val="595959"/>
                            <w:sz w:val="16"/>
                            <w:szCs w:val="16"/>
                          </w:rPr>
                          <w:t>ES5-</w:t>
                        </w:r>
                        <w:r>
                          <w:rPr>
                            <w:rFonts w:ascii="Courier New" w:eastAsia="Times New Roman" w:hAnsi="Courier New" w:cs="Courier New"/>
                            <w:i/>
                            <w:iCs/>
                            <w:color w:val="595959"/>
                            <w:sz w:val="16"/>
                            <w:szCs w:val="16"/>
                          </w:rPr>
                          <w:t>HandleNotificationConfirmation</w:t>
                        </w:r>
                      </w:p>
                    </w:txbxContent>
                  </v:textbox>
                </v:shape>
                <v:rect id="Rectangle 901" o:spid="_x0000_s2296" style="position:absolute;left:6753;top:48651;width:7613;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" fillcolor="#9bbb59" strokecolor="#71893f" strokeweight="2pt">
                  <v:textbox>
                    <w:txbxContent>
                      <w:p w14:paraId="7B295AEB" w14:textId="77777777" w:rsidR="00C5178F" w:rsidRDefault="00C5178F" w:rsidP="00C5178F">
                        <w:pPr>
                          <w:pStyle w:val="NormalWeb"/>
                          <w:jc w:val="center"/>
                        </w:pPr>
                        <w:r>
                          <w:rPr>
                            <w:rFonts w:ascii="Arial" w:hAnsi="Arial"/>
                            <w:b/>
                            <w:bCs/>
                            <w:sz w:val="20"/>
                            <w:szCs w:val="20"/>
                          </w:rPr>
                          <w:t>MNO2-S</w:t>
                        </w:r>
                      </w:p>
                    </w:txbxContent>
                  </v:textbox>
                </v:rect>
                <v:shape id="_x0000_s2297" type="#_x0000_t202" style="position:absolute;left:14624;top:51325;width:24581;height:2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" fillcolor="window" stroked="f">
                  <v:textbox>
                    <w:txbxContent>
                      <w:p w14:paraId="01566536" w14:textId="77777777" w:rsidR="00C5178F" w:rsidRDefault="00C5178F" w:rsidP="00C5178F">
                        <w:pPr>
                          <w:pStyle w:val="NormalWeb"/>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DisabledNotification</w:t>
                        </w:r>
                      </w:p>
                      <w:p w14:paraId="6A756D41" w14:textId="77777777" w:rsidR="00C5178F" w:rsidRDefault="00C5178F" w:rsidP="00C5178F">
                        <w:pPr>
                          <w:pStyle w:val="NormalWeb"/>
                        </w:pPr>
                        <w:r>
                          <w:rPr>
                            <w:rFonts w:ascii="Courier New" w:hAnsi="Courier New" w:cs="Courier New"/>
                            <w:lang w:val="fr-FR"/>
                          </w:rPr>
                          <w:t> </w:t>
                        </w:r>
                      </w:p>
                    </w:txbxContent>
                  </v:textbox>
                </v:shape>
                <w10:wrap type="topAndBottom" anchorx="page"/>
              </v:group>
            </w:pict>
          </mc:Fallback>
        </mc:AlternateContent>
      </w:r>
      <w:r w:rsidRPr="00C5178F">
        <w:rPr>
          <w:rFonts w:cs="Arial"/>
          <w:b/>
          <w:bCs/>
          <w:color w:val="000000"/>
        </w:rPr>
        <w:t>Test Environment</w:t>
      </w:r>
    </w:p>
    <w:p w14:paraId="72871CD5" w14:textId="77777777" w:rsidR="00C5178F" w:rsidRPr="00C5178F" w:rsidRDefault="00C5178F" w:rsidP="00C5178F">
      <w:pPr>
        <w:autoSpaceDE w:val="0"/>
        <w:autoSpaceDN w:val="0"/>
        <w:adjustRightInd w:val="0"/>
        <w:rPr>
          <w:rFonts w:eastAsia="Times New Roman" w:cs="Arial"/>
          <w:b/>
          <w:bCs/>
          <w:color w:val="000000"/>
          <w:lang w:eastAsia="fr-FR"/>
        </w:rPr>
      </w:pPr>
    </w:p>
    <w:p w14:paraId="4469FF9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17FAA43"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szCs w:val="22"/>
          <w:lang w:eastAsia="en-GB"/>
        </w:rPr>
        <w:t xml:space="preserve"> 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09B394B9"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ICCID</w:t>
      </w:r>
      <w:r w:rsidRPr="00C5178F">
        <w:rPr>
          <w:szCs w:val="22"/>
          <w:lang w:eastAsia="en-GB"/>
        </w:rPr>
        <w:t xml:space="preserve"> do not contain any rules</w:t>
      </w:r>
    </w:p>
    <w:p w14:paraId="495D4284"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isabling of the Profile is allowed</w:t>
      </w:r>
    </w:p>
    <w:p w14:paraId="19CD9C78"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required</w:t>
      </w:r>
    </w:p>
    <w:p w14:paraId="7FF86B40"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 xml:space="preserve">POL2 MAY be adapted on the </w:t>
      </w:r>
      <w:r w:rsidRPr="00C5178F">
        <w:rPr>
          <w:rFonts w:ascii="Courier New" w:hAnsi="Courier New" w:cs="Courier New"/>
          <w:szCs w:val="22"/>
          <w:lang w:eastAsia="en-GB"/>
        </w:rPr>
        <w:t>#EIS_RPS</w:t>
      </w:r>
    </w:p>
    <w:p w14:paraId="78377746"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lastRenderedPageBreak/>
        <w:t>POL1 MAY be adapted in the eUICC</w:t>
      </w:r>
    </w:p>
    <w:tbl>
      <w:tblPr>
        <w:tblW w:w="9412" w:type="dxa"/>
        <w:tblLayout w:type="fixed"/>
        <w:tblCellMar>
          <w:left w:w="56" w:type="dxa"/>
          <w:right w:w="56" w:type="dxa"/>
        </w:tblCellMar>
        <w:tblLook w:val="0000" w:firstRow="0" w:lastRow="0" w:firstColumn="0" w:lastColumn="0" w:noHBand="0" w:noVBand="0"/>
      </w:tblPr>
      <w:tblGrid>
        <w:gridCol w:w="589"/>
        <w:gridCol w:w="2161"/>
        <w:gridCol w:w="2693"/>
        <w:gridCol w:w="2551"/>
        <w:gridCol w:w="1418"/>
      </w:tblGrid>
      <w:tr w:rsidR="00C5178F" w:rsidRPr="00C5178F" w14:paraId="138274E4"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02E7B08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1" w:type="dxa"/>
            <w:tcBorders>
              <w:top w:val="single" w:sz="6" w:space="0" w:color="auto"/>
              <w:left w:val="single" w:sz="6" w:space="0" w:color="auto"/>
              <w:bottom w:val="single" w:sz="6" w:space="0" w:color="auto"/>
              <w:right w:val="single" w:sz="6" w:space="0" w:color="auto"/>
            </w:tcBorders>
            <w:shd w:val="clear" w:color="auto" w:fill="C00000"/>
            <w:vAlign w:val="center"/>
          </w:tcPr>
          <w:p w14:paraId="0D6C7E9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64051C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C8D11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AEF259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98355F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0ECB108B"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1F4663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w:t>
            </w:r>
            <w:r w:rsidRPr="00C5178F">
              <w:rPr>
                <w:color w:val="000000"/>
                <w:sz w:val="18"/>
                <w:szCs w:val="18"/>
                <w:lang w:eastAsia="ja-JP"/>
              </w:rPr>
              <w:t xml:space="preserve"> SM-DP-UT</w:t>
            </w:r>
          </w:p>
        </w:tc>
        <w:tc>
          <w:tcPr>
            <w:tcW w:w="2693" w:type="dxa"/>
            <w:tcBorders>
              <w:top w:val="single" w:sz="6" w:space="0" w:color="auto"/>
              <w:left w:val="single" w:sz="6" w:space="0" w:color="auto"/>
              <w:bottom w:val="single" w:sz="6" w:space="0" w:color="auto"/>
              <w:right w:val="single" w:sz="6" w:space="0" w:color="auto"/>
            </w:tcBorders>
            <w:vAlign w:val="center"/>
          </w:tcPr>
          <w:p w14:paraId="6A61895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ADEBD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0E1E6A7D"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3FE80771"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43723F36"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NEW_ICCID_RPS</w:t>
            </w:r>
            <w:r w:rsidRPr="00C5178F">
              <w:rPr>
                <w:rFonts w:ascii="Courier New" w:hAnsi="Courier New" w:cs="Courier New"/>
                <w:sz w:val="18"/>
                <w:szCs w:val="18"/>
              </w:rPr>
              <w:t>,</w:t>
            </w:r>
          </w:p>
          <w:p w14:paraId="10EFC7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TRUE_RPS)</w:t>
            </w:r>
          </w:p>
        </w:tc>
        <w:tc>
          <w:tcPr>
            <w:tcW w:w="2551" w:type="dxa"/>
            <w:tcBorders>
              <w:top w:val="single" w:sz="6" w:space="0" w:color="auto"/>
              <w:left w:val="single" w:sz="6" w:space="0" w:color="auto"/>
              <w:bottom w:val="single" w:sz="6" w:space="0" w:color="auto"/>
              <w:right w:val="single" w:sz="6" w:space="0" w:color="auto"/>
            </w:tcBorders>
          </w:tcPr>
          <w:p w14:paraId="59B9951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F98871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34DFC55"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E86ECE8"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393B4EE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5FD887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1D6269D"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1F9437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 → MNO1-S</w:t>
            </w:r>
          </w:p>
        </w:tc>
        <w:tc>
          <w:tcPr>
            <w:tcW w:w="2693" w:type="dxa"/>
            <w:tcBorders>
              <w:top w:val="single" w:sz="6" w:space="0" w:color="auto"/>
              <w:left w:val="single" w:sz="6" w:space="0" w:color="auto"/>
              <w:bottom w:val="single" w:sz="6" w:space="0" w:color="auto"/>
              <w:right w:val="single" w:sz="6" w:space="0" w:color="auto"/>
            </w:tcBorders>
            <w:vAlign w:val="center"/>
          </w:tcPr>
          <w:p w14:paraId="142D29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3A3F3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63CA6E1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67EED07B" w14:textId="77777777" w:rsidR="00C5178F" w:rsidRPr="00C5178F" w:rsidRDefault="00C5178F" w:rsidP="00C5178F">
            <w:pPr>
              <w:keepLines/>
              <w:numPr>
                <w:ilvl w:val="0"/>
                <w:numId w:val="62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Status</w:t>
            </w:r>
            <w:r w:rsidRPr="00C5178F">
              <w:rPr>
                <w:color w:val="000000"/>
                <w:sz w:val="18"/>
                <w:szCs w:val="18"/>
                <w:lang w:eastAsia="ja-JP"/>
              </w:rPr>
              <w:t xml:space="preserve"> is equal to </w:t>
            </w:r>
            <w:r w:rsidRPr="00C5178F">
              <w:rPr>
                <w:rFonts w:ascii="Courier New" w:hAnsi="Courier New" w:cs="Courier New"/>
                <w:sz w:val="18"/>
                <w:szCs w:val="18"/>
                <w:lang w:eastAsia="de-DE"/>
              </w:rPr>
              <w:t>#SUCCESS</w:t>
            </w:r>
          </w:p>
          <w:p w14:paraId="4FC0F43F" w14:textId="77777777" w:rsidR="00C5178F" w:rsidRPr="00C5178F" w:rsidRDefault="00C5178F" w:rsidP="00C5178F">
            <w:pPr>
              <w:keepLines/>
              <w:numPr>
                <w:ilvl w:val="0"/>
                <w:numId w:val="62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ICCID</w:t>
            </w:r>
            <w:r w:rsidRPr="00C5178F">
              <w:rPr>
                <w:rFonts w:cs="Arial"/>
                <w:sz w:val="18"/>
                <w:szCs w:val="18"/>
                <w:lang w:eastAsia="de-DE"/>
              </w:rPr>
              <w:t xml:space="preserve"> </w:t>
            </w:r>
            <w:r w:rsidRPr="00C5178F">
              <w:rPr>
                <w:color w:val="000000"/>
                <w:sz w:val="18"/>
                <w:szCs w:val="18"/>
                <w:lang w:eastAsia="ja-JP"/>
              </w:rPr>
              <w:t>returned is equal to</w:t>
            </w:r>
            <w:r w:rsidRPr="00C5178F">
              <w:rPr>
                <w:rFonts w:ascii="Courier New" w:hAnsi="Courier New" w:cs="Courier New"/>
                <w:sz w:val="18"/>
                <w:szCs w:val="18"/>
                <w:lang w:eastAsia="de-DE"/>
              </w:rPr>
              <w:t xml:space="preserve"> #NEW_</w:t>
            </w:r>
            <w:r w:rsidRPr="00C5178F">
              <w:rPr>
                <w:rFonts w:ascii="Courier New" w:hAnsi="Courier New" w:cs="Courier New"/>
                <w:color w:val="000000"/>
                <w:sz w:val="18"/>
                <w:szCs w:val="18"/>
                <w:lang w:eastAsia="ja-JP"/>
              </w:rPr>
              <w:t>ICCID_RPS</w:t>
            </w:r>
            <w:r w:rsidRPr="00C5178F">
              <w:rPr>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3866EE8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 PROC_REQ2, PROC_REQ3, PROC_REQ7, PROC_REQ20, PM_REQ8, PM_REQ9, PM_REQ11, PM_REQ14, PM_REQ16, PM_REQ17, PM_REQ18, PF_REQ2,  PF_REQ3, PF_REQ4,  PF_REQ18, EUICC_REQ27, EUICC_REQ29</w:t>
            </w:r>
          </w:p>
        </w:tc>
      </w:tr>
      <w:tr w:rsidR="00C5178F" w:rsidRPr="00C5178F" w14:paraId="5DE5AE2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0D8113E"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4C1A44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26C784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F30C67B"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DisabledNotification</w:t>
            </w:r>
            <w:r w:rsidRPr="00C5178F">
              <w:rPr>
                <w:color w:val="000000"/>
                <w:sz w:val="18"/>
                <w:szCs w:val="18"/>
                <w:lang w:eastAsia="ja-JP"/>
              </w:rPr>
              <w:t xml:space="preserve"> </w:t>
            </w:r>
          </w:p>
          <w:p w14:paraId="1D3B37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03DE21E6" w14:textId="77777777" w:rsidR="00C5178F" w:rsidRPr="00C5178F" w:rsidRDefault="00C5178F" w:rsidP="00C5178F">
            <w:pPr>
              <w:keepLines/>
              <w:numPr>
                <w:ilvl w:val="0"/>
                <w:numId w:val="512"/>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7BC72601" w14:textId="77777777" w:rsidR="00C5178F" w:rsidRPr="00C5178F" w:rsidRDefault="00C5178F" w:rsidP="00C5178F">
            <w:pPr>
              <w:keepLines/>
              <w:numPr>
                <w:ilvl w:val="0"/>
                <w:numId w:val="51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2209F012" w14:textId="77777777" w:rsidR="00C5178F" w:rsidRPr="00C5178F" w:rsidRDefault="00C5178F" w:rsidP="00C5178F">
            <w:pPr>
              <w:keepLines/>
              <w:numPr>
                <w:ilvl w:val="0"/>
                <w:numId w:val="51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724BB82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7, PROC_REQ7</w:t>
            </w:r>
          </w:p>
        </w:tc>
      </w:tr>
      <w:tr w:rsidR="00C5178F" w:rsidRPr="00C5178F" w14:paraId="6F9CD4B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56E84E"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1AE5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F1D8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6F894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2963E3CF"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7827427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52E5110"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CE8875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A2E795A"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E9A6971"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CC0D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405E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76B91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64CB81BA"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3CA3F8"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76B5469"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S</w:t>
            </w:r>
            <w:r w:rsidRPr="00C5178F">
              <w:rPr>
                <w:rFonts w:cs="Arial"/>
                <w:sz w:val="18"/>
                <w:szCs w:val="18"/>
                <w:lang w:eastAsia="de-DE"/>
              </w:rPr>
              <w:t xml:space="preserve"> </w:t>
            </w:r>
            <w:r w:rsidRPr="00C5178F">
              <w:rPr>
                <w:color w:val="000000"/>
                <w:sz w:val="18"/>
                <w:szCs w:val="18"/>
                <w:lang w:eastAsia="ja-JP"/>
              </w:rPr>
              <w:t xml:space="preserve">returned contains the new Profile information (i.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w:t>
            </w:r>
          </w:p>
          <w:p w14:paraId="5B920899"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new Profile information has a state equal to Enabled</w:t>
            </w:r>
          </w:p>
          <w:p w14:paraId="0C60C83A"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the SM-DP identifier set to </w:t>
            </w:r>
            <w:r w:rsidRPr="00C5178F">
              <w:rPr>
                <w:rFonts w:ascii="Courier New" w:hAnsi="Courier New" w:cs="Courier New"/>
                <w:color w:val="000000"/>
                <w:sz w:val="18"/>
                <w:szCs w:val="18"/>
                <w:lang w:eastAsia="ja-JP"/>
              </w:rPr>
              <w:t>#SM-DP-ID</w:t>
            </w:r>
          </w:p>
          <w:p w14:paraId="77EE0919"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n ISD-P RID equal to  </w:t>
            </w:r>
            <w:r w:rsidRPr="00C5178F">
              <w:rPr>
                <w:rFonts w:ascii="Courier New" w:hAnsi="Courier New" w:cs="Courier New"/>
                <w:color w:val="000000"/>
                <w:sz w:val="18"/>
                <w:szCs w:val="18"/>
                <w:lang w:eastAsia="ja-JP"/>
              </w:rPr>
              <w:t>#ISD_P_RID</w:t>
            </w:r>
          </w:p>
          <w:p w14:paraId="01DFEE7C"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n ISD-P PIX that starts with </w:t>
            </w:r>
            <w:r w:rsidRPr="00C5178F">
              <w:rPr>
                <w:rFonts w:ascii="Courier New" w:hAnsi="Courier New" w:cs="Courier New"/>
                <w:color w:val="000000"/>
                <w:sz w:val="18"/>
                <w:szCs w:val="18"/>
                <w:lang w:eastAsia="ja-JP"/>
              </w:rPr>
              <w:t>#ISD_P_PIX_PREFIX</w:t>
            </w:r>
          </w:p>
          <w:p w14:paraId="06CCBBD4"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new Profile information has a MNO-ID equal to  </w:t>
            </w:r>
            <w:r w:rsidRPr="00C5178F">
              <w:rPr>
                <w:rFonts w:ascii="Courier New" w:hAnsi="Courier New" w:cs="Courier New"/>
                <w:color w:val="000000"/>
                <w:sz w:val="18"/>
                <w:szCs w:val="18"/>
                <w:lang w:eastAsia="ja-JP"/>
              </w:rPr>
              <w:t>#MNO1_S_ID</w:t>
            </w:r>
          </w:p>
          <w:p w14:paraId="774E7102" w14:textId="77777777" w:rsidR="00C5178F" w:rsidRPr="00C5178F" w:rsidRDefault="00C5178F" w:rsidP="00C5178F">
            <w:pPr>
              <w:keepLines/>
              <w:numPr>
                <w:ilvl w:val="0"/>
                <w:numId w:val="6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new Profile information has the Subscription Address equal to</w:t>
            </w:r>
            <w:r w:rsidRPr="00C5178F">
              <w:rPr>
                <w:rFonts w:ascii="Courier New" w:hAnsi="Courier New" w:cs="Courier New"/>
                <w:color w:val="000000"/>
                <w:sz w:val="18"/>
                <w:szCs w:val="18"/>
                <w:lang w:eastAsia="ja-JP"/>
              </w:rPr>
              <w:t xml:space="preserve"> #NEW_MSISDN</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52450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4, PM_REQ22</w:t>
            </w:r>
          </w:p>
        </w:tc>
      </w:tr>
      <w:tr w:rsidR="00C5178F" w:rsidRPr="00C5178F" w14:paraId="2794980B"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F255CC"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D266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BBAB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6B088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   </w:t>
            </w:r>
          </w:p>
          <w:p w14:paraId="4D81C3F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06489D3A"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C46528" w14:textId="77777777" w:rsidR="00C5178F" w:rsidRPr="00C5178F" w:rsidRDefault="00C5178F" w:rsidP="00C5178F">
            <w:pPr>
              <w:keepLines/>
              <w:tabs>
                <w:tab w:val="left" w:pos="227"/>
              </w:tab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69740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A12EA19"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99A8A1"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E6D8A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59D0D29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AB699F" w14:textId="77777777" w:rsidR="00C5178F" w:rsidRPr="00C5178F" w:rsidRDefault="00C5178F" w:rsidP="00C5178F">
            <w:pPr>
              <w:keepLines/>
              <w:numPr>
                <w:ilvl w:val="0"/>
                <w:numId w:val="62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FFB6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0940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AED7C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53D92CB8"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9578CB" w14:textId="77777777" w:rsidR="00C5178F" w:rsidRPr="00C5178F" w:rsidRDefault="00C5178F" w:rsidP="00C5178F">
            <w:pPr>
              <w:keepLines/>
              <w:numPr>
                <w:ilvl w:val="0"/>
                <w:numId w:val="624"/>
              </w:numPr>
              <w:tabs>
                <w:tab w:val="left" w:pos="227"/>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A47D770" w14:textId="77777777" w:rsidR="00C5178F" w:rsidRPr="00C5178F" w:rsidRDefault="00C5178F" w:rsidP="00C5178F">
            <w:pPr>
              <w:keepLines/>
              <w:numPr>
                <w:ilvl w:val="0"/>
                <w:numId w:val="62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3120DFC5" w14:textId="77777777" w:rsidR="00C5178F" w:rsidRPr="00C5178F" w:rsidRDefault="00C5178F" w:rsidP="00C5178F">
            <w:pPr>
              <w:keepLines/>
              <w:numPr>
                <w:ilvl w:val="0"/>
                <w:numId w:val="64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if the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of the new Profil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different from 0</w:t>
            </w:r>
          </w:p>
          <w:p w14:paraId="55355A9D" w14:textId="77777777" w:rsidR="00C5178F" w:rsidRPr="00C5178F" w:rsidRDefault="00C5178F" w:rsidP="00C5178F">
            <w:pPr>
              <w:keepLines/>
              <w:numPr>
                <w:ilvl w:val="0"/>
                <w:numId w:val="64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if no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set to 0</w:t>
            </w:r>
          </w:p>
          <w:p w14:paraId="7AE20EE6" w14:textId="77777777" w:rsidR="00C5178F" w:rsidRPr="00C5178F" w:rsidRDefault="00C5178F" w:rsidP="00C5178F">
            <w:pPr>
              <w:keepLines/>
              <w:numPr>
                <w:ilvl w:val="0"/>
                <w:numId w:val="64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low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D6293E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5, PF_REQ2, PF_REQ7</w:t>
            </w:r>
          </w:p>
        </w:tc>
      </w:tr>
    </w:tbl>
    <w:p w14:paraId="3B2CDF1A" w14:textId="77777777" w:rsidR="00C5178F" w:rsidRPr="00C5178F" w:rsidRDefault="00C5178F" w:rsidP="00C5178F">
      <w:pPr>
        <w:spacing w:before="0" w:after="200" w:line="276" w:lineRule="auto"/>
        <w:jc w:val="left"/>
        <w:rPr>
          <w:szCs w:val="22"/>
          <w:lang w:eastAsia="en-GB" w:bidi="ar-SA"/>
        </w:rPr>
      </w:pPr>
    </w:p>
    <w:p w14:paraId="4377AAE8" w14:textId="77777777" w:rsidR="00C5178F" w:rsidRPr="00C5178F" w:rsidRDefault="00C5178F" w:rsidP="00C5178F">
      <w:pPr>
        <w:spacing w:before="0" w:after="200" w:line="276" w:lineRule="auto"/>
        <w:jc w:val="left"/>
        <w:rPr>
          <w:szCs w:val="22"/>
          <w:lang w:eastAsia="en-GB" w:bidi="ar-SA"/>
        </w:rPr>
      </w:pPr>
    </w:p>
    <w:p w14:paraId="60E4648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Error Case: POL1 Refuses Profile Disabling</w:t>
      </w:r>
    </w:p>
    <w:p w14:paraId="34F1EF4E" w14:textId="77777777" w:rsidR="00C5178F" w:rsidRPr="00C5178F" w:rsidRDefault="00C5178F" w:rsidP="00C5178F">
      <w:pPr>
        <w:autoSpaceDE w:val="0"/>
        <w:autoSpaceDN w:val="0"/>
        <w:adjustRightInd w:val="0"/>
        <w:rPr>
          <w:rFonts w:cs="Arial"/>
          <w:b/>
          <w:bCs/>
          <w:color w:val="000000"/>
        </w:rPr>
      </w:pPr>
      <w:r w:rsidRPr="00C5178F">
        <w:rPr>
          <w:rFonts w:cs="Arial"/>
          <w:b/>
          <w:bCs/>
          <w:noProof/>
          <w:color w:val="595959" w:themeColor="text1" w:themeTint="A6"/>
          <w:lang w:eastAsia="en-GB" w:bidi="ar-SA"/>
        </w:rPr>
        <mc:AlternateContent>
          <mc:Choice Requires="wpc">
            <w:drawing>
              <wp:anchor distT="0" distB="0" distL="114300" distR="114300" simplePos="0" relativeHeight="251752448" behindDoc="0" locked="0" layoutInCell="1" allowOverlap="1" wp14:anchorId="342A3B18" wp14:editId="5329C502">
                <wp:simplePos x="0" y="0"/>
                <wp:positionH relativeFrom="page">
                  <wp:posOffset>1026160</wp:posOffset>
                </wp:positionH>
                <wp:positionV relativeFrom="paragraph">
                  <wp:posOffset>215265</wp:posOffset>
                </wp:positionV>
                <wp:extent cx="5486400" cy="6435090"/>
                <wp:effectExtent l="0" t="0" r="0" b="0"/>
                <wp:wrapTopAndBottom/>
                <wp:docPr id="2666" name="Zone de dessin 22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904" name="Groupe 130"/>
                        <wpg:cNvGrpSpPr/>
                        <wpg:grpSpPr>
                          <a:xfrm>
                            <a:off x="30987" y="173015"/>
                            <a:ext cx="852805" cy="6055257"/>
                            <a:chOff x="30987" y="173015"/>
                            <a:chExt cx="852805" cy="6055257"/>
                          </a:xfrm>
                        </wpg:grpSpPr>
                        <wps:wsp>
                          <wps:cNvPr id="907" name="Rectangle 907"/>
                          <wps:cNvSpPr/>
                          <wps:spPr>
                            <a:xfrm>
                              <a:off x="30987" y="173015"/>
                              <a:ext cx="852805" cy="429895"/>
                            </a:xfrm>
                            <a:prstGeom prst="rect">
                              <a:avLst/>
                            </a:prstGeom>
                            <a:solidFill>
                              <a:srgbClr val="9BBB59"/>
                            </a:solidFill>
                            <a:ln w="25400" cap="flat" cmpd="sng" algn="ctr">
                              <a:solidFill>
                                <a:srgbClr val="9BBB59">
                                  <a:shade val="50000"/>
                                </a:srgbClr>
                              </a:solidFill>
                              <a:prstDash val="solid"/>
                            </a:ln>
                            <a:effectLst/>
                          </wps:spPr>
                          <wps:txbx>
                            <w:txbxContent>
                              <w:p w14:paraId="6C22D8D4" w14:textId="77777777" w:rsidR="00C5178F" w:rsidRPr="0013745D" w:rsidRDefault="00C5178F" w:rsidP="00C5178F">
                                <w:pPr>
                                  <w:pStyle w:val="NormalWeb"/>
                                  <w:jc w:val="center"/>
                                  <w:rPr>
                                    <w:lang w:val="fr-FR"/>
                                  </w:rPr>
                                </w:pPr>
                                <w:r>
                                  <w:rPr>
                                    <w:rFonts w:ascii="Arial" w:hAnsi="Arial"/>
                                    <w:b/>
                                    <w:bCs/>
                                    <w:sz w:val="20"/>
                                    <w:szCs w:val="20"/>
                                    <w:lang w:val="fr-FR"/>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8" name="Connecteur droit 1984"/>
                          <wps:cNvCnPr/>
                          <wps:spPr>
                            <a:xfrm flipH="1">
                              <a:off x="395209" y="602779"/>
                              <a:ext cx="25758" cy="5625493"/>
                            </a:xfrm>
                            <a:prstGeom prst="line">
                              <a:avLst/>
                            </a:prstGeom>
                            <a:noFill/>
                            <a:ln w="28575" cap="flat" cmpd="sng" algn="ctr">
                              <a:solidFill>
                                <a:srgbClr val="9BBB59">
                                  <a:lumMod val="75000"/>
                                </a:srgbClr>
                              </a:solidFill>
                              <a:prstDash val="solid"/>
                            </a:ln>
                            <a:effectLst/>
                          </wps:spPr>
                          <wps:bodyPr/>
                        </wps:wsp>
                      </wpg:wgp>
                      <wpg:wgp>
                        <wpg:cNvPr id="909" name="Groupe 2019"/>
                        <wpg:cNvGrpSpPr/>
                        <wpg:grpSpPr>
                          <a:xfrm>
                            <a:off x="1462465" y="197560"/>
                            <a:ext cx="861695" cy="6030712"/>
                            <a:chOff x="1583229" y="197560"/>
                            <a:chExt cx="861695" cy="5485731"/>
                          </a:xfrm>
                        </wpg:grpSpPr>
                        <wps:wsp>
                          <wps:cNvPr id="911" name="Rectangle 911"/>
                          <wps:cNvSpPr/>
                          <wps:spPr>
                            <a:xfrm>
                              <a:off x="1583229" y="197560"/>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65DAFC93"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5" name="Connecteur droit 2139"/>
                          <wps:cNvCnPr/>
                          <wps:spPr>
                            <a:xfrm flipH="1">
                              <a:off x="2009957" y="617794"/>
                              <a:ext cx="2" cy="5065497"/>
                            </a:xfrm>
                            <a:prstGeom prst="line">
                              <a:avLst/>
                            </a:prstGeom>
                            <a:noFill/>
                            <a:ln w="28575" cap="flat" cmpd="sng" algn="ctr">
                              <a:solidFill>
                                <a:srgbClr val="F79646">
                                  <a:lumMod val="50000"/>
                                </a:srgbClr>
                              </a:solidFill>
                              <a:prstDash val="solid"/>
                            </a:ln>
                            <a:effectLst/>
                          </wps:spPr>
                          <wps:bodyPr/>
                        </wps:wsp>
                      </wpg:wgp>
                      <wpg:wgp>
                        <wpg:cNvPr id="916" name="Groupe 2154"/>
                        <wpg:cNvGrpSpPr/>
                        <wpg:grpSpPr>
                          <a:xfrm>
                            <a:off x="3325361" y="188035"/>
                            <a:ext cx="861695" cy="6100622"/>
                            <a:chOff x="3635897" y="188035"/>
                            <a:chExt cx="861695" cy="5550491"/>
                          </a:xfrm>
                        </wpg:grpSpPr>
                        <wps:wsp>
                          <wps:cNvPr id="918" name="Rectangle 918"/>
                          <wps:cNvSpPr/>
                          <wps:spPr>
                            <a:xfrm>
                              <a:off x="3635897" y="188035"/>
                              <a:ext cx="861695" cy="429895"/>
                            </a:xfrm>
                            <a:prstGeom prst="rect">
                              <a:avLst/>
                            </a:prstGeom>
                            <a:solidFill>
                              <a:srgbClr val="C0504D"/>
                            </a:solidFill>
                            <a:ln w="25400" cap="flat" cmpd="sng" algn="ctr">
                              <a:solidFill>
                                <a:srgbClr val="C0504D">
                                  <a:shade val="50000"/>
                                </a:srgbClr>
                              </a:solidFill>
                              <a:prstDash val="solid"/>
                            </a:ln>
                            <a:effectLst/>
                          </wps:spPr>
                          <wps:txbx>
                            <w:txbxContent>
                              <w:p w14:paraId="50F2295A"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7" name="Connecteur droit 2209"/>
                          <wps:cNvCnPr/>
                          <wps:spPr>
                            <a:xfrm>
                              <a:off x="4058599" y="617794"/>
                              <a:ext cx="174" cy="5120732"/>
                            </a:xfrm>
                            <a:prstGeom prst="line">
                              <a:avLst/>
                            </a:prstGeom>
                            <a:noFill/>
                            <a:ln w="28575" cap="flat" cmpd="sng" algn="ctr">
                              <a:solidFill>
                                <a:srgbClr val="F79646">
                                  <a:lumMod val="50000"/>
                                </a:srgbClr>
                              </a:solidFill>
                              <a:prstDash val="solid"/>
                            </a:ln>
                            <a:effectLst/>
                          </wps:spPr>
                          <wps:bodyPr/>
                        </wps:wsp>
                      </wpg:wgp>
                      <wps:wsp>
                        <wps:cNvPr id="928" name="Connecteur droit 2210"/>
                        <wps:cNvCnPr/>
                        <wps:spPr>
                          <a:xfrm>
                            <a:off x="5041457" y="627317"/>
                            <a:ext cx="11182" cy="5661340"/>
                          </a:xfrm>
                          <a:prstGeom prst="line">
                            <a:avLst/>
                          </a:prstGeom>
                          <a:noFill/>
                          <a:ln w="28575" cap="flat" cmpd="sng" algn="ctr">
                            <a:solidFill>
                              <a:sysClr val="windowText" lastClr="000000">
                                <a:lumMod val="50000"/>
                                <a:lumOff val="50000"/>
                              </a:sysClr>
                            </a:solidFill>
                            <a:prstDash val="solid"/>
                          </a:ln>
                          <a:effectLst/>
                        </wps:spPr>
                        <wps:bodyPr/>
                      </wps:wsp>
                      <wpg:wgp>
                        <wpg:cNvPr id="929" name="Groupe 2211"/>
                        <wpg:cNvGrpSpPr/>
                        <wpg:grpSpPr>
                          <a:xfrm>
                            <a:off x="1869780" y="2817557"/>
                            <a:ext cx="1925733" cy="294109"/>
                            <a:chOff x="-2727" y="33565"/>
                            <a:chExt cx="1445075" cy="294109"/>
                          </a:xfrm>
                        </wpg:grpSpPr>
                        <wps:wsp>
                          <wps:cNvPr id="930" name="Connecteur droit avec flèche 2212"/>
                          <wps:cNvCnPr/>
                          <wps:spPr>
                            <a:xfrm flipV="1">
                              <a:off x="11675" y="327630"/>
                              <a:ext cx="1382909" cy="44"/>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31" name="Zone de texte 2"/>
                          <wps:cNvSpPr txBox="1">
                            <a:spLocks noChangeArrowheads="1"/>
                          </wps:cNvSpPr>
                          <wps:spPr bwMode="auto">
                            <a:xfrm>
                              <a:off x="-2727" y="33565"/>
                              <a:ext cx="1445075" cy="293832"/>
                            </a:xfrm>
                            <a:prstGeom prst="rect">
                              <a:avLst/>
                            </a:prstGeom>
                            <a:noFill/>
                            <a:ln w="9525">
                              <a:noFill/>
                              <a:miter lim="800000"/>
                              <a:headEnd/>
                              <a:tailEnd/>
                            </a:ln>
                          </wps:spPr>
                          <wps:txbx>
                            <w:txbxContent>
                              <w:p w14:paraId="4D28028C"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ProfileDownloadCompleted</w:t>
                                </w:r>
                              </w:p>
                              <w:p w14:paraId="12F6A27C" w14:textId="77777777" w:rsidR="00C5178F" w:rsidRPr="00283AE2" w:rsidRDefault="00C5178F" w:rsidP="00C5178F">
                                <w:pPr>
                                  <w:pStyle w:val="NormalWeb"/>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g:wgp>
                        <wpg:cNvPr id="932" name="Groupe 2214"/>
                        <wpg:cNvGrpSpPr/>
                        <wpg:grpSpPr>
                          <a:xfrm>
                            <a:off x="420953" y="681487"/>
                            <a:ext cx="1514040" cy="309930"/>
                            <a:chOff x="81450" y="-16098"/>
                            <a:chExt cx="1307667" cy="309930"/>
                          </a:xfrm>
                        </wpg:grpSpPr>
                        <wps:wsp>
                          <wps:cNvPr id="933" name="Connecteur droit avec flèche 2215"/>
                          <wps:cNvCnPr/>
                          <wps:spPr>
                            <a:xfrm>
                              <a:off x="81450" y="293800"/>
                              <a:ext cx="1268061"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934" name="Zone de texte 2"/>
                          <wps:cNvSpPr txBox="1">
                            <a:spLocks noChangeArrowheads="1"/>
                          </wps:cNvSpPr>
                          <wps:spPr bwMode="auto">
                            <a:xfrm>
                              <a:off x="81460" y="-16098"/>
                              <a:ext cx="1307657" cy="309930"/>
                            </a:xfrm>
                            <a:prstGeom prst="rect">
                              <a:avLst/>
                            </a:prstGeom>
                            <a:noFill/>
                            <a:ln w="9525">
                              <a:noFill/>
                              <a:miter lim="800000"/>
                              <a:headEnd/>
                              <a:tailEnd/>
                            </a:ln>
                          </wps:spPr>
                          <wps:txbx>
                            <w:txbxContent>
                              <w:p w14:paraId="6FEEF18D" w14:textId="77777777" w:rsidR="00C5178F" w:rsidRDefault="00C5178F" w:rsidP="00C5178F">
                                <w:pPr>
                                  <w:pStyle w:val="NormalWeb"/>
                                  <w:jc w:val="center"/>
                                </w:pPr>
                                <w:r>
                                  <w:rPr>
                                    <w:rFonts w:ascii="Courier New" w:hAnsi="Courier New"/>
                                    <w:color w:val="000000"/>
                                    <w:sz w:val="16"/>
                                    <w:szCs w:val="16"/>
                                  </w:rPr>
                                  <w:t>ES2-DownloadProfile</w:t>
                                </w:r>
                              </w:p>
                            </w:txbxContent>
                          </wps:txbx>
                          <wps:bodyPr rot="0" vert="horz" wrap="square" lIns="91440" tIns="45720" rIns="91440" bIns="45720" anchor="t" anchorCtr="0">
                            <a:noAutofit/>
                          </wps:bodyPr>
                        </wps:wsp>
                      </wpg:wgp>
                      <wpg:wgp>
                        <wpg:cNvPr id="935" name="Groupe 2217"/>
                        <wpg:cNvGrpSpPr/>
                        <wpg:grpSpPr>
                          <a:xfrm>
                            <a:off x="1897760" y="853987"/>
                            <a:ext cx="1850195" cy="293296"/>
                            <a:chOff x="0" y="59464"/>
                            <a:chExt cx="1407972" cy="250466"/>
                          </a:xfrm>
                        </wpg:grpSpPr>
                        <wps:wsp>
                          <wps:cNvPr id="936" name="Connecteur droit avec flèche 2218"/>
                          <wps:cNvCnPr/>
                          <wps:spPr>
                            <a:xfrm>
                              <a:off x="0" y="309930"/>
                              <a:ext cx="1407972"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37" name="Zone de texte 2"/>
                          <wps:cNvSpPr txBox="1">
                            <a:spLocks noChangeArrowheads="1"/>
                          </wps:cNvSpPr>
                          <wps:spPr bwMode="auto">
                            <a:xfrm>
                              <a:off x="130430" y="59464"/>
                              <a:ext cx="1117463" cy="250466"/>
                            </a:xfrm>
                            <a:prstGeom prst="rect">
                              <a:avLst/>
                            </a:prstGeom>
                            <a:noFill/>
                            <a:ln w="9525">
                              <a:noFill/>
                              <a:miter lim="800000"/>
                              <a:headEnd/>
                              <a:tailEnd/>
                            </a:ln>
                          </wps:spPr>
                          <wps:txbx>
                            <w:txbxContent>
                              <w:p w14:paraId="1CC6ED40"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GetEIS</w:t>
                                </w:r>
                              </w:p>
                            </w:txbxContent>
                          </wps:txbx>
                          <wps:bodyPr rot="0" vert="horz" wrap="square" lIns="91440" tIns="45720" rIns="91440" bIns="45720" anchor="t" anchorCtr="0">
                            <a:noAutofit/>
                          </wps:bodyPr>
                        </wps:wsp>
                      </wpg:wgp>
                      <wps:wsp>
                        <wps:cNvPr id="938" name="Connecteur droit avec flèche 2220"/>
                        <wps:cNvCnPr/>
                        <wps:spPr>
                          <a:xfrm>
                            <a:off x="1898206" y="1560476"/>
                            <a:ext cx="1849640"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939" name="Zone de texte 2"/>
                        <wps:cNvSpPr txBox="1">
                          <a:spLocks noChangeArrowheads="1"/>
                        </wps:cNvSpPr>
                        <wps:spPr bwMode="auto">
                          <a:xfrm>
                            <a:off x="2087998" y="1259456"/>
                            <a:ext cx="1625581" cy="301071"/>
                          </a:xfrm>
                          <a:prstGeom prst="rect">
                            <a:avLst/>
                          </a:prstGeom>
                          <a:noFill/>
                          <a:ln w="9525">
                            <a:noFill/>
                            <a:miter lim="800000"/>
                            <a:headEnd/>
                            <a:tailEnd/>
                          </a:ln>
                        </wps:spPr>
                        <wps:txbx>
                          <w:txbxContent>
                            <w:p w14:paraId="0E3D9082"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CreateISDP</w:t>
                              </w:r>
                            </w:p>
                          </w:txbxContent>
                        </wps:txbx>
                        <wps:bodyPr rot="0" vert="horz" wrap="square" lIns="91440" tIns="45720" rIns="91440" bIns="45720" anchor="t" anchorCtr="0">
                          <a:noAutofit/>
                        </wps:bodyPr>
                      </wps:wsp>
                      <wps:wsp>
                        <wps:cNvPr id="940" name="Connecteur droit avec flèche 2222"/>
                        <wps:cNvCnPr/>
                        <wps:spPr>
                          <a:xfrm>
                            <a:off x="3747846" y="1758830"/>
                            <a:ext cx="129302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41" name="Zone de texte 2"/>
                        <wps:cNvSpPr txBox="1">
                          <a:spLocks noChangeArrowheads="1"/>
                        </wps:cNvSpPr>
                        <wps:spPr bwMode="auto">
                          <a:xfrm>
                            <a:off x="3851567" y="1475094"/>
                            <a:ext cx="1117140" cy="301071"/>
                          </a:xfrm>
                          <a:prstGeom prst="rect">
                            <a:avLst/>
                          </a:prstGeom>
                          <a:noFill/>
                          <a:ln w="9525">
                            <a:noFill/>
                            <a:miter lim="800000"/>
                            <a:headEnd/>
                            <a:tailEnd/>
                          </a:ln>
                        </wps:spPr>
                        <wps:txbx>
                          <w:txbxContent>
                            <w:p w14:paraId="4C8985A0"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5-CreateISDP</w:t>
                              </w:r>
                            </w:p>
                          </w:txbxContent>
                        </wps:txbx>
                        <wps:bodyPr rot="0" vert="horz" wrap="square" lIns="91440" tIns="45720" rIns="91440" bIns="45720" anchor="t" anchorCtr="0">
                          <a:noAutofit/>
                        </wps:bodyPr>
                      </wps:wsp>
                      <wpg:wgp>
                        <wpg:cNvPr id="943" name="Groupe 2224"/>
                        <wpg:cNvGrpSpPr/>
                        <wpg:grpSpPr>
                          <a:xfrm>
                            <a:off x="421150" y="4689957"/>
                            <a:ext cx="1513843" cy="309930"/>
                            <a:chOff x="-20" y="0"/>
                            <a:chExt cx="1307677" cy="309930"/>
                          </a:xfrm>
                        </wpg:grpSpPr>
                        <wps:wsp>
                          <wps:cNvPr id="944" name="Connecteur droit avec flèche 2225"/>
                          <wps:cNvCnPr/>
                          <wps:spPr>
                            <a:xfrm>
                              <a:off x="-20" y="309732"/>
                              <a:ext cx="126297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945" name="Zone de texte 2"/>
                          <wps:cNvSpPr txBox="1">
                            <a:spLocks noChangeArrowheads="1"/>
                          </wps:cNvSpPr>
                          <wps:spPr bwMode="auto">
                            <a:xfrm>
                              <a:off x="0" y="0"/>
                              <a:ext cx="1307657" cy="309930"/>
                            </a:xfrm>
                            <a:prstGeom prst="rect">
                              <a:avLst/>
                            </a:prstGeom>
                            <a:noFill/>
                            <a:ln w="9525">
                              <a:noFill/>
                              <a:miter lim="800000"/>
                              <a:headEnd/>
                              <a:tailEnd/>
                            </a:ln>
                          </wps:spPr>
                          <wps:txbx>
                            <w:txbxContent>
                              <w:p w14:paraId="497664BF" w14:textId="77777777" w:rsidR="00C5178F" w:rsidRDefault="00C5178F" w:rsidP="00C5178F">
                                <w:pPr>
                                  <w:pStyle w:val="NormalWeb"/>
                                  <w:jc w:val="center"/>
                                </w:pPr>
                                <w:r>
                                  <w:rPr>
                                    <w:rFonts w:ascii="Courier New" w:hAnsi="Courier New"/>
                                    <w:color w:val="000000"/>
                                    <w:sz w:val="16"/>
                                    <w:szCs w:val="16"/>
                                  </w:rPr>
                                  <w:t>ES2-DownloadProfile</w:t>
                                </w:r>
                              </w:p>
                            </w:txbxContent>
                          </wps:txbx>
                          <wps:bodyPr rot="0" vert="horz" wrap="square" lIns="91440" tIns="45720" rIns="91440" bIns="45720" anchor="t" anchorCtr="0">
                            <a:noAutofit/>
                          </wps:bodyPr>
                        </wps:wsp>
                      </wpg:wgp>
                      <wpg:wgp>
                        <wpg:cNvPr id="946" name="Groupe 2227"/>
                        <wpg:cNvGrpSpPr/>
                        <wpg:grpSpPr>
                          <a:xfrm>
                            <a:off x="420977" y="5060668"/>
                            <a:ext cx="3312534" cy="233019"/>
                            <a:chOff x="-12118" y="60382"/>
                            <a:chExt cx="1491944" cy="233019"/>
                          </a:xfrm>
                        </wpg:grpSpPr>
                        <wps:wsp>
                          <wps:cNvPr id="948" name="Connecteur droit avec flèche 2228"/>
                          <wps:cNvCnPr/>
                          <wps:spPr>
                            <a:xfrm>
                              <a:off x="-12118" y="293400"/>
                              <a:ext cx="1491944" cy="1"/>
                            </a:xfrm>
                            <a:prstGeom prst="straightConnector1">
                              <a:avLst/>
                            </a:prstGeom>
                            <a:noFill/>
                            <a:ln w="9525" cap="flat" cmpd="sng" algn="ctr">
                              <a:solidFill>
                                <a:srgbClr val="4A7EBB"/>
                              </a:solidFill>
                              <a:prstDash val="solid"/>
                              <a:headEnd type="arrow"/>
                              <a:tailEnd type="arrow"/>
                            </a:ln>
                            <a:effectLst/>
                          </wps:spPr>
                          <wps:bodyPr/>
                        </wps:wsp>
                        <wps:wsp>
                          <wps:cNvPr id="950" name="Zone de texte 2"/>
                          <wps:cNvSpPr txBox="1">
                            <a:spLocks noChangeArrowheads="1"/>
                          </wps:cNvSpPr>
                          <wps:spPr bwMode="auto">
                            <a:xfrm>
                              <a:off x="357757" y="60382"/>
                              <a:ext cx="757630" cy="216000"/>
                            </a:xfrm>
                            <a:prstGeom prst="rect">
                              <a:avLst/>
                            </a:prstGeom>
                            <a:solidFill>
                              <a:sysClr val="window" lastClr="FFFFFF"/>
                            </a:solidFill>
                            <a:ln w="9525">
                              <a:noFill/>
                              <a:miter lim="800000"/>
                              <a:headEnd/>
                              <a:tailEnd/>
                            </a:ln>
                          </wps:spPr>
                          <wps:txbx>
                            <w:txbxContent>
                              <w:p w14:paraId="539733B9" w14:textId="77777777" w:rsidR="00C5178F" w:rsidRPr="00301520" w:rsidRDefault="00C5178F" w:rsidP="00C5178F">
                                <w:pPr>
                                  <w:pStyle w:val="NormalWeb"/>
                                  <w:spacing w:before="0"/>
                                  <w:jc w:val="center"/>
                                </w:pPr>
                                <w:r w:rsidRPr="00301520">
                                  <w:rPr>
                                    <w:rFonts w:ascii="Courier New" w:hAnsi="Courier New"/>
                                    <w:sz w:val="16"/>
                                    <w:szCs w:val="16"/>
                                  </w:rPr>
                                  <w:t>ES4-GetEIS</w:t>
                                </w:r>
                              </w:p>
                              <w:p w14:paraId="6AA826A2"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wps:txbx>
                          <wps:bodyPr rot="0" vert="horz" wrap="square" lIns="91440" tIns="45720" rIns="91440" bIns="45720" anchor="t" anchorCtr="0">
                            <a:noAutofit/>
                          </wps:bodyPr>
                        </wps:wsp>
                      </wpg:wgp>
                      <wpg:wgp>
                        <wpg:cNvPr id="951" name="Groupe 2230"/>
                        <wpg:cNvGrpSpPr/>
                        <wpg:grpSpPr>
                          <a:xfrm>
                            <a:off x="403465" y="5398085"/>
                            <a:ext cx="3330046" cy="249751"/>
                            <a:chOff x="0" y="-26126"/>
                            <a:chExt cx="1372400" cy="249751"/>
                          </a:xfrm>
                        </wpg:grpSpPr>
                        <wps:wsp>
                          <wps:cNvPr id="952" name="Connecteur droit avec flèche 2231"/>
                          <wps:cNvCnPr/>
                          <wps:spPr>
                            <a:xfrm>
                              <a:off x="0" y="223625"/>
                              <a:ext cx="1372400"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953" name="Zone de texte 2"/>
                          <wps:cNvSpPr txBox="1">
                            <a:spLocks noChangeArrowheads="1"/>
                          </wps:cNvSpPr>
                          <wps:spPr bwMode="auto">
                            <a:xfrm>
                              <a:off x="63337" y="-26126"/>
                              <a:ext cx="1243717" cy="216000"/>
                            </a:xfrm>
                            <a:prstGeom prst="rect">
                              <a:avLst/>
                            </a:prstGeom>
                            <a:solidFill>
                              <a:sysClr val="window" lastClr="FFFFFF"/>
                            </a:solidFill>
                            <a:ln w="9525">
                              <a:noFill/>
                              <a:miter lim="800000"/>
                              <a:headEnd/>
                              <a:tailEnd/>
                            </a:ln>
                          </wps:spPr>
                          <wps:txbx>
                            <w:txbxContent>
                              <w:p w14:paraId="383559EE" w14:textId="77777777" w:rsidR="00C5178F" w:rsidRDefault="00C5178F" w:rsidP="00C5178F">
                                <w:pPr>
                                  <w:pStyle w:val="NormalWeb"/>
                                  <w:spacing w:before="0"/>
                                  <w:jc w:val="center"/>
                                </w:pPr>
                                <w:r>
                                  <w:rPr>
                                    <w:rFonts w:ascii="Courier New" w:hAnsi="Courier New"/>
                                    <w:color w:val="000000"/>
                                    <w:sz w:val="16"/>
                                    <w:szCs w:val="16"/>
                                  </w:rPr>
                                  <w:t>ES4-AuditEIS</w:t>
                                </w:r>
                              </w:p>
                            </w:txbxContent>
                          </wps:txbx>
                          <wps:bodyPr rot="0" vert="horz" wrap="square" lIns="91440" tIns="45720" rIns="91440" bIns="45720" anchor="t" anchorCtr="0">
                            <a:noAutofit/>
                          </wps:bodyPr>
                        </wps:wsp>
                      </wpg:wgp>
                      <wps:wsp>
                        <wps:cNvPr id="954" name="Connecteur droit avec flèche 2233"/>
                        <wps:cNvCnPr/>
                        <wps:spPr>
                          <a:xfrm>
                            <a:off x="3733403" y="5904778"/>
                            <a:ext cx="1308972" cy="142"/>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55" name="Zone de texte 2"/>
                        <wps:cNvSpPr txBox="1">
                          <a:spLocks noChangeArrowheads="1"/>
                        </wps:cNvSpPr>
                        <wps:spPr bwMode="auto">
                          <a:xfrm>
                            <a:off x="3775047" y="5647121"/>
                            <a:ext cx="1677004" cy="216000"/>
                          </a:xfrm>
                          <a:prstGeom prst="rect">
                            <a:avLst/>
                          </a:prstGeom>
                          <a:solidFill>
                            <a:sysClr val="window" lastClr="FFFFFF"/>
                          </a:solidFill>
                          <a:ln w="9525">
                            <a:noFill/>
                            <a:miter lim="800000"/>
                            <a:headEnd/>
                            <a:tailEnd/>
                          </a:ln>
                        </wps:spPr>
                        <wps:txbx>
                          <w:txbxContent>
                            <w:p w14:paraId="1719BC7D" w14:textId="77777777" w:rsidR="00C5178F" w:rsidRPr="00EB052D" w:rsidRDefault="00C5178F" w:rsidP="00C5178F">
                              <w:pPr>
                                <w:pStyle w:val="NormalWeb"/>
                                <w:spacing w:before="0"/>
                                <w:jc w:val="center"/>
                                <w:rPr>
                                  <w:color w:val="595959" w:themeColor="text1" w:themeTint="A6"/>
                                </w:rPr>
                              </w:pPr>
                              <w:r w:rsidRPr="00EB052D">
                                <w:rPr>
                                  <w:rFonts w:ascii="Courier New" w:hAnsi="Courier New"/>
                                  <w:color w:val="595959" w:themeColor="text1" w:themeTint="A6"/>
                                  <w:sz w:val="16"/>
                                  <w:szCs w:val="16"/>
                                </w:rPr>
                                <w:t>ES5-eUICCCapabilityAudit</w:t>
                              </w:r>
                            </w:p>
                          </w:txbxContent>
                        </wps:txbx>
                        <wps:bodyPr rot="0" vert="horz" wrap="square" lIns="91440" tIns="45720" rIns="91440" bIns="45720" anchor="t" anchorCtr="0">
                          <a:noAutofit/>
                        </wps:bodyPr>
                      </wps:wsp>
                      <wpg:wgp>
                        <wpg:cNvPr id="956" name="Groupe 2235"/>
                        <wpg:cNvGrpSpPr/>
                        <wpg:grpSpPr>
                          <a:xfrm>
                            <a:off x="405485" y="5782571"/>
                            <a:ext cx="3328025" cy="258828"/>
                            <a:chOff x="-3586" y="51057"/>
                            <a:chExt cx="1383648" cy="258828"/>
                          </a:xfrm>
                        </wpg:grpSpPr>
                        <wps:wsp>
                          <wps:cNvPr id="957" name="Connecteur droit avec flèche 2236"/>
                          <wps:cNvCnPr/>
                          <wps:spPr>
                            <a:xfrm>
                              <a:off x="-3586" y="309885"/>
                              <a:ext cx="1383648"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958" name="Zone de texte 2"/>
                          <wps:cNvSpPr txBox="1">
                            <a:spLocks noChangeArrowheads="1"/>
                          </wps:cNvSpPr>
                          <wps:spPr bwMode="auto">
                            <a:xfrm>
                              <a:off x="65218" y="51057"/>
                              <a:ext cx="1241893" cy="216000"/>
                            </a:xfrm>
                            <a:prstGeom prst="rect">
                              <a:avLst/>
                            </a:prstGeom>
                            <a:solidFill>
                              <a:sysClr val="window" lastClr="FFFFFF"/>
                            </a:solidFill>
                            <a:ln w="9525">
                              <a:noFill/>
                              <a:miter lim="800000"/>
                              <a:headEnd/>
                              <a:tailEnd/>
                            </a:ln>
                          </wps:spPr>
                          <wps:txbx>
                            <w:txbxContent>
                              <w:p w14:paraId="09444D3E" w14:textId="77777777" w:rsidR="00C5178F" w:rsidRDefault="00C5178F" w:rsidP="00C5178F">
                                <w:pPr>
                                  <w:pStyle w:val="NormalWeb"/>
                                  <w:spacing w:before="0"/>
                                  <w:jc w:val="center"/>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wgp>
                        <wpg:cNvPr id="959" name="Groupe 2238"/>
                        <wpg:cNvGrpSpPr/>
                        <wpg:grpSpPr>
                          <a:xfrm>
                            <a:off x="1897647" y="2069001"/>
                            <a:ext cx="3143663" cy="257996"/>
                            <a:chOff x="0" y="43075"/>
                            <a:chExt cx="1407979" cy="257996"/>
                          </a:xfrm>
                        </wpg:grpSpPr>
                        <wps:wsp>
                          <wps:cNvPr id="960" name="Connecteur droit avec flèche 2239"/>
                          <wps:cNvCnPr/>
                          <wps:spPr>
                            <a:xfrm>
                              <a:off x="0" y="301071"/>
                              <a:ext cx="140797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61" name="Zone de texte 2"/>
                          <wps:cNvSpPr txBox="1">
                            <a:spLocks noChangeArrowheads="1"/>
                          </wps:cNvSpPr>
                          <wps:spPr bwMode="auto">
                            <a:xfrm>
                              <a:off x="83572" y="43075"/>
                              <a:ext cx="1163077" cy="216000"/>
                            </a:xfrm>
                            <a:prstGeom prst="rect">
                              <a:avLst/>
                            </a:prstGeom>
                            <a:solidFill>
                              <a:sysClr val="window" lastClr="FFFFFF"/>
                            </a:solidFill>
                            <a:ln w="9525">
                              <a:noFill/>
                              <a:miter lim="800000"/>
                              <a:headEnd/>
                              <a:tailEnd/>
                            </a:ln>
                          </wps:spPr>
                          <wps:txbx>
                            <w:txbxContent>
                              <w:p w14:paraId="5A2C6435" w14:textId="77777777" w:rsidR="00C5178F" w:rsidRDefault="00C5178F" w:rsidP="00C5178F">
                                <w:pPr>
                                  <w:pStyle w:val="NormalWeb"/>
                                  <w:spacing w:before="0"/>
                                  <w:jc w:val="center"/>
                                </w:pPr>
                                <w:r>
                                  <w:rPr>
                                    <w:rFonts w:ascii="Courier New" w:hAnsi="Courier New"/>
                                    <w:color w:val="595959"/>
                                    <w:sz w:val="16"/>
                                    <w:szCs w:val="16"/>
                                  </w:rPr>
                                  <w:t>ES3-SendData(ES8-EstablishISDPKeyset)</w:t>
                                </w:r>
                              </w:p>
                            </w:txbxContent>
                          </wps:txbx>
                          <wps:bodyPr rot="0" vert="horz" wrap="square" lIns="91440" tIns="45720" rIns="91440" bIns="45720" anchor="t" anchorCtr="0">
                            <a:noAutofit/>
                          </wps:bodyPr>
                        </wps:wsp>
                      </wpg:wgp>
                      <wpg:wgp>
                        <wpg:cNvPr id="963" name="Groupe 882"/>
                        <wpg:cNvGrpSpPr/>
                        <wpg:grpSpPr>
                          <a:xfrm>
                            <a:off x="1895602" y="2430554"/>
                            <a:ext cx="3145415" cy="249502"/>
                            <a:chOff x="0" y="51624"/>
                            <a:chExt cx="1407979" cy="249502"/>
                          </a:xfrm>
                        </wpg:grpSpPr>
                        <wps:wsp>
                          <wps:cNvPr id="964" name="Connecteur droit avec flèche 941"/>
                          <wps:cNvCnPr/>
                          <wps:spPr>
                            <a:xfrm>
                              <a:off x="0" y="301126"/>
                              <a:ext cx="140797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65" name="Zone de texte 2"/>
                          <wps:cNvSpPr txBox="1">
                            <a:spLocks noChangeArrowheads="1"/>
                          </wps:cNvSpPr>
                          <wps:spPr bwMode="auto">
                            <a:xfrm>
                              <a:off x="44210" y="51624"/>
                              <a:ext cx="1292555" cy="216000"/>
                            </a:xfrm>
                            <a:prstGeom prst="rect">
                              <a:avLst/>
                            </a:prstGeom>
                            <a:solidFill>
                              <a:sysClr val="window" lastClr="FFFFFF"/>
                            </a:solidFill>
                            <a:ln w="9525">
                              <a:noFill/>
                              <a:miter lim="800000"/>
                              <a:headEnd/>
                              <a:tailEnd/>
                            </a:ln>
                          </wps:spPr>
                          <wps:txbx>
                            <w:txbxContent>
                              <w:p w14:paraId="398809B3" w14:textId="77777777" w:rsidR="00C5178F" w:rsidRDefault="00C5178F" w:rsidP="00C5178F">
                                <w:pPr>
                                  <w:pStyle w:val="NormalWeb"/>
                                  <w:spacing w:before="0"/>
                                  <w:jc w:val="center"/>
                                </w:pPr>
                                <w:r>
                                  <w:rPr>
                                    <w:rFonts w:ascii="Courier New" w:hAnsi="Courier New"/>
                                    <w:color w:val="595959"/>
                                    <w:sz w:val="16"/>
                                    <w:szCs w:val="16"/>
                                  </w:rPr>
                                  <w:t>ES3-SendData(ES8-DownloadAndInstallation)</w:t>
                                </w:r>
                              </w:p>
                            </w:txbxContent>
                          </wps:txbx>
                          <wps:bodyPr rot="0" vert="horz" wrap="square" lIns="91440" tIns="45720" rIns="91440" bIns="45720" anchor="t" anchorCtr="0">
                            <a:noAutofit/>
                          </wps:bodyPr>
                        </wps:wsp>
                      </wpg:wgp>
                      <wps:wsp>
                        <wps:cNvPr id="966" name="Connecteur droit avec flèche 1033"/>
                        <wps:cNvCnPr/>
                        <wps:spPr>
                          <a:xfrm>
                            <a:off x="1889323" y="2680056"/>
                            <a:ext cx="1858414" cy="47"/>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69" name="Connecteur droit avec flèche 1051"/>
                        <wps:cNvCnPr/>
                        <wps:spPr>
                          <a:xfrm>
                            <a:off x="3747846" y="2679973"/>
                            <a:ext cx="1293318" cy="65"/>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70" name="Connecteur droit avec flèche 1052"/>
                        <wps:cNvCnPr/>
                        <wps:spPr>
                          <a:xfrm>
                            <a:off x="3747519" y="2326351"/>
                            <a:ext cx="1293792" cy="31"/>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71" name="Connecteur droit avec flèche 1097"/>
                        <wps:cNvCnPr/>
                        <wps:spPr>
                          <a:xfrm>
                            <a:off x="1897798" y="2326240"/>
                            <a:ext cx="1850157"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g:wgp>
                        <wpg:cNvPr id="972" name="Groupe 1113"/>
                        <wpg:cNvGrpSpPr/>
                        <wpg:grpSpPr>
                          <a:xfrm>
                            <a:off x="4588184" y="188626"/>
                            <a:ext cx="861060" cy="429260"/>
                            <a:chOff x="0" y="0"/>
                            <a:chExt cx="861060" cy="429260"/>
                          </a:xfrm>
                        </wpg:grpSpPr>
                        <wps:wsp>
                          <wps:cNvPr id="973" name="Rectangle 973"/>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29CDCEC7"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4"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3F8020CF"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975" name="Connecteur droit avec flèche 1224"/>
                        <wps:cNvCnPr/>
                        <wps:spPr>
                          <a:xfrm>
                            <a:off x="1898749" y="1972795"/>
                            <a:ext cx="184912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976" name="Zone de texte 2"/>
                        <wps:cNvSpPr txBox="1">
                          <a:spLocks noChangeArrowheads="1"/>
                        </wps:cNvSpPr>
                        <wps:spPr bwMode="auto">
                          <a:xfrm>
                            <a:off x="2088614" y="1671805"/>
                            <a:ext cx="1624965" cy="300990"/>
                          </a:xfrm>
                          <a:prstGeom prst="rect">
                            <a:avLst/>
                          </a:prstGeom>
                          <a:noFill/>
                          <a:ln w="9525">
                            <a:noFill/>
                            <a:miter lim="800000"/>
                            <a:headEnd/>
                            <a:tailEnd/>
                          </a:ln>
                        </wps:spPr>
                        <wps:txbx>
                          <w:txbxContent>
                            <w:p w14:paraId="4D4F16F7" w14:textId="77777777" w:rsidR="00C5178F" w:rsidRDefault="00C5178F" w:rsidP="00C5178F">
                              <w:pPr>
                                <w:pStyle w:val="NormalWeb"/>
                                <w:jc w:val="center"/>
                              </w:pPr>
                              <w:r>
                                <w:rPr>
                                  <w:rFonts w:ascii="Courier New" w:hAnsi="Courier New"/>
                                  <w:color w:val="595959"/>
                                  <w:sz w:val="16"/>
                                  <w:szCs w:val="16"/>
                                </w:rPr>
                                <w:t>ES3-CreateISDP</w:t>
                              </w:r>
                            </w:p>
                          </w:txbxContent>
                        </wps:txbx>
                        <wps:bodyPr rot="0" vert="horz" wrap="square" lIns="91440" tIns="45720" rIns="91440" bIns="45720" anchor="t" anchorCtr="0">
                          <a:noAutofit/>
                        </wps:bodyPr>
                      </wps:wsp>
                      <wps:wsp>
                        <wps:cNvPr id="977" name="Connecteur droit avec flèche 2241"/>
                        <wps:cNvCnPr/>
                        <wps:spPr>
                          <a:xfrm>
                            <a:off x="1898482" y="3431230"/>
                            <a:ext cx="1849120"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978" name="Zone de texte 2"/>
                        <wps:cNvSpPr txBox="1">
                          <a:spLocks noChangeArrowheads="1"/>
                        </wps:cNvSpPr>
                        <wps:spPr bwMode="auto">
                          <a:xfrm>
                            <a:off x="2088347" y="3130240"/>
                            <a:ext cx="1624965" cy="300990"/>
                          </a:xfrm>
                          <a:prstGeom prst="rect">
                            <a:avLst/>
                          </a:prstGeom>
                          <a:noFill/>
                          <a:ln w="9525">
                            <a:noFill/>
                            <a:miter lim="800000"/>
                            <a:headEnd/>
                            <a:tailEnd/>
                          </a:ln>
                        </wps:spPr>
                        <wps:txbx>
                          <w:txbxContent>
                            <w:p w14:paraId="621C9074" w14:textId="77777777" w:rsidR="00C5178F" w:rsidRDefault="00C5178F" w:rsidP="00C5178F">
                              <w:pPr>
                                <w:pStyle w:val="NormalWeb"/>
                                <w:jc w:val="center"/>
                              </w:pPr>
                              <w:r>
                                <w:rPr>
                                  <w:rFonts w:ascii="Courier New" w:hAnsi="Courier New"/>
                                  <w:color w:val="595959"/>
                                  <w:sz w:val="16"/>
                                  <w:szCs w:val="16"/>
                                </w:rPr>
                                <w:t>ES3-EnableProfile</w:t>
                              </w:r>
                            </w:p>
                          </w:txbxContent>
                        </wps:txbx>
                        <wps:bodyPr rot="0" vert="horz" wrap="square" lIns="91440" tIns="45720" rIns="91440" bIns="45720" anchor="t" anchorCtr="0">
                          <a:noAutofit/>
                        </wps:bodyPr>
                      </wps:wsp>
                      <wps:wsp>
                        <wps:cNvPr id="979" name="Connecteur droit avec flèche 2243"/>
                        <wps:cNvCnPr/>
                        <wps:spPr>
                          <a:xfrm>
                            <a:off x="3748237" y="3646602"/>
                            <a:ext cx="1292860"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980" name="Zone de texte 2"/>
                        <wps:cNvSpPr txBox="1">
                          <a:spLocks noChangeArrowheads="1"/>
                        </wps:cNvSpPr>
                        <wps:spPr bwMode="auto">
                          <a:xfrm>
                            <a:off x="3795514" y="3319627"/>
                            <a:ext cx="1236586" cy="300990"/>
                          </a:xfrm>
                          <a:prstGeom prst="rect">
                            <a:avLst/>
                          </a:prstGeom>
                          <a:noFill/>
                          <a:ln w="9525">
                            <a:noFill/>
                            <a:miter lim="800000"/>
                            <a:headEnd/>
                            <a:tailEnd/>
                          </a:ln>
                        </wps:spPr>
                        <wps:txbx>
                          <w:txbxContent>
                            <w:p w14:paraId="0205DE57" w14:textId="77777777" w:rsidR="00C5178F" w:rsidRDefault="00C5178F" w:rsidP="00C5178F">
                              <w:pPr>
                                <w:pStyle w:val="NormalWeb"/>
                                <w:jc w:val="center"/>
                              </w:pPr>
                              <w:r>
                                <w:rPr>
                                  <w:rFonts w:ascii="Courier New" w:hAnsi="Courier New"/>
                                  <w:color w:val="595959"/>
                                  <w:sz w:val="16"/>
                                  <w:szCs w:val="16"/>
                                </w:rPr>
                                <w:t>ES5-EnableProfile</w:t>
                              </w:r>
                            </w:p>
                          </w:txbxContent>
                        </wps:txbx>
                        <wps:bodyPr rot="0" vert="horz" wrap="square" lIns="91440" tIns="45720" rIns="91440" bIns="45720" anchor="t" anchorCtr="0">
                          <a:noAutofit/>
                        </wps:bodyPr>
                      </wps:wsp>
                      <wpg:wgp>
                        <wpg:cNvPr id="981" name="Groupe 2707"/>
                        <wpg:cNvGrpSpPr/>
                        <wpg:grpSpPr>
                          <a:xfrm>
                            <a:off x="1895602" y="4306977"/>
                            <a:ext cx="1849120" cy="300990"/>
                            <a:chOff x="1879291" y="4280141"/>
                            <a:chExt cx="1849120" cy="300990"/>
                          </a:xfrm>
                        </wpg:grpSpPr>
                        <wps:wsp>
                          <wps:cNvPr id="982" name="Connecteur droit avec flèche 2245"/>
                          <wps:cNvCnPr/>
                          <wps:spPr>
                            <a:xfrm>
                              <a:off x="1879291" y="4581131"/>
                              <a:ext cx="184912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983" name="Zone de texte 2"/>
                          <wps:cNvSpPr txBox="1">
                            <a:spLocks noChangeArrowheads="1"/>
                          </wps:cNvSpPr>
                          <wps:spPr bwMode="auto">
                            <a:xfrm>
                              <a:off x="2069156" y="4280141"/>
                              <a:ext cx="1624965" cy="300990"/>
                            </a:xfrm>
                            <a:prstGeom prst="rect">
                              <a:avLst/>
                            </a:prstGeom>
                            <a:noFill/>
                            <a:ln w="9525">
                              <a:noFill/>
                              <a:miter lim="800000"/>
                              <a:headEnd/>
                              <a:tailEnd/>
                            </a:ln>
                          </wps:spPr>
                          <wps:txbx>
                            <w:txbxContent>
                              <w:p w14:paraId="538E6794" w14:textId="77777777" w:rsidR="00C5178F" w:rsidRDefault="00C5178F" w:rsidP="00C5178F">
                                <w:pPr>
                                  <w:pStyle w:val="NormalWeb"/>
                                  <w:jc w:val="center"/>
                                </w:pPr>
                                <w:r>
                                  <w:rPr>
                                    <w:rFonts w:ascii="Courier New" w:hAnsi="Courier New"/>
                                    <w:color w:val="595959"/>
                                    <w:sz w:val="16"/>
                                    <w:szCs w:val="16"/>
                                  </w:rPr>
                                  <w:t>ES3-EnableProfile</w:t>
                                </w:r>
                              </w:p>
                              <w:p w14:paraId="192872AF" w14:textId="77777777" w:rsidR="00C5178F" w:rsidRDefault="00C5178F" w:rsidP="00C5178F">
                                <w:pPr>
                                  <w:pStyle w:val="NormalWeb"/>
                                  <w:jc w:val="center"/>
                                </w:pPr>
                              </w:p>
                            </w:txbxContent>
                          </wps:txbx>
                          <wps:bodyPr rot="0" vert="horz" wrap="square" lIns="91440" tIns="45720" rIns="91440" bIns="45720" anchor="t" anchorCtr="0">
                            <a:noAutofit/>
                          </wps:bodyPr>
                        </wps:wsp>
                      </wpg:wgp>
                      <wps:wsp>
                        <wps:cNvPr id="984" name="Zone de texte 2"/>
                        <wps:cNvSpPr txBox="1">
                          <a:spLocks noChangeArrowheads="1"/>
                        </wps:cNvSpPr>
                        <wps:spPr bwMode="auto">
                          <a:xfrm>
                            <a:off x="3792831" y="3725462"/>
                            <a:ext cx="965835" cy="518160"/>
                          </a:xfrm>
                          <a:prstGeom prst="rect">
                            <a:avLst/>
                          </a:prstGeom>
                          <a:noFill/>
                          <a:ln w="9525">
                            <a:noFill/>
                            <a:miter lim="800000"/>
                            <a:headEnd/>
                            <a:tailEnd/>
                          </a:ln>
                        </wps:spPr>
                        <wps:txbx>
                          <w:txbxContent>
                            <w:p w14:paraId="6A1E6176" w14:textId="77777777" w:rsidR="00C5178F" w:rsidRPr="00D64651" w:rsidRDefault="00C5178F" w:rsidP="00C5178F">
                              <w:pPr>
                                <w:pStyle w:val="NormalWeb"/>
                                <w:jc w:val="right"/>
                              </w:pPr>
                              <w:r w:rsidRPr="00D64651">
                                <w:rPr>
                                  <w:rFonts w:ascii="Courier New" w:hAnsi="Courier New"/>
                                  <w:i/>
                                  <w:iCs/>
                                  <w:color w:val="008080"/>
                                  <w:sz w:val="16"/>
                                  <w:szCs w:val="16"/>
                                </w:rPr>
                                <w:t xml:space="preserve">POL1 </w:t>
                              </w:r>
                              <w:r>
                                <w:rPr>
                                  <w:rFonts w:ascii="Courier New" w:hAnsi="Courier New"/>
                                  <w:i/>
                                  <w:iCs/>
                                  <w:color w:val="008080"/>
                                  <w:sz w:val="16"/>
                                  <w:szCs w:val="16"/>
                                </w:rPr>
                                <w:t>refuses</w:t>
                              </w:r>
                              <w:r w:rsidRPr="00D64651">
                                <w:rPr>
                                  <w:rFonts w:ascii="Courier New" w:hAnsi="Courier New"/>
                                  <w:i/>
                                  <w:iCs/>
                                  <w:color w:val="008080"/>
                                  <w:sz w:val="16"/>
                                  <w:szCs w:val="16"/>
                                </w:rPr>
                                <w:t xml:space="preserve"> disabling</w:t>
                              </w:r>
                            </w:p>
                          </w:txbxContent>
                        </wps:txbx>
                        <wps:bodyPr rot="0" vert="horz" wrap="square" lIns="91440" tIns="45720" rIns="91440" bIns="45720" anchor="t" anchorCtr="0">
                          <a:noAutofit/>
                        </wps:bodyPr>
                      </wps:wsp>
                      <wpg:wgp>
                        <wpg:cNvPr id="985" name="Groupe 2252"/>
                        <wpg:cNvGrpSpPr/>
                        <wpg:grpSpPr>
                          <a:xfrm>
                            <a:off x="4714851" y="3850090"/>
                            <a:ext cx="313690" cy="195209"/>
                            <a:chOff x="922020" y="124460"/>
                            <a:chExt cx="314325" cy="195209"/>
                          </a:xfrm>
                        </wpg:grpSpPr>
                        <wps:wsp>
                          <wps:cNvPr id="986" name="Connecteur droit 2253"/>
                          <wps:cNvCnPr/>
                          <wps:spPr>
                            <a:xfrm flipH="1">
                              <a:off x="922020" y="124460"/>
                              <a:ext cx="314325" cy="0"/>
                            </a:xfrm>
                            <a:prstGeom prst="line">
                              <a:avLst/>
                            </a:prstGeom>
                            <a:noFill/>
                            <a:ln w="9525" cap="flat" cmpd="sng" algn="ctr">
                              <a:solidFill>
                                <a:sysClr val="windowText" lastClr="000000">
                                  <a:lumMod val="65000"/>
                                  <a:lumOff val="35000"/>
                                </a:sysClr>
                              </a:solidFill>
                              <a:prstDash val="solid"/>
                            </a:ln>
                            <a:effectLst/>
                          </wps:spPr>
                          <wps:bodyPr/>
                        </wps:wsp>
                        <wps:wsp>
                          <wps:cNvPr id="987" name="Connecteur droit 2254"/>
                          <wps:cNvCnPr/>
                          <wps:spPr>
                            <a:xfrm flipH="1">
                              <a:off x="922020" y="319669"/>
                              <a:ext cx="314325" cy="0"/>
                            </a:xfrm>
                            <a:prstGeom prst="line">
                              <a:avLst/>
                            </a:prstGeom>
                            <a:noFill/>
                            <a:ln w="9525" cap="flat" cmpd="sng" algn="ctr">
                              <a:solidFill>
                                <a:sysClr val="windowText" lastClr="000000">
                                  <a:lumMod val="65000"/>
                                  <a:lumOff val="35000"/>
                                </a:sysClr>
                              </a:solidFill>
                              <a:prstDash val="solid"/>
                              <a:headEnd type="arrow"/>
                              <a:tailEnd type="none"/>
                            </a:ln>
                            <a:effectLst/>
                          </wps:spPr>
                          <wps:bodyPr/>
                        </wps:wsp>
                        <wps:wsp>
                          <wps:cNvPr id="988" name="Connecteur droit 2712"/>
                          <wps:cNvCnPr/>
                          <wps:spPr>
                            <a:xfrm flipV="1">
                              <a:off x="922020" y="124460"/>
                              <a:ext cx="0" cy="194310"/>
                            </a:xfrm>
                            <a:prstGeom prst="line">
                              <a:avLst/>
                            </a:prstGeom>
                            <a:noFill/>
                            <a:ln w="9525" cap="flat" cmpd="sng" algn="ctr">
                              <a:solidFill>
                                <a:sysClr val="windowText" lastClr="000000">
                                  <a:lumMod val="50000"/>
                                  <a:lumOff val="50000"/>
                                </a:sysClr>
                              </a:solidFill>
                              <a:prstDash val="solid"/>
                            </a:ln>
                            <a:effectLst/>
                          </wps:spPr>
                          <wps:bodyPr/>
                        </wps:wsp>
                      </wpg:wgp>
                    </wpc:wpc>
                  </a:graphicData>
                </a:graphic>
                <wp14:sizeRelV relativeFrom="margin">
                  <wp14:pctHeight>0</wp14:pctHeight>
                </wp14:sizeRelV>
              </wp:anchor>
            </w:drawing>
          </mc:Choice>
          <mc:Fallback>
            <w:pict>
              <v:group w14:anchorId="342A3B18" id="Zone de dessin 2240" o:spid="_x0000_s2298" editas="canvas" style="position:absolute;left:0;text-align:left;margin-left:80.8pt;margin-top:16.95pt;width:6in;height:506.7pt;z-index:251752448;mso-position-horizontal-relative:page;mso-position-vertical-relative:text;mso-height-relative:margin" coordsize="54864,6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">
                <v:shape id="_x0000_s2299" type="#_x0000_t75" style="position:absolute;width:54864;height:64350;visibility:visible;mso-wrap-style:square">
                  <v:fill o:detectmouseclick="t"/>
                  <v:path o:connecttype="none"/>
                </v:shape>
                <v:group id="Groupe 130" o:spid="_x0000_s2300" style="position:absolute;left:309;top:1730;width:8528;height:60552" coordorigin="309,1730" coordsize="8528,60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907" o:spid="_x0000_s2301" style="position:absolute;left:309;top:1730;width:8528;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" fillcolor="#9bbb59" strokecolor="#71893f" strokeweight="2pt">
                    <v:textbox>
                      <w:txbxContent>
                        <w:p w14:paraId="6C22D8D4" w14:textId="77777777" w:rsidR="00C5178F" w:rsidRPr="0013745D" w:rsidRDefault="00C5178F" w:rsidP="00C5178F">
                          <w:pPr>
                            <w:pStyle w:val="NormalWeb"/>
                            <w:jc w:val="center"/>
                            <w:rPr>
                              <w:lang w:val="fr-FR"/>
                            </w:rPr>
                          </w:pPr>
                          <w:r>
                            <w:rPr>
                              <w:rFonts w:ascii="Arial" w:hAnsi="Arial"/>
                              <w:b/>
                              <w:bCs/>
                              <w:sz w:val="20"/>
                              <w:szCs w:val="20"/>
                              <w:lang w:val="fr-FR"/>
                            </w:rPr>
                            <w:t>MNO1-S</w:t>
                          </w:r>
                        </w:p>
                      </w:txbxContent>
                    </v:textbox>
                  </v:rect>
                  <v:line id="Connecteur droit 1984" o:spid="_x0000_s2302" style="position:absolute;flip:x;visibility:visible;mso-wrap-style:square" from="3952,6027" to="4209,62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" strokecolor="#77933c" strokeweight="2.25pt"/>
                </v:group>
                <v:group id="Groupe 2019" o:spid="_x0000_s2303" style="position:absolute;left:14624;top:1975;width:8617;height:60307" coordorigin="15832,1975" coordsize="8616,54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">
                  <v:rect id="Rectangle 911" o:spid="_x0000_s2304" style="position:absolute;left:15832;top:1975;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" fillcolor="#c0504d" strokecolor="#8c3836" strokeweight="2pt">
                    <v:textbox>
                      <w:txbxContent>
                        <w:p w14:paraId="65DAFC93" w14:textId="77777777" w:rsidR="00C5178F" w:rsidRDefault="00C5178F" w:rsidP="00C5178F">
                          <w:pPr>
                            <w:pStyle w:val="NormalWeb"/>
                            <w:jc w:val="center"/>
                          </w:pPr>
                          <w:r>
                            <w:rPr>
                              <w:rFonts w:ascii="Arial" w:hAnsi="Arial"/>
                              <w:b/>
                              <w:bCs/>
                              <w:sz w:val="20"/>
                              <w:szCs w:val="20"/>
                            </w:rPr>
                            <w:t>SM-DP-UT</w:t>
                          </w:r>
                        </w:p>
                      </w:txbxContent>
                    </v:textbox>
                  </v:rect>
                  <v:line id="Connecteur droit 2139" o:spid="_x0000_s2305" style="position:absolute;flip:x;visibility:visible;mso-wrap-style:square" from="20099,6177" to="20099,5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" strokecolor="#984807" strokeweight="2.25pt"/>
                </v:group>
                <v:group id="Groupe 2154" o:spid="_x0000_s2306" style="position:absolute;left:33253;top:1880;width:8617;height:61006" coordorigin="36358,1880" coordsize="8616,5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">
                  <v:rect id="Rectangle 918" o:spid="_x0000_s2307" style="position:absolute;left:36358;top:1880;width:8617;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" fillcolor="#c0504d" strokecolor="#8c3836" strokeweight="2pt">
                    <v:textbox>
                      <w:txbxContent>
                        <w:p w14:paraId="50F2295A" w14:textId="77777777" w:rsidR="00C5178F" w:rsidRDefault="00C5178F" w:rsidP="00C5178F">
                          <w:pPr>
                            <w:pStyle w:val="NormalWeb"/>
                            <w:jc w:val="center"/>
                          </w:pPr>
                          <w:r>
                            <w:rPr>
                              <w:rFonts w:ascii="Arial" w:hAnsi="Arial"/>
                              <w:b/>
                              <w:bCs/>
                              <w:sz w:val="20"/>
                              <w:szCs w:val="20"/>
                            </w:rPr>
                            <w:t>SM-SR-UT</w:t>
                          </w:r>
                        </w:p>
                      </w:txbxContent>
                    </v:textbox>
                  </v:rect>
                  <v:line id="Connecteur droit 2209" o:spid="_x0000_s2308" style="position:absolute;visibility:visible;mso-wrap-style:square" from="40585,6177" to="40587,5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" strokecolor="#984807" strokeweight="2.25pt"/>
                </v:group>
                <v:line id="Connecteur droit 2210" o:spid="_x0000_s2309" style="position:absolute;visibility:visible;mso-wrap-style:square" from="50414,6273" to="50526,6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" strokecolor="#7f7f7f" strokeweight="2.25pt"/>
                <v:group id="Groupe 2211" o:spid="_x0000_s2310" style="position:absolute;left:18697;top:28175;width:19258;height:2941" coordorigin="-27,335" coordsize="14450,2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">
                  <v:shape id="Connecteur droit avec flèche 2212" o:spid="_x0000_s2311" type="#_x0000_t32" style="position:absolute;left:116;top:3276;width:1382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" strokecolor="#595959">
                    <v:stroke startarrow="open" endarrow="open"/>
                  </v:shape>
                  <v:shape id="_x0000_s2312" type="#_x0000_t202" style="position:absolute;left:-27;top:335;width:14450;height:2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" filled="f" stroked="f">
                    <v:textbox>
                      <w:txbxContent>
                        <w:p w14:paraId="4D28028C"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ProfileDownloadCompleted</w:t>
                          </w:r>
                        </w:p>
                        <w:p w14:paraId="12F6A27C" w14:textId="77777777" w:rsidR="00C5178F" w:rsidRPr="00283AE2" w:rsidRDefault="00C5178F" w:rsidP="00C5178F">
                          <w:pPr>
                            <w:pStyle w:val="NormalWeb"/>
                            <w:jc w:val="center"/>
                            <w:rPr>
                              <w:color w:val="595959" w:themeColor="text1" w:themeTint="A6"/>
                            </w:rPr>
                          </w:pPr>
                          <w:r w:rsidRPr="00283AE2">
                            <w:rPr>
                              <w:color w:val="595959" w:themeColor="text1" w:themeTint="A6"/>
                              <w:sz w:val="20"/>
                              <w:szCs w:val="20"/>
                            </w:rPr>
                            <w:t> </w:t>
                          </w:r>
                        </w:p>
                      </w:txbxContent>
                    </v:textbox>
                  </v:shape>
                </v:group>
                <v:group id="Groupe 2214" o:spid="_x0000_s2313" style="position:absolute;left:4209;top:6814;width:15140;height:3100" coordorigin="814,-160" coordsize="13076,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DI+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TeDvTDgCcv0LAAD//wMAUEsBAi0AFAAGAAgAAAAhANvh9svuAAAAhQEAABMAAAAAAAAA&#10;AAAAAAAAAAAAAFtDb250ZW50X1R5cGVzXS54bWxQSwECLQAUAAYACAAAACEAWvQsW78AAAAVAQAA&#10;CwAAAAAAAAAAAAAAAAAfAQAAX3JlbHMvLnJlbHNQSwECLQAUAAYACAAAACEALCgyPsYAAADcAAAA&#10;DwAAAAAAAAAAAAAAAAAHAgAAZHJzL2Rvd25yZXYueG1sUEsFBgAAAAADAAMAtwAAAPoCAAAAAA==&#10;">
                  <v:shape id="Connecteur droit avec flèche 2215" o:spid="_x0000_s2314" type="#_x0000_t32" style="position:absolute;left:814;top:2938;width:126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" strokecolor="#4a7ebb">
                    <v:stroke endarrow="open"/>
                  </v:shape>
                  <v:shape id="_x0000_s2315" type="#_x0000_t202" style="position:absolute;left:814;top:-160;width:13077;height:3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" filled="f" stroked="f">
                    <v:textbox>
                      <w:txbxContent>
                        <w:p w14:paraId="6FEEF18D" w14:textId="77777777" w:rsidR="00C5178F" w:rsidRDefault="00C5178F" w:rsidP="00C5178F">
                          <w:pPr>
                            <w:pStyle w:val="NormalWeb"/>
                            <w:jc w:val="center"/>
                          </w:pPr>
                          <w:r>
                            <w:rPr>
                              <w:rFonts w:ascii="Courier New" w:hAnsi="Courier New"/>
                              <w:color w:val="000000"/>
                              <w:sz w:val="16"/>
                              <w:szCs w:val="16"/>
                            </w:rPr>
                            <w:t>ES2-DownloadProfile</w:t>
                          </w:r>
                        </w:p>
                      </w:txbxContent>
                    </v:textbox>
                  </v:shape>
                </v:group>
                <v:group id="Groupe 2217" o:spid="_x0000_s2316" style="position:absolute;left:18977;top:8539;width:18502;height:2933" coordorigin=",594" coordsize="14079,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apK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apvB7JhwBuf4BAAD//wMAUEsBAi0AFAAGAAgAAAAhANvh9svuAAAAhQEAABMAAAAAAAAA&#10;AAAAAAAAAAAAAFtDb250ZW50X1R5cGVzXS54bWxQSwECLQAUAAYACAAAACEAWvQsW78AAAAVAQAA&#10;CwAAAAAAAAAAAAAAAAAfAQAAX3JlbHMvLnJlbHNQSwECLQAUAAYACAAAACEAo8GqSsYAAADcAAAA&#10;DwAAAAAAAAAAAAAAAAAHAgAAZHJzL2Rvd25yZXYueG1sUEsFBgAAAAADAAMAtwAAAPoCAAAAAA==&#10;">
                  <v:shape id="Connecteur droit avec flèche 2218" o:spid="_x0000_s2317" type="#_x0000_t32" style="position:absolute;top:3099;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" strokecolor="#595959">
                    <v:stroke startarrow="open" endarrow="open"/>
                  </v:shape>
                  <v:shape id="_x0000_s2318" type="#_x0000_t202" style="position:absolute;left:1304;top:594;width:11174;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" filled="f" stroked="f">
                    <v:textbox>
                      <w:txbxContent>
                        <w:p w14:paraId="1CC6ED40"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GetEIS</w:t>
                          </w:r>
                        </w:p>
                      </w:txbxContent>
                    </v:textbox>
                  </v:shape>
                </v:group>
                <v:shape id="Connecteur droit avec flèche 2220" o:spid="_x0000_s2319" type="#_x0000_t32" style="position:absolute;left:18982;top:15604;width:184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" strokecolor="#595959">
                  <v:stroke endarrow="open"/>
                </v:shape>
                <v:shape id="_x0000_s2320" type="#_x0000_t202" style="position:absolute;left:20879;top:12594;width:16256;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" filled="f" stroked="f">
                  <v:textbox>
                    <w:txbxContent>
                      <w:p w14:paraId="0E3D9082"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3-CreateISDP</w:t>
                        </w:r>
                      </w:p>
                    </w:txbxContent>
                  </v:textbox>
                </v:shape>
                <v:shape id="Connecteur droit avec flèche 2222" o:spid="_x0000_s2321" type="#_x0000_t32" style="position:absolute;left:37478;top:17588;width:129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" strokecolor="#595959">
                  <v:stroke startarrow="open" endarrow="open"/>
                </v:shape>
                <v:shape id="_x0000_s2322" type="#_x0000_t202" style="position:absolute;left:38515;top:14750;width:11172;height:3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" filled="f" stroked="f">
                  <v:textbox>
                    <w:txbxContent>
                      <w:p w14:paraId="4C8985A0" w14:textId="77777777" w:rsidR="00C5178F" w:rsidRPr="00283AE2" w:rsidRDefault="00C5178F" w:rsidP="00C5178F">
                        <w:pPr>
                          <w:pStyle w:val="NormalWeb"/>
                          <w:jc w:val="center"/>
                          <w:rPr>
                            <w:color w:val="595959" w:themeColor="text1" w:themeTint="A6"/>
                          </w:rPr>
                        </w:pPr>
                        <w:r w:rsidRPr="00283AE2">
                          <w:rPr>
                            <w:rFonts w:ascii="Courier New" w:hAnsi="Courier New"/>
                            <w:color w:val="595959" w:themeColor="text1" w:themeTint="A6"/>
                            <w:sz w:val="16"/>
                            <w:szCs w:val="16"/>
                          </w:rPr>
                          <w:t>ES5-CreateISDP</w:t>
                        </w:r>
                      </w:p>
                    </w:txbxContent>
                  </v:textbox>
                </v:shape>
                <v:group id="Groupe 2224" o:spid="_x0000_s2323" style="position:absolute;left:4211;top:46899;width:15138;height:3099" coordorigin="" coordsize="13076,3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uTY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">
                  <v:shape id="Connecteur droit avec flèche 2225" o:spid="_x0000_s2324" type="#_x0000_t32" style="position:absolute;top:3097;width:126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" strokecolor="#4a7ebb">
                    <v:stroke startarrow="open"/>
                  </v:shape>
                  <v:shape id="_x0000_s2325" type="#_x0000_t202" style="position:absolute;width:13076;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" filled="f" stroked="f">
                    <v:textbox>
                      <w:txbxContent>
                        <w:p w14:paraId="497664BF" w14:textId="77777777" w:rsidR="00C5178F" w:rsidRDefault="00C5178F" w:rsidP="00C5178F">
                          <w:pPr>
                            <w:pStyle w:val="NormalWeb"/>
                            <w:jc w:val="center"/>
                          </w:pPr>
                          <w:r>
                            <w:rPr>
                              <w:rFonts w:ascii="Courier New" w:hAnsi="Courier New"/>
                              <w:color w:val="000000"/>
                              <w:sz w:val="16"/>
                              <w:szCs w:val="16"/>
                            </w:rPr>
                            <w:t>ES2-DownloadProfile</w:t>
                          </w:r>
                        </w:p>
                      </w:txbxContent>
                    </v:textbox>
                  </v:shape>
                </v:group>
                <v:group id="Groupe 2227" o:spid="_x0000_s2326" style="position:absolute;left:4209;top:50606;width:33126;height:2330" coordorigin="-121,603" coordsize="14919,2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">
                  <v:shape id="Connecteur droit avec flèche 2228" o:spid="_x0000_s2327" type="#_x0000_t32" style="position:absolute;left:-121;top:2934;width:149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" strokecolor="#4a7ebb">
                    <v:stroke startarrow="open" endarrow="open"/>
                  </v:shape>
                  <v:shape id="_x0000_s2328" type="#_x0000_t202" style="position:absolute;left:3577;top:603;width:7576;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" fillcolor="window" stroked="f">
                    <v:textbox>
                      <w:txbxContent>
                        <w:p w14:paraId="539733B9" w14:textId="77777777" w:rsidR="00C5178F" w:rsidRPr="00301520" w:rsidRDefault="00C5178F" w:rsidP="00C5178F">
                          <w:pPr>
                            <w:pStyle w:val="NormalWeb"/>
                            <w:spacing w:before="0"/>
                            <w:jc w:val="center"/>
                          </w:pPr>
                          <w:r w:rsidRPr="00301520">
                            <w:rPr>
                              <w:rFonts w:ascii="Courier New" w:hAnsi="Courier New"/>
                              <w:sz w:val="16"/>
                              <w:szCs w:val="16"/>
                            </w:rPr>
                            <w:t>ES4-GetEIS</w:t>
                          </w:r>
                        </w:p>
                        <w:p w14:paraId="6AA826A2" w14:textId="77777777" w:rsidR="00C5178F" w:rsidRPr="00283AE2" w:rsidRDefault="00C5178F" w:rsidP="00C5178F">
                          <w:pPr>
                            <w:pStyle w:val="NormalWeb"/>
                            <w:spacing w:before="0"/>
                            <w:jc w:val="center"/>
                            <w:rPr>
                              <w:color w:val="595959" w:themeColor="text1" w:themeTint="A6"/>
                            </w:rPr>
                          </w:pPr>
                          <w:r w:rsidRPr="00283AE2">
                            <w:rPr>
                              <w:color w:val="595959" w:themeColor="text1" w:themeTint="A6"/>
                              <w:sz w:val="20"/>
                              <w:szCs w:val="20"/>
                            </w:rPr>
                            <w:t> </w:t>
                          </w:r>
                        </w:p>
                      </w:txbxContent>
                    </v:textbox>
                  </v:shape>
                </v:group>
                <v:group id="Groupe 2230" o:spid="_x0000_s2329" style="position:absolute;left:4034;top:53980;width:33301;height:2498" coordorigin=",-261" coordsize="13724,2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">
                  <v:shape id="Connecteur droit avec flèche 2231" o:spid="_x0000_s2330" type="#_x0000_t32" style="position:absolute;top:2236;width:137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" strokecolor="#4a7ebb">
                    <v:stroke endarrow="open"/>
                  </v:shape>
                  <v:shape id="_x0000_s2331" type="#_x0000_t202" style="position:absolute;left:633;top:-261;width:12437;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" fillcolor="window" stroked="f">
                    <v:textbox>
                      <w:txbxContent>
                        <w:p w14:paraId="383559EE" w14:textId="77777777" w:rsidR="00C5178F" w:rsidRDefault="00C5178F" w:rsidP="00C5178F">
                          <w:pPr>
                            <w:pStyle w:val="NormalWeb"/>
                            <w:spacing w:before="0"/>
                            <w:jc w:val="center"/>
                          </w:pPr>
                          <w:r>
                            <w:rPr>
                              <w:rFonts w:ascii="Courier New" w:hAnsi="Courier New"/>
                              <w:color w:val="000000"/>
                              <w:sz w:val="16"/>
                              <w:szCs w:val="16"/>
                            </w:rPr>
                            <w:t>ES4-AuditEIS</w:t>
                          </w:r>
                        </w:p>
                      </w:txbxContent>
                    </v:textbox>
                  </v:shape>
                </v:group>
                <v:shape id="Connecteur droit avec flèche 2233" o:spid="_x0000_s2332" type="#_x0000_t32" style="position:absolute;left:37334;top:59047;width:13089;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" strokecolor="#595959">
                  <v:stroke startarrow="open" endarrow="open"/>
                </v:shape>
                <v:shape id="_x0000_s2333" type="#_x0000_t202" style="position:absolute;left:37750;top:56471;width:1677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" fillcolor="window" stroked="f">
                  <v:textbox>
                    <w:txbxContent>
                      <w:p w14:paraId="1719BC7D" w14:textId="77777777" w:rsidR="00C5178F" w:rsidRPr="00EB052D" w:rsidRDefault="00C5178F" w:rsidP="00C5178F">
                        <w:pPr>
                          <w:pStyle w:val="NormalWeb"/>
                          <w:spacing w:before="0"/>
                          <w:jc w:val="center"/>
                          <w:rPr>
                            <w:color w:val="595959" w:themeColor="text1" w:themeTint="A6"/>
                          </w:rPr>
                        </w:pPr>
                        <w:r w:rsidRPr="00EB052D">
                          <w:rPr>
                            <w:rFonts w:ascii="Courier New" w:hAnsi="Courier New"/>
                            <w:color w:val="595959" w:themeColor="text1" w:themeTint="A6"/>
                            <w:sz w:val="16"/>
                            <w:szCs w:val="16"/>
                          </w:rPr>
                          <w:t>ES5-eUICCCapabilityAudit</w:t>
                        </w:r>
                      </w:p>
                    </w:txbxContent>
                  </v:textbox>
                </v:shape>
                <v:group id="Groupe 2235" o:spid="_x0000_s2334" style="position:absolute;left:4054;top:57825;width:33281;height:2588" coordorigin="-35,510" coordsize="13836,2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">
                  <v:shape id="Connecteur droit avec flèche 2236" o:spid="_x0000_s2335" type="#_x0000_t32" style="position:absolute;left:-35;top:3098;width:1383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" strokecolor="#4a7ebb">
                    <v:stroke startarrow="open"/>
                  </v:shape>
                  <v:shape id="_x0000_s2336" type="#_x0000_t202" style="position:absolute;left:652;top:510;width:12419;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" fillcolor="window" stroked="f">
                    <v:textbox>
                      <w:txbxContent>
                        <w:p w14:paraId="09444D3E" w14:textId="77777777" w:rsidR="00C5178F" w:rsidRDefault="00C5178F" w:rsidP="00C5178F">
                          <w:pPr>
                            <w:pStyle w:val="NormalWeb"/>
                            <w:spacing w:before="0"/>
                            <w:jc w:val="center"/>
                          </w:pPr>
                          <w:r>
                            <w:rPr>
                              <w:rFonts w:ascii="Courier New" w:hAnsi="Courier New"/>
                              <w:color w:val="000000"/>
                              <w:sz w:val="16"/>
                              <w:szCs w:val="16"/>
                            </w:rPr>
                            <w:t>ES4-AuditEIS</w:t>
                          </w:r>
                        </w:p>
                      </w:txbxContent>
                    </v:textbox>
                  </v:shape>
                </v:group>
                <v:group id="Groupe 2238" o:spid="_x0000_s2337" style="position:absolute;left:18976;top:20690;width:31437;height:2579" coordorigin=",430" coordsize="14079,2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">
                  <v:shape id="Connecteur droit avec flèche 2239" o:spid="_x0000_s2338" type="#_x0000_t32" style="position:absolute;top:3010;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" strokecolor="#595959">
                    <v:stroke startarrow="open" endarrow="open"/>
                  </v:shape>
                  <v:shape id="_x0000_s2339" type="#_x0000_t202" style="position:absolute;left:835;top:430;width:11631;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" fillcolor="window" stroked="f">
                    <v:textbox>
                      <w:txbxContent>
                        <w:p w14:paraId="5A2C6435" w14:textId="77777777" w:rsidR="00C5178F" w:rsidRDefault="00C5178F" w:rsidP="00C5178F">
                          <w:pPr>
                            <w:pStyle w:val="NormalWeb"/>
                            <w:spacing w:before="0"/>
                            <w:jc w:val="center"/>
                          </w:pPr>
                          <w:r>
                            <w:rPr>
                              <w:rFonts w:ascii="Courier New" w:hAnsi="Courier New"/>
                              <w:color w:val="595959"/>
                              <w:sz w:val="16"/>
                              <w:szCs w:val="16"/>
                            </w:rPr>
                            <w:t>ES3-SendData(ES8-EstablishISDPKeyset)</w:t>
                          </w:r>
                        </w:p>
                      </w:txbxContent>
                    </v:textbox>
                  </v:shape>
                </v:group>
                <v:group id="Groupe 882" o:spid="_x0000_s2340" style="position:absolute;left:18956;top:24305;width:31454;height:2495" coordorigin=",516" coordsize="14079,2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">
                  <v:shape id="Connecteur droit avec flèche 941" o:spid="_x0000_s2341" type="#_x0000_t32" style="position:absolute;top:3011;width:140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" strokecolor="#595959">
                    <v:stroke startarrow="open" endarrow="open"/>
                  </v:shape>
                  <v:shape id="_x0000_s2342" type="#_x0000_t202" style="position:absolute;left:442;top:516;width:1292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" fillcolor="window" stroked="f">
                    <v:textbox>
                      <w:txbxContent>
                        <w:p w14:paraId="398809B3" w14:textId="77777777" w:rsidR="00C5178F" w:rsidRDefault="00C5178F" w:rsidP="00C5178F">
                          <w:pPr>
                            <w:pStyle w:val="NormalWeb"/>
                            <w:spacing w:before="0"/>
                            <w:jc w:val="center"/>
                          </w:pPr>
                          <w:r>
                            <w:rPr>
                              <w:rFonts w:ascii="Courier New" w:hAnsi="Courier New"/>
                              <w:color w:val="595959"/>
                              <w:sz w:val="16"/>
                              <w:szCs w:val="16"/>
                            </w:rPr>
                            <w:t>ES3-SendData(ES8-DownloadAndInstallation)</w:t>
                          </w:r>
                        </w:p>
                      </w:txbxContent>
                    </v:textbox>
                  </v:shape>
                </v:group>
                <v:shape id="Connecteur droit avec flèche 1033" o:spid="_x0000_s2343" type="#_x0000_t32" style="position:absolute;left:18893;top:26800;width:1858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" strokecolor="#595959">
                  <v:stroke startarrow="open" endarrow="open"/>
                </v:shape>
                <v:shape id="Connecteur droit avec flèche 1051" o:spid="_x0000_s2344" type="#_x0000_t32" style="position:absolute;left:37478;top:26799;width:129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" strokecolor="#595959">
                  <v:stroke startarrow="open" endarrow="open"/>
                </v:shape>
                <v:shape id="Connecteur droit avec flèche 1052" o:spid="_x0000_s2345" type="#_x0000_t32" style="position:absolute;left:37475;top:23263;width:129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" strokecolor="#595959">
                  <v:stroke startarrow="open" endarrow="open"/>
                </v:shape>
                <v:shape id="Connecteur droit avec flèche 1097" o:spid="_x0000_s2346" type="#_x0000_t32" style="position:absolute;left:18977;top:23262;width:185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" strokecolor="#595959">
                  <v:stroke startarrow="open" endarrow="open"/>
                </v:shape>
                <v:group id="Groupe 1113" o:spid="_x0000_s2347" style="position:absolute;left:45881;top:1886;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">
                  <v:rect id="Rectangle 973" o:spid="_x0000_s2348"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" fillcolor="#d9d9d9" strokecolor="#7f7f7f" strokeweight="2pt">
                    <v:textbox>
                      <w:txbxContent>
                        <w:p w14:paraId="29CDCEC7"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349"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" filled="f" strokecolor="#7f7f7f" strokeweight=".25pt">
                    <v:textbox>
                      <w:txbxContent>
                        <w:p w14:paraId="3F8020CF"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Connecteur droit avec flèche 1224" o:spid="_x0000_s2350" type="#_x0000_t32" style="position:absolute;left:18987;top:19727;width:184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" strokecolor="#595959">
                  <v:stroke startarrow="open"/>
                </v:shape>
                <v:shape id="_x0000_s2351" type="#_x0000_t202" style="position:absolute;left:20886;top:16718;width:16249;height:3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" filled="f" stroked="f">
                  <v:textbox>
                    <w:txbxContent>
                      <w:p w14:paraId="4D4F16F7" w14:textId="77777777" w:rsidR="00C5178F" w:rsidRDefault="00C5178F" w:rsidP="00C5178F">
                        <w:pPr>
                          <w:pStyle w:val="NormalWeb"/>
                          <w:jc w:val="center"/>
                        </w:pPr>
                        <w:r>
                          <w:rPr>
                            <w:rFonts w:ascii="Courier New" w:hAnsi="Courier New"/>
                            <w:color w:val="595959"/>
                            <w:sz w:val="16"/>
                            <w:szCs w:val="16"/>
                          </w:rPr>
                          <w:t>ES3-CreateISDP</w:t>
                        </w:r>
                      </w:p>
                    </w:txbxContent>
                  </v:textbox>
                </v:shape>
                <v:shape id="Connecteur droit avec flèche 2241" o:spid="_x0000_s2352" type="#_x0000_t32" style="position:absolute;left:18984;top:34312;width:184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" strokecolor="#595959">
                  <v:stroke endarrow="open"/>
                </v:shape>
                <v:shape id="_x0000_s2353" type="#_x0000_t202" style="position:absolute;left:20883;top:31302;width:1625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" filled="f" stroked="f">
                  <v:textbox>
                    <w:txbxContent>
                      <w:p w14:paraId="621C9074" w14:textId="77777777" w:rsidR="00C5178F" w:rsidRDefault="00C5178F" w:rsidP="00C5178F">
                        <w:pPr>
                          <w:pStyle w:val="NormalWeb"/>
                          <w:jc w:val="center"/>
                        </w:pPr>
                        <w:r>
                          <w:rPr>
                            <w:rFonts w:ascii="Courier New" w:hAnsi="Courier New"/>
                            <w:color w:val="595959"/>
                            <w:sz w:val="16"/>
                            <w:szCs w:val="16"/>
                          </w:rPr>
                          <w:t>ES3-EnableProfile</w:t>
                        </w:r>
                      </w:p>
                    </w:txbxContent>
                  </v:textbox>
                </v:shape>
                <v:shape id="Connecteur droit avec flèche 2243" o:spid="_x0000_s2354" type="#_x0000_t32" style="position:absolute;left:37482;top:36466;width:129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" strokecolor="#595959">
                  <v:stroke endarrow="open"/>
                </v:shape>
                <v:shape id="_x0000_s2355" type="#_x0000_t202" style="position:absolute;left:37955;top:33196;width:12366;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" filled="f" stroked="f">
                  <v:textbox>
                    <w:txbxContent>
                      <w:p w14:paraId="0205DE57" w14:textId="77777777" w:rsidR="00C5178F" w:rsidRDefault="00C5178F" w:rsidP="00C5178F">
                        <w:pPr>
                          <w:pStyle w:val="NormalWeb"/>
                          <w:jc w:val="center"/>
                        </w:pPr>
                        <w:r>
                          <w:rPr>
                            <w:rFonts w:ascii="Courier New" w:hAnsi="Courier New"/>
                            <w:color w:val="595959"/>
                            <w:sz w:val="16"/>
                            <w:szCs w:val="16"/>
                          </w:rPr>
                          <w:t>ES5-EnableProfile</w:t>
                        </w:r>
                      </w:p>
                    </w:txbxContent>
                  </v:textbox>
                </v:shape>
                <v:group id="Groupe 2707" o:spid="_x0000_s2356" style="position:absolute;left:18956;top:43069;width:18491;height:3010" coordorigin="18792,42801" coordsize="18491,3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">
                  <v:shape id="Connecteur droit avec flèche 2245" o:spid="_x0000_s2357" type="#_x0000_t32" style="position:absolute;left:18792;top:45811;width:184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" strokecolor="#595959">
                    <v:stroke startarrow="open"/>
                  </v:shape>
                  <v:shape id="_x0000_s2358" type="#_x0000_t202" style="position:absolute;left:20691;top:42801;width:16250;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" filled="f" stroked="f">
                    <v:textbox>
                      <w:txbxContent>
                        <w:p w14:paraId="538E6794" w14:textId="77777777" w:rsidR="00C5178F" w:rsidRDefault="00C5178F" w:rsidP="00C5178F">
                          <w:pPr>
                            <w:pStyle w:val="NormalWeb"/>
                            <w:jc w:val="center"/>
                          </w:pPr>
                          <w:r>
                            <w:rPr>
                              <w:rFonts w:ascii="Courier New" w:hAnsi="Courier New"/>
                              <w:color w:val="595959"/>
                              <w:sz w:val="16"/>
                              <w:szCs w:val="16"/>
                            </w:rPr>
                            <w:t>ES3-EnableProfile</w:t>
                          </w:r>
                        </w:p>
                        <w:p w14:paraId="192872AF" w14:textId="77777777" w:rsidR="00C5178F" w:rsidRDefault="00C5178F" w:rsidP="00C5178F">
                          <w:pPr>
                            <w:pStyle w:val="NormalWeb"/>
                            <w:jc w:val="center"/>
                          </w:pPr>
                        </w:p>
                      </w:txbxContent>
                    </v:textbox>
                  </v:shape>
                </v:group>
                <v:shape id="_x0000_s2359" type="#_x0000_t202" style="position:absolute;left:37928;top:37254;width:9658;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" filled="f" stroked="f">
                  <v:textbox>
                    <w:txbxContent>
                      <w:p w14:paraId="6A1E6176" w14:textId="77777777" w:rsidR="00C5178F" w:rsidRPr="00D64651" w:rsidRDefault="00C5178F" w:rsidP="00C5178F">
                        <w:pPr>
                          <w:pStyle w:val="NormalWeb"/>
                          <w:jc w:val="right"/>
                        </w:pPr>
                        <w:r w:rsidRPr="00D64651">
                          <w:rPr>
                            <w:rFonts w:ascii="Courier New" w:hAnsi="Courier New"/>
                            <w:i/>
                            <w:iCs/>
                            <w:color w:val="008080"/>
                            <w:sz w:val="16"/>
                            <w:szCs w:val="16"/>
                          </w:rPr>
                          <w:t xml:space="preserve">POL1 </w:t>
                        </w:r>
                        <w:r>
                          <w:rPr>
                            <w:rFonts w:ascii="Courier New" w:hAnsi="Courier New"/>
                            <w:i/>
                            <w:iCs/>
                            <w:color w:val="008080"/>
                            <w:sz w:val="16"/>
                            <w:szCs w:val="16"/>
                          </w:rPr>
                          <w:t>refuses</w:t>
                        </w:r>
                        <w:r w:rsidRPr="00D64651">
                          <w:rPr>
                            <w:rFonts w:ascii="Courier New" w:hAnsi="Courier New"/>
                            <w:i/>
                            <w:iCs/>
                            <w:color w:val="008080"/>
                            <w:sz w:val="16"/>
                            <w:szCs w:val="16"/>
                          </w:rPr>
                          <w:t xml:space="preserve"> disabling</w:t>
                        </w:r>
                      </w:p>
                    </w:txbxContent>
                  </v:textbox>
                </v:shape>
                <v:group id="Groupe 2252" o:spid="_x0000_s2360" style="position:absolute;left:47148;top:38500;width:3137;height:1952" coordorigin="9220,1244" coordsize="3143,1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">
                  <v:line id="Connecteur droit 2253" o:spid="_x0000_s2361" style="position:absolute;flip:x;visibility:visible;mso-wrap-style:square" from="9220,1244" to="12363,1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" strokecolor="#595959"/>
                  <v:line id="Connecteur droit 2254" o:spid="_x0000_s2362" style="position:absolute;flip:x;visibility:visible;mso-wrap-style:square" from="9220,3196" to="12363,3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" strokecolor="#595959">
                    <v:stroke startarrow="open"/>
                  </v:line>
                  <v:line id="Connecteur droit 2712" o:spid="_x0000_s2363" style="position:absolute;flip:y;visibility:visible;mso-wrap-style:square" from="9220,1244" to="9220,3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" strokecolor="#7f7f7f"/>
                </v:group>
                <w10:wrap type="topAndBottom" anchorx="page"/>
              </v:group>
            </w:pict>
          </mc:Fallback>
        </mc:AlternateContent>
      </w:r>
      <w:r w:rsidRPr="00C5178F">
        <w:rPr>
          <w:rFonts w:cs="Arial"/>
          <w:b/>
          <w:bCs/>
          <w:color w:val="000000"/>
        </w:rPr>
        <w:t>Test Environment</w:t>
      </w:r>
    </w:p>
    <w:p w14:paraId="40764FC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cs="Arial"/>
          <w:b/>
          <w:bCs/>
          <w:noProof/>
          <w:color w:val="000000"/>
          <w:lang w:eastAsia="en-GB" w:bidi="ar-SA"/>
        </w:rPr>
        <mc:AlternateContent>
          <mc:Choice Requires="wps">
            <w:drawing>
              <wp:anchor distT="0" distB="0" distL="114300" distR="114300" simplePos="0" relativeHeight="251754496" behindDoc="0" locked="0" layoutInCell="1" allowOverlap="1" wp14:anchorId="0477CDE6" wp14:editId="0322A0D0">
                <wp:simplePos x="0" y="0"/>
                <wp:positionH relativeFrom="column">
                  <wp:posOffset>3866515</wp:posOffset>
                </wp:positionH>
                <wp:positionV relativeFrom="paragraph">
                  <wp:posOffset>4207510</wp:posOffset>
                </wp:positionV>
                <wp:extent cx="1236345" cy="300990"/>
                <wp:effectExtent l="0" t="0" r="0" b="3810"/>
                <wp:wrapNone/>
                <wp:docPr id="27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300990"/>
                        </a:xfrm>
                        <a:prstGeom prst="rect">
                          <a:avLst/>
                        </a:prstGeom>
                        <a:noFill/>
                        <a:ln w="9525">
                          <a:noFill/>
                          <a:miter lim="800000"/>
                          <a:headEnd/>
                          <a:tailEnd/>
                        </a:ln>
                      </wps:spPr>
                      <wps:txbx>
                        <w:txbxContent>
                          <w:p w14:paraId="1FF7139D" w14:textId="77777777" w:rsidR="00C5178F" w:rsidRDefault="00C5178F" w:rsidP="00C5178F">
                            <w:pPr>
                              <w:jc w:val="center"/>
                            </w:pPr>
                            <w:r>
                              <w:rPr>
                                <w:rFonts w:ascii="Courier New" w:hAnsi="Courier New"/>
                                <w:color w:val="595959"/>
                                <w:sz w:val="16"/>
                                <w:szCs w:val="16"/>
                              </w:rPr>
                              <w:t>ES5-EnableProfile</w:t>
                            </w:r>
                          </w:p>
                        </w:txbxContent>
                      </wps:txbx>
                      <wps:bodyPr rot="0" vert="horz" wrap="square" lIns="91440" tIns="45720" rIns="91440" bIns="45720" anchor="t" anchorCtr="0">
                        <a:noAutofit/>
                      </wps:bodyPr>
                    </wps:wsp>
                  </a:graphicData>
                </a:graphic>
              </wp:anchor>
            </w:drawing>
          </mc:Choice>
          <mc:Fallback>
            <w:pict>
              <v:shape w14:anchorId="0477CDE6" id="_x0000_s2364" type="#_x0000_t202" style="position:absolute;left:0;text-align:left;margin-left:304.45pt;margin-top:331.3pt;width:97.35pt;height:23.7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" filled="f" stroked="f">
                <v:textbox>
                  <w:txbxContent>
                    <w:p w14:paraId="1FF7139D" w14:textId="77777777" w:rsidR="00C5178F" w:rsidRDefault="00C5178F" w:rsidP="00C5178F">
                      <w:pPr>
                        <w:jc w:val="center"/>
                      </w:pPr>
                      <w:r>
                        <w:rPr>
                          <w:rFonts w:ascii="Courier New" w:hAnsi="Courier New"/>
                          <w:color w:val="595959"/>
                          <w:sz w:val="16"/>
                          <w:szCs w:val="16"/>
                        </w:rPr>
                        <w:t>ES5-EnableProfile</w:t>
                      </w:r>
                    </w:p>
                  </w:txbxContent>
                </v:textbox>
              </v:shape>
            </w:pict>
          </mc:Fallback>
        </mc:AlternateContent>
      </w:r>
      <w:r w:rsidRPr="00C5178F">
        <w:rPr>
          <w:rFonts w:cs="Arial"/>
          <w:b/>
          <w:bCs/>
          <w:noProof/>
          <w:color w:val="000000"/>
          <w:lang w:eastAsia="en-GB" w:bidi="ar-SA"/>
        </w:rPr>
        <mc:AlternateContent>
          <mc:Choice Requires="wps">
            <w:drawing>
              <wp:anchor distT="0" distB="0" distL="114300" distR="114300" simplePos="0" relativeHeight="251753472" behindDoc="0" locked="0" layoutInCell="1" allowOverlap="1" wp14:anchorId="627FFE23" wp14:editId="634575DB">
                <wp:simplePos x="0" y="0"/>
                <wp:positionH relativeFrom="column">
                  <wp:posOffset>3829685</wp:posOffset>
                </wp:positionH>
                <wp:positionV relativeFrom="paragraph">
                  <wp:posOffset>4500880</wp:posOffset>
                </wp:positionV>
                <wp:extent cx="1292860" cy="0"/>
                <wp:effectExtent l="38100" t="76200" r="0" b="114300"/>
                <wp:wrapNone/>
                <wp:docPr id="2713" name="Connecteur droit avec flèche 2713"/>
                <wp:cNvGraphicFramePr/>
                <a:graphic xmlns:a="http://schemas.openxmlformats.org/drawingml/2006/main">
                  <a:graphicData uri="http://schemas.microsoft.com/office/word/2010/wordprocessingShape">
                    <wps:wsp>
                      <wps:cNvCnPr/>
                      <wps:spPr>
                        <a:xfrm>
                          <a:off x="0" y="0"/>
                          <a:ext cx="129286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a:graphicData>
                </a:graphic>
              </wp:anchor>
            </w:drawing>
          </mc:Choice>
          <mc:Fallback>
            <w:pict>
              <v:shape w14:anchorId="4DCB7FCF" id="Connecteur droit avec flèche 2713" o:spid="_x0000_s1026" type="#_x0000_t32" style="position:absolute;margin-left:301.55pt;margin-top:354.4pt;width:101.8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" strokecolor="#595959">
                <v:stroke startarrow="open"/>
              </v:shape>
            </w:pict>
          </mc:Fallback>
        </mc:AlternateContent>
      </w:r>
    </w:p>
    <w:p w14:paraId="15DED02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FE4E3C8" w14:textId="77777777" w:rsidR="00C5178F" w:rsidRPr="00C5178F" w:rsidRDefault="00C5178F" w:rsidP="00C5178F">
      <w:pPr>
        <w:numPr>
          <w:ilvl w:val="0"/>
          <w:numId w:val="57"/>
        </w:numPr>
        <w:tabs>
          <w:tab w:val="left" w:pos="680"/>
        </w:tabs>
        <w:spacing w:before="0" w:after="200" w:line="276" w:lineRule="auto"/>
        <w:contextualSpacing/>
        <w:rPr>
          <w:szCs w:val="22"/>
          <w:lang w:eastAsia="en-GB" w:bidi="ar-SA"/>
        </w:rPr>
      </w:pPr>
      <w:r w:rsidRPr="00C5178F">
        <w:rPr>
          <w:szCs w:val="22"/>
          <w:lang w:eastAsia="en-GB"/>
        </w:rPr>
        <w:t xml:space="preserve"> 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2B03212F"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ICCID</w:t>
      </w:r>
      <w:r w:rsidRPr="00C5178F">
        <w:rPr>
          <w:szCs w:val="22"/>
          <w:lang w:eastAsia="en-GB"/>
        </w:rPr>
        <w:t xml:space="preserve"> contains the rule “Disabling not Allowed”</w:t>
      </w:r>
    </w:p>
    <w:p w14:paraId="321CE463" w14:textId="77777777" w:rsidR="00C5178F" w:rsidRPr="00C5178F" w:rsidRDefault="00C5178F" w:rsidP="00C5178F">
      <w:pPr>
        <w:numPr>
          <w:ilvl w:val="0"/>
          <w:numId w:val="57"/>
        </w:numPr>
        <w:tabs>
          <w:tab w:val="left" w:pos="680"/>
        </w:tabs>
        <w:spacing w:before="0" w:after="20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ICCID</w:t>
      </w:r>
      <w:r w:rsidRPr="00C5178F">
        <w:rPr>
          <w:szCs w:val="22"/>
          <w:lang w:eastAsia="en-GB"/>
        </w:rPr>
        <w:t xml:space="preserve"> does not contain any rules</w:t>
      </w:r>
    </w:p>
    <w:p w14:paraId="19727B6A" w14:textId="77777777" w:rsidR="00C5178F" w:rsidRPr="00C5178F" w:rsidRDefault="00C5178F" w:rsidP="00C5178F">
      <w:pPr>
        <w:tabs>
          <w:tab w:val="left" w:pos="680"/>
        </w:tabs>
        <w:spacing w:before="0" w:after="200" w:line="276" w:lineRule="auto"/>
        <w:ind w:left="680" w:hanging="340"/>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89"/>
        <w:gridCol w:w="2161"/>
        <w:gridCol w:w="2693"/>
        <w:gridCol w:w="2551"/>
        <w:gridCol w:w="1418"/>
      </w:tblGrid>
      <w:tr w:rsidR="00C5178F" w:rsidRPr="00C5178F" w14:paraId="7C0B360F" w14:textId="77777777" w:rsidTr="00155F5A">
        <w:trPr>
          <w:cantSplit/>
          <w:trHeight w:val="365"/>
          <w:tblHeader/>
        </w:trPr>
        <w:tc>
          <w:tcPr>
            <w:tcW w:w="589" w:type="dxa"/>
            <w:tcBorders>
              <w:top w:val="single" w:sz="6" w:space="0" w:color="auto"/>
              <w:left w:val="single" w:sz="6" w:space="0" w:color="auto"/>
              <w:bottom w:val="single" w:sz="6" w:space="0" w:color="auto"/>
              <w:right w:val="single" w:sz="6" w:space="0" w:color="auto"/>
            </w:tcBorders>
            <w:shd w:val="clear" w:color="auto" w:fill="C00000"/>
            <w:vAlign w:val="center"/>
          </w:tcPr>
          <w:p w14:paraId="57F555F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1" w:type="dxa"/>
            <w:tcBorders>
              <w:top w:val="single" w:sz="6" w:space="0" w:color="auto"/>
              <w:left w:val="single" w:sz="6" w:space="0" w:color="auto"/>
              <w:bottom w:val="single" w:sz="6" w:space="0" w:color="auto"/>
              <w:right w:val="single" w:sz="6" w:space="0" w:color="auto"/>
            </w:tcBorders>
            <w:shd w:val="clear" w:color="auto" w:fill="C00000"/>
            <w:vAlign w:val="center"/>
          </w:tcPr>
          <w:p w14:paraId="79F0CBD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5C9A7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43B928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C71FD32"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1335B2D"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5525E7EA"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2A3EEF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w:t>
            </w:r>
            <w:r w:rsidRPr="00C5178F">
              <w:rPr>
                <w:color w:val="000000"/>
                <w:sz w:val="18"/>
                <w:szCs w:val="18"/>
                <w:lang w:eastAsia="ja-JP"/>
              </w:rPr>
              <w:t xml:space="preserve"> SM-DP-UT</w:t>
            </w:r>
          </w:p>
        </w:tc>
        <w:tc>
          <w:tcPr>
            <w:tcW w:w="2693" w:type="dxa"/>
            <w:tcBorders>
              <w:top w:val="single" w:sz="6" w:space="0" w:color="auto"/>
              <w:left w:val="single" w:sz="6" w:space="0" w:color="auto"/>
              <w:bottom w:val="single" w:sz="6" w:space="0" w:color="auto"/>
              <w:right w:val="single" w:sz="6" w:space="0" w:color="auto"/>
            </w:tcBorders>
            <w:vAlign w:val="center"/>
          </w:tcPr>
          <w:p w14:paraId="4B7B8B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D90F3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ownloadProfile,   </w:t>
            </w:r>
          </w:p>
          <w:p w14:paraId="1CDFB698"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4D6C9ACB"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5A7B32B7" w14:textId="77777777" w:rsidR="00C5178F" w:rsidRPr="00C5178F" w:rsidRDefault="00C5178F" w:rsidP="00C5178F">
            <w:pPr>
              <w:autoSpaceDE w:val="0"/>
              <w:autoSpaceDN w:val="0"/>
              <w:adjustRightInd w:val="0"/>
              <w:spacing w:after="12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NEW_ICCID_RPS</w:t>
            </w:r>
            <w:r w:rsidRPr="00C5178F">
              <w:rPr>
                <w:rFonts w:ascii="Courier New" w:hAnsi="Courier New" w:cs="Courier New"/>
                <w:sz w:val="18"/>
                <w:szCs w:val="18"/>
              </w:rPr>
              <w:t>,</w:t>
            </w:r>
          </w:p>
          <w:p w14:paraId="43556F9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sz w:val="18"/>
                <w:szCs w:val="18"/>
              </w:rPr>
              <w:t xml:space="preserve">  </w:t>
            </w:r>
            <w:r w:rsidRPr="00C5178F">
              <w:rPr>
                <w:rFonts w:ascii="Courier New" w:hAnsi="Courier New" w:cs="Courier New"/>
                <w:color w:val="000000"/>
                <w:sz w:val="18"/>
                <w:szCs w:val="18"/>
                <w:lang w:eastAsia="ja-JP"/>
              </w:rPr>
              <w:t xml:space="preserve"> #EP_TRUE_RPS)</w:t>
            </w:r>
          </w:p>
        </w:tc>
        <w:tc>
          <w:tcPr>
            <w:tcW w:w="2551" w:type="dxa"/>
            <w:tcBorders>
              <w:top w:val="single" w:sz="6" w:space="0" w:color="auto"/>
              <w:left w:val="single" w:sz="6" w:space="0" w:color="auto"/>
              <w:bottom w:val="single" w:sz="6" w:space="0" w:color="auto"/>
              <w:right w:val="single" w:sz="6" w:space="0" w:color="auto"/>
            </w:tcBorders>
          </w:tcPr>
          <w:p w14:paraId="3FA60CC1" w14:textId="77777777" w:rsidR="00C5178F" w:rsidRPr="00C5178F" w:rsidRDefault="00C5178F" w:rsidP="00C5178F">
            <w:pPr>
              <w:autoSpaceDE w:val="0"/>
              <w:autoSpaceDN w:val="0"/>
              <w:adjustRightInd w:val="0"/>
              <w:spacing w:after="12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044245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E381EB6"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A3D95F5"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vAlign w:val="center"/>
          </w:tcPr>
          <w:p w14:paraId="47AE8BD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37592AE3"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vAlign w:val="center"/>
          </w:tcPr>
          <w:p w14:paraId="19FEF0E7"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vAlign w:val="center"/>
          </w:tcPr>
          <w:p w14:paraId="646C9E0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 → MNO1-S</w:t>
            </w:r>
          </w:p>
        </w:tc>
        <w:tc>
          <w:tcPr>
            <w:tcW w:w="2693" w:type="dxa"/>
            <w:tcBorders>
              <w:top w:val="single" w:sz="6" w:space="0" w:color="auto"/>
              <w:left w:val="single" w:sz="6" w:space="0" w:color="auto"/>
              <w:bottom w:val="single" w:sz="6" w:space="0" w:color="auto"/>
              <w:right w:val="single" w:sz="6" w:space="0" w:color="auto"/>
            </w:tcBorders>
            <w:vAlign w:val="center"/>
          </w:tcPr>
          <w:p w14:paraId="35F6DF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AFAB8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2-DownloadProfile</w:t>
            </w:r>
          </w:p>
          <w:p w14:paraId="5F81580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01AF41E" w14:textId="77777777" w:rsidR="00C5178F" w:rsidRPr="00C5178F" w:rsidRDefault="00C5178F" w:rsidP="00C5178F">
            <w:pPr>
              <w:keepLines/>
              <w:numPr>
                <w:ilvl w:val="0"/>
                <w:numId w:val="58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WARNING</w:t>
            </w:r>
          </w:p>
          <w:p w14:paraId="2513C1C5" w14:textId="77777777" w:rsidR="00C5178F" w:rsidRPr="00C5178F" w:rsidRDefault="00C5178F" w:rsidP="00C5178F">
            <w:pPr>
              <w:keepLines/>
              <w:numPr>
                <w:ilvl w:val="0"/>
                <w:numId w:val="586"/>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The couple (</w:t>
            </w:r>
            <w:r w:rsidRPr="00C5178F">
              <w:rPr>
                <w:rFonts w:ascii="Courier New" w:hAnsi="Courier New" w:cs="Courier New"/>
                <w:color w:val="000000"/>
                <w:sz w:val="18"/>
                <w:szCs w:val="18"/>
                <w:lang w:eastAsia="ja-JP"/>
              </w:rPr>
              <w:t xml:space="preserve">Subject code </w:t>
            </w:r>
            <w:r w:rsidRPr="00C5178F">
              <w:rPr>
                <w:rFonts w:cs="Arial"/>
                <w:color w:val="000000"/>
                <w:sz w:val="18"/>
                <w:szCs w:val="18"/>
                <w:lang w:eastAsia="ja-JP"/>
              </w:rPr>
              <w:t>and</w:t>
            </w:r>
            <w:r w:rsidRPr="00C5178F">
              <w:rPr>
                <w:rFonts w:ascii="Courier New" w:hAnsi="Courier New" w:cs="Courier New"/>
                <w:color w:val="000000"/>
                <w:sz w:val="18"/>
                <w:szCs w:val="18"/>
                <w:lang w:eastAsia="ja-JP"/>
              </w:rPr>
              <w:t xml:space="preserve"> 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1, #RC_REFUSED </w:t>
            </w:r>
          </w:p>
          <w:p w14:paraId="01FD761E" w14:textId="77777777" w:rsidR="00C5178F" w:rsidRPr="00C5178F" w:rsidRDefault="00C5178F" w:rsidP="00C5178F">
            <w:pPr>
              <w:keepLines/>
              <w:numPr>
                <w:ilvl w:val="0"/>
                <w:numId w:val="58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is present and contains the POR generated by the eUICC (i.e. SW=’69E1’)</w:t>
            </w:r>
          </w:p>
        </w:tc>
        <w:tc>
          <w:tcPr>
            <w:tcW w:w="1418" w:type="dxa"/>
            <w:tcBorders>
              <w:top w:val="single" w:sz="6" w:space="0" w:color="auto"/>
              <w:left w:val="single" w:sz="6" w:space="0" w:color="auto"/>
              <w:bottom w:val="single" w:sz="6" w:space="0" w:color="auto"/>
              <w:right w:val="single" w:sz="6" w:space="0" w:color="auto"/>
            </w:tcBorders>
          </w:tcPr>
          <w:p w14:paraId="73A90CB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ROC_REQ1, PROC_REQ2, PROC_REQ3, PROC_REQ8, PM_REQ8,</w:t>
            </w:r>
            <w:r w:rsidRPr="00C5178F">
              <w:rPr>
                <w:rFonts w:eastAsia="Times New Roman" w:cs="Arial"/>
                <w:sz w:val="18"/>
                <w:szCs w:val="18"/>
                <w:highlight w:val="yellow"/>
                <w:lang w:eastAsia="fr-FR"/>
              </w:rPr>
              <w:t xml:space="preserve"> </w:t>
            </w:r>
            <w:r w:rsidRPr="00C5178F">
              <w:rPr>
                <w:rFonts w:eastAsia="Times New Roman" w:cs="Arial"/>
                <w:sz w:val="18"/>
                <w:szCs w:val="18"/>
                <w:lang w:eastAsia="fr-FR"/>
              </w:rPr>
              <w:t>PM_REQ9,</w:t>
            </w:r>
            <w:r w:rsidRPr="00C5178F">
              <w:rPr>
                <w:rFonts w:eastAsia="Times New Roman" w:cs="Arial"/>
                <w:sz w:val="18"/>
                <w:szCs w:val="18"/>
                <w:highlight w:val="yellow"/>
                <w:lang w:eastAsia="fr-FR"/>
              </w:rPr>
              <w:t xml:space="preserve"> </w:t>
            </w:r>
            <w:r w:rsidRPr="00C5178F">
              <w:rPr>
                <w:rFonts w:eastAsia="Times New Roman" w:cs="Arial"/>
                <w:sz w:val="18"/>
                <w:szCs w:val="18"/>
                <w:lang w:eastAsia="fr-FR"/>
              </w:rPr>
              <w:t>PM_REQ11, PM_REQ12,</w:t>
            </w:r>
            <w:r w:rsidRPr="00C5178F">
              <w:rPr>
                <w:rFonts w:eastAsia="Times New Roman" w:cs="Arial"/>
                <w:sz w:val="18"/>
                <w:szCs w:val="18"/>
                <w:highlight w:val="yellow"/>
                <w:lang w:eastAsia="fr-FR"/>
              </w:rPr>
              <w:t xml:space="preserve"> </w:t>
            </w:r>
            <w:r w:rsidRPr="00C5178F">
              <w:rPr>
                <w:rFonts w:eastAsia="Times New Roman" w:cs="Arial"/>
                <w:sz w:val="18"/>
                <w:szCs w:val="18"/>
                <w:lang w:eastAsia="fr-FR"/>
              </w:rPr>
              <w:t>PM_REQ17,</w:t>
            </w:r>
            <w:r w:rsidRPr="00C5178F">
              <w:rPr>
                <w:rFonts w:eastAsia="Times New Roman" w:cs="Arial"/>
                <w:sz w:val="18"/>
                <w:szCs w:val="18"/>
                <w:highlight w:val="yellow"/>
                <w:lang w:eastAsia="fr-FR"/>
              </w:rPr>
              <w:t xml:space="preserve"> </w:t>
            </w:r>
            <w:r w:rsidRPr="00C5178F">
              <w:rPr>
                <w:rFonts w:eastAsia="Times New Roman" w:cs="Arial"/>
                <w:sz w:val="18"/>
                <w:szCs w:val="18"/>
                <w:lang w:eastAsia="fr-FR"/>
              </w:rPr>
              <w:t>PM_REQ18, PF_REQ2,  PF_REQ3,</w:t>
            </w:r>
            <w:r w:rsidRPr="00C5178F">
              <w:rPr>
                <w:rFonts w:eastAsia="Times New Roman" w:cs="Arial"/>
                <w:sz w:val="18"/>
                <w:szCs w:val="18"/>
                <w:highlight w:val="yellow"/>
                <w:lang w:eastAsia="fr-FR"/>
              </w:rPr>
              <w:t xml:space="preserve"> </w:t>
            </w:r>
            <w:r w:rsidRPr="00C5178F">
              <w:rPr>
                <w:rFonts w:eastAsia="Times New Roman" w:cs="Arial"/>
                <w:sz w:val="18"/>
                <w:szCs w:val="18"/>
                <w:lang w:eastAsia="fr-FR"/>
              </w:rPr>
              <w:t xml:space="preserve">PF_REQ4, </w:t>
            </w:r>
            <w:r w:rsidRPr="00C5178F">
              <w:rPr>
                <w:rFonts w:eastAsia="Times New Roman" w:cs="Arial"/>
                <w:sz w:val="18"/>
                <w:szCs w:val="18"/>
                <w:highlight w:val="yellow"/>
                <w:lang w:eastAsia="fr-FR"/>
              </w:rPr>
              <w:t xml:space="preserve"> </w:t>
            </w:r>
            <w:r w:rsidRPr="00C5178F">
              <w:rPr>
                <w:rFonts w:eastAsia="Times New Roman" w:cs="Arial"/>
                <w:sz w:val="18"/>
                <w:szCs w:val="18"/>
                <w:lang w:eastAsia="fr-FR"/>
              </w:rPr>
              <w:t>PF_REQ18, EUICC_REQ27, EUICC_REQ29</w:t>
            </w:r>
          </w:p>
        </w:tc>
      </w:tr>
      <w:tr w:rsidR="00C5178F" w:rsidRPr="00C5178F" w14:paraId="4D432D27"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CF1A9B"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3CAB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9910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31DBD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   </w:t>
            </w:r>
          </w:p>
          <w:p w14:paraId="16F9F41E" w14:textId="77777777" w:rsidR="00C5178F" w:rsidRPr="00C5178F" w:rsidRDefault="00C5178F" w:rsidP="00C5178F">
            <w:pPr>
              <w:autoSpaceDE w:val="0"/>
              <w:autoSpaceDN w:val="0"/>
              <w:adjustRightInd w:val="0"/>
              <w:spacing w:before="40" w:after="4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   </w:t>
            </w:r>
          </w:p>
          <w:p w14:paraId="0E16E8B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r w:rsidRPr="00C5178F">
              <w:rPr>
                <w:rFonts w:ascii="Courier New" w:hAnsi="Courier New" w:cs="Courier New"/>
                <w:color w:val="000000"/>
                <w:sz w:val="18"/>
                <w:szCs w:val="18"/>
                <w:lang w:eastAsia="ja-JP"/>
              </w:rPr>
              <w: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EB32DD" w14:textId="77777777" w:rsidR="00C5178F" w:rsidRPr="00C5178F" w:rsidRDefault="00C5178F" w:rsidP="00C5178F">
            <w:pPr>
              <w:autoSpaceDE w:val="0"/>
              <w:autoSpaceDN w:val="0"/>
              <w:adjustRightInd w:val="0"/>
              <w:spacing w:after="120"/>
              <w:ind w:left="360" w:hanging="360"/>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D0B157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47DAD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28107B"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0CF3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4F7DD7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3F7E1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07908345" w14:textId="77777777" w:rsidR="00C5178F" w:rsidRPr="00C5178F" w:rsidRDefault="00C5178F" w:rsidP="00C5178F">
            <w:pPr>
              <w:autoSpaceDE w:val="0"/>
              <w:autoSpaceDN w:val="0"/>
              <w:adjustRightInd w:val="0"/>
              <w:spacing w:after="120"/>
              <w:ind w:left="360" w:hanging="360"/>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E08B207" w14:textId="77777777" w:rsidR="00C5178F" w:rsidRPr="00C5178F" w:rsidRDefault="00C5178F" w:rsidP="00C5178F">
            <w:pPr>
              <w:keepLines/>
              <w:numPr>
                <w:ilvl w:val="0"/>
                <w:numId w:val="70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EA286B7" w14:textId="77777777" w:rsidR="00C5178F" w:rsidRPr="00C5178F" w:rsidRDefault="00C5178F" w:rsidP="00C5178F">
            <w:pPr>
              <w:keepLines/>
              <w:numPr>
                <w:ilvl w:val="0"/>
                <w:numId w:val="70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7C1701F4" w14:textId="77777777" w:rsidR="00C5178F" w:rsidRPr="00C5178F" w:rsidRDefault="00C5178F" w:rsidP="00C5178F">
            <w:pPr>
              <w:keepLines/>
              <w:numPr>
                <w:ilvl w:val="0"/>
                <w:numId w:val="571"/>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19B2E7ED" w14:textId="77777777" w:rsidR="00C5178F" w:rsidRPr="00C5178F" w:rsidRDefault="00C5178F" w:rsidP="00C5178F">
            <w:pPr>
              <w:keepLines/>
              <w:numPr>
                <w:ilvl w:val="0"/>
                <w:numId w:val="57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7F78335B" w14:textId="77777777" w:rsidR="00C5178F" w:rsidRPr="00C5178F" w:rsidRDefault="00C5178F" w:rsidP="00C5178F">
            <w:pPr>
              <w:keepLines/>
              <w:numPr>
                <w:ilvl w:val="0"/>
                <w:numId w:val="57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4157161B" w14:textId="77777777" w:rsidR="00C5178F" w:rsidRPr="00C5178F" w:rsidRDefault="00C5178F" w:rsidP="00C5178F">
            <w:pPr>
              <w:keepLines/>
              <w:numPr>
                <w:ilvl w:val="0"/>
                <w:numId w:val="57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F7E0F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4, PM_REQ22</w:t>
            </w:r>
          </w:p>
        </w:tc>
      </w:tr>
      <w:tr w:rsidR="00C5178F" w:rsidRPr="00C5178F" w14:paraId="0FCD64A1"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7AF426"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F516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7189D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2C09E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   </w:t>
            </w:r>
          </w:p>
          <w:p w14:paraId="129E6E1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2F29A29" w14:textId="77777777" w:rsidR="00C5178F" w:rsidRPr="00C5178F" w:rsidRDefault="00C5178F" w:rsidP="00C5178F">
            <w:pPr>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10F203" w14:textId="77777777" w:rsidR="00C5178F" w:rsidRPr="00C5178F" w:rsidRDefault="00C5178F" w:rsidP="00C5178F">
            <w:pPr>
              <w:keepLines/>
              <w:tabs>
                <w:tab w:val="left" w:pos="227"/>
              </w:tabs>
              <w:overflowPunct w:val="0"/>
              <w:autoSpaceDE w:val="0"/>
              <w:autoSpaceDN w:val="0"/>
              <w:adjustRightInd w:val="0"/>
              <w:spacing w:after="120"/>
              <w:ind w:left="360" w:hanging="36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210BC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4F4283E"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9A22DE"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3"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38893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29A1272F" w14:textId="77777777" w:rsidTr="00155F5A">
        <w:trPr>
          <w:cantSplit/>
          <w:trHeight w:val="365"/>
        </w:trPr>
        <w:tc>
          <w:tcPr>
            <w:tcW w:w="589"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B8ADA4" w14:textId="77777777" w:rsidR="00C5178F" w:rsidRPr="00C5178F" w:rsidRDefault="00C5178F" w:rsidP="00C5178F">
            <w:pPr>
              <w:keepLines/>
              <w:numPr>
                <w:ilvl w:val="0"/>
                <w:numId w:val="71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EA1B4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2493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E2994D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0C40BEF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EB2462" w14:textId="77777777" w:rsidR="00C5178F" w:rsidRPr="00C5178F" w:rsidRDefault="00C5178F" w:rsidP="00C5178F">
            <w:pPr>
              <w:keepLines/>
              <w:numPr>
                <w:ilvl w:val="0"/>
                <w:numId w:val="712"/>
              </w:numPr>
              <w:tabs>
                <w:tab w:val="left" w:pos="227"/>
              </w:tabs>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9DF99D9" w14:textId="77777777" w:rsidR="00C5178F" w:rsidRPr="00C5178F" w:rsidRDefault="00C5178F" w:rsidP="00C5178F">
            <w:pPr>
              <w:keepLines/>
              <w:numPr>
                <w:ilvl w:val="0"/>
                <w:numId w:val="71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 except that:</w:t>
            </w:r>
          </w:p>
          <w:p w14:paraId="321DCFEE" w14:textId="77777777" w:rsidR="00C5178F" w:rsidRPr="00C5178F" w:rsidRDefault="00C5178F" w:rsidP="00C5178F">
            <w:pPr>
              <w:keepLines/>
              <w:numPr>
                <w:ilvl w:val="0"/>
                <w:numId w:val="714"/>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if the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of the new Profil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different from 0</w:t>
            </w:r>
          </w:p>
          <w:p w14:paraId="3CBEBCD8" w14:textId="77777777" w:rsidR="00C5178F" w:rsidRPr="00C5178F" w:rsidRDefault="00C5178F" w:rsidP="00C5178F">
            <w:pPr>
              <w:keepLines/>
              <w:numPr>
                <w:ilvl w:val="0"/>
                <w:numId w:val="714"/>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if no </w:t>
            </w:r>
            <w:r w:rsidRPr="00C5178F">
              <w:rPr>
                <w:rFonts w:ascii="Courier New" w:hAnsi="Courier New" w:cs="Courier New"/>
                <w:color w:val="000000"/>
                <w:sz w:val="18"/>
                <w:szCs w:val="18"/>
                <w:lang w:eastAsia="ja-JP"/>
              </w:rPr>
              <w:t>free memory</w:t>
            </w:r>
            <w:r w:rsidRPr="00C5178F">
              <w:rPr>
                <w:color w:val="000000"/>
                <w:sz w:val="18"/>
                <w:szCs w:val="18"/>
                <w:lang w:eastAsia="ja-JP"/>
              </w:rPr>
              <w:t xml:space="preserve"> is returned, verify that the </w:t>
            </w:r>
            <w:r w:rsidRPr="00C5178F">
              <w:rPr>
                <w:rFonts w:ascii="Courier New" w:hAnsi="Courier New" w:cs="Courier New"/>
                <w:color w:val="000000"/>
                <w:sz w:val="18"/>
                <w:szCs w:val="18"/>
                <w:lang w:eastAsia="ja-JP"/>
              </w:rPr>
              <w:t>allocated memory</w:t>
            </w:r>
            <w:r w:rsidRPr="00C5178F">
              <w:rPr>
                <w:color w:val="000000"/>
                <w:sz w:val="18"/>
                <w:szCs w:val="18"/>
                <w:lang w:eastAsia="ja-JP"/>
              </w:rPr>
              <w:t xml:space="preserve"> is set to 0</w:t>
            </w:r>
          </w:p>
          <w:p w14:paraId="7C5F8D12" w14:textId="77777777" w:rsidR="00C5178F" w:rsidRPr="00C5178F" w:rsidRDefault="00C5178F" w:rsidP="00C5178F">
            <w:pPr>
              <w:keepLines/>
              <w:numPr>
                <w:ilvl w:val="0"/>
                <w:numId w:val="714"/>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lower than that received in step 5)</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8B3ED3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M_REQ25, PF_REQ2, PF_REQ7</w:t>
            </w:r>
          </w:p>
        </w:tc>
      </w:tr>
    </w:tbl>
    <w:p w14:paraId="266910D0"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color w:val="000000"/>
          <w:sz w:val="24"/>
          <w:szCs w:val="26"/>
          <w:lang w:val="en-US" w:eastAsia="fr-FR"/>
        </w:rPr>
      </w:pPr>
      <w:bookmarkStart w:id="2934" w:name="_Toc448849202"/>
      <w:bookmarkStart w:id="2935" w:name="_Toc452452740"/>
      <w:bookmarkStart w:id="2936" w:name="_Toc514078179"/>
      <w:bookmarkStart w:id="2937" w:name="_Toc40714830"/>
      <w:bookmarkStart w:id="2938" w:name="_Toc54687408"/>
      <w:r w:rsidRPr="00C5178F">
        <w:rPr>
          <w:rFonts w:eastAsia="Times New Roman" w:cs="Arial"/>
          <w:b/>
          <w:bCs/>
          <w:iCs/>
          <w:sz w:val="24"/>
          <w:szCs w:val="26"/>
          <w:lang w:val="en-US" w:eastAsia="en-US"/>
        </w:rPr>
        <w:t>Profile Enabling Process</w:t>
      </w:r>
      <w:bookmarkEnd w:id="2934"/>
      <w:bookmarkEnd w:id="2935"/>
      <w:bookmarkEnd w:id="2936"/>
      <w:bookmarkEnd w:id="2937"/>
      <w:bookmarkEnd w:id="2938"/>
    </w:p>
    <w:p w14:paraId="27B6D42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BF4C44A" w14:textId="77777777" w:rsidR="00C5178F" w:rsidRPr="00C5178F" w:rsidRDefault="00C5178F" w:rsidP="00C5178F">
      <w:pPr>
        <w:autoSpaceDE w:val="0"/>
        <w:autoSpaceDN w:val="0"/>
        <w:adjustRightInd w:val="0"/>
        <w:rPr>
          <w:b/>
        </w:rPr>
      </w:pPr>
    </w:p>
    <w:p w14:paraId="681B1D9A" w14:textId="77777777" w:rsidR="00C5178F" w:rsidRPr="00C5178F" w:rsidRDefault="00C5178F" w:rsidP="00C5178F">
      <w:pPr>
        <w:autoSpaceDE w:val="0"/>
        <w:autoSpaceDN w:val="0"/>
        <w:adjustRightInd w:val="0"/>
        <w:rPr>
          <w:b/>
        </w:rPr>
      </w:pPr>
      <w:r w:rsidRPr="00C5178F">
        <w:rPr>
          <w:b/>
        </w:rPr>
        <w:t xml:space="preserve">References </w:t>
      </w:r>
    </w:p>
    <w:p w14:paraId="734B8B29" w14:textId="4649CC6B"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3426AB84" w14:textId="77777777" w:rsidR="00C5178F" w:rsidRPr="00C5178F" w:rsidRDefault="00C5178F" w:rsidP="00C5178F">
      <w:pPr>
        <w:autoSpaceDE w:val="0"/>
        <w:autoSpaceDN w:val="0"/>
        <w:adjustRightInd w:val="0"/>
        <w:rPr>
          <w:b/>
        </w:rPr>
      </w:pPr>
      <w:r w:rsidRPr="00C5178F">
        <w:rPr>
          <w:b/>
        </w:rPr>
        <w:t>Requirements</w:t>
      </w:r>
    </w:p>
    <w:p w14:paraId="4A8EB81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4, PF_REQ6, PF_REQ7, PF_REQ12, PF_REQ15, PF_REQ17, PF_REQ18, PF_REQ21, PF_REQ23, PF_REQ24, PF_REQ27, PF_REQ29</w:t>
      </w:r>
    </w:p>
    <w:p w14:paraId="60398C6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5, PROC_REQ6, PROC_REQ7, PROC_REQ8, PROC_REQ20</w:t>
      </w:r>
    </w:p>
    <w:p w14:paraId="1ACCCFF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3E52400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746FCA9F"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FBD33CA" w14:textId="77777777" w:rsidR="00C5178F" w:rsidRPr="00C5178F" w:rsidRDefault="00C5178F" w:rsidP="00C5178F">
      <w:pPr>
        <w:autoSpaceDE w:val="0"/>
        <w:autoSpaceDN w:val="0"/>
        <w:adjustRightInd w:val="0"/>
        <w:rPr>
          <w:rFonts w:cs="Arial"/>
          <w:b/>
          <w:bCs/>
          <w:color w:val="000000"/>
        </w:rPr>
      </w:pPr>
    </w:p>
    <w:p w14:paraId="1878BA4E"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6A9007CB"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well known to the SM-SR-UT</w:t>
      </w:r>
    </w:p>
    <w:p w14:paraId="3287DF33"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218A62F3"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A direct connection exists between the MNO1-S and the SM-SR-UT</w:t>
      </w:r>
    </w:p>
    <w:p w14:paraId="5502B95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ID</w:t>
      </w:r>
      <w:r w:rsidRPr="00C5178F">
        <w:rPr>
          <w:szCs w:val="22"/>
          <w:lang w:eastAsia="en-GB"/>
        </w:rPr>
        <w:t xml:space="preserve"> well known to the SM-SR-UT</w:t>
      </w:r>
    </w:p>
    <w:p w14:paraId="648C961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ICCID</w:t>
      </w:r>
      <w:r w:rsidRPr="00C5178F">
        <w:rPr>
          <w:szCs w:val="22"/>
          <w:lang w:eastAsia="en-GB"/>
        </w:rPr>
        <w:t xml:space="preserve"> is owned by MNO2-S and is in Enabled state</w:t>
      </w:r>
    </w:p>
    <w:p w14:paraId="0066001E"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NEW_ICCID</w:t>
      </w:r>
      <w:r w:rsidRPr="00C5178F">
        <w:rPr>
          <w:szCs w:val="22"/>
          <w:lang w:eastAsia="en-GB"/>
        </w:rPr>
        <w:t xml:space="preserve"> is owned by MNO1-S and is in Disabled state</w:t>
      </w:r>
    </w:p>
    <w:p w14:paraId="641F2EA0" w14:textId="1F578B6D" w:rsidR="00C5178F" w:rsidRPr="00C5178F" w:rsidRDefault="00C5178F" w:rsidP="00C5178F">
      <w:pPr>
        <w:numPr>
          <w:ilvl w:val="1"/>
          <w:numId w:val="11"/>
        </w:numPr>
        <w:tabs>
          <w:tab w:val="left" w:pos="1021"/>
        </w:tabs>
        <w:spacing w:before="0" w:after="200" w:line="276" w:lineRule="auto"/>
        <w:contextualSpacing/>
        <w:jc w:val="left"/>
        <w:rPr>
          <w:szCs w:val="22"/>
          <w:lang w:eastAsia="en-GB" w:bidi="ar-SA"/>
        </w:rPr>
      </w:pPr>
      <w:r w:rsidRPr="00C5178F">
        <w:rPr>
          <w:szCs w:val="22"/>
          <w:lang w:eastAsia="en-GB" w:bidi="ar-SA"/>
        </w:rPr>
        <w:t xml:space="preserve">To download the new Profile (e.g. </w:t>
      </w:r>
      <w:r w:rsidRPr="00C5178F">
        <w:rPr>
          <w:rFonts w:ascii="Courier New" w:hAnsi="Courier New" w:cs="Courier New"/>
          <w:szCs w:val="22"/>
          <w:lang w:eastAsia="en-GB" w:bidi="ar-SA"/>
        </w:rPr>
        <w:t>#PROFILE_PACKAGE</w:t>
      </w:r>
      <w:r w:rsidRPr="00C5178F">
        <w:rPr>
          <w:szCs w:val="22"/>
          <w:lang w:eastAsia="en-GB" w:bidi="ar-SA"/>
        </w:rPr>
        <w:t xml:space="preserve">), the test sequence defined in section </w:t>
      </w:r>
      <w:r w:rsidRPr="00C5178F">
        <w:rPr>
          <w:szCs w:val="22"/>
          <w:lang w:eastAsia="en-GB" w:bidi="ar-SA"/>
        </w:rPr>
        <w:fldChar w:fldCharType="begin"/>
      </w:r>
      <w:r w:rsidRPr="00C5178F">
        <w:rPr>
          <w:szCs w:val="22"/>
          <w:lang w:eastAsia="en-GB" w:bidi="ar-SA"/>
        </w:rPr>
        <w:instrText xml:space="preserve"> REF _Ref397412754 \r \h </w:instrText>
      </w:r>
      <w:r w:rsidRPr="00C5178F">
        <w:rPr>
          <w:szCs w:val="22"/>
          <w:lang w:eastAsia="en-GB" w:bidi="ar-SA"/>
        </w:rPr>
      </w:r>
      <w:r w:rsidRPr="00C5178F">
        <w:rPr>
          <w:szCs w:val="22"/>
          <w:lang w:eastAsia="en-GB" w:bidi="ar-SA"/>
        </w:rPr>
        <w:fldChar w:fldCharType="separate"/>
      </w:r>
      <w:r w:rsidR="008B422D">
        <w:rPr>
          <w:szCs w:val="22"/>
          <w:lang w:eastAsia="en-GB" w:bidi="ar-SA"/>
        </w:rPr>
        <w:t>5.3.2.2.1.1</w:t>
      </w:r>
      <w:r w:rsidRPr="00C5178F">
        <w:rPr>
          <w:szCs w:val="22"/>
          <w:lang w:eastAsia="en-GB" w:bidi="ar-SA"/>
        </w:rPr>
        <w:fldChar w:fldCharType="end"/>
      </w:r>
      <w:r w:rsidRPr="00C5178F">
        <w:rPr>
          <w:szCs w:val="22"/>
          <w:lang w:eastAsia="en-GB" w:bidi="ar-SA"/>
        </w:rPr>
        <w:t xml:space="preserve"> MAY be used</w:t>
      </w:r>
    </w:p>
    <w:p w14:paraId="1B4CA504"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default Enabled Profile of the eUICC (identified by </w:t>
      </w:r>
      <w:r w:rsidRPr="00C5178F">
        <w:rPr>
          <w:rFonts w:ascii="Courier New" w:hAnsi="Courier New" w:cs="Courier New"/>
          <w:szCs w:val="22"/>
          <w:lang w:eastAsia="en-GB"/>
        </w:rPr>
        <w:t>#ICCID</w:t>
      </w:r>
      <w:r w:rsidRPr="00C5178F">
        <w:rPr>
          <w:szCs w:val="22"/>
          <w:lang w:eastAsia="en-GB"/>
        </w:rPr>
        <w:t>)</w:t>
      </w:r>
    </w:p>
    <w:p w14:paraId="66635A1A"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default Enabled Profile (i.e. </w:t>
      </w:r>
      <w:r w:rsidRPr="00C5178F">
        <w:rPr>
          <w:rFonts w:ascii="Courier New" w:hAnsi="Courier New" w:cs="Courier New"/>
          <w:szCs w:val="22"/>
          <w:lang w:eastAsia="en-GB"/>
        </w:rPr>
        <w:t>#MNO2_CON_NAN, #MNO2_CON_LOGIN, #MNO2_CON_PWD</w:t>
      </w:r>
      <w:r w:rsidRPr="00C5178F">
        <w:rPr>
          <w:szCs w:val="22"/>
          <w:lang w:eastAsia="en-GB"/>
        </w:rPr>
        <w:t>)</w:t>
      </w:r>
    </w:p>
    <w:p w14:paraId="0C84748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lastRenderedPageBreak/>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507669A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69BF2D7D" w14:textId="77777777" w:rsidR="00C5178F" w:rsidRPr="00C5178F" w:rsidRDefault="00C5178F" w:rsidP="00C5178F">
      <w:pPr>
        <w:tabs>
          <w:tab w:val="left" w:pos="680"/>
        </w:tabs>
        <w:spacing w:before="0" w:after="200" w:line="276" w:lineRule="auto"/>
        <w:contextualSpacing/>
        <w:rPr>
          <w:szCs w:val="22"/>
          <w:lang w:eastAsia="en-GB"/>
        </w:rPr>
      </w:pPr>
    </w:p>
    <w:p w14:paraId="6640F2BE" w14:textId="77777777" w:rsidR="00C5178F" w:rsidRPr="00C5178F" w:rsidRDefault="00C5178F" w:rsidP="00C5178F">
      <w:pPr>
        <w:tabs>
          <w:tab w:val="left" w:pos="680"/>
        </w:tabs>
        <w:spacing w:before="0" w:after="200" w:line="276" w:lineRule="auto"/>
        <w:contextualSpacing/>
        <w:rPr>
          <w:szCs w:val="22"/>
          <w:lang w:eastAsia="en-GB" w:bidi="ar-SA"/>
        </w:rPr>
      </w:pPr>
      <w:r w:rsidRPr="00C5178F">
        <w:rPr>
          <w:szCs w:val="22"/>
          <w:lang w:eastAsia="en-GB"/>
        </w:rPr>
        <w:t>Note: To facilitate the execution of the test cases, the default Enabled Profile and the Profile to be Enabled MAY use the same Connectivity Parameters (i.e. the two Profiles are linked to the same MNO’s network).</w:t>
      </w:r>
    </w:p>
    <w:p w14:paraId="64AD572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39" w:name="_Ref399778282"/>
      <w:r w:rsidRPr="00C5178F">
        <w:rPr>
          <w:rFonts w:ascii="Arial Bold" w:eastAsia="Times New Roman" w:hAnsi="Arial Bold" w:cs="Arial"/>
          <w:b/>
          <w:bCs/>
          <w:szCs w:val="26"/>
          <w:lang w:val="en-US" w:eastAsia="en-US"/>
        </w:rPr>
        <w:t>TC.PROC.PE.1: ProfileEnablingByMNO</w:t>
      </w:r>
      <w:bookmarkEnd w:id="2939"/>
    </w:p>
    <w:p w14:paraId="68F5AE9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3436AF04" w14:textId="77777777" w:rsidR="00C5178F" w:rsidRPr="00C5178F" w:rsidRDefault="00C5178F" w:rsidP="00C5178F">
      <w:pPr>
        <w:autoSpaceDE w:val="0"/>
        <w:autoSpaceDN w:val="0"/>
        <w:adjustRightInd w:val="0"/>
        <w:rPr>
          <w:rFonts w:eastAsia="Times New Roman" w:cs="Arial"/>
          <w:b/>
          <w:bCs/>
          <w:color w:val="000000"/>
          <w:lang w:eastAsia="fr-FR"/>
        </w:rPr>
      </w:pPr>
    </w:p>
    <w:p w14:paraId="30E50B1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i/>
          <w:iCs/>
          <w:color w:val="000000"/>
          <w:lang w:eastAsia="fr-FR"/>
        </w:rPr>
        <w:t>To ensure a Profile can be Enabled by the SM-SR when the MNO requests it, different Policy Rules are used and an error case, using bad Connectivity Parameters, is described to make sure that the roll-back process is well implemented. In case of a successful enabling process, an audit request is sent to the SM-SR to make sure that the Profile has been Enabled.</w:t>
      </w:r>
    </w:p>
    <w:p w14:paraId="5DE734A4" w14:textId="77777777" w:rsidR="00C5178F" w:rsidRPr="00C5178F" w:rsidRDefault="00C5178F" w:rsidP="00C5178F">
      <w:pPr>
        <w:autoSpaceDE w:val="0"/>
        <w:autoSpaceDN w:val="0"/>
        <w:adjustRightInd w:val="0"/>
        <w:rPr>
          <w:rFonts w:eastAsia="Times New Roman" w:cs="Arial"/>
          <w:i/>
          <w:iCs/>
          <w:color w:val="000000"/>
          <w:lang w:eastAsia="fr-FR"/>
        </w:rPr>
      </w:pPr>
    </w:p>
    <w:p w14:paraId="09DB55C4"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E76000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4, PF_REQ6, PF_REQ7, PF_REQ24, PF_REQ27, PF_REQ29</w:t>
      </w:r>
    </w:p>
    <w:p w14:paraId="4FEC768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5, PROC_REQ6, PROC_REQ20</w:t>
      </w:r>
    </w:p>
    <w:p w14:paraId="3D8C967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55749F7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761611A2"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7AF74A7"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2_S_ACCESSPOINT</w:t>
      </w:r>
      <w:r w:rsidRPr="00C5178F">
        <w:rPr>
          <w:szCs w:val="22"/>
          <w:lang w:eastAsia="en-GB"/>
        </w:rPr>
        <w:t xml:space="preserve"> well known to the SM-SR-UT</w:t>
      </w:r>
    </w:p>
    <w:p w14:paraId="311B0DCD"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A direct connection exists between the MNO2-S and the SM-SR-UT</w:t>
      </w:r>
    </w:p>
    <w:p w14:paraId="75ED30D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940" w:name="_Ref397412796"/>
      <w:r w:rsidRPr="00C5178F">
        <w:rPr>
          <w:rFonts w:ascii="Arial Bold" w:eastAsiaTheme="minorEastAsia" w:hAnsi="Arial Bold" w:cs="Arial"/>
          <w:b/>
          <w:szCs w:val="22"/>
          <w:lang w:val="en-US" w:eastAsia="en-US"/>
        </w:rPr>
        <w:t>Test Sequence N°1 – Nominal Case: Empty POL1 and POL2</w:t>
      </w:r>
      <w:bookmarkEnd w:id="2940"/>
    </w:p>
    <w:p w14:paraId="27785B63"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4F56BB5B"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p>
    <w:p w14:paraId="4D5E7C75"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661312" behindDoc="0" locked="0" layoutInCell="1" allowOverlap="1" wp14:anchorId="7AC74E0A" wp14:editId="4B09BCA9">
                <wp:simplePos x="0" y="0"/>
                <wp:positionH relativeFrom="page">
                  <wp:posOffset>1189990</wp:posOffset>
                </wp:positionH>
                <wp:positionV relativeFrom="paragraph">
                  <wp:posOffset>120650</wp:posOffset>
                </wp:positionV>
                <wp:extent cx="5278755" cy="4338955"/>
                <wp:effectExtent l="0" t="0" r="0" b="0"/>
                <wp:wrapTopAndBottom/>
                <wp:docPr id="1100" name="Zone de dessin 1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6" name="Rectangle 1126"/>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077FE98A"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7" name="Connecteur droit 1127"/>
                        <wps:cNvCnPr>
                          <a:stCxn id="1126" idx="2"/>
                        </wps:cNvCnPr>
                        <wps:spPr>
                          <a:xfrm flipH="1">
                            <a:off x="386697" y="388188"/>
                            <a:ext cx="267" cy="3838755"/>
                          </a:xfrm>
                          <a:prstGeom prst="line">
                            <a:avLst/>
                          </a:prstGeom>
                          <a:noFill/>
                          <a:ln w="28575" cap="flat" cmpd="sng" algn="ctr">
                            <a:solidFill>
                              <a:srgbClr val="9BBB59">
                                <a:lumMod val="75000"/>
                              </a:srgbClr>
                            </a:solidFill>
                            <a:prstDash val="solid"/>
                          </a:ln>
                          <a:effectLst/>
                        </wps:spPr>
                        <wps:bodyPr/>
                      </wps:wsp>
                      <wps:wsp>
                        <wps:cNvPr id="1129" name="Rectangle 1129"/>
                        <wps:cNvSpPr/>
                        <wps:spPr>
                          <a:xfrm>
                            <a:off x="2096210"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166D85B5"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0" name="Connecteur droit 1130"/>
                        <wps:cNvCnPr>
                          <a:stCxn id="1129" idx="2"/>
                        </wps:cNvCnPr>
                        <wps:spPr>
                          <a:xfrm>
                            <a:off x="2526740" y="429260"/>
                            <a:ext cx="1353" cy="3797683"/>
                          </a:xfrm>
                          <a:prstGeom prst="line">
                            <a:avLst/>
                          </a:prstGeom>
                          <a:noFill/>
                          <a:ln w="28575" cap="flat" cmpd="sng" algn="ctr">
                            <a:solidFill>
                              <a:srgbClr val="F79646">
                                <a:lumMod val="50000"/>
                              </a:srgbClr>
                            </a:solidFill>
                            <a:prstDash val="solid"/>
                          </a:ln>
                          <a:effectLst/>
                        </wps:spPr>
                        <wps:bodyPr/>
                      </wps:wsp>
                      <wps:wsp>
                        <wps:cNvPr id="1132" name="Connecteur droit 1132"/>
                        <wps:cNvCnPr/>
                        <wps:spPr>
                          <a:xfrm>
                            <a:off x="4716703" y="429190"/>
                            <a:ext cx="1249" cy="3797753"/>
                          </a:xfrm>
                          <a:prstGeom prst="line">
                            <a:avLst/>
                          </a:prstGeom>
                          <a:noFill/>
                          <a:ln w="28575" cap="flat" cmpd="sng" algn="ctr">
                            <a:solidFill>
                              <a:srgbClr val="F79646">
                                <a:lumMod val="50000"/>
                              </a:srgbClr>
                            </a:solidFill>
                            <a:prstDash val="solid"/>
                          </a:ln>
                          <a:effectLst/>
                        </wps:spPr>
                        <wps:bodyPr/>
                      </wps:wsp>
                      <wps:wsp>
                        <wps:cNvPr id="1133" name="Connecteur droit avec flèche 1133"/>
                        <wps:cNvCnPr/>
                        <wps:spPr>
                          <a:xfrm>
                            <a:off x="386964" y="732933"/>
                            <a:ext cx="2139869"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134" name="Zone de texte 2"/>
                        <wps:cNvSpPr txBox="1">
                          <a:spLocks noChangeArrowheads="1"/>
                        </wps:cNvSpPr>
                        <wps:spPr bwMode="auto">
                          <a:xfrm>
                            <a:off x="767748" y="420071"/>
                            <a:ext cx="1336216" cy="320675"/>
                          </a:xfrm>
                          <a:prstGeom prst="rect">
                            <a:avLst/>
                          </a:prstGeom>
                          <a:noFill/>
                          <a:ln w="9525">
                            <a:noFill/>
                            <a:miter lim="800000"/>
                            <a:headEnd/>
                            <a:tailEnd/>
                          </a:ln>
                        </wps:spPr>
                        <wps:txbx>
                          <w:txbxContent>
                            <w:p w14:paraId="133EC66C" w14:textId="77777777" w:rsidR="00C5178F" w:rsidRPr="0001459D" w:rsidRDefault="00C5178F" w:rsidP="00C5178F">
                              <w:pPr>
                                <w:pStyle w:val="NormalWeb"/>
                                <w:rPr>
                                  <w:sz w:val="20"/>
                                </w:rPr>
                              </w:pPr>
                              <w:r w:rsidRPr="0001459D">
                                <w:rPr>
                                  <w:rFonts w:ascii="Courier New" w:hAnsi="Courier New"/>
                                  <w:color w:val="000000"/>
                                  <w:sz w:val="16"/>
                                  <w:szCs w:val="20"/>
                                </w:rPr>
                                <w:t>ES4-EnableProfile</w:t>
                              </w:r>
                            </w:p>
                          </w:txbxContent>
                        </wps:txbx>
                        <wps:bodyPr rot="0" vert="horz" wrap="square" lIns="91440" tIns="45720" rIns="91440" bIns="45720" anchor="t" anchorCtr="0">
                          <a:noAutofit/>
                        </wps:bodyPr>
                      </wps:wsp>
                      <wps:wsp>
                        <wps:cNvPr id="1135" name="Connecteur droit avec flèche 1135"/>
                        <wps:cNvCnPr/>
                        <wps:spPr>
                          <a:xfrm>
                            <a:off x="2526833" y="956982"/>
                            <a:ext cx="218987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136" name="Zone de texte 2"/>
                        <wps:cNvSpPr txBox="1">
                          <a:spLocks noChangeArrowheads="1"/>
                        </wps:cNvSpPr>
                        <wps:spPr bwMode="auto">
                          <a:xfrm>
                            <a:off x="2957270" y="627723"/>
                            <a:ext cx="1560830" cy="320675"/>
                          </a:xfrm>
                          <a:prstGeom prst="rect">
                            <a:avLst/>
                          </a:prstGeom>
                          <a:noFill/>
                          <a:ln w="9525">
                            <a:noFill/>
                            <a:miter lim="800000"/>
                            <a:headEnd/>
                            <a:tailEnd/>
                          </a:ln>
                        </wps:spPr>
                        <wps:txbx>
                          <w:txbxContent>
                            <w:p w14:paraId="6B119127" w14:textId="77777777" w:rsidR="00C5178F" w:rsidRPr="00D04A22" w:rsidRDefault="00C5178F" w:rsidP="00C5178F">
                              <w:pPr>
                                <w:pStyle w:val="NormalWeb"/>
                                <w:rPr>
                                  <w:color w:val="595959" w:themeColor="text1" w:themeTint="A6"/>
                                  <w:sz w:val="20"/>
                                </w:rPr>
                              </w:pPr>
                              <w:r w:rsidRPr="00D04A22">
                                <w:rPr>
                                  <w:rFonts w:ascii="Courier New" w:hAnsi="Courier New"/>
                                  <w:color w:val="595959" w:themeColor="text1" w:themeTint="A6"/>
                                  <w:sz w:val="16"/>
                                  <w:szCs w:val="20"/>
                                </w:rPr>
                                <w:t>ES5-EnableProfile</w:t>
                              </w:r>
                            </w:p>
                          </w:txbxContent>
                        </wps:txbx>
                        <wps:bodyPr rot="0" vert="horz" wrap="square" lIns="91440" tIns="45720" rIns="91440" bIns="45720" anchor="t" anchorCtr="0">
                          <a:noAutofit/>
                        </wps:bodyPr>
                      </wps:wsp>
                      <wps:wsp>
                        <wps:cNvPr id="1137" name="Connecteur droit avec flèche 1137"/>
                        <wps:cNvCnPr/>
                        <wps:spPr>
                          <a:xfrm>
                            <a:off x="2526740" y="1320128"/>
                            <a:ext cx="2189952"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138" name="Zone de texte 2"/>
                        <wps:cNvSpPr txBox="1">
                          <a:spLocks noChangeArrowheads="1"/>
                        </wps:cNvSpPr>
                        <wps:spPr bwMode="auto">
                          <a:xfrm>
                            <a:off x="2526833" y="981060"/>
                            <a:ext cx="2191119" cy="320675"/>
                          </a:xfrm>
                          <a:prstGeom prst="rect">
                            <a:avLst/>
                          </a:prstGeom>
                          <a:noFill/>
                          <a:ln w="9525">
                            <a:noFill/>
                            <a:miter lim="800000"/>
                            <a:headEnd/>
                            <a:tailEnd/>
                          </a:ln>
                        </wps:spPr>
                        <wps:txbx>
                          <w:txbxContent>
                            <w:p w14:paraId="74E3FEF1" w14:textId="77777777" w:rsidR="00C5178F" w:rsidRPr="001D180D" w:rsidRDefault="00C5178F" w:rsidP="00C5178F">
                              <w:pPr>
                                <w:pStyle w:val="NormalWeb"/>
                                <w:jc w:val="center"/>
                                <w:rPr>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w:t>
                              </w:r>
                              <w:r w:rsidRPr="001D180D">
                                <w:rPr>
                                  <w:rFonts w:ascii="Courier New" w:eastAsia="Times New Roman" w:hAnsi="Courier New" w:cs="Courier New"/>
                                  <w:i/>
                                  <w:color w:val="595959" w:themeColor="text1" w:themeTint="A6"/>
                                  <w:sz w:val="16"/>
                                  <w:szCs w:val="16"/>
                                  <w:lang w:eastAsia="fr-FR"/>
                                </w:rPr>
                                <w:t>andleDefaultNotification</w:t>
                              </w:r>
                            </w:p>
                          </w:txbxContent>
                        </wps:txbx>
                        <wps:bodyPr rot="0" vert="horz" wrap="square" lIns="91440" tIns="45720" rIns="91440" bIns="45720" anchor="t" anchorCtr="0">
                          <a:noAutofit/>
                        </wps:bodyPr>
                      </wps:wsp>
                      <wps:wsp>
                        <wps:cNvPr id="1139" name="Connecteur droit avec flèche 1139"/>
                        <wps:cNvCnPr/>
                        <wps:spPr>
                          <a:xfrm>
                            <a:off x="2528093" y="1681200"/>
                            <a:ext cx="2189859"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140" name="Zone de texte 2"/>
                        <wps:cNvSpPr txBox="1">
                          <a:spLocks noChangeArrowheads="1"/>
                        </wps:cNvSpPr>
                        <wps:spPr bwMode="auto">
                          <a:xfrm>
                            <a:off x="2483554" y="1465515"/>
                            <a:ext cx="2303075" cy="215680"/>
                          </a:xfrm>
                          <a:prstGeom prst="rect">
                            <a:avLst/>
                          </a:prstGeom>
                          <a:noFill/>
                          <a:ln w="9525">
                            <a:noFill/>
                            <a:miter lim="800000"/>
                            <a:headEnd/>
                            <a:tailEnd/>
                          </a:ln>
                        </wps:spPr>
                        <wps:txbx>
                          <w:txbxContent>
                            <w:p w14:paraId="6202D2FE" w14:textId="77777777" w:rsidR="00C5178F" w:rsidRPr="001E2622" w:rsidRDefault="00C5178F" w:rsidP="00C5178F">
                              <w:pPr>
                                <w:pStyle w:val="NormalWeb"/>
                                <w:spacing w:before="0"/>
                                <w:jc w:val="center"/>
                                <w:rPr>
                                  <w:i/>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141" name="Connecteur droit avec flèche 1141"/>
                        <wps:cNvCnPr/>
                        <wps:spPr>
                          <a:xfrm>
                            <a:off x="387343" y="1846781"/>
                            <a:ext cx="213957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42" name="Zone de texte 2"/>
                        <wps:cNvSpPr txBox="1">
                          <a:spLocks noChangeArrowheads="1"/>
                        </wps:cNvSpPr>
                        <wps:spPr bwMode="auto">
                          <a:xfrm>
                            <a:off x="767924" y="1551409"/>
                            <a:ext cx="1336040" cy="320675"/>
                          </a:xfrm>
                          <a:prstGeom prst="rect">
                            <a:avLst/>
                          </a:prstGeom>
                          <a:noFill/>
                          <a:ln w="9525">
                            <a:noFill/>
                            <a:miter lim="800000"/>
                            <a:headEnd/>
                            <a:tailEnd/>
                          </a:ln>
                        </wps:spPr>
                        <wps:txbx>
                          <w:txbxContent>
                            <w:p w14:paraId="46CE7D31" w14:textId="77777777" w:rsidR="00C5178F" w:rsidRDefault="00C5178F" w:rsidP="00C5178F">
                              <w:pPr>
                                <w:pStyle w:val="NormalWeb"/>
                              </w:pPr>
                              <w:r>
                                <w:rPr>
                                  <w:rFonts w:ascii="Courier New" w:hAnsi="Courier New"/>
                                  <w:color w:val="000000"/>
                                  <w:sz w:val="16"/>
                                  <w:szCs w:val="16"/>
                                </w:rPr>
                                <w:t>ES4-EnableProfile</w:t>
                              </w:r>
                            </w:p>
                          </w:txbxContent>
                        </wps:txbx>
                        <wps:bodyPr rot="0" vert="horz" wrap="square" lIns="91440" tIns="45720" rIns="91440" bIns="45720" anchor="t" anchorCtr="0">
                          <a:noAutofit/>
                        </wps:bodyPr>
                      </wps:wsp>
                      <wps:wsp>
                        <wps:cNvPr id="1143" name="Rectangle 1143"/>
                        <wps:cNvSpPr/>
                        <wps:spPr>
                          <a:xfrm>
                            <a:off x="505496" y="1948184"/>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3FBFA504"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4" name="Connecteur droit 1144"/>
                        <wps:cNvCnPr/>
                        <wps:spPr>
                          <a:xfrm>
                            <a:off x="871210" y="2344512"/>
                            <a:ext cx="0" cy="622010"/>
                          </a:xfrm>
                          <a:prstGeom prst="line">
                            <a:avLst/>
                          </a:prstGeom>
                          <a:noFill/>
                          <a:ln w="28575" cap="flat" cmpd="sng" algn="ctr">
                            <a:solidFill>
                              <a:srgbClr val="9BBB59">
                                <a:lumMod val="75000"/>
                              </a:srgbClr>
                            </a:solidFill>
                            <a:prstDash val="solid"/>
                          </a:ln>
                          <a:effectLst/>
                        </wps:spPr>
                        <wps:bodyPr/>
                      </wps:wsp>
                      <wps:wsp>
                        <wps:cNvPr id="1145" name="Connecteur droit avec flèche 1145"/>
                        <wps:cNvCnPr/>
                        <wps:spPr>
                          <a:xfrm flipH="1">
                            <a:off x="871093" y="2834193"/>
                            <a:ext cx="1655647"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146" name="Zone de texte 2"/>
                        <wps:cNvSpPr txBox="1">
                          <a:spLocks noChangeArrowheads="1"/>
                        </wps:cNvSpPr>
                        <wps:spPr bwMode="auto">
                          <a:xfrm>
                            <a:off x="913101" y="2509518"/>
                            <a:ext cx="2458595" cy="281603"/>
                          </a:xfrm>
                          <a:prstGeom prst="rect">
                            <a:avLst/>
                          </a:prstGeom>
                          <a:solidFill>
                            <a:sysClr val="window" lastClr="FFFFFF"/>
                          </a:solidFill>
                          <a:ln w="9525">
                            <a:noFill/>
                            <a:miter lim="800000"/>
                            <a:headEnd/>
                            <a:tailEnd/>
                          </a:ln>
                        </wps:spPr>
                        <wps:txbx>
                          <w:txbxContent>
                            <w:p w14:paraId="12706D44"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sidRPr="001A711D">
                                <w:rPr>
                                  <w:rFonts w:ascii="Courier New" w:eastAsia="Times New Roman" w:hAnsi="Courier New" w:cs="Courier New"/>
                                  <w:i/>
                                  <w:color w:val="000000"/>
                                  <w:sz w:val="16"/>
                                  <w:szCs w:val="14"/>
                                  <w:lang w:eastAsia="fr-FR"/>
                                </w:rPr>
                                <w:t>HandleProfileDisabledNotification</w:t>
                              </w:r>
                            </w:p>
                            <w:p w14:paraId="7E1C9381" w14:textId="77777777" w:rsidR="00C5178F" w:rsidRPr="001A711D" w:rsidRDefault="00C5178F" w:rsidP="00C5178F">
                              <w:pPr>
                                <w:pStyle w:val="NormalWeb"/>
                                <w:rPr>
                                  <w:rFonts w:ascii="Courier New" w:hAnsi="Courier New" w:cs="Courier New"/>
                                  <w:lang w:val="fr-FR"/>
                                </w:rPr>
                              </w:pPr>
                            </w:p>
                          </w:txbxContent>
                        </wps:txbx>
                        <wps:bodyPr rot="0" vert="horz" wrap="square" lIns="91440" tIns="45720" rIns="91440" bIns="45720" anchor="t" anchorCtr="0">
                          <a:noAutofit/>
                        </wps:bodyPr>
                      </wps:wsp>
                      <wps:wsp>
                        <wps:cNvPr id="1147" name="Connecteur droit avec flèche 1147"/>
                        <wps:cNvCnPr/>
                        <wps:spPr>
                          <a:xfrm>
                            <a:off x="386964" y="3528329"/>
                            <a:ext cx="2139776"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148" name="Zone de texte 2"/>
                        <wps:cNvSpPr txBox="1">
                          <a:spLocks noChangeArrowheads="1"/>
                        </wps:cNvSpPr>
                        <wps:spPr bwMode="auto">
                          <a:xfrm>
                            <a:off x="913003" y="3229341"/>
                            <a:ext cx="994510" cy="320040"/>
                          </a:xfrm>
                          <a:prstGeom prst="rect">
                            <a:avLst/>
                          </a:prstGeom>
                          <a:noFill/>
                          <a:ln w="9525">
                            <a:noFill/>
                            <a:miter lim="800000"/>
                            <a:headEnd/>
                            <a:tailEnd/>
                          </a:ln>
                        </wps:spPr>
                        <wps:txbx>
                          <w:txbxContent>
                            <w:p w14:paraId="0BE70F6A"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149" name="Connecteur droit avec flèche 1149"/>
                        <wps:cNvCnPr/>
                        <wps:spPr>
                          <a:xfrm>
                            <a:off x="2526914" y="3787174"/>
                            <a:ext cx="2191038"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150" name="Zone de texte 2"/>
                        <wps:cNvSpPr txBox="1">
                          <a:spLocks noChangeArrowheads="1"/>
                        </wps:cNvSpPr>
                        <wps:spPr bwMode="auto">
                          <a:xfrm>
                            <a:off x="2415442" y="3448740"/>
                            <a:ext cx="2302510" cy="320040"/>
                          </a:xfrm>
                          <a:prstGeom prst="rect">
                            <a:avLst/>
                          </a:prstGeom>
                          <a:noFill/>
                          <a:ln w="9525">
                            <a:noFill/>
                            <a:miter lim="800000"/>
                            <a:headEnd/>
                            <a:tailEnd/>
                          </a:ln>
                        </wps:spPr>
                        <wps:txbx>
                          <w:txbxContent>
                            <w:p w14:paraId="4FEEB736"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151" name="Connecteur droit avec flèche 1151"/>
                        <wps:cNvCnPr/>
                        <wps:spPr>
                          <a:xfrm>
                            <a:off x="386697" y="3188440"/>
                            <a:ext cx="2140217" cy="232"/>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152" name="Zone de texte 2"/>
                        <wps:cNvSpPr txBox="1">
                          <a:spLocks noChangeArrowheads="1"/>
                        </wps:cNvSpPr>
                        <wps:spPr bwMode="auto">
                          <a:xfrm>
                            <a:off x="983409" y="2904392"/>
                            <a:ext cx="994410" cy="284316"/>
                          </a:xfrm>
                          <a:prstGeom prst="rect">
                            <a:avLst/>
                          </a:prstGeom>
                          <a:noFill/>
                          <a:ln w="9525">
                            <a:noFill/>
                            <a:miter lim="800000"/>
                            <a:headEnd/>
                            <a:tailEnd/>
                          </a:ln>
                        </wps:spPr>
                        <wps:txbx>
                          <w:txbxContent>
                            <w:p w14:paraId="195E4FC5"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153" name="Connecteur droit avec flèche 1153"/>
                        <wps:cNvCnPr/>
                        <wps:spPr>
                          <a:xfrm>
                            <a:off x="386697" y="3983686"/>
                            <a:ext cx="213840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54" name="Zone de texte 2"/>
                        <wps:cNvSpPr txBox="1">
                          <a:spLocks noChangeArrowheads="1"/>
                        </wps:cNvSpPr>
                        <wps:spPr bwMode="auto">
                          <a:xfrm>
                            <a:off x="913103" y="3655647"/>
                            <a:ext cx="994410" cy="319405"/>
                          </a:xfrm>
                          <a:prstGeom prst="rect">
                            <a:avLst/>
                          </a:prstGeom>
                          <a:noFill/>
                          <a:ln w="9525">
                            <a:noFill/>
                            <a:miter lim="800000"/>
                            <a:headEnd/>
                            <a:tailEnd/>
                          </a:ln>
                        </wps:spPr>
                        <wps:txbx>
                          <w:txbxContent>
                            <w:p w14:paraId="3AB5CE1C"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2159" name="Groupe 2159"/>
                        <wpg:cNvGrpSpPr/>
                        <wpg:grpSpPr>
                          <a:xfrm>
                            <a:off x="4277547" y="0"/>
                            <a:ext cx="861060" cy="429260"/>
                            <a:chOff x="0" y="0"/>
                            <a:chExt cx="861060" cy="429260"/>
                          </a:xfrm>
                        </wpg:grpSpPr>
                        <wps:wsp>
                          <wps:cNvPr id="2160" name="Rectangle 2160"/>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783AE888"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61"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6466AC1C"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7AC74E0A" id="Zone de dessin 1100" o:spid="_x0000_s2365" editas="canvas" style="position:absolute;margin-left:93.7pt;margin-top:9.5pt;width:415.65pt;height:341.65pt;z-index:251661312;mso-position-horizontal-relative:page;mso-position-vertical-relative:text;mso-width-relative:margin;mso-height-relative:margin" coordsize="52787,43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">
                <v:shape id="_x0000_s2366" type="#_x0000_t75" style="position:absolute;width:52787;height:43389;visibility:visible;mso-wrap-style:square">
                  <v:fill o:detectmouseclick="t"/>
                  <v:path o:connecttype="none"/>
                </v:shape>
                <v:rect id="Rectangle 1126" o:spid="_x0000_s2367"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" fillcolor="#9bbb59" strokecolor="#71893f" strokeweight="2pt">
                  <v:textbox>
                    <w:txbxContent>
                      <w:p w14:paraId="077FE98A" w14:textId="77777777" w:rsidR="00C5178F" w:rsidRDefault="00C5178F" w:rsidP="00C5178F">
                        <w:pPr>
                          <w:pStyle w:val="NormalWeb"/>
                          <w:jc w:val="center"/>
                        </w:pPr>
                        <w:r>
                          <w:rPr>
                            <w:rFonts w:ascii="Arial" w:hAnsi="Arial"/>
                            <w:b/>
                            <w:bCs/>
                            <w:sz w:val="20"/>
                            <w:szCs w:val="20"/>
                          </w:rPr>
                          <w:t>MNO1-S</w:t>
                        </w:r>
                      </w:p>
                    </w:txbxContent>
                  </v:textbox>
                </v:rect>
                <v:line id="Connecteur droit 1127" o:spid="_x0000_s2368" style="position:absolute;flip:x;visibility:visible;mso-wrap-style:square" from="3866,3881" to="3869,4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" strokecolor="#77933c" strokeweight="2.25pt"/>
                <v:rect id="Rectangle 1129" o:spid="_x0000_s2369" style="position:absolute;left:2096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" fillcolor="#c0504d" strokecolor="#8c3836" strokeweight="2pt">
                  <v:textbox>
                    <w:txbxContent>
                      <w:p w14:paraId="166D85B5" w14:textId="77777777" w:rsidR="00C5178F" w:rsidRDefault="00C5178F" w:rsidP="00C5178F">
                        <w:pPr>
                          <w:pStyle w:val="NormalWeb"/>
                          <w:jc w:val="center"/>
                        </w:pPr>
                        <w:r>
                          <w:rPr>
                            <w:rFonts w:ascii="Arial" w:hAnsi="Arial"/>
                            <w:b/>
                            <w:bCs/>
                            <w:sz w:val="20"/>
                            <w:szCs w:val="20"/>
                          </w:rPr>
                          <w:t>SM-SR-UT</w:t>
                        </w:r>
                      </w:p>
                    </w:txbxContent>
                  </v:textbox>
                </v:rect>
                <v:line id="Connecteur droit 1130" o:spid="_x0000_s2370" style="position:absolute;visibility:visible;mso-wrap-style:square" from="25267,4292" to="25280,4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" strokecolor="#984807" strokeweight="2.25pt"/>
                <v:line id="Connecteur droit 1132" o:spid="_x0000_s2371" style="position:absolute;visibility:visible;mso-wrap-style:square" from="47167,4291" to="47179,4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" strokecolor="#984807" strokeweight="2.25pt"/>
                <v:shape id="Connecteur droit avec flèche 1133" o:spid="_x0000_s2372" type="#_x0000_t32" style="position:absolute;left:3869;top:7329;width:21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" strokecolor="#4a7ebb">
                  <v:stroke endarrow="open"/>
                </v:shape>
                <v:shape id="_x0000_s2373" type="#_x0000_t202" style="position:absolute;left:7677;top:4200;width:133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" filled="f" stroked="f">
                  <v:textbox>
                    <w:txbxContent>
                      <w:p w14:paraId="133EC66C" w14:textId="77777777" w:rsidR="00C5178F" w:rsidRPr="0001459D" w:rsidRDefault="00C5178F" w:rsidP="00C5178F">
                        <w:pPr>
                          <w:pStyle w:val="NormalWeb"/>
                          <w:rPr>
                            <w:sz w:val="20"/>
                          </w:rPr>
                        </w:pPr>
                        <w:r w:rsidRPr="0001459D">
                          <w:rPr>
                            <w:rFonts w:ascii="Courier New" w:hAnsi="Courier New"/>
                            <w:color w:val="000000"/>
                            <w:sz w:val="16"/>
                            <w:szCs w:val="20"/>
                          </w:rPr>
                          <w:t>ES4-EnableProfile</w:t>
                        </w:r>
                      </w:p>
                    </w:txbxContent>
                  </v:textbox>
                </v:shape>
                <v:shape id="Connecteur droit avec flèche 1135" o:spid="_x0000_s2374" type="#_x0000_t32" style="position:absolute;left:25268;top:9569;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" strokecolor="#595959">
                  <v:stroke startarrow="open" endarrow="open"/>
                </v:shape>
                <v:shape id="_x0000_s2375" type="#_x0000_t202" style="position:absolute;left:29572;top:6277;width:15609;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" filled="f" stroked="f">
                  <v:textbox>
                    <w:txbxContent>
                      <w:p w14:paraId="6B119127" w14:textId="77777777" w:rsidR="00C5178F" w:rsidRPr="00D04A22" w:rsidRDefault="00C5178F" w:rsidP="00C5178F">
                        <w:pPr>
                          <w:pStyle w:val="NormalWeb"/>
                          <w:rPr>
                            <w:color w:val="595959" w:themeColor="text1" w:themeTint="A6"/>
                            <w:sz w:val="20"/>
                          </w:rPr>
                        </w:pPr>
                        <w:r w:rsidRPr="00D04A22">
                          <w:rPr>
                            <w:rFonts w:ascii="Courier New" w:hAnsi="Courier New"/>
                            <w:color w:val="595959" w:themeColor="text1" w:themeTint="A6"/>
                            <w:sz w:val="16"/>
                            <w:szCs w:val="20"/>
                          </w:rPr>
                          <w:t>ES5-EnableProfile</w:t>
                        </w:r>
                      </w:p>
                    </w:txbxContent>
                  </v:textbox>
                </v:shape>
                <v:shape id="Connecteur droit avec flèche 1137" o:spid="_x0000_s2376" type="#_x0000_t32" style="position:absolute;left:25267;top:13201;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" strokecolor="#595959">
                  <v:stroke startarrow="open"/>
                </v:shape>
                <v:shape id="_x0000_s2377" type="#_x0000_t202" style="position:absolute;left:25268;top:9810;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" filled="f" stroked="f">
                  <v:textbox>
                    <w:txbxContent>
                      <w:p w14:paraId="74E3FEF1" w14:textId="77777777" w:rsidR="00C5178F" w:rsidRPr="001D180D" w:rsidRDefault="00C5178F" w:rsidP="00C5178F">
                        <w:pPr>
                          <w:pStyle w:val="NormalWeb"/>
                          <w:jc w:val="center"/>
                          <w:rPr>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w:t>
                        </w:r>
                        <w:r w:rsidRPr="001D180D">
                          <w:rPr>
                            <w:rFonts w:ascii="Courier New" w:eastAsia="Times New Roman" w:hAnsi="Courier New" w:cs="Courier New"/>
                            <w:i/>
                            <w:color w:val="595959" w:themeColor="text1" w:themeTint="A6"/>
                            <w:sz w:val="16"/>
                            <w:szCs w:val="16"/>
                            <w:lang w:eastAsia="fr-FR"/>
                          </w:rPr>
                          <w:t>andleDefaultNotification</w:t>
                        </w:r>
                      </w:p>
                    </w:txbxContent>
                  </v:textbox>
                </v:shape>
                <v:shape id="Connecteur droit avec flèche 1139" o:spid="_x0000_s2378" type="#_x0000_t32" style="position:absolute;left:25280;top:16812;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" strokecolor="#595959">
                  <v:stroke endarrow="open"/>
                </v:shape>
                <v:shape id="_x0000_s2379" type="#_x0000_t202" style="position:absolute;left:24835;top:14655;width:23031;height:2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" filled="f" stroked="f">
                  <v:textbox>
                    <w:txbxContent>
                      <w:p w14:paraId="6202D2FE" w14:textId="77777777" w:rsidR="00C5178F" w:rsidRPr="001E2622" w:rsidRDefault="00C5178F" w:rsidP="00C5178F">
                        <w:pPr>
                          <w:pStyle w:val="NormalWeb"/>
                          <w:spacing w:before="0"/>
                          <w:jc w:val="center"/>
                          <w:rPr>
                            <w:i/>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1141" o:spid="_x0000_s2380" type="#_x0000_t32" style="position:absolute;left:3873;top:18467;width:21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" strokecolor="#4a7ebb">
                  <v:stroke startarrow="open"/>
                </v:shape>
                <v:shape id="_x0000_s2381" type="#_x0000_t202" style="position:absolute;left:7679;top:15514;width:1336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" filled="f" stroked="f">
                  <v:textbox>
                    <w:txbxContent>
                      <w:p w14:paraId="46CE7D31" w14:textId="77777777" w:rsidR="00C5178F" w:rsidRDefault="00C5178F" w:rsidP="00C5178F">
                        <w:pPr>
                          <w:pStyle w:val="NormalWeb"/>
                        </w:pPr>
                        <w:r>
                          <w:rPr>
                            <w:rFonts w:ascii="Courier New" w:hAnsi="Courier New"/>
                            <w:color w:val="000000"/>
                            <w:sz w:val="16"/>
                            <w:szCs w:val="16"/>
                          </w:rPr>
                          <w:t>ES4-EnableProfile</w:t>
                        </w:r>
                      </w:p>
                    </w:txbxContent>
                  </v:textbox>
                </v:shape>
                <v:rect id="Rectangle 1143" o:spid="_x0000_s2382" style="position:absolute;left:5054;top:19481;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" fillcolor="#9bbb59" strokecolor="#71893f" strokeweight="2pt">
                  <v:textbox>
                    <w:txbxContent>
                      <w:p w14:paraId="3FBFA504" w14:textId="77777777" w:rsidR="00C5178F" w:rsidRDefault="00C5178F" w:rsidP="00C5178F">
                        <w:pPr>
                          <w:pStyle w:val="NormalWeb"/>
                          <w:jc w:val="center"/>
                        </w:pPr>
                        <w:r>
                          <w:rPr>
                            <w:rFonts w:ascii="Arial" w:hAnsi="Arial"/>
                            <w:b/>
                            <w:bCs/>
                            <w:sz w:val="20"/>
                            <w:szCs w:val="20"/>
                          </w:rPr>
                          <w:t>MNO2-S</w:t>
                        </w:r>
                      </w:p>
                    </w:txbxContent>
                  </v:textbox>
                </v:rect>
                <v:line id="Connecteur droit 1144" o:spid="_x0000_s2383" style="position:absolute;visibility:visible;mso-wrap-style:square" from="8712,23445" to="8712,29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" strokecolor="#77933c" strokeweight="2.25pt"/>
                <v:shape id="Connecteur droit avec flèche 1145" o:spid="_x0000_s2384" type="#_x0000_t32" style="position:absolute;left:8710;top:28341;width:165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" strokecolor="#4a7ebb">
                  <v:stroke endarrow="open"/>
                </v:shape>
                <v:shape id="_x0000_s2385" type="#_x0000_t202" style="position:absolute;left:9131;top:25095;width:24585;height:2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" fillcolor="window" stroked="f">
                  <v:textbox>
                    <w:txbxContent>
                      <w:p w14:paraId="12706D44"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sidRPr="001A711D">
                          <w:rPr>
                            <w:rFonts w:ascii="Courier New" w:eastAsia="Times New Roman" w:hAnsi="Courier New" w:cs="Courier New"/>
                            <w:i/>
                            <w:color w:val="000000"/>
                            <w:sz w:val="16"/>
                            <w:szCs w:val="14"/>
                            <w:lang w:eastAsia="fr-FR"/>
                          </w:rPr>
                          <w:t>HandleProfileDisabledNotification</w:t>
                        </w:r>
                      </w:p>
                      <w:p w14:paraId="7E1C9381" w14:textId="77777777" w:rsidR="00C5178F" w:rsidRPr="001A711D" w:rsidRDefault="00C5178F" w:rsidP="00C5178F">
                        <w:pPr>
                          <w:pStyle w:val="NormalWeb"/>
                          <w:rPr>
                            <w:rFonts w:ascii="Courier New" w:hAnsi="Courier New" w:cs="Courier New"/>
                            <w:lang w:val="fr-FR"/>
                          </w:rPr>
                        </w:pPr>
                      </w:p>
                    </w:txbxContent>
                  </v:textbox>
                </v:shape>
                <v:shape id="Connecteur droit avec flèche 1147" o:spid="_x0000_s2386" type="#_x0000_t32" style="position:absolute;left:3869;top:35283;width:21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" strokecolor="#4a7ebb">
                  <v:stroke endarrow="open"/>
                </v:shape>
                <v:shape id="_x0000_s2387" type="#_x0000_t202" style="position:absolute;left:9130;top:32293;width:99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" filled="f" stroked="f">
                  <v:textbox>
                    <w:txbxContent>
                      <w:p w14:paraId="0BE70F6A"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149" o:spid="_x0000_s2388" type="#_x0000_t32" style="position:absolute;left:25269;top:37871;width:219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" strokecolor="#595959">
                  <v:stroke startarrow="open" endarrow="open"/>
                </v:shape>
                <v:shape id="_x0000_s2389" type="#_x0000_t202" style="position:absolute;left:24154;top:34487;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" filled="f" stroked="f">
                  <v:textbox>
                    <w:txbxContent>
                      <w:p w14:paraId="4FEEB736"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1151" o:spid="_x0000_s2390" type="#_x0000_t32" style="position:absolute;left:3866;top:31884;width:21403;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" strokecolor="#4a7ebb">
                  <v:stroke startarrow="open" endarrow="open"/>
                </v:shape>
                <v:shape id="_x0000_s2391" type="#_x0000_t202" style="position:absolute;left:9834;top:29043;width:9944;height:2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" filled="f" stroked="f">
                  <v:textbox>
                    <w:txbxContent>
                      <w:p w14:paraId="195E4FC5"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1153" o:spid="_x0000_s2392" type="#_x0000_t32" style="position:absolute;left:3866;top:39836;width:21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" strokecolor="#4a7ebb">
                  <v:stroke startarrow="open"/>
                </v:shape>
                <v:shape id="_x0000_s2393" type="#_x0000_t202" style="position:absolute;left:9131;top:36556;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" filled="f" stroked="f">
                  <v:textbox>
                    <w:txbxContent>
                      <w:p w14:paraId="3AB5CE1C" w14:textId="77777777" w:rsidR="00C5178F" w:rsidRDefault="00C5178F" w:rsidP="00C5178F">
                        <w:pPr>
                          <w:pStyle w:val="NormalWeb"/>
                        </w:pPr>
                        <w:r>
                          <w:rPr>
                            <w:rFonts w:ascii="Courier New" w:hAnsi="Courier New"/>
                            <w:color w:val="000000"/>
                            <w:sz w:val="16"/>
                            <w:szCs w:val="16"/>
                          </w:rPr>
                          <w:t>ES4-AuditEIS</w:t>
                        </w:r>
                      </w:p>
                    </w:txbxContent>
                  </v:textbox>
                </v:shape>
                <v:group id="Groupe 2159" o:spid="_x0000_s2394" style="position:absolute;left:42775;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">
                  <v:rect id="Rectangle 2160" o:spid="_x0000_s2395"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" fillcolor="#d9d9d9" strokecolor="#7f7f7f" strokeweight="2pt">
                    <v:textbox>
                      <w:txbxContent>
                        <w:p w14:paraId="783AE888"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396"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" filled="f" strokecolor="#7f7f7f" strokeweight=".25pt">
                    <v:textbox>
                      <w:txbxContent>
                        <w:p w14:paraId="6466AC1C"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p>
    <w:p w14:paraId="3CD96BA5"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7C037C4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w:t>
      </w:r>
    </w:p>
    <w:p w14:paraId="2CC443E8"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006DDC19"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11A16322"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ICCID</w:t>
      </w:r>
      <w:r w:rsidRPr="00C5178F">
        <w:rPr>
          <w:szCs w:val="22"/>
          <w:lang w:eastAsia="en-GB"/>
        </w:rPr>
        <w:t xml:space="preserve"> do not contain any rules and MAY need to be adapted on the </w:t>
      </w:r>
      <w:r w:rsidRPr="00C5178F">
        <w:rPr>
          <w:rFonts w:ascii="Courier New" w:hAnsi="Courier New" w:cs="Courier New"/>
          <w:szCs w:val="22"/>
          <w:lang w:eastAsia="en-GB"/>
        </w:rPr>
        <w:t>#EIS_RPS</w:t>
      </w:r>
      <w:r w:rsidRPr="00C5178F">
        <w:rPr>
          <w:szCs w:val="22"/>
          <w:lang w:eastAsia="en-GB"/>
        </w:rPr>
        <w:t xml:space="preserve"> and in the eUICC as follow:</w:t>
      </w:r>
    </w:p>
    <w:p w14:paraId="7764BDBB"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6ECFA4FB"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22F1B66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2EF924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70B4A2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729A09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303F2C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9851E8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6ADEBC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DF05E12"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955B6A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684CDD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7DBCBE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76293AE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6C654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r w:rsidRPr="00C5178F">
              <w:rPr>
                <w:i/>
                <w:color w:val="000000"/>
                <w:sz w:val="18"/>
                <w:szCs w:val="18"/>
                <w:lang w:eastAsia="ja-JP"/>
              </w:rPr>
              <w:t xml:space="preserve"> </w:t>
            </w:r>
          </w:p>
        </w:tc>
        <w:tc>
          <w:tcPr>
            <w:tcW w:w="2551" w:type="dxa"/>
            <w:tcBorders>
              <w:top w:val="single" w:sz="6" w:space="0" w:color="auto"/>
              <w:left w:val="single" w:sz="6" w:space="0" w:color="auto"/>
              <w:bottom w:val="single" w:sz="6" w:space="0" w:color="auto"/>
              <w:right w:val="single" w:sz="6" w:space="0" w:color="auto"/>
            </w:tcBorders>
          </w:tcPr>
          <w:p w14:paraId="21B08A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CC7C3C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4E581A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93B0643"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86C116E"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2B86EFA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3ACA617"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16C64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06573E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C07F48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383CAD32"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ACD1B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9B6095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792886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PF_REQ2, PF_REQ4, PF_REQ24, PROC_REQ5, PROC_REQ20,EUICC_REQ27, EUICC_REQ29 </w:t>
            </w:r>
          </w:p>
        </w:tc>
      </w:tr>
      <w:tr w:rsidR="00C5178F" w:rsidRPr="00C5178F" w14:paraId="0E81E9F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A450D3"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4BD9E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196BB6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43291F7"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DisabledNotification</w:t>
            </w:r>
            <w:r w:rsidRPr="00C5178F">
              <w:rPr>
                <w:color w:val="000000"/>
                <w:sz w:val="18"/>
                <w:szCs w:val="18"/>
                <w:lang w:eastAsia="ja-JP"/>
              </w:rPr>
              <w:t xml:space="preserve"> </w:t>
            </w:r>
          </w:p>
          <w:p w14:paraId="33169A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053BB8C8" w14:textId="77777777" w:rsidR="00C5178F" w:rsidRPr="00C5178F" w:rsidRDefault="00C5178F" w:rsidP="00C5178F">
            <w:pPr>
              <w:keepLines/>
              <w:numPr>
                <w:ilvl w:val="0"/>
                <w:numId w:val="64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5F2C7BE3" w14:textId="77777777" w:rsidR="00C5178F" w:rsidRPr="00C5178F" w:rsidRDefault="00C5178F" w:rsidP="00C5178F">
            <w:pPr>
              <w:keepLines/>
              <w:numPr>
                <w:ilvl w:val="0"/>
                <w:numId w:val="64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4899AC40" w14:textId="77777777" w:rsidR="00C5178F" w:rsidRPr="00C5178F" w:rsidRDefault="00C5178F" w:rsidP="00C5178F">
            <w:pPr>
              <w:keepLines/>
              <w:numPr>
                <w:ilvl w:val="0"/>
                <w:numId w:val="64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4A71E59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7, PROC_REQ5</w:t>
            </w:r>
          </w:p>
        </w:tc>
      </w:tr>
      <w:tr w:rsidR="00C5178F" w:rsidRPr="00C5178F" w14:paraId="54D8C8C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F951DE"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FC680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D46FE9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7A134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6E70AFF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1C76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3043E5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E1FB23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9A6797"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84BD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5F55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C4E5C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541EA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CD8FF21" w14:textId="77777777" w:rsidR="00C5178F" w:rsidRPr="00C5178F" w:rsidRDefault="00C5178F" w:rsidP="00C5178F">
            <w:pPr>
              <w:keepLines/>
              <w:numPr>
                <w:ilvl w:val="0"/>
                <w:numId w:val="513"/>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BC07439" w14:textId="77777777" w:rsidR="00C5178F" w:rsidRPr="00C5178F" w:rsidRDefault="00C5178F" w:rsidP="00C5178F">
            <w:pPr>
              <w:keepLines/>
              <w:numPr>
                <w:ilvl w:val="0"/>
                <w:numId w:val="51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01378375" w14:textId="77777777" w:rsidR="00C5178F" w:rsidRPr="00C5178F" w:rsidRDefault="00C5178F" w:rsidP="00C5178F">
            <w:pPr>
              <w:keepLines/>
              <w:numPr>
                <w:ilvl w:val="0"/>
                <w:numId w:val="517"/>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49BABD53" w14:textId="77777777" w:rsidR="00C5178F" w:rsidRPr="00C5178F" w:rsidRDefault="00C5178F" w:rsidP="00C5178F">
            <w:pPr>
              <w:keepLines/>
              <w:numPr>
                <w:ilvl w:val="0"/>
                <w:numId w:val="517"/>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1BFDFE3C" w14:textId="77777777" w:rsidR="00C5178F" w:rsidRPr="00C5178F" w:rsidRDefault="00C5178F" w:rsidP="00C5178F">
            <w:pPr>
              <w:keepLines/>
              <w:numPr>
                <w:ilvl w:val="0"/>
                <w:numId w:val="517"/>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7A0F0402" w14:textId="77777777" w:rsidR="00C5178F" w:rsidRPr="00C5178F" w:rsidRDefault="00C5178F" w:rsidP="00C5178F">
            <w:pPr>
              <w:keepLines/>
              <w:numPr>
                <w:ilvl w:val="0"/>
                <w:numId w:val="517"/>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D19B41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0527439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060270"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985D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4AB6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B57A85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2CE1E51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1DF1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4B66AA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985D93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58E267"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F26E7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6D1E87E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EC414B" w14:textId="77777777" w:rsidR="00C5178F" w:rsidRPr="00C5178F" w:rsidRDefault="00C5178F" w:rsidP="00C5178F">
            <w:pPr>
              <w:keepLines/>
              <w:numPr>
                <w:ilvl w:val="0"/>
                <w:numId w:val="51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91BA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A516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D6D85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D96F0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A3025C" w14:textId="77777777" w:rsidR="00C5178F" w:rsidRPr="00C5178F" w:rsidRDefault="00C5178F" w:rsidP="00C5178F">
            <w:pPr>
              <w:keepLines/>
              <w:numPr>
                <w:ilvl w:val="0"/>
                <w:numId w:val="54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29E668D" w14:textId="77777777" w:rsidR="00C5178F" w:rsidRPr="00C5178F" w:rsidRDefault="00C5178F" w:rsidP="00C5178F">
            <w:pPr>
              <w:keepLines/>
              <w:numPr>
                <w:ilvl w:val="0"/>
                <w:numId w:val="54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1D114F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47513F0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POL1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12ECB92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1E87E86F"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p>
    <w:p w14:paraId="5EECA6F1"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714560" behindDoc="0" locked="0" layoutInCell="1" allowOverlap="1" wp14:anchorId="4F976FF1" wp14:editId="7FAE5480">
                <wp:simplePos x="0" y="0"/>
                <wp:positionH relativeFrom="page">
                  <wp:posOffset>1242060</wp:posOffset>
                </wp:positionH>
                <wp:positionV relativeFrom="paragraph">
                  <wp:posOffset>128905</wp:posOffset>
                </wp:positionV>
                <wp:extent cx="5278755" cy="4373245"/>
                <wp:effectExtent l="0" t="0" r="0" b="0"/>
                <wp:wrapTopAndBottom/>
                <wp:docPr id="2667" name="Zone de dessin 20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9" name="Rectangle 989"/>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6FADB518"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0" name="Connecteur droit 159"/>
                        <wps:cNvCnPr/>
                        <wps:spPr>
                          <a:xfrm flipH="1">
                            <a:off x="386697" y="388188"/>
                            <a:ext cx="267" cy="3830129"/>
                          </a:xfrm>
                          <a:prstGeom prst="line">
                            <a:avLst/>
                          </a:prstGeom>
                          <a:noFill/>
                          <a:ln w="28575" cap="flat" cmpd="sng" algn="ctr">
                            <a:solidFill>
                              <a:srgbClr val="9BBB59">
                                <a:lumMod val="75000"/>
                              </a:srgbClr>
                            </a:solidFill>
                            <a:prstDash val="solid"/>
                          </a:ln>
                          <a:effectLst/>
                        </wps:spPr>
                        <wps:bodyPr/>
                      </wps:wsp>
                      <wps:wsp>
                        <wps:cNvPr id="991" name="Rectangle 991"/>
                        <wps:cNvSpPr/>
                        <wps:spPr>
                          <a:xfrm>
                            <a:off x="2096210"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5BF190C3"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2" name="Connecteur droit 1981"/>
                        <wps:cNvCnPr/>
                        <wps:spPr>
                          <a:xfrm>
                            <a:off x="2526740" y="429260"/>
                            <a:ext cx="1353" cy="3789057"/>
                          </a:xfrm>
                          <a:prstGeom prst="line">
                            <a:avLst/>
                          </a:prstGeom>
                          <a:noFill/>
                          <a:ln w="28575" cap="flat" cmpd="sng" algn="ctr">
                            <a:solidFill>
                              <a:srgbClr val="F79646">
                                <a:lumMod val="50000"/>
                              </a:srgbClr>
                            </a:solidFill>
                            <a:prstDash val="solid"/>
                          </a:ln>
                          <a:effectLst/>
                        </wps:spPr>
                        <wps:bodyPr/>
                      </wps:wsp>
                      <wps:wsp>
                        <wps:cNvPr id="993" name="Connecteur droit 1998"/>
                        <wps:cNvCnPr/>
                        <wps:spPr>
                          <a:xfrm>
                            <a:off x="4716704" y="429190"/>
                            <a:ext cx="1248" cy="3789127"/>
                          </a:xfrm>
                          <a:prstGeom prst="line">
                            <a:avLst/>
                          </a:prstGeom>
                          <a:noFill/>
                          <a:ln w="28575" cap="flat" cmpd="sng" algn="ctr">
                            <a:solidFill>
                              <a:sysClr val="windowText" lastClr="000000">
                                <a:lumMod val="50000"/>
                                <a:lumOff val="50000"/>
                              </a:sysClr>
                            </a:solidFill>
                            <a:prstDash val="solid"/>
                          </a:ln>
                          <a:effectLst/>
                        </wps:spPr>
                        <wps:bodyPr/>
                      </wps:wsp>
                      <wps:wsp>
                        <wps:cNvPr id="994" name="Connecteur droit avec flèche 1999"/>
                        <wps:cNvCnPr/>
                        <wps:spPr>
                          <a:xfrm>
                            <a:off x="386964" y="732933"/>
                            <a:ext cx="2139869"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995" name="Zone de texte 2"/>
                        <wps:cNvSpPr txBox="1">
                          <a:spLocks noChangeArrowheads="1"/>
                        </wps:cNvSpPr>
                        <wps:spPr bwMode="auto">
                          <a:xfrm>
                            <a:off x="767748" y="420071"/>
                            <a:ext cx="1336216" cy="320675"/>
                          </a:xfrm>
                          <a:prstGeom prst="rect">
                            <a:avLst/>
                          </a:prstGeom>
                          <a:noFill/>
                          <a:ln w="9525">
                            <a:noFill/>
                            <a:miter lim="800000"/>
                            <a:headEnd/>
                            <a:tailEnd/>
                          </a:ln>
                        </wps:spPr>
                        <wps:txbx>
                          <w:txbxContent>
                            <w:p w14:paraId="34E3C788" w14:textId="77777777" w:rsidR="00C5178F" w:rsidRPr="0001459D" w:rsidRDefault="00C5178F" w:rsidP="00C5178F">
                              <w:pPr>
                                <w:pStyle w:val="NormalWeb"/>
                                <w:rPr>
                                  <w:sz w:val="20"/>
                                </w:rPr>
                              </w:pPr>
                              <w:r w:rsidRPr="0001459D">
                                <w:rPr>
                                  <w:rFonts w:ascii="Courier New" w:hAnsi="Courier New"/>
                                  <w:color w:val="000000"/>
                                  <w:sz w:val="16"/>
                                  <w:szCs w:val="20"/>
                                </w:rPr>
                                <w:t>ES4-EnableProfile</w:t>
                              </w:r>
                            </w:p>
                          </w:txbxContent>
                        </wps:txbx>
                        <wps:bodyPr rot="0" vert="horz" wrap="square" lIns="91440" tIns="45720" rIns="91440" bIns="45720" anchor="t" anchorCtr="0">
                          <a:noAutofit/>
                        </wps:bodyPr>
                      </wps:wsp>
                      <wps:wsp>
                        <wps:cNvPr id="996" name="Connecteur droit avec flèche 2051"/>
                        <wps:cNvCnPr/>
                        <wps:spPr>
                          <a:xfrm>
                            <a:off x="2526833" y="956982"/>
                            <a:ext cx="218987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997" name="Zone de texte 2"/>
                        <wps:cNvSpPr txBox="1">
                          <a:spLocks noChangeArrowheads="1"/>
                        </wps:cNvSpPr>
                        <wps:spPr bwMode="auto">
                          <a:xfrm>
                            <a:off x="2957270" y="636349"/>
                            <a:ext cx="1560830" cy="320675"/>
                          </a:xfrm>
                          <a:prstGeom prst="rect">
                            <a:avLst/>
                          </a:prstGeom>
                          <a:noFill/>
                          <a:ln w="9525">
                            <a:noFill/>
                            <a:miter lim="800000"/>
                            <a:headEnd/>
                            <a:tailEnd/>
                          </a:ln>
                        </wps:spPr>
                        <wps:txbx>
                          <w:txbxContent>
                            <w:p w14:paraId="0EBE2FC9" w14:textId="77777777" w:rsidR="00C5178F" w:rsidRPr="00837450" w:rsidRDefault="00C5178F" w:rsidP="00C5178F">
                              <w:pPr>
                                <w:pStyle w:val="NormalWeb"/>
                                <w:rPr>
                                  <w:sz w:val="20"/>
                                </w:rPr>
                              </w:pPr>
                              <w:r w:rsidRPr="00837450">
                                <w:rPr>
                                  <w:rFonts w:ascii="Courier New" w:hAnsi="Courier New"/>
                                  <w:color w:val="595959"/>
                                  <w:sz w:val="16"/>
                                  <w:szCs w:val="20"/>
                                </w:rPr>
                                <w:t>ES5-EnableProfile</w:t>
                              </w:r>
                            </w:p>
                          </w:txbxContent>
                        </wps:txbx>
                        <wps:bodyPr rot="0" vert="horz" wrap="square" lIns="91440" tIns="45720" rIns="91440" bIns="45720" anchor="t" anchorCtr="0">
                          <a:noAutofit/>
                        </wps:bodyPr>
                      </wps:wsp>
                      <wps:wsp>
                        <wps:cNvPr id="998" name="Connecteur droit avec flèche 2058"/>
                        <wps:cNvCnPr/>
                        <wps:spPr>
                          <a:xfrm>
                            <a:off x="2526740" y="1320128"/>
                            <a:ext cx="2189952"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999" name="Zone de texte 2"/>
                        <wps:cNvSpPr txBox="1">
                          <a:spLocks noChangeArrowheads="1"/>
                        </wps:cNvSpPr>
                        <wps:spPr bwMode="auto">
                          <a:xfrm>
                            <a:off x="2526833" y="981060"/>
                            <a:ext cx="2191119" cy="320675"/>
                          </a:xfrm>
                          <a:prstGeom prst="rect">
                            <a:avLst/>
                          </a:prstGeom>
                          <a:noFill/>
                          <a:ln w="9525">
                            <a:noFill/>
                            <a:miter lim="800000"/>
                            <a:headEnd/>
                            <a:tailEnd/>
                          </a:ln>
                        </wps:spPr>
                        <wps:txbx>
                          <w:txbxContent>
                            <w:p w14:paraId="63D9F40C" w14:textId="77777777" w:rsidR="00C5178F" w:rsidRPr="001D180D" w:rsidRDefault="00C5178F" w:rsidP="00C5178F">
                              <w:pPr>
                                <w:pStyle w:val="NormalWeb"/>
                                <w:jc w:val="center"/>
                                <w:rPr>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w:t>
                              </w:r>
                              <w:r w:rsidRPr="001D180D">
                                <w:rPr>
                                  <w:rFonts w:ascii="Courier New" w:eastAsia="Times New Roman" w:hAnsi="Courier New" w:cs="Courier New"/>
                                  <w:i/>
                                  <w:color w:val="595959" w:themeColor="text1" w:themeTint="A6"/>
                                  <w:sz w:val="16"/>
                                  <w:szCs w:val="16"/>
                                  <w:lang w:eastAsia="fr-FR"/>
                                </w:rPr>
                                <w:t>andleDefaultNotification</w:t>
                              </w:r>
                            </w:p>
                          </w:txbxContent>
                        </wps:txbx>
                        <wps:bodyPr rot="0" vert="horz" wrap="square" lIns="91440" tIns="45720" rIns="91440" bIns="45720" anchor="t" anchorCtr="0">
                          <a:noAutofit/>
                        </wps:bodyPr>
                      </wps:wsp>
                      <wps:wsp>
                        <wps:cNvPr id="1000" name="Connecteur droit avec flèche 2060"/>
                        <wps:cNvCnPr/>
                        <wps:spPr>
                          <a:xfrm>
                            <a:off x="2528093" y="1681200"/>
                            <a:ext cx="2189859"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001" name="Zone de texte 2"/>
                        <wps:cNvSpPr txBox="1">
                          <a:spLocks noChangeArrowheads="1"/>
                        </wps:cNvSpPr>
                        <wps:spPr bwMode="auto">
                          <a:xfrm>
                            <a:off x="2483554" y="1465515"/>
                            <a:ext cx="2303075" cy="215680"/>
                          </a:xfrm>
                          <a:prstGeom prst="rect">
                            <a:avLst/>
                          </a:prstGeom>
                          <a:noFill/>
                          <a:ln w="9525">
                            <a:noFill/>
                            <a:miter lim="800000"/>
                            <a:headEnd/>
                            <a:tailEnd/>
                          </a:ln>
                        </wps:spPr>
                        <wps:txbx>
                          <w:txbxContent>
                            <w:p w14:paraId="77C812C4" w14:textId="77777777" w:rsidR="00C5178F" w:rsidRPr="001E2622" w:rsidRDefault="00C5178F" w:rsidP="00C5178F">
                              <w:pPr>
                                <w:pStyle w:val="NormalWeb"/>
                                <w:spacing w:before="0"/>
                                <w:jc w:val="center"/>
                                <w:rPr>
                                  <w:i/>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002" name="Connecteur droit avec flèche 2062"/>
                        <wps:cNvCnPr/>
                        <wps:spPr>
                          <a:xfrm>
                            <a:off x="387343" y="1864034"/>
                            <a:ext cx="213957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003" name="Zone de texte 2"/>
                        <wps:cNvSpPr txBox="1">
                          <a:spLocks noChangeArrowheads="1"/>
                        </wps:cNvSpPr>
                        <wps:spPr bwMode="auto">
                          <a:xfrm>
                            <a:off x="767924" y="1568662"/>
                            <a:ext cx="1336040" cy="320675"/>
                          </a:xfrm>
                          <a:prstGeom prst="rect">
                            <a:avLst/>
                          </a:prstGeom>
                          <a:noFill/>
                          <a:ln w="9525">
                            <a:noFill/>
                            <a:miter lim="800000"/>
                            <a:headEnd/>
                            <a:tailEnd/>
                          </a:ln>
                        </wps:spPr>
                        <wps:txbx>
                          <w:txbxContent>
                            <w:p w14:paraId="6FF8AF2F" w14:textId="77777777" w:rsidR="00C5178F" w:rsidRDefault="00C5178F" w:rsidP="00C5178F">
                              <w:pPr>
                                <w:pStyle w:val="NormalWeb"/>
                              </w:pPr>
                              <w:r>
                                <w:rPr>
                                  <w:rFonts w:ascii="Courier New" w:hAnsi="Courier New"/>
                                  <w:color w:val="000000"/>
                                  <w:sz w:val="16"/>
                                  <w:szCs w:val="16"/>
                                </w:rPr>
                                <w:t>ES4-EnableProfile</w:t>
                              </w:r>
                            </w:p>
                          </w:txbxContent>
                        </wps:txbx>
                        <wps:bodyPr rot="0" vert="horz" wrap="square" lIns="91440" tIns="45720" rIns="91440" bIns="45720" anchor="t" anchorCtr="0">
                          <a:noAutofit/>
                        </wps:bodyPr>
                      </wps:wsp>
                      <wps:wsp>
                        <wps:cNvPr id="1004" name="Rectangle 1004"/>
                        <wps:cNvSpPr/>
                        <wps:spPr>
                          <a:xfrm>
                            <a:off x="505496" y="2024525"/>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7F397E54"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5" name="Connecteur droit 2065"/>
                        <wps:cNvCnPr/>
                        <wps:spPr>
                          <a:xfrm>
                            <a:off x="871210" y="2420853"/>
                            <a:ext cx="0" cy="622010"/>
                          </a:xfrm>
                          <a:prstGeom prst="line">
                            <a:avLst/>
                          </a:prstGeom>
                          <a:noFill/>
                          <a:ln w="28575" cap="flat" cmpd="sng" algn="ctr">
                            <a:solidFill>
                              <a:srgbClr val="9BBB59">
                                <a:lumMod val="75000"/>
                              </a:srgbClr>
                            </a:solidFill>
                            <a:prstDash val="solid"/>
                          </a:ln>
                          <a:effectLst/>
                        </wps:spPr>
                        <wps:bodyPr/>
                      </wps:wsp>
                      <wps:wsp>
                        <wps:cNvPr id="1006" name="Connecteur droit avec flèche 2066"/>
                        <wps:cNvCnPr/>
                        <wps:spPr>
                          <a:xfrm flipH="1">
                            <a:off x="871093" y="2910534"/>
                            <a:ext cx="1655647"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007" name="Zone de texte 2"/>
                        <wps:cNvSpPr txBox="1">
                          <a:spLocks noChangeArrowheads="1"/>
                        </wps:cNvSpPr>
                        <wps:spPr bwMode="auto">
                          <a:xfrm>
                            <a:off x="913101" y="2585859"/>
                            <a:ext cx="2458595" cy="281603"/>
                          </a:xfrm>
                          <a:prstGeom prst="rect">
                            <a:avLst/>
                          </a:prstGeom>
                          <a:solidFill>
                            <a:sysClr val="window" lastClr="FFFFFF"/>
                          </a:solidFill>
                          <a:ln w="9525">
                            <a:noFill/>
                            <a:miter lim="800000"/>
                            <a:headEnd/>
                            <a:tailEnd/>
                          </a:ln>
                        </wps:spPr>
                        <wps:txbx>
                          <w:txbxContent>
                            <w:p w14:paraId="15A00AAA"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sidRPr="001A711D">
                                <w:rPr>
                                  <w:rFonts w:ascii="Courier New" w:eastAsia="Times New Roman" w:hAnsi="Courier New" w:cs="Courier New"/>
                                  <w:i/>
                                  <w:color w:val="000000"/>
                                  <w:sz w:val="16"/>
                                  <w:szCs w:val="14"/>
                                  <w:lang w:eastAsia="fr-FR"/>
                                </w:rPr>
                                <w:t>HandleProfileD</w:t>
                              </w:r>
                              <w:r>
                                <w:rPr>
                                  <w:rFonts w:ascii="Courier New" w:eastAsia="Times New Roman" w:hAnsi="Courier New" w:cs="Courier New"/>
                                  <w:i/>
                                  <w:color w:val="000000"/>
                                  <w:sz w:val="16"/>
                                  <w:szCs w:val="14"/>
                                  <w:lang w:eastAsia="fr-FR"/>
                                </w:rPr>
                                <w:t>eleted</w:t>
                              </w:r>
                              <w:r w:rsidRPr="001A711D">
                                <w:rPr>
                                  <w:rFonts w:ascii="Courier New" w:eastAsia="Times New Roman" w:hAnsi="Courier New" w:cs="Courier New"/>
                                  <w:i/>
                                  <w:color w:val="000000"/>
                                  <w:sz w:val="16"/>
                                  <w:szCs w:val="14"/>
                                  <w:lang w:eastAsia="fr-FR"/>
                                </w:rPr>
                                <w:t>Notification</w:t>
                              </w:r>
                            </w:p>
                            <w:p w14:paraId="37C5CD10" w14:textId="77777777" w:rsidR="00C5178F" w:rsidRPr="001A711D" w:rsidRDefault="00C5178F" w:rsidP="00C5178F">
                              <w:pPr>
                                <w:pStyle w:val="NormalWeb"/>
                                <w:rPr>
                                  <w:rFonts w:ascii="Courier New" w:hAnsi="Courier New" w:cs="Courier New"/>
                                  <w:lang w:val="fr-FR"/>
                                </w:rPr>
                              </w:pPr>
                            </w:p>
                          </w:txbxContent>
                        </wps:txbx>
                        <wps:bodyPr rot="0" vert="horz" wrap="square" lIns="91440" tIns="45720" rIns="91440" bIns="45720" anchor="t" anchorCtr="0">
                          <a:noAutofit/>
                        </wps:bodyPr>
                      </wps:wsp>
                      <wps:wsp>
                        <wps:cNvPr id="1008" name="Connecteur droit avec flèche 2068"/>
                        <wps:cNvCnPr/>
                        <wps:spPr>
                          <a:xfrm>
                            <a:off x="386964" y="3623215"/>
                            <a:ext cx="2139776"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009" name="Zone de texte 2"/>
                        <wps:cNvSpPr txBox="1">
                          <a:spLocks noChangeArrowheads="1"/>
                        </wps:cNvSpPr>
                        <wps:spPr bwMode="auto">
                          <a:xfrm>
                            <a:off x="913003" y="3324227"/>
                            <a:ext cx="994510" cy="320040"/>
                          </a:xfrm>
                          <a:prstGeom prst="rect">
                            <a:avLst/>
                          </a:prstGeom>
                          <a:noFill/>
                          <a:ln w="9525">
                            <a:noFill/>
                            <a:miter lim="800000"/>
                            <a:headEnd/>
                            <a:tailEnd/>
                          </a:ln>
                        </wps:spPr>
                        <wps:txbx>
                          <w:txbxContent>
                            <w:p w14:paraId="75ED9027"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010" name="Connecteur droit avec flèche 2070"/>
                        <wps:cNvCnPr/>
                        <wps:spPr>
                          <a:xfrm>
                            <a:off x="2526914" y="3882060"/>
                            <a:ext cx="2191038"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11" name="Zone de texte 2"/>
                        <wps:cNvSpPr txBox="1">
                          <a:spLocks noChangeArrowheads="1"/>
                        </wps:cNvSpPr>
                        <wps:spPr bwMode="auto">
                          <a:xfrm>
                            <a:off x="2415442" y="3543626"/>
                            <a:ext cx="2302510" cy="320040"/>
                          </a:xfrm>
                          <a:prstGeom prst="rect">
                            <a:avLst/>
                          </a:prstGeom>
                          <a:noFill/>
                          <a:ln w="9525">
                            <a:noFill/>
                            <a:miter lim="800000"/>
                            <a:headEnd/>
                            <a:tailEnd/>
                          </a:ln>
                        </wps:spPr>
                        <wps:txbx>
                          <w:txbxContent>
                            <w:p w14:paraId="247B3D0F"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012" name="Connecteur droit avec flèche 2072"/>
                        <wps:cNvCnPr/>
                        <wps:spPr>
                          <a:xfrm>
                            <a:off x="386697" y="3283326"/>
                            <a:ext cx="2140217" cy="232"/>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013" name="Zone de texte 2"/>
                        <wps:cNvSpPr txBox="1">
                          <a:spLocks noChangeArrowheads="1"/>
                        </wps:cNvSpPr>
                        <wps:spPr bwMode="auto">
                          <a:xfrm>
                            <a:off x="983409" y="2999278"/>
                            <a:ext cx="994410" cy="284316"/>
                          </a:xfrm>
                          <a:prstGeom prst="rect">
                            <a:avLst/>
                          </a:prstGeom>
                          <a:noFill/>
                          <a:ln w="9525">
                            <a:noFill/>
                            <a:miter lim="800000"/>
                            <a:headEnd/>
                            <a:tailEnd/>
                          </a:ln>
                        </wps:spPr>
                        <wps:txbx>
                          <w:txbxContent>
                            <w:p w14:paraId="4D9DAA84"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014" name="Connecteur droit avec flèche 2074"/>
                        <wps:cNvCnPr/>
                        <wps:spPr>
                          <a:xfrm>
                            <a:off x="386697" y="4078572"/>
                            <a:ext cx="213840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015" name="Zone de texte 2"/>
                        <wps:cNvSpPr txBox="1">
                          <a:spLocks noChangeArrowheads="1"/>
                        </wps:cNvSpPr>
                        <wps:spPr bwMode="auto">
                          <a:xfrm>
                            <a:off x="913103" y="3750533"/>
                            <a:ext cx="994410" cy="319405"/>
                          </a:xfrm>
                          <a:prstGeom prst="rect">
                            <a:avLst/>
                          </a:prstGeom>
                          <a:noFill/>
                          <a:ln w="9525">
                            <a:noFill/>
                            <a:miter lim="800000"/>
                            <a:headEnd/>
                            <a:tailEnd/>
                          </a:ln>
                        </wps:spPr>
                        <wps:txbx>
                          <w:txbxContent>
                            <w:p w14:paraId="7C438863"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1016" name="Groupe 2187"/>
                        <wpg:cNvGrpSpPr/>
                        <wpg:grpSpPr>
                          <a:xfrm>
                            <a:off x="4260295" y="0"/>
                            <a:ext cx="861060" cy="429260"/>
                            <a:chOff x="0" y="0"/>
                            <a:chExt cx="861060" cy="429260"/>
                          </a:xfrm>
                        </wpg:grpSpPr>
                        <wps:wsp>
                          <wps:cNvPr id="1017" name="Rectangle 1017"/>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7A5EE992"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18"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1E958E2C"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4F976FF1" id="Zone de dessin 2076" o:spid="_x0000_s2397" editas="canvas" style="position:absolute;margin-left:97.8pt;margin-top:10.15pt;width:415.65pt;height:344.35pt;z-index:251714560;mso-position-horizontal-relative:page;mso-position-vertical-relative:text;mso-width-relative:margin;mso-height-relative:margin" coordsize="52787,437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">
                <v:shape id="_x0000_s2398" type="#_x0000_t75" style="position:absolute;width:52787;height:43732;visibility:visible;mso-wrap-style:square">
                  <v:fill o:detectmouseclick="t"/>
                  <v:path o:connecttype="none"/>
                </v:shape>
                <v:rect id="Rectangle 989" o:spid="_x0000_s2399"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" fillcolor="#9bbb59" strokecolor="#71893f" strokeweight="2pt">
                  <v:textbox>
                    <w:txbxContent>
                      <w:p w14:paraId="6FADB518" w14:textId="77777777" w:rsidR="00C5178F" w:rsidRDefault="00C5178F" w:rsidP="00C5178F">
                        <w:pPr>
                          <w:pStyle w:val="NormalWeb"/>
                          <w:jc w:val="center"/>
                        </w:pPr>
                        <w:r>
                          <w:rPr>
                            <w:rFonts w:ascii="Arial" w:hAnsi="Arial"/>
                            <w:b/>
                            <w:bCs/>
                            <w:sz w:val="20"/>
                            <w:szCs w:val="20"/>
                          </w:rPr>
                          <w:t>MNO1-S</w:t>
                        </w:r>
                      </w:p>
                    </w:txbxContent>
                  </v:textbox>
                </v:rect>
                <v:line id="Connecteur droit 159" o:spid="_x0000_s2400" style="position:absolute;flip:x;visibility:visible;mso-wrap-style:square" from="3866,3881" to="3869,42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" strokecolor="#77933c" strokeweight="2.25pt"/>
                <v:rect id="Rectangle 991" o:spid="_x0000_s2401" style="position:absolute;left:2096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" fillcolor="#c0504d" strokecolor="#8c3836" strokeweight="2pt">
                  <v:textbox>
                    <w:txbxContent>
                      <w:p w14:paraId="5BF190C3" w14:textId="77777777" w:rsidR="00C5178F" w:rsidRDefault="00C5178F" w:rsidP="00C5178F">
                        <w:pPr>
                          <w:pStyle w:val="NormalWeb"/>
                          <w:jc w:val="center"/>
                        </w:pPr>
                        <w:r>
                          <w:rPr>
                            <w:rFonts w:ascii="Arial" w:hAnsi="Arial"/>
                            <w:b/>
                            <w:bCs/>
                            <w:sz w:val="20"/>
                            <w:szCs w:val="20"/>
                          </w:rPr>
                          <w:t>SM-SR-UT</w:t>
                        </w:r>
                      </w:p>
                    </w:txbxContent>
                  </v:textbox>
                </v:rect>
                <v:line id="Connecteur droit 1981" o:spid="_x0000_s2402" style="position:absolute;visibility:visible;mso-wrap-style:square" from="25267,4292" to="25280,42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" strokecolor="#984807" strokeweight="2.25pt"/>
                <v:line id="Connecteur droit 1998" o:spid="_x0000_s2403" style="position:absolute;visibility:visible;mso-wrap-style:square" from="47167,4291" to="47179,42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" strokecolor="#7f7f7f" strokeweight="2.25pt"/>
                <v:shape id="Connecteur droit avec flèche 1999" o:spid="_x0000_s2404" type="#_x0000_t32" style="position:absolute;left:3869;top:7329;width:21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" strokecolor="#4a7ebb">
                  <v:stroke endarrow="open"/>
                </v:shape>
                <v:shape id="_x0000_s2405" type="#_x0000_t202" style="position:absolute;left:7677;top:4200;width:133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" filled="f" stroked="f">
                  <v:textbox>
                    <w:txbxContent>
                      <w:p w14:paraId="34E3C788" w14:textId="77777777" w:rsidR="00C5178F" w:rsidRPr="0001459D" w:rsidRDefault="00C5178F" w:rsidP="00C5178F">
                        <w:pPr>
                          <w:pStyle w:val="NormalWeb"/>
                          <w:rPr>
                            <w:sz w:val="20"/>
                          </w:rPr>
                        </w:pPr>
                        <w:r w:rsidRPr="0001459D">
                          <w:rPr>
                            <w:rFonts w:ascii="Courier New" w:hAnsi="Courier New"/>
                            <w:color w:val="000000"/>
                            <w:sz w:val="16"/>
                            <w:szCs w:val="20"/>
                          </w:rPr>
                          <w:t>ES4-EnableProfile</w:t>
                        </w:r>
                      </w:p>
                    </w:txbxContent>
                  </v:textbox>
                </v:shape>
                <v:shape id="Connecteur droit avec flèche 2051" o:spid="_x0000_s2406" type="#_x0000_t32" style="position:absolute;left:25268;top:9569;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" strokecolor="#595959">
                  <v:stroke startarrow="open" endarrow="open"/>
                </v:shape>
                <v:shape id="_x0000_s2407" type="#_x0000_t202" style="position:absolute;left:29572;top:6363;width:1560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" filled="f" stroked="f">
                  <v:textbox>
                    <w:txbxContent>
                      <w:p w14:paraId="0EBE2FC9" w14:textId="77777777" w:rsidR="00C5178F" w:rsidRPr="00837450" w:rsidRDefault="00C5178F" w:rsidP="00C5178F">
                        <w:pPr>
                          <w:pStyle w:val="NormalWeb"/>
                          <w:rPr>
                            <w:sz w:val="20"/>
                          </w:rPr>
                        </w:pPr>
                        <w:r w:rsidRPr="00837450">
                          <w:rPr>
                            <w:rFonts w:ascii="Courier New" w:hAnsi="Courier New"/>
                            <w:color w:val="595959"/>
                            <w:sz w:val="16"/>
                            <w:szCs w:val="20"/>
                          </w:rPr>
                          <w:t>ES5-EnableProfile</w:t>
                        </w:r>
                      </w:p>
                    </w:txbxContent>
                  </v:textbox>
                </v:shape>
                <v:shape id="Connecteur droit avec flèche 2058" o:spid="_x0000_s2408" type="#_x0000_t32" style="position:absolute;left:25267;top:13201;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" strokecolor="#595959">
                  <v:stroke startarrow="open"/>
                </v:shape>
                <v:shape id="_x0000_s2409" type="#_x0000_t202" style="position:absolute;left:25268;top:9810;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nrJ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NE3heiYeAbm4AAAA//8DAFBLAQItABQABgAIAAAAIQDb4fbL7gAAAIUBAAATAAAAAAAAAAAA&#10;AAAAAAAAAABbQ29udGVudF9UeXBlc10ueG1sUEsBAi0AFAAGAAgAAAAhAFr0LFu/AAAAFQEAAAsA&#10;AAAAAAAAAAAAAAAAHwEAAF9yZWxzLy5yZWxzUEsBAi0AFAAGAAgAAAAhAKN+esnEAAAA3AAAAA8A&#10;AAAAAAAAAAAAAAAABwIAAGRycy9kb3ducmV2LnhtbFBLBQYAAAAAAwADALcAAAD4AgAAAAA=&#10;" filled="f" stroked="f">
                  <v:textbox>
                    <w:txbxContent>
                      <w:p w14:paraId="63D9F40C" w14:textId="77777777" w:rsidR="00C5178F" w:rsidRPr="001D180D" w:rsidRDefault="00C5178F" w:rsidP="00C5178F">
                        <w:pPr>
                          <w:pStyle w:val="NormalWeb"/>
                          <w:jc w:val="center"/>
                          <w:rPr>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w:t>
                        </w:r>
                        <w:r w:rsidRPr="001D180D">
                          <w:rPr>
                            <w:rFonts w:ascii="Courier New" w:eastAsia="Times New Roman" w:hAnsi="Courier New" w:cs="Courier New"/>
                            <w:i/>
                            <w:color w:val="595959" w:themeColor="text1" w:themeTint="A6"/>
                            <w:sz w:val="16"/>
                            <w:szCs w:val="16"/>
                            <w:lang w:eastAsia="fr-FR"/>
                          </w:rPr>
                          <w:t>andleDefaultNotification</w:t>
                        </w:r>
                      </w:p>
                    </w:txbxContent>
                  </v:textbox>
                </v:shape>
                <v:shape id="Connecteur droit avec flèche 2060" o:spid="_x0000_s2410" type="#_x0000_t32" style="position:absolute;left:25280;top:16812;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" strokecolor="#595959">
                  <v:stroke endarrow="open"/>
                </v:shape>
                <v:shape id="_x0000_s2411" type="#_x0000_t202" style="position:absolute;left:24835;top:14655;width:23031;height:2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" filled="f" stroked="f">
                  <v:textbox>
                    <w:txbxContent>
                      <w:p w14:paraId="77C812C4" w14:textId="77777777" w:rsidR="00C5178F" w:rsidRPr="001E2622" w:rsidRDefault="00C5178F" w:rsidP="00C5178F">
                        <w:pPr>
                          <w:pStyle w:val="NormalWeb"/>
                          <w:spacing w:before="0"/>
                          <w:jc w:val="center"/>
                          <w:rPr>
                            <w:i/>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2062" o:spid="_x0000_s2412" type="#_x0000_t32" style="position:absolute;left:3873;top:18640;width:21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" strokecolor="#4a7ebb">
                  <v:stroke startarrow="open"/>
                </v:shape>
                <v:shape id="_x0000_s2413" type="#_x0000_t202" style="position:absolute;left:7679;top:15686;width:1336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" filled="f" stroked="f">
                  <v:textbox>
                    <w:txbxContent>
                      <w:p w14:paraId="6FF8AF2F" w14:textId="77777777" w:rsidR="00C5178F" w:rsidRDefault="00C5178F" w:rsidP="00C5178F">
                        <w:pPr>
                          <w:pStyle w:val="NormalWeb"/>
                        </w:pPr>
                        <w:r>
                          <w:rPr>
                            <w:rFonts w:ascii="Courier New" w:hAnsi="Courier New"/>
                            <w:color w:val="000000"/>
                            <w:sz w:val="16"/>
                            <w:szCs w:val="16"/>
                          </w:rPr>
                          <w:t>ES4-EnableProfile</w:t>
                        </w:r>
                      </w:p>
                    </w:txbxContent>
                  </v:textbox>
                </v:shape>
                <v:rect id="Rectangle 1004" o:spid="_x0000_s2414" style="position:absolute;left:5054;top:20245;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" fillcolor="#9bbb59" strokecolor="#71893f" strokeweight="2pt">
                  <v:textbox>
                    <w:txbxContent>
                      <w:p w14:paraId="7F397E54" w14:textId="77777777" w:rsidR="00C5178F" w:rsidRDefault="00C5178F" w:rsidP="00C5178F">
                        <w:pPr>
                          <w:pStyle w:val="NormalWeb"/>
                          <w:jc w:val="center"/>
                        </w:pPr>
                        <w:r>
                          <w:rPr>
                            <w:rFonts w:ascii="Arial" w:hAnsi="Arial"/>
                            <w:b/>
                            <w:bCs/>
                            <w:sz w:val="20"/>
                            <w:szCs w:val="20"/>
                          </w:rPr>
                          <w:t>MNO2-S</w:t>
                        </w:r>
                      </w:p>
                    </w:txbxContent>
                  </v:textbox>
                </v:rect>
                <v:line id="Connecteur droit 2065" o:spid="_x0000_s2415" style="position:absolute;visibility:visible;mso-wrap-style:square" from="8712,24208" to="8712,30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" strokecolor="#77933c" strokeweight="2.25pt"/>
                <v:shape id="Connecteur droit avec flèche 2066" o:spid="_x0000_s2416" type="#_x0000_t32" style="position:absolute;left:8710;top:29105;width:165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" strokecolor="#4a7ebb">
                  <v:stroke endarrow="open"/>
                </v:shape>
                <v:shape id="_x0000_s2417" type="#_x0000_t202" style="position:absolute;left:9131;top:25858;width:24585;height:2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" fillcolor="window" stroked="f">
                  <v:textbox>
                    <w:txbxContent>
                      <w:p w14:paraId="15A00AAA"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sidRPr="001A711D">
                          <w:rPr>
                            <w:rFonts w:ascii="Courier New" w:eastAsia="Times New Roman" w:hAnsi="Courier New" w:cs="Courier New"/>
                            <w:i/>
                            <w:color w:val="000000"/>
                            <w:sz w:val="16"/>
                            <w:szCs w:val="14"/>
                            <w:lang w:eastAsia="fr-FR"/>
                          </w:rPr>
                          <w:t>HandleProfileD</w:t>
                        </w:r>
                        <w:r>
                          <w:rPr>
                            <w:rFonts w:ascii="Courier New" w:eastAsia="Times New Roman" w:hAnsi="Courier New" w:cs="Courier New"/>
                            <w:i/>
                            <w:color w:val="000000"/>
                            <w:sz w:val="16"/>
                            <w:szCs w:val="14"/>
                            <w:lang w:eastAsia="fr-FR"/>
                          </w:rPr>
                          <w:t>eleted</w:t>
                        </w:r>
                        <w:r w:rsidRPr="001A711D">
                          <w:rPr>
                            <w:rFonts w:ascii="Courier New" w:eastAsia="Times New Roman" w:hAnsi="Courier New" w:cs="Courier New"/>
                            <w:i/>
                            <w:color w:val="000000"/>
                            <w:sz w:val="16"/>
                            <w:szCs w:val="14"/>
                            <w:lang w:eastAsia="fr-FR"/>
                          </w:rPr>
                          <w:t>Notification</w:t>
                        </w:r>
                      </w:p>
                      <w:p w14:paraId="37C5CD10" w14:textId="77777777" w:rsidR="00C5178F" w:rsidRPr="001A711D" w:rsidRDefault="00C5178F" w:rsidP="00C5178F">
                        <w:pPr>
                          <w:pStyle w:val="NormalWeb"/>
                          <w:rPr>
                            <w:rFonts w:ascii="Courier New" w:hAnsi="Courier New" w:cs="Courier New"/>
                            <w:lang w:val="fr-FR"/>
                          </w:rPr>
                        </w:pPr>
                      </w:p>
                    </w:txbxContent>
                  </v:textbox>
                </v:shape>
                <v:shape id="Connecteur droit avec flèche 2068" o:spid="_x0000_s2418" type="#_x0000_t32" style="position:absolute;left:3869;top:36232;width:21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" strokecolor="#4a7ebb">
                  <v:stroke endarrow="open"/>
                </v:shape>
                <v:shape id="_x0000_s2419" type="#_x0000_t202" style="position:absolute;left:9130;top:33242;width:99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" filled="f" stroked="f">
                  <v:textbox>
                    <w:txbxContent>
                      <w:p w14:paraId="75ED9027"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2070" o:spid="_x0000_s2420" type="#_x0000_t32" style="position:absolute;left:25269;top:38820;width:219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" strokecolor="#595959">
                  <v:stroke startarrow="open" endarrow="open"/>
                </v:shape>
                <v:shape id="_x0000_s2421" type="#_x0000_t202" style="position:absolute;left:24154;top:35436;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" filled="f" stroked="f">
                  <v:textbox>
                    <w:txbxContent>
                      <w:p w14:paraId="247B3D0F"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072" o:spid="_x0000_s2422" type="#_x0000_t32" style="position:absolute;left:3866;top:32833;width:21403;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" strokecolor="#4a7ebb">
                  <v:stroke startarrow="open" endarrow="open"/>
                </v:shape>
                <v:shape id="_x0000_s2423" type="#_x0000_t202" style="position:absolute;left:9834;top:29992;width:9944;height:2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" filled="f" stroked="f">
                  <v:textbox>
                    <w:txbxContent>
                      <w:p w14:paraId="4D9DAA84"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2074" o:spid="_x0000_s2424" type="#_x0000_t32" style="position:absolute;left:3866;top:40785;width:21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" strokecolor="#4a7ebb">
                  <v:stroke startarrow="open"/>
                </v:shape>
                <v:shape id="_x0000_s2425" type="#_x0000_t202" style="position:absolute;left:9131;top:37505;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" filled="f" stroked="f">
                  <v:textbox>
                    <w:txbxContent>
                      <w:p w14:paraId="7C438863" w14:textId="77777777" w:rsidR="00C5178F" w:rsidRDefault="00C5178F" w:rsidP="00C5178F">
                        <w:pPr>
                          <w:pStyle w:val="NormalWeb"/>
                        </w:pPr>
                        <w:r>
                          <w:rPr>
                            <w:rFonts w:ascii="Courier New" w:hAnsi="Courier New"/>
                            <w:color w:val="000000"/>
                            <w:sz w:val="16"/>
                            <w:szCs w:val="16"/>
                          </w:rPr>
                          <w:t>ES4-AuditEIS</w:t>
                        </w:r>
                      </w:p>
                    </w:txbxContent>
                  </v:textbox>
                </v:shape>
                <v:group id="Groupe 2187" o:spid="_x0000_s2426" style="position:absolute;left:42602;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">
                  <v:rect id="Rectangle 1017" o:spid="_x0000_s2427"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" fillcolor="#d9d9d9" strokecolor="#7f7f7f" strokeweight="2pt">
                    <v:textbox>
                      <w:txbxContent>
                        <w:p w14:paraId="7A5EE992"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428"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" filled="f" strokecolor="#7f7f7f" strokeweight=".25pt">
                    <v:textbox>
                      <w:txbxContent>
                        <w:p w14:paraId="1E958E2C"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Times New Roman" w:cs="Arial"/>
          <w:b/>
          <w:bCs/>
          <w:color w:val="000000"/>
          <w:szCs w:val="22"/>
          <w:lang w:val="en-US" w:eastAsia="fr-FR" w:bidi="ar-SA"/>
        </w:rPr>
        <w:t>Initial Conditions</w:t>
      </w:r>
    </w:p>
    <w:p w14:paraId="37CD435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w:t>
      </w:r>
    </w:p>
    <w:p w14:paraId="589E427E"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4A69B157"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53C54114"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ICCID</w:t>
      </w:r>
      <w:r w:rsidRPr="00C5178F">
        <w:rPr>
          <w:szCs w:val="22"/>
          <w:lang w:eastAsia="en-GB"/>
        </w:rPr>
        <w:t xml:space="preserve"> contains only the rule “Delete when Disabling” (POL1 MAY need to be adapted on the eUICC) </w:t>
      </w:r>
    </w:p>
    <w:p w14:paraId="515E7A60"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ICCID</w:t>
      </w:r>
      <w:r w:rsidRPr="00C5178F">
        <w:rPr>
          <w:szCs w:val="22"/>
          <w:lang w:eastAsia="en-GB"/>
        </w:rPr>
        <w:t xml:space="preserve"> does not contain any rules (POL2 MAY need to be adapted on the </w:t>
      </w:r>
      <w:r w:rsidRPr="00C5178F">
        <w:rPr>
          <w:rFonts w:ascii="Courier New" w:hAnsi="Courier New" w:cs="Courier New"/>
          <w:szCs w:val="22"/>
          <w:lang w:eastAsia="en-GB"/>
        </w:rPr>
        <w:t>#EIS_RPS)</w:t>
      </w:r>
    </w:p>
    <w:p w14:paraId="3089941C"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2903CAD8" w14:textId="77777777" w:rsidR="00C5178F" w:rsidRPr="00C5178F" w:rsidRDefault="00C5178F" w:rsidP="00C5178F">
      <w:pPr>
        <w:numPr>
          <w:ilvl w:val="1"/>
          <w:numId w:val="9"/>
        </w:numPr>
        <w:tabs>
          <w:tab w:val="left" w:pos="1021"/>
        </w:tabs>
        <w:spacing w:before="0" w:after="12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0F2BFDE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1897D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2A78B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0AA05A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5A849B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41FB33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203E4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B78EF6"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DF42E4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6B9F91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39777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44D5C1E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577C369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53466A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F78A2A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7C1AD0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625041"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38AD9F36"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79CAB3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C182AFA"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635AAA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73E005A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7446D5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5C7C61DC"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AC31FB2" w14:textId="77777777" w:rsidR="00C5178F" w:rsidRPr="00C5178F" w:rsidRDefault="00C5178F" w:rsidP="00C5178F">
            <w:pPr>
              <w:keepLines/>
              <w:overflowPunct w:val="0"/>
              <w:autoSpaceDE w:val="0"/>
              <w:autoSpaceDN w:val="0"/>
              <w:adjustRightInd w:val="0"/>
              <w:spacing w:after="120" w:line="276" w:lineRule="auto"/>
              <w:contextualSpacing/>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AA3C349" w14:textId="77777777" w:rsidR="00C5178F" w:rsidRPr="00C5178F" w:rsidRDefault="00C5178F" w:rsidP="00C5178F">
            <w:pPr>
              <w:keepLines/>
              <w:overflowPunct w:val="0"/>
              <w:autoSpaceDE w:val="0"/>
              <w:autoSpaceDN w:val="0"/>
              <w:adjustRightInd w:val="0"/>
              <w:spacing w:before="0" w:after="120" w:line="276" w:lineRule="auto"/>
              <w:ind w:left="227"/>
              <w:contextualSpacing/>
              <w:jc w:val="left"/>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787964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4, PF_REQ24, PROC_REQ5, PROC_REQ20, EUICC_REQ27, EUICC_REQ29</w:t>
            </w:r>
          </w:p>
        </w:tc>
      </w:tr>
      <w:tr w:rsidR="00C5178F" w:rsidRPr="00C5178F" w14:paraId="2D7A0E1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61F24A"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898E4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0C7E8C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DD53905"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DeletedNotification</w:t>
            </w:r>
            <w:r w:rsidRPr="00C5178F">
              <w:rPr>
                <w:color w:val="000000"/>
                <w:sz w:val="18"/>
                <w:szCs w:val="18"/>
                <w:lang w:eastAsia="ja-JP"/>
              </w:rPr>
              <w:t xml:space="preserve"> </w:t>
            </w:r>
          </w:p>
          <w:p w14:paraId="27F973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27CBD569" w14:textId="77777777" w:rsidR="00C5178F" w:rsidRPr="00C5178F" w:rsidRDefault="00C5178F" w:rsidP="00C5178F">
            <w:pPr>
              <w:keepLines/>
              <w:numPr>
                <w:ilvl w:val="0"/>
                <w:numId w:val="55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51C6E513" w14:textId="77777777" w:rsidR="00C5178F" w:rsidRPr="00C5178F" w:rsidRDefault="00C5178F" w:rsidP="00C5178F">
            <w:pPr>
              <w:keepLines/>
              <w:numPr>
                <w:ilvl w:val="0"/>
                <w:numId w:val="55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564EF220" w14:textId="77777777" w:rsidR="00C5178F" w:rsidRPr="00C5178F" w:rsidRDefault="00C5178F" w:rsidP="00C5178F">
            <w:pPr>
              <w:keepLines/>
              <w:numPr>
                <w:ilvl w:val="0"/>
                <w:numId w:val="55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2DABA8D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9, PROC_REQ5</w:t>
            </w:r>
          </w:p>
        </w:tc>
      </w:tr>
      <w:tr w:rsidR="00C5178F" w:rsidRPr="00C5178F" w14:paraId="23C07DA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7A453E"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BF35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7A81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BD7C3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5F77EEF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7177B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AF85421"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D169E3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A27A9E"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46C3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BE90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0C2F4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623656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9CB562" w14:textId="77777777" w:rsidR="00C5178F" w:rsidRPr="00C5178F" w:rsidRDefault="00C5178F" w:rsidP="00C5178F">
            <w:pPr>
              <w:keepLines/>
              <w:numPr>
                <w:ilvl w:val="0"/>
                <w:numId w:val="55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BE74AE3" w14:textId="77777777" w:rsidR="00C5178F" w:rsidRPr="00C5178F" w:rsidRDefault="00C5178F" w:rsidP="00C5178F">
            <w:pPr>
              <w:keepLines/>
              <w:numPr>
                <w:ilvl w:val="0"/>
                <w:numId w:val="55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2330E1F3" w14:textId="77777777" w:rsidR="00C5178F" w:rsidRPr="00C5178F" w:rsidRDefault="00C5178F" w:rsidP="00C5178F">
            <w:pPr>
              <w:keepLines/>
              <w:numPr>
                <w:ilvl w:val="0"/>
                <w:numId w:val="554"/>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2558E7F1" w14:textId="77777777" w:rsidR="00C5178F" w:rsidRPr="00C5178F" w:rsidRDefault="00C5178F" w:rsidP="00C5178F">
            <w:pPr>
              <w:keepLines/>
              <w:numPr>
                <w:ilvl w:val="0"/>
                <w:numId w:val="554"/>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5EC6D906" w14:textId="77777777" w:rsidR="00C5178F" w:rsidRPr="00C5178F" w:rsidRDefault="00C5178F" w:rsidP="00C5178F">
            <w:pPr>
              <w:keepLines/>
              <w:numPr>
                <w:ilvl w:val="0"/>
                <w:numId w:val="554"/>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0D80982B" w14:textId="77777777" w:rsidR="00C5178F" w:rsidRPr="00C5178F" w:rsidRDefault="00C5178F" w:rsidP="00C5178F">
            <w:pPr>
              <w:keepLines/>
              <w:numPr>
                <w:ilvl w:val="0"/>
                <w:numId w:val="554"/>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95A6D0F"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7038C3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C03537"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C6504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0290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F762C3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438B509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9F68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689C1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35F14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A34366"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5D7BB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94D2F7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AC400E" w14:textId="77777777" w:rsidR="00C5178F" w:rsidRPr="00C5178F" w:rsidRDefault="00C5178F" w:rsidP="00C5178F">
            <w:pPr>
              <w:keepLines/>
              <w:numPr>
                <w:ilvl w:val="0"/>
                <w:numId w:val="55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2209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E426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7A656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035B7B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7A20AC7" w14:textId="77777777" w:rsidR="00C5178F" w:rsidRPr="00C5178F" w:rsidRDefault="00C5178F" w:rsidP="00C5178F">
            <w:pPr>
              <w:keepLines/>
              <w:numPr>
                <w:ilvl w:val="0"/>
                <w:numId w:val="55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E845ED7" w14:textId="77777777" w:rsidR="00C5178F" w:rsidRPr="00C5178F" w:rsidRDefault="00C5178F" w:rsidP="00C5178F">
            <w:pPr>
              <w:keepLines/>
              <w:numPr>
                <w:ilvl w:val="0"/>
                <w:numId w:val="55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4737432F" w14:textId="77777777" w:rsidR="00C5178F" w:rsidRPr="00C5178F" w:rsidRDefault="00C5178F" w:rsidP="00C5178F">
            <w:pPr>
              <w:keepLines/>
              <w:numPr>
                <w:ilvl w:val="1"/>
                <w:numId w:val="55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193D3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2, PF_REQ7, PM_REQ26 </w:t>
            </w:r>
          </w:p>
        </w:tc>
      </w:tr>
    </w:tbl>
    <w:p w14:paraId="412361B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POL2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05698A9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3CF7AC03"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Calibri" w:cs="Arial"/>
          <w:b/>
          <w:bCs/>
          <w:noProof/>
          <w:color w:val="000000"/>
          <w:szCs w:val="22"/>
          <w:lang w:eastAsia="en-GB" w:bidi="ar-SA"/>
        </w:rPr>
        <w:lastRenderedPageBreak/>
        <mc:AlternateContent>
          <mc:Choice Requires="wpc">
            <w:drawing>
              <wp:anchor distT="0" distB="0" distL="114300" distR="114300" simplePos="0" relativeHeight="251720704" behindDoc="0" locked="0" layoutInCell="1" allowOverlap="1" wp14:anchorId="5DECBE8A" wp14:editId="5E56A0B4">
                <wp:simplePos x="0" y="0"/>
                <wp:positionH relativeFrom="page">
                  <wp:posOffset>1242060</wp:posOffset>
                </wp:positionH>
                <wp:positionV relativeFrom="paragraph">
                  <wp:posOffset>128905</wp:posOffset>
                </wp:positionV>
                <wp:extent cx="5278755" cy="4467860"/>
                <wp:effectExtent l="0" t="0" r="0" b="0"/>
                <wp:wrapTopAndBottom/>
                <wp:docPr id="2668" name="Zone de dessin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19" name="Rectangle 1019"/>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2E23566D"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0" name="Connecteur droit 29"/>
                        <wps:cNvCnPr/>
                        <wps:spPr>
                          <a:xfrm>
                            <a:off x="386964" y="388188"/>
                            <a:ext cx="0" cy="3907767"/>
                          </a:xfrm>
                          <a:prstGeom prst="line">
                            <a:avLst/>
                          </a:prstGeom>
                          <a:noFill/>
                          <a:ln w="28575" cap="flat" cmpd="sng" algn="ctr">
                            <a:solidFill>
                              <a:srgbClr val="9BBB59">
                                <a:lumMod val="75000"/>
                              </a:srgbClr>
                            </a:solidFill>
                            <a:prstDash val="solid"/>
                          </a:ln>
                          <a:effectLst/>
                        </wps:spPr>
                        <wps:bodyPr/>
                      </wps:wsp>
                      <wps:wsp>
                        <wps:cNvPr id="1021" name="Rectangle 1021"/>
                        <wps:cNvSpPr/>
                        <wps:spPr>
                          <a:xfrm>
                            <a:off x="2096210"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44640E0F"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2" name="Connecteur droit 129"/>
                        <wps:cNvCnPr/>
                        <wps:spPr>
                          <a:xfrm>
                            <a:off x="2526740" y="429260"/>
                            <a:ext cx="1353" cy="3866695"/>
                          </a:xfrm>
                          <a:prstGeom prst="line">
                            <a:avLst/>
                          </a:prstGeom>
                          <a:noFill/>
                          <a:ln w="28575" cap="flat" cmpd="sng" algn="ctr">
                            <a:solidFill>
                              <a:srgbClr val="F79646">
                                <a:lumMod val="50000"/>
                              </a:srgbClr>
                            </a:solidFill>
                            <a:prstDash val="solid"/>
                          </a:ln>
                          <a:effectLst/>
                        </wps:spPr>
                        <wps:bodyPr/>
                      </wps:wsp>
                      <wps:wsp>
                        <wps:cNvPr id="1023" name="Connecteur droit 131"/>
                        <wps:cNvCnPr/>
                        <wps:spPr>
                          <a:xfrm>
                            <a:off x="4716703" y="429190"/>
                            <a:ext cx="1249" cy="3866765"/>
                          </a:xfrm>
                          <a:prstGeom prst="line">
                            <a:avLst/>
                          </a:prstGeom>
                          <a:noFill/>
                          <a:ln w="28575" cap="flat" cmpd="sng" algn="ctr">
                            <a:solidFill>
                              <a:sysClr val="windowText" lastClr="000000">
                                <a:lumMod val="50000"/>
                                <a:lumOff val="50000"/>
                              </a:sysClr>
                            </a:solidFill>
                            <a:prstDash val="solid"/>
                          </a:ln>
                          <a:effectLst/>
                        </wps:spPr>
                        <wps:bodyPr/>
                      </wps:wsp>
                      <wps:wsp>
                        <wps:cNvPr id="1024" name="Connecteur droit avec flèche 132"/>
                        <wps:cNvCnPr/>
                        <wps:spPr>
                          <a:xfrm>
                            <a:off x="386964" y="732933"/>
                            <a:ext cx="2139869"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025" name="Zone de texte 2"/>
                        <wps:cNvSpPr txBox="1">
                          <a:spLocks noChangeArrowheads="1"/>
                        </wps:cNvSpPr>
                        <wps:spPr bwMode="auto">
                          <a:xfrm>
                            <a:off x="767748" y="420071"/>
                            <a:ext cx="1336216" cy="320675"/>
                          </a:xfrm>
                          <a:prstGeom prst="rect">
                            <a:avLst/>
                          </a:prstGeom>
                          <a:noFill/>
                          <a:ln w="9525">
                            <a:noFill/>
                            <a:miter lim="800000"/>
                            <a:headEnd/>
                            <a:tailEnd/>
                          </a:ln>
                        </wps:spPr>
                        <wps:txbx>
                          <w:txbxContent>
                            <w:p w14:paraId="2DCAB71A" w14:textId="77777777" w:rsidR="00C5178F" w:rsidRPr="0001459D" w:rsidRDefault="00C5178F" w:rsidP="00C5178F">
                              <w:pPr>
                                <w:pStyle w:val="NormalWeb"/>
                                <w:rPr>
                                  <w:sz w:val="20"/>
                                </w:rPr>
                              </w:pPr>
                              <w:r w:rsidRPr="0001459D">
                                <w:rPr>
                                  <w:rFonts w:ascii="Courier New" w:hAnsi="Courier New"/>
                                  <w:color w:val="000000"/>
                                  <w:sz w:val="16"/>
                                  <w:szCs w:val="20"/>
                                </w:rPr>
                                <w:t>ES4-EnableProfile</w:t>
                              </w:r>
                            </w:p>
                          </w:txbxContent>
                        </wps:txbx>
                        <wps:bodyPr rot="0" vert="horz" wrap="square" lIns="91440" tIns="45720" rIns="91440" bIns="45720" anchor="t" anchorCtr="0">
                          <a:noAutofit/>
                        </wps:bodyPr>
                      </wps:wsp>
                      <wps:wsp>
                        <wps:cNvPr id="1026" name="Connecteur droit avec flèche 134"/>
                        <wps:cNvCnPr/>
                        <wps:spPr>
                          <a:xfrm>
                            <a:off x="2526833" y="956982"/>
                            <a:ext cx="218987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27" name="Zone de texte 2"/>
                        <wps:cNvSpPr txBox="1">
                          <a:spLocks noChangeArrowheads="1"/>
                        </wps:cNvSpPr>
                        <wps:spPr bwMode="auto">
                          <a:xfrm>
                            <a:off x="2957270" y="627723"/>
                            <a:ext cx="1560830" cy="320675"/>
                          </a:xfrm>
                          <a:prstGeom prst="rect">
                            <a:avLst/>
                          </a:prstGeom>
                          <a:noFill/>
                          <a:ln w="9525">
                            <a:noFill/>
                            <a:miter lim="800000"/>
                            <a:headEnd/>
                            <a:tailEnd/>
                          </a:ln>
                        </wps:spPr>
                        <wps:txbx>
                          <w:txbxContent>
                            <w:p w14:paraId="120B3CDC" w14:textId="77777777" w:rsidR="00C5178F" w:rsidRPr="00837450" w:rsidRDefault="00C5178F" w:rsidP="00C5178F">
                              <w:pPr>
                                <w:pStyle w:val="NormalWeb"/>
                                <w:rPr>
                                  <w:sz w:val="20"/>
                                </w:rPr>
                              </w:pPr>
                              <w:r w:rsidRPr="00837450">
                                <w:rPr>
                                  <w:rFonts w:ascii="Courier New" w:hAnsi="Courier New"/>
                                  <w:color w:val="595959"/>
                                  <w:sz w:val="16"/>
                                  <w:szCs w:val="20"/>
                                </w:rPr>
                                <w:t>ES5-EnableProfile</w:t>
                              </w:r>
                            </w:p>
                          </w:txbxContent>
                        </wps:txbx>
                        <wps:bodyPr rot="0" vert="horz" wrap="square" lIns="91440" tIns="45720" rIns="91440" bIns="45720" anchor="t" anchorCtr="0">
                          <a:noAutofit/>
                        </wps:bodyPr>
                      </wps:wsp>
                      <wps:wsp>
                        <wps:cNvPr id="1028" name="Connecteur droit avec flèche 136"/>
                        <wps:cNvCnPr/>
                        <wps:spPr>
                          <a:xfrm>
                            <a:off x="2526740" y="1320128"/>
                            <a:ext cx="2189952"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029" name="Zone de texte 2"/>
                        <wps:cNvSpPr txBox="1">
                          <a:spLocks noChangeArrowheads="1"/>
                        </wps:cNvSpPr>
                        <wps:spPr bwMode="auto">
                          <a:xfrm>
                            <a:off x="2526833" y="981060"/>
                            <a:ext cx="2191119" cy="320675"/>
                          </a:xfrm>
                          <a:prstGeom prst="rect">
                            <a:avLst/>
                          </a:prstGeom>
                          <a:noFill/>
                          <a:ln w="9525">
                            <a:noFill/>
                            <a:miter lim="800000"/>
                            <a:headEnd/>
                            <a:tailEnd/>
                          </a:ln>
                        </wps:spPr>
                        <wps:txbx>
                          <w:txbxContent>
                            <w:p w14:paraId="7D446970" w14:textId="77777777" w:rsidR="00C5178F" w:rsidRPr="001D180D" w:rsidRDefault="00C5178F" w:rsidP="00C5178F">
                              <w:pPr>
                                <w:pStyle w:val="NormalWeb"/>
                                <w:jc w:val="center"/>
                                <w:rPr>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w:t>
                              </w:r>
                              <w:r w:rsidRPr="001D180D">
                                <w:rPr>
                                  <w:rFonts w:ascii="Courier New" w:eastAsia="Times New Roman" w:hAnsi="Courier New" w:cs="Courier New"/>
                                  <w:i/>
                                  <w:color w:val="595959" w:themeColor="text1" w:themeTint="A6"/>
                                  <w:sz w:val="16"/>
                                  <w:szCs w:val="16"/>
                                  <w:lang w:eastAsia="fr-FR"/>
                                </w:rPr>
                                <w:t>andleDefaultNotification</w:t>
                              </w:r>
                            </w:p>
                          </w:txbxContent>
                        </wps:txbx>
                        <wps:bodyPr rot="0" vert="horz" wrap="square" lIns="91440" tIns="45720" rIns="91440" bIns="45720" anchor="t" anchorCtr="0">
                          <a:noAutofit/>
                        </wps:bodyPr>
                      </wps:wsp>
                      <wps:wsp>
                        <wps:cNvPr id="1030" name="Connecteur droit avec flèche 138"/>
                        <wps:cNvCnPr/>
                        <wps:spPr>
                          <a:xfrm>
                            <a:off x="2528093" y="1681200"/>
                            <a:ext cx="2189859"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031" name="Zone de texte 2"/>
                        <wps:cNvSpPr txBox="1">
                          <a:spLocks noChangeArrowheads="1"/>
                        </wps:cNvSpPr>
                        <wps:spPr bwMode="auto">
                          <a:xfrm>
                            <a:off x="2483554" y="1465515"/>
                            <a:ext cx="2303075" cy="215680"/>
                          </a:xfrm>
                          <a:prstGeom prst="rect">
                            <a:avLst/>
                          </a:prstGeom>
                          <a:noFill/>
                          <a:ln w="9525">
                            <a:noFill/>
                            <a:miter lim="800000"/>
                            <a:headEnd/>
                            <a:tailEnd/>
                          </a:ln>
                        </wps:spPr>
                        <wps:txbx>
                          <w:txbxContent>
                            <w:p w14:paraId="12AD03DC" w14:textId="77777777" w:rsidR="00C5178F" w:rsidRPr="001E2622" w:rsidRDefault="00C5178F" w:rsidP="00C5178F">
                              <w:pPr>
                                <w:pStyle w:val="NormalWeb"/>
                                <w:spacing w:before="0"/>
                                <w:jc w:val="center"/>
                                <w:rPr>
                                  <w:i/>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032" name="Connecteur droit avec flèche 140"/>
                        <wps:cNvCnPr/>
                        <wps:spPr>
                          <a:xfrm>
                            <a:off x="387343" y="2096935"/>
                            <a:ext cx="213957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033" name="Zone de texte 2"/>
                        <wps:cNvSpPr txBox="1">
                          <a:spLocks noChangeArrowheads="1"/>
                        </wps:cNvSpPr>
                        <wps:spPr bwMode="auto">
                          <a:xfrm>
                            <a:off x="767924" y="1801563"/>
                            <a:ext cx="1336040" cy="320675"/>
                          </a:xfrm>
                          <a:prstGeom prst="rect">
                            <a:avLst/>
                          </a:prstGeom>
                          <a:noFill/>
                          <a:ln w="9525">
                            <a:noFill/>
                            <a:miter lim="800000"/>
                            <a:headEnd/>
                            <a:tailEnd/>
                          </a:ln>
                        </wps:spPr>
                        <wps:txbx>
                          <w:txbxContent>
                            <w:p w14:paraId="63A23A8B" w14:textId="77777777" w:rsidR="00C5178F" w:rsidRDefault="00C5178F" w:rsidP="00C5178F">
                              <w:pPr>
                                <w:pStyle w:val="NormalWeb"/>
                              </w:pPr>
                              <w:r>
                                <w:rPr>
                                  <w:rFonts w:ascii="Courier New" w:hAnsi="Courier New"/>
                                  <w:color w:val="000000"/>
                                  <w:sz w:val="16"/>
                                  <w:szCs w:val="16"/>
                                </w:rPr>
                                <w:t>ES4-EnableProfile</w:t>
                              </w:r>
                            </w:p>
                          </w:txbxContent>
                        </wps:txbx>
                        <wps:bodyPr rot="0" vert="horz" wrap="square" lIns="91440" tIns="45720" rIns="91440" bIns="45720" anchor="t" anchorCtr="0">
                          <a:noAutofit/>
                        </wps:bodyPr>
                      </wps:wsp>
                      <wps:wsp>
                        <wps:cNvPr id="1034" name="Rectangle 1034"/>
                        <wps:cNvSpPr/>
                        <wps:spPr>
                          <a:xfrm>
                            <a:off x="505496" y="2172925"/>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40159E78"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5" name="Connecteur droit 143"/>
                        <wps:cNvCnPr/>
                        <wps:spPr>
                          <a:xfrm>
                            <a:off x="871210" y="2569253"/>
                            <a:ext cx="0" cy="622010"/>
                          </a:xfrm>
                          <a:prstGeom prst="line">
                            <a:avLst/>
                          </a:prstGeom>
                          <a:noFill/>
                          <a:ln w="28575" cap="flat" cmpd="sng" algn="ctr">
                            <a:solidFill>
                              <a:srgbClr val="9BBB59">
                                <a:lumMod val="75000"/>
                              </a:srgbClr>
                            </a:solidFill>
                            <a:prstDash val="solid"/>
                          </a:ln>
                          <a:effectLst/>
                        </wps:spPr>
                        <wps:bodyPr/>
                      </wps:wsp>
                      <wps:wsp>
                        <wps:cNvPr id="1036" name="Connecteur droit avec flèche 144"/>
                        <wps:cNvCnPr/>
                        <wps:spPr>
                          <a:xfrm flipH="1">
                            <a:off x="871093" y="3058934"/>
                            <a:ext cx="1655647"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037" name="Zone de texte 2"/>
                        <wps:cNvSpPr txBox="1">
                          <a:spLocks noChangeArrowheads="1"/>
                        </wps:cNvSpPr>
                        <wps:spPr bwMode="auto">
                          <a:xfrm>
                            <a:off x="913101" y="2734259"/>
                            <a:ext cx="2458595" cy="281603"/>
                          </a:xfrm>
                          <a:prstGeom prst="rect">
                            <a:avLst/>
                          </a:prstGeom>
                          <a:solidFill>
                            <a:sysClr val="window" lastClr="FFFFFF"/>
                          </a:solidFill>
                          <a:ln w="9525">
                            <a:noFill/>
                            <a:miter lim="800000"/>
                            <a:headEnd/>
                            <a:tailEnd/>
                          </a:ln>
                        </wps:spPr>
                        <wps:txbx>
                          <w:txbxContent>
                            <w:p w14:paraId="303212A5"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sidRPr="001A711D">
                                <w:rPr>
                                  <w:rFonts w:ascii="Courier New" w:eastAsia="Times New Roman" w:hAnsi="Courier New" w:cs="Courier New"/>
                                  <w:i/>
                                  <w:color w:val="000000"/>
                                  <w:sz w:val="16"/>
                                  <w:szCs w:val="14"/>
                                  <w:lang w:eastAsia="fr-FR"/>
                                </w:rPr>
                                <w:t>HandleProfileD</w:t>
                              </w:r>
                              <w:r>
                                <w:rPr>
                                  <w:rFonts w:ascii="Courier New" w:eastAsia="Times New Roman" w:hAnsi="Courier New" w:cs="Courier New"/>
                                  <w:i/>
                                  <w:color w:val="000000"/>
                                  <w:sz w:val="16"/>
                                  <w:szCs w:val="14"/>
                                  <w:lang w:eastAsia="fr-FR"/>
                                </w:rPr>
                                <w:t>eleted</w:t>
                              </w:r>
                              <w:r w:rsidRPr="001A711D">
                                <w:rPr>
                                  <w:rFonts w:ascii="Courier New" w:eastAsia="Times New Roman" w:hAnsi="Courier New" w:cs="Courier New"/>
                                  <w:i/>
                                  <w:color w:val="000000"/>
                                  <w:sz w:val="16"/>
                                  <w:szCs w:val="14"/>
                                  <w:lang w:eastAsia="fr-FR"/>
                                </w:rPr>
                                <w:t>Notification</w:t>
                              </w:r>
                            </w:p>
                            <w:p w14:paraId="0C021D42" w14:textId="77777777" w:rsidR="00C5178F" w:rsidRPr="001A711D" w:rsidRDefault="00C5178F" w:rsidP="00C5178F">
                              <w:pPr>
                                <w:pStyle w:val="NormalWeb"/>
                                <w:rPr>
                                  <w:rFonts w:ascii="Courier New" w:hAnsi="Courier New" w:cs="Courier New"/>
                                  <w:lang w:val="fr-FR"/>
                                </w:rPr>
                              </w:pPr>
                            </w:p>
                          </w:txbxContent>
                        </wps:txbx>
                        <wps:bodyPr rot="0" vert="horz" wrap="square" lIns="91440" tIns="45720" rIns="91440" bIns="45720" anchor="t" anchorCtr="0">
                          <a:noAutofit/>
                        </wps:bodyPr>
                      </wps:wsp>
                      <wps:wsp>
                        <wps:cNvPr id="1038" name="Connecteur droit avec flèche 146"/>
                        <wps:cNvCnPr/>
                        <wps:spPr>
                          <a:xfrm>
                            <a:off x="386964" y="3752605"/>
                            <a:ext cx="2139776"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039" name="Zone de texte 2"/>
                        <wps:cNvSpPr txBox="1">
                          <a:spLocks noChangeArrowheads="1"/>
                        </wps:cNvSpPr>
                        <wps:spPr bwMode="auto">
                          <a:xfrm>
                            <a:off x="913003" y="3453617"/>
                            <a:ext cx="994510" cy="320040"/>
                          </a:xfrm>
                          <a:prstGeom prst="rect">
                            <a:avLst/>
                          </a:prstGeom>
                          <a:noFill/>
                          <a:ln w="9525">
                            <a:noFill/>
                            <a:miter lim="800000"/>
                            <a:headEnd/>
                            <a:tailEnd/>
                          </a:ln>
                        </wps:spPr>
                        <wps:txbx>
                          <w:txbxContent>
                            <w:p w14:paraId="6FC5B1AB"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040" name="Connecteur droit avec flèche 148"/>
                        <wps:cNvCnPr/>
                        <wps:spPr>
                          <a:xfrm>
                            <a:off x="2526914" y="4011450"/>
                            <a:ext cx="2191038"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41" name="Zone de texte 2"/>
                        <wps:cNvSpPr txBox="1">
                          <a:spLocks noChangeArrowheads="1"/>
                        </wps:cNvSpPr>
                        <wps:spPr bwMode="auto">
                          <a:xfrm>
                            <a:off x="2415442" y="3673016"/>
                            <a:ext cx="2302510" cy="320040"/>
                          </a:xfrm>
                          <a:prstGeom prst="rect">
                            <a:avLst/>
                          </a:prstGeom>
                          <a:noFill/>
                          <a:ln w="9525">
                            <a:noFill/>
                            <a:miter lim="800000"/>
                            <a:headEnd/>
                            <a:tailEnd/>
                          </a:ln>
                        </wps:spPr>
                        <wps:txbx>
                          <w:txbxContent>
                            <w:p w14:paraId="76A43378"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051" name="Connecteur droit avec flèche 150"/>
                        <wps:cNvCnPr/>
                        <wps:spPr>
                          <a:xfrm>
                            <a:off x="386697" y="3412716"/>
                            <a:ext cx="2140217" cy="232"/>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052" name="Zone de texte 2"/>
                        <wps:cNvSpPr txBox="1">
                          <a:spLocks noChangeArrowheads="1"/>
                        </wps:cNvSpPr>
                        <wps:spPr bwMode="auto">
                          <a:xfrm>
                            <a:off x="983409" y="3128668"/>
                            <a:ext cx="994410" cy="284316"/>
                          </a:xfrm>
                          <a:prstGeom prst="rect">
                            <a:avLst/>
                          </a:prstGeom>
                          <a:noFill/>
                          <a:ln w="9525">
                            <a:noFill/>
                            <a:miter lim="800000"/>
                            <a:headEnd/>
                            <a:tailEnd/>
                          </a:ln>
                        </wps:spPr>
                        <wps:txbx>
                          <w:txbxContent>
                            <w:p w14:paraId="79D79995"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063" name="Connecteur droit avec flèche 152"/>
                        <wps:cNvCnPr/>
                        <wps:spPr>
                          <a:xfrm>
                            <a:off x="386697" y="4207962"/>
                            <a:ext cx="213840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066" name="Zone de texte 2"/>
                        <wps:cNvSpPr txBox="1">
                          <a:spLocks noChangeArrowheads="1"/>
                        </wps:cNvSpPr>
                        <wps:spPr bwMode="auto">
                          <a:xfrm>
                            <a:off x="913103" y="3879923"/>
                            <a:ext cx="994410" cy="319405"/>
                          </a:xfrm>
                          <a:prstGeom prst="rect">
                            <a:avLst/>
                          </a:prstGeom>
                          <a:noFill/>
                          <a:ln w="9525">
                            <a:noFill/>
                            <a:miter lim="800000"/>
                            <a:headEnd/>
                            <a:tailEnd/>
                          </a:ln>
                        </wps:spPr>
                        <wps:txbx>
                          <w:txbxContent>
                            <w:p w14:paraId="331ECE24"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069" name="Connecteur droit avec flèche 1961"/>
                        <wps:cNvCnPr/>
                        <wps:spPr>
                          <a:xfrm>
                            <a:off x="2526740" y="1949761"/>
                            <a:ext cx="218948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070" name="Zone de texte 2"/>
                        <wps:cNvSpPr txBox="1">
                          <a:spLocks noChangeArrowheads="1"/>
                        </wps:cNvSpPr>
                        <wps:spPr bwMode="auto">
                          <a:xfrm>
                            <a:off x="2957270" y="1629086"/>
                            <a:ext cx="1560830" cy="320675"/>
                          </a:xfrm>
                          <a:prstGeom prst="rect">
                            <a:avLst/>
                          </a:prstGeom>
                          <a:noFill/>
                          <a:ln w="9525">
                            <a:noFill/>
                            <a:miter lim="800000"/>
                            <a:headEnd/>
                            <a:tailEnd/>
                          </a:ln>
                        </wps:spPr>
                        <wps:txbx>
                          <w:txbxContent>
                            <w:p w14:paraId="37C07EC3" w14:textId="77777777" w:rsidR="00C5178F" w:rsidRDefault="00C5178F" w:rsidP="00C5178F">
                              <w:pPr>
                                <w:pStyle w:val="NormalWeb"/>
                              </w:pPr>
                              <w:r>
                                <w:rPr>
                                  <w:rFonts w:ascii="Courier New" w:hAnsi="Courier New"/>
                                  <w:color w:val="595959"/>
                                  <w:sz w:val="16"/>
                                  <w:szCs w:val="16"/>
                                </w:rPr>
                                <w:t>ES5-DeleteProfile</w:t>
                              </w:r>
                            </w:p>
                          </w:txbxContent>
                        </wps:txbx>
                        <wps:bodyPr rot="0" vert="horz" wrap="square" lIns="91440" tIns="45720" rIns="91440" bIns="45720" anchor="t" anchorCtr="0">
                          <a:noAutofit/>
                        </wps:bodyPr>
                      </wps:wsp>
                      <wpg:wgp>
                        <wpg:cNvPr id="1074" name="Groupe 2190"/>
                        <wpg:cNvGrpSpPr/>
                        <wpg:grpSpPr>
                          <a:xfrm>
                            <a:off x="4277547" y="0"/>
                            <a:ext cx="861060" cy="429260"/>
                            <a:chOff x="0" y="0"/>
                            <a:chExt cx="861060" cy="429260"/>
                          </a:xfrm>
                        </wpg:grpSpPr>
                        <wps:wsp>
                          <wps:cNvPr id="1075" name="Rectangle 1075"/>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1B92506A"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6"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0ED9F841"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5DECBE8A" id="Zone de dessin 155" o:spid="_x0000_s2429" editas="canvas" style="position:absolute;margin-left:97.8pt;margin-top:10.15pt;width:415.65pt;height:351.8pt;z-index:251720704;mso-position-horizontal-relative:page;mso-position-vertical-relative:text;mso-width-relative:margin;mso-height-relative:margin" coordsize="52787,44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">
                <v:shape id="_x0000_s2430" type="#_x0000_t75" style="position:absolute;width:52787;height:44678;visibility:visible;mso-wrap-style:square">
                  <v:fill o:detectmouseclick="t"/>
                  <v:path o:connecttype="none"/>
                </v:shape>
                <v:rect id="Rectangle 1019" o:spid="_x0000_s2431"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" fillcolor="#9bbb59" strokecolor="#71893f" strokeweight="2pt">
                  <v:textbox>
                    <w:txbxContent>
                      <w:p w14:paraId="2E23566D" w14:textId="77777777" w:rsidR="00C5178F" w:rsidRDefault="00C5178F" w:rsidP="00C5178F">
                        <w:pPr>
                          <w:pStyle w:val="NormalWeb"/>
                          <w:jc w:val="center"/>
                        </w:pPr>
                        <w:r>
                          <w:rPr>
                            <w:rFonts w:ascii="Arial" w:hAnsi="Arial"/>
                            <w:b/>
                            <w:bCs/>
                            <w:sz w:val="20"/>
                            <w:szCs w:val="20"/>
                          </w:rPr>
                          <w:t>MNO1-S</w:t>
                        </w:r>
                      </w:p>
                    </w:txbxContent>
                  </v:textbox>
                </v:rect>
                <v:line id="Connecteur droit 29" o:spid="_x0000_s2432" style="position:absolute;visibility:visible;mso-wrap-style:square" from="3869,3881" to="3869,4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" strokecolor="#77933c" strokeweight="2.25pt"/>
                <v:rect id="Rectangle 1021" o:spid="_x0000_s2433" style="position:absolute;left:2096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" fillcolor="#c0504d" strokecolor="#8c3836" strokeweight="2pt">
                  <v:textbox>
                    <w:txbxContent>
                      <w:p w14:paraId="44640E0F" w14:textId="77777777" w:rsidR="00C5178F" w:rsidRDefault="00C5178F" w:rsidP="00C5178F">
                        <w:pPr>
                          <w:pStyle w:val="NormalWeb"/>
                          <w:jc w:val="center"/>
                        </w:pPr>
                        <w:r>
                          <w:rPr>
                            <w:rFonts w:ascii="Arial" w:hAnsi="Arial"/>
                            <w:b/>
                            <w:bCs/>
                            <w:sz w:val="20"/>
                            <w:szCs w:val="20"/>
                          </w:rPr>
                          <w:t>SM-SR-UT</w:t>
                        </w:r>
                      </w:p>
                    </w:txbxContent>
                  </v:textbox>
                </v:rect>
                <v:line id="Connecteur droit 129" o:spid="_x0000_s2434" style="position:absolute;visibility:visible;mso-wrap-style:square" from="25267,4292" to="25280,4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" strokecolor="#984807" strokeweight="2.25pt"/>
                <v:line id="Connecteur droit 131" o:spid="_x0000_s2435" style="position:absolute;visibility:visible;mso-wrap-style:square" from="47167,4291" to="47179,4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" strokecolor="#7f7f7f" strokeweight="2.25pt"/>
                <v:shape id="Connecteur droit avec flèche 132" o:spid="_x0000_s2436" type="#_x0000_t32" style="position:absolute;left:3869;top:7329;width:21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" strokecolor="#4a7ebb">
                  <v:stroke endarrow="open"/>
                </v:shape>
                <v:shape id="_x0000_s2437" type="#_x0000_t202" style="position:absolute;left:7677;top:4200;width:133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" filled="f" stroked="f">
                  <v:textbox>
                    <w:txbxContent>
                      <w:p w14:paraId="2DCAB71A" w14:textId="77777777" w:rsidR="00C5178F" w:rsidRPr="0001459D" w:rsidRDefault="00C5178F" w:rsidP="00C5178F">
                        <w:pPr>
                          <w:pStyle w:val="NormalWeb"/>
                          <w:rPr>
                            <w:sz w:val="20"/>
                          </w:rPr>
                        </w:pPr>
                        <w:r w:rsidRPr="0001459D">
                          <w:rPr>
                            <w:rFonts w:ascii="Courier New" w:hAnsi="Courier New"/>
                            <w:color w:val="000000"/>
                            <w:sz w:val="16"/>
                            <w:szCs w:val="20"/>
                          </w:rPr>
                          <w:t>ES4-EnableProfile</w:t>
                        </w:r>
                      </w:p>
                    </w:txbxContent>
                  </v:textbox>
                </v:shape>
                <v:shape id="Connecteur droit avec flèche 134" o:spid="_x0000_s2438" type="#_x0000_t32" style="position:absolute;left:25268;top:9569;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" strokecolor="#595959">
                  <v:stroke startarrow="open" endarrow="open"/>
                </v:shape>
                <v:shape id="_x0000_s2439" type="#_x0000_t202" style="position:absolute;left:29572;top:6277;width:15609;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" filled="f" stroked="f">
                  <v:textbox>
                    <w:txbxContent>
                      <w:p w14:paraId="120B3CDC" w14:textId="77777777" w:rsidR="00C5178F" w:rsidRPr="00837450" w:rsidRDefault="00C5178F" w:rsidP="00C5178F">
                        <w:pPr>
                          <w:pStyle w:val="NormalWeb"/>
                          <w:rPr>
                            <w:sz w:val="20"/>
                          </w:rPr>
                        </w:pPr>
                        <w:r w:rsidRPr="00837450">
                          <w:rPr>
                            <w:rFonts w:ascii="Courier New" w:hAnsi="Courier New"/>
                            <w:color w:val="595959"/>
                            <w:sz w:val="16"/>
                            <w:szCs w:val="20"/>
                          </w:rPr>
                          <w:t>ES5-EnableProfile</w:t>
                        </w:r>
                      </w:p>
                    </w:txbxContent>
                  </v:textbox>
                </v:shape>
                <v:shape id="Connecteur droit avec flèche 136" o:spid="_x0000_s2440" type="#_x0000_t32" style="position:absolute;left:25267;top:13201;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" strokecolor="#595959">
                  <v:stroke startarrow="open"/>
                </v:shape>
                <v:shape id="_x0000_s2441" type="#_x0000_t202" style="position:absolute;left:25268;top:9810;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" filled="f" stroked="f">
                  <v:textbox>
                    <w:txbxContent>
                      <w:p w14:paraId="7D446970" w14:textId="77777777" w:rsidR="00C5178F" w:rsidRPr="001D180D" w:rsidRDefault="00C5178F" w:rsidP="00C5178F">
                        <w:pPr>
                          <w:pStyle w:val="NormalWeb"/>
                          <w:jc w:val="center"/>
                          <w:rPr>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w:t>
                        </w:r>
                        <w:r w:rsidRPr="001D180D">
                          <w:rPr>
                            <w:rFonts w:ascii="Courier New" w:eastAsia="Times New Roman" w:hAnsi="Courier New" w:cs="Courier New"/>
                            <w:i/>
                            <w:color w:val="595959" w:themeColor="text1" w:themeTint="A6"/>
                            <w:sz w:val="16"/>
                            <w:szCs w:val="16"/>
                            <w:lang w:eastAsia="fr-FR"/>
                          </w:rPr>
                          <w:t>andleDefaultNotification</w:t>
                        </w:r>
                      </w:p>
                    </w:txbxContent>
                  </v:textbox>
                </v:shape>
                <v:shape id="Connecteur droit avec flèche 138" o:spid="_x0000_s2442" type="#_x0000_t32" style="position:absolute;left:25280;top:16812;width:218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" strokecolor="#595959">
                  <v:stroke endarrow="open"/>
                </v:shape>
                <v:shape id="_x0000_s2443" type="#_x0000_t202" style="position:absolute;left:24835;top:14655;width:23031;height:2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" filled="f" stroked="f">
                  <v:textbox>
                    <w:txbxContent>
                      <w:p w14:paraId="12AD03DC" w14:textId="77777777" w:rsidR="00C5178F" w:rsidRPr="001E2622" w:rsidRDefault="00C5178F" w:rsidP="00C5178F">
                        <w:pPr>
                          <w:pStyle w:val="NormalWeb"/>
                          <w:spacing w:before="0"/>
                          <w:jc w:val="center"/>
                          <w:rPr>
                            <w:i/>
                            <w:sz w:val="16"/>
                            <w:szCs w:val="16"/>
                          </w:rPr>
                        </w:pPr>
                        <w:r w:rsidRPr="001E2622">
                          <w:rPr>
                            <w:rFonts w:ascii="Courier New" w:hAnsi="Courier New"/>
                            <w:i/>
                            <w:color w:val="595959"/>
                            <w:sz w:val="16"/>
                            <w:szCs w:val="16"/>
                          </w:rPr>
                          <w:t>ES5-</w:t>
                        </w:r>
                        <w:r w:rsidRPr="001E2622">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140" o:spid="_x0000_s2444" type="#_x0000_t32" style="position:absolute;left:3873;top:20969;width:21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" strokecolor="#4a7ebb">
                  <v:stroke startarrow="open"/>
                </v:shape>
                <v:shape id="_x0000_s2445" type="#_x0000_t202" style="position:absolute;left:7679;top:18015;width:1336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" filled="f" stroked="f">
                  <v:textbox>
                    <w:txbxContent>
                      <w:p w14:paraId="63A23A8B" w14:textId="77777777" w:rsidR="00C5178F" w:rsidRDefault="00C5178F" w:rsidP="00C5178F">
                        <w:pPr>
                          <w:pStyle w:val="NormalWeb"/>
                        </w:pPr>
                        <w:r>
                          <w:rPr>
                            <w:rFonts w:ascii="Courier New" w:hAnsi="Courier New"/>
                            <w:color w:val="000000"/>
                            <w:sz w:val="16"/>
                            <w:szCs w:val="16"/>
                          </w:rPr>
                          <w:t>ES4-EnableProfile</w:t>
                        </w:r>
                      </w:p>
                    </w:txbxContent>
                  </v:textbox>
                </v:shape>
                <v:rect id="Rectangle 1034" o:spid="_x0000_s2446" style="position:absolute;left:5054;top:21729;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" fillcolor="#9bbb59" strokecolor="#71893f" strokeweight="2pt">
                  <v:textbox>
                    <w:txbxContent>
                      <w:p w14:paraId="40159E78" w14:textId="77777777" w:rsidR="00C5178F" w:rsidRDefault="00C5178F" w:rsidP="00C5178F">
                        <w:pPr>
                          <w:pStyle w:val="NormalWeb"/>
                          <w:jc w:val="center"/>
                        </w:pPr>
                        <w:r>
                          <w:rPr>
                            <w:rFonts w:ascii="Arial" w:hAnsi="Arial"/>
                            <w:b/>
                            <w:bCs/>
                            <w:sz w:val="20"/>
                            <w:szCs w:val="20"/>
                          </w:rPr>
                          <w:t>MNO2-S</w:t>
                        </w:r>
                      </w:p>
                    </w:txbxContent>
                  </v:textbox>
                </v:rect>
                <v:line id="Connecteur droit 143" o:spid="_x0000_s2447" style="position:absolute;visibility:visible;mso-wrap-style:square" from="8712,25692" to="8712,31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" strokecolor="#77933c" strokeweight="2.25pt"/>
                <v:shape id="Connecteur droit avec flèche 144" o:spid="_x0000_s2448" type="#_x0000_t32" style="position:absolute;left:8710;top:30589;width:165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" strokecolor="#4a7ebb">
                  <v:stroke endarrow="open"/>
                </v:shape>
                <v:shape id="_x0000_s2449" type="#_x0000_t202" style="position:absolute;left:9131;top:27342;width:24585;height:2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" fillcolor="window" stroked="f">
                  <v:textbox>
                    <w:txbxContent>
                      <w:p w14:paraId="303212A5"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sidRPr="001A711D">
                          <w:rPr>
                            <w:rFonts w:ascii="Courier New" w:eastAsia="Times New Roman" w:hAnsi="Courier New" w:cs="Courier New"/>
                            <w:i/>
                            <w:color w:val="000000"/>
                            <w:sz w:val="16"/>
                            <w:szCs w:val="14"/>
                            <w:lang w:eastAsia="fr-FR"/>
                          </w:rPr>
                          <w:t>HandleProfileD</w:t>
                        </w:r>
                        <w:r>
                          <w:rPr>
                            <w:rFonts w:ascii="Courier New" w:eastAsia="Times New Roman" w:hAnsi="Courier New" w:cs="Courier New"/>
                            <w:i/>
                            <w:color w:val="000000"/>
                            <w:sz w:val="16"/>
                            <w:szCs w:val="14"/>
                            <w:lang w:eastAsia="fr-FR"/>
                          </w:rPr>
                          <w:t>eleted</w:t>
                        </w:r>
                        <w:r w:rsidRPr="001A711D">
                          <w:rPr>
                            <w:rFonts w:ascii="Courier New" w:eastAsia="Times New Roman" w:hAnsi="Courier New" w:cs="Courier New"/>
                            <w:i/>
                            <w:color w:val="000000"/>
                            <w:sz w:val="16"/>
                            <w:szCs w:val="14"/>
                            <w:lang w:eastAsia="fr-FR"/>
                          </w:rPr>
                          <w:t>Notification</w:t>
                        </w:r>
                      </w:p>
                      <w:p w14:paraId="0C021D42" w14:textId="77777777" w:rsidR="00C5178F" w:rsidRPr="001A711D" w:rsidRDefault="00C5178F" w:rsidP="00C5178F">
                        <w:pPr>
                          <w:pStyle w:val="NormalWeb"/>
                          <w:rPr>
                            <w:rFonts w:ascii="Courier New" w:hAnsi="Courier New" w:cs="Courier New"/>
                            <w:lang w:val="fr-FR"/>
                          </w:rPr>
                        </w:pPr>
                      </w:p>
                    </w:txbxContent>
                  </v:textbox>
                </v:shape>
                <v:shape id="Connecteur droit avec flèche 146" o:spid="_x0000_s2450" type="#_x0000_t32" style="position:absolute;left:3869;top:37526;width:21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" strokecolor="#4a7ebb">
                  <v:stroke endarrow="open"/>
                </v:shape>
                <v:shape id="_x0000_s2451" type="#_x0000_t202" style="position:absolute;left:9130;top:34536;width:99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w:txbxContent>
                      <w:p w14:paraId="6FC5B1AB"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48" o:spid="_x0000_s2452" type="#_x0000_t32" style="position:absolute;left:25269;top:40114;width:219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" strokecolor="#595959">
                  <v:stroke startarrow="open" endarrow="open"/>
                </v:shape>
                <v:shape id="_x0000_s2453" type="#_x0000_t202" style="position:absolute;left:24154;top:36730;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w:txbxContent>
                      <w:p w14:paraId="76A43378"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150" o:spid="_x0000_s2454" type="#_x0000_t32" style="position:absolute;left:3866;top:34127;width:21403;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" strokecolor="#4a7ebb">
                  <v:stroke startarrow="open" endarrow="open"/>
                </v:shape>
                <v:shape id="_x0000_s2455" type="#_x0000_t202" style="position:absolute;left:9834;top:31286;width:9944;height:2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" filled="f" stroked="f">
                  <v:textbox>
                    <w:txbxContent>
                      <w:p w14:paraId="79D79995"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152" o:spid="_x0000_s2456" type="#_x0000_t32" style="position:absolute;left:3866;top:42079;width:213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" strokecolor="#4a7ebb">
                  <v:stroke startarrow="open"/>
                </v:shape>
                <v:shape id="_x0000_s2457" type="#_x0000_t202" style="position:absolute;left:9131;top:38799;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" filled="f" stroked="f">
                  <v:textbox>
                    <w:txbxContent>
                      <w:p w14:paraId="331ECE24"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961" o:spid="_x0000_s2458" type="#_x0000_t32" style="position:absolute;left:25267;top:19497;width:2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" strokecolor="#595959">
                  <v:stroke startarrow="open" endarrow="open"/>
                </v:shape>
                <v:shape id="_x0000_s2459" type="#_x0000_t202" style="position:absolute;left:29572;top:16290;width:1560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" filled="f" stroked="f">
                  <v:textbox>
                    <w:txbxContent>
                      <w:p w14:paraId="37C07EC3" w14:textId="77777777" w:rsidR="00C5178F" w:rsidRDefault="00C5178F" w:rsidP="00C5178F">
                        <w:pPr>
                          <w:pStyle w:val="NormalWeb"/>
                        </w:pPr>
                        <w:r>
                          <w:rPr>
                            <w:rFonts w:ascii="Courier New" w:hAnsi="Courier New"/>
                            <w:color w:val="595959"/>
                            <w:sz w:val="16"/>
                            <w:szCs w:val="16"/>
                          </w:rPr>
                          <w:t>ES5-DeleteProfile</w:t>
                        </w:r>
                      </w:p>
                    </w:txbxContent>
                  </v:textbox>
                </v:shape>
                <v:group id="Groupe 2190" o:spid="_x0000_s2460" style="position:absolute;left:42775;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">
                  <v:rect id="Rectangle 1075" o:spid="_x0000_s2461"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" fillcolor="#d9d9d9" strokecolor="#7f7f7f" strokeweight="2pt">
                    <v:textbox>
                      <w:txbxContent>
                        <w:p w14:paraId="1B92506A"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462"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" filled="f" strokecolor="#7f7f7f" strokeweight=".25pt">
                    <v:textbox>
                      <w:txbxContent>
                        <w:p w14:paraId="0ED9F841"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Times New Roman" w:cs="Arial"/>
          <w:b/>
          <w:bCs/>
          <w:color w:val="000000"/>
          <w:szCs w:val="22"/>
          <w:lang w:val="en-US" w:eastAsia="fr-FR" w:bidi="ar-SA"/>
        </w:rPr>
        <w:t>Initial Conditions</w:t>
      </w:r>
    </w:p>
    <w:p w14:paraId="048EB60D"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w:t>
      </w:r>
    </w:p>
    <w:p w14:paraId="71EAC4B8"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5689C94B"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7EFC2539"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ICCID</w:t>
      </w:r>
      <w:r w:rsidRPr="00C5178F">
        <w:rPr>
          <w:szCs w:val="22"/>
          <w:lang w:eastAsia="en-GB"/>
        </w:rPr>
        <w:t xml:space="preserve"> does not contain any rules (POL1 MAY need to be adapted on the eUICC)</w:t>
      </w:r>
    </w:p>
    <w:p w14:paraId="2A2CF9E3"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1A7B4ED0" w14:textId="77777777" w:rsidR="00C5178F" w:rsidRPr="00C5178F" w:rsidRDefault="00C5178F" w:rsidP="00C5178F">
      <w:pPr>
        <w:numPr>
          <w:ilvl w:val="1"/>
          <w:numId w:val="9"/>
        </w:numPr>
        <w:tabs>
          <w:tab w:val="left" w:pos="1021"/>
        </w:tabs>
        <w:spacing w:before="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p w14:paraId="078B30C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ICCID</w:t>
      </w:r>
      <w:r w:rsidRPr="00C5178F">
        <w:rPr>
          <w:szCs w:val="22"/>
          <w:lang w:eastAsia="en-GB"/>
        </w:rPr>
        <w:t xml:space="preserve"> contains only the rule “</w:t>
      </w:r>
      <w:r w:rsidRPr="00C5178F">
        <w:rPr>
          <w:rFonts w:eastAsia="Times New Roman" w:cs="Arial"/>
          <w:bCs/>
          <w:szCs w:val="22"/>
          <w:lang w:val="en-US" w:eastAsia="en-GB" w:bidi="ar-SA"/>
        </w:rPr>
        <w:t>Profile deletion is mandatory when it is disabled</w:t>
      </w:r>
      <w:r w:rsidRPr="00C5178F">
        <w:rPr>
          <w:szCs w:val="22"/>
          <w:lang w:eastAsia="en-GB"/>
        </w:rPr>
        <w:t xml:space="preserve">” (POL2 MAY need to be adapted on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608789D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1DAB9A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F11FFF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095393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67C1C4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FA8F9E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DD9159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C04ADC"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E04AB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2434DF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B7828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6BA3A01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F41FB4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2152D4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1BE553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E6472B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1F5666"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942452C"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2F4847C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E91A622"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49F1D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772D25F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A178B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145025BE"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61C494E1" w14:textId="77777777" w:rsidR="00C5178F" w:rsidRPr="00C5178F" w:rsidRDefault="00C5178F" w:rsidP="00C5178F">
            <w:pPr>
              <w:keepLines/>
              <w:overflowPunct w:val="0"/>
              <w:autoSpaceDE w:val="0"/>
              <w:autoSpaceDN w:val="0"/>
              <w:adjustRightInd w:val="0"/>
              <w:spacing w:after="120" w:line="276" w:lineRule="auto"/>
              <w:contextualSpacing/>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D90780B" w14:textId="77777777" w:rsidR="00C5178F" w:rsidRPr="00C5178F" w:rsidRDefault="00C5178F" w:rsidP="00C5178F">
            <w:pPr>
              <w:keepLines/>
              <w:overflowPunct w:val="0"/>
              <w:autoSpaceDE w:val="0"/>
              <w:autoSpaceDN w:val="0"/>
              <w:adjustRightInd w:val="0"/>
              <w:spacing w:after="120" w:line="276" w:lineRule="auto"/>
              <w:ind w:left="227"/>
              <w:contextualSpacing/>
              <w:jc w:val="left"/>
              <w:textAlignment w:val="baseline"/>
              <w:rPr>
                <w:rFonts w:ascii="Courier New" w:hAnsi="Courier New" w:cs="Courier New"/>
                <w:sz w:val="18"/>
                <w:szCs w:val="18"/>
                <w:lang w:eastAsia="de-DE"/>
              </w:rPr>
            </w:pPr>
          </w:p>
        </w:tc>
        <w:tc>
          <w:tcPr>
            <w:tcW w:w="1418" w:type="dxa"/>
            <w:tcBorders>
              <w:top w:val="single" w:sz="6" w:space="0" w:color="auto"/>
              <w:left w:val="single" w:sz="6" w:space="0" w:color="auto"/>
              <w:bottom w:val="single" w:sz="6" w:space="0" w:color="auto"/>
              <w:right w:val="single" w:sz="6" w:space="0" w:color="auto"/>
            </w:tcBorders>
          </w:tcPr>
          <w:p w14:paraId="3A5A24F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4, PF_REQ6, PF_REQ24, PROC_REQ5, PROC_REQ20,EUICC_REQ27, EUICC_REQ29</w:t>
            </w:r>
          </w:p>
        </w:tc>
      </w:tr>
      <w:tr w:rsidR="00C5178F" w:rsidRPr="00C5178F" w14:paraId="625F204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2F6A4C4"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B1BB6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012C17F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3A101C1"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DeletedNotification</w:t>
            </w:r>
            <w:r w:rsidRPr="00C5178F">
              <w:rPr>
                <w:color w:val="000000"/>
                <w:sz w:val="18"/>
                <w:szCs w:val="18"/>
                <w:lang w:eastAsia="ja-JP"/>
              </w:rPr>
              <w:t xml:space="preserve"> </w:t>
            </w:r>
          </w:p>
          <w:p w14:paraId="22CD0F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2FD76971" w14:textId="77777777" w:rsidR="00C5178F" w:rsidRPr="00C5178F" w:rsidRDefault="00C5178F" w:rsidP="00C5178F">
            <w:pPr>
              <w:keepLines/>
              <w:numPr>
                <w:ilvl w:val="0"/>
                <w:numId w:val="56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75F4D306" w14:textId="77777777" w:rsidR="00C5178F" w:rsidRPr="00C5178F" w:rsidRDefault="00C5178F" w:rsidP="00C5178F">
            <w:pPr>
              <w:keepLines/>
              <w:numPr>
                <w:ilvl w:val="0"/>
                <w:numId w:val="56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4C5093DD" w14:textId="77777777" w:rsidR="00C5178F" w:rsidRPr="00C5178F" w:rsidRDefault="00C5178F" w:rsidP="00C5178F">
            <w:pPr>
              <w:keepLines/>
              <w:numPr>
                <w:ilvl w:val="0"/>
                <w:numId w:val="56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4A455F2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9, PROC_REQ5</w:t>
            </w:r>
          </w:p>
        </w:tc>
      </w:tr>
      <w:tr w:rsidR="00C5178F" w:rsidRPr="00C5178F" w14:paraId="30D8C74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66DCFF"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39173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3CD7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93085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3583525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FBDB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E0E978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CF496C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62AEF7"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DEF2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1C31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FB5C6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B7F45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8B7B6C" w14:textId="77777777" w:rsidR="00C5178F" w:rsidRPr="00C5178F" w:rsidRDefault="00C5178F" w:rsidP="00C5178F">
            <w:pPr>
              <w:keepLines/>
              <w:numPr>
                <w:ilvl w:val="0"/>
                <w:numId w:val="56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E0AAAD0" w14:textId="77777777" w:rsidR="00C5178F" w:rsidRPr="00C5178F" w:rsidRDefault="00C5178F" w:rsidP="00C5178F">
            <w:pPr>
              <w:keepLines/>
              <w:numPr>
                <w:ilvl w:val="0"/>
                <w:numId w:val="56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1A47B978" w14:textId="77777777" w:rsidR="00C5178F" w:rsidRPr="00C5178F" w:rsidRDefault="00C5178F" w:rsidP="00C5178F">
            <w:pPr>
              <w:keepLines/>
              <w:numPr>
                <w:ilvl w:val="0"/>
                <w:numId w:val="570"/>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4CA2E425" w14:textId="77777777" w:rsidR="00C5178F" w:rsidRPr="00C5178F" w:rsidRDefault="00C5178F" w:rsidP="00C5178F">
            <w:pPr>
              <w:keepLines/>
              <w:numPr>
                <w:ilvl w:val="0"/>
                <w:numId w:val="570"/>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20173815" w14:textId="77777777" w:rsidR="00C5178F" w:rsidRPr="00C5178F" w:rsidRDefault="00C5178F" w:rsidP="00C5178F">
            <w:pPr>
              <w:keepLines/>
              <w:numPr>
                <w:ilvl w:val="0"/>
                <w:numId w:val="570"/>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35CF52E6" w14:textId="77777777" w:rsidR="00C5178F" w:rsidRPr="00C5178F" w:rsidRDefault="00C5178F" w:rsidP="00C5178F">
            <w:pPr>
              <w:keepLines/>
              <w:numPr>
                <w:ilvl w:val="0"/>
                <w:numId w:val="570"/>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AC1027"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9CD9DD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489493"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178AE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C0FD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FD0B3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54807E2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741C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179D42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D55AD0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2CEC45"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70B82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0E3A0A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DAB264" w14:textId="77777777" w:rsidR="00C5178F" w:rsidRPr="00C5178F" w:rsidRDefault="00C5178F" w:rsidP="00C5178F">
            <w:pPr>
              <w:keepLines/>
              <w:numPr>
                <w:ilvl w:val="0"/>
                <w:numId w:val="56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FA74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5637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F95D0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516FC52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EB985A" w14:textId="77777777" w:rsidR="00C5178F" w:rsidRPr="00C5178F" w:rsidRDefault="00C5178F" w:rsidP="00C5178F">
            <w:pPr>
              <w:keepLines/>
              <w:numPr>
                <w:ilvl w:val="0"/>
                <w:numId w:val="56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4408219" w14:textId="77777777" w:rsidR="00C5178F" w:rsidRPr="00C5178F" w:rsidRDefault="00C5178F" w:rsidP="00C5178F">
            <w:pPr>
              <w:keepLines/>
              <w:numPr>
                <w:ilvl w:val="0"/>
                <w:numId w:val="56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29CBC4E9" w14:textId="77777777" w:rsidR="00C5178F" w:rsidRPr="00C5178F" w:rsidRDefault="00C5178F" w:rsidP="00C5178F">
            <w:pPr>
              <w:keepLines/>
              <w:numPr>
                <w:ilvl w:val="1"/>
                <w:numId w:val="56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4DF19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2, PF_REQ7, PM_REQ26 </w:t>
            </w:r>
          </w:p>
        </w:tc>
      </w:tr>
    </w:tbl>
    <w:p w14:paraId="63B6244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Calibri" w:hAnsi="Arial Bold" w:cs="Arial"/>
          <w:bCs/>
          <w:noProof/>
          <w:color w:val="000000"/>
          <w:szCs w:val="22"/>
          <w:lang w:eastAsia="en-GB" w:bidi="ar-SA"/>
        </w:rPr>
        <w:lastRenderedPageBreak/>
        <mc:AlternateContent>
          <mc:Choice Requires="wpc">
            <w:drawing>
              <wp:anchor distT="0" distB="0" distL="114300" distR="114300" simplePos="0" relativeHeight="251662336" behindDoc="0" locked="0" layoutInCell="1" allowOverlap="1" wp14:anchorId="3C5FFACC" wp14:editId="4925430B">
                <wp:simplePos x="0" y="0"/>
                <wp:positionH relativeFrom="page">
                  <wp:posOffset>1017905</wp:posOffset>
                </wp:positionH>
                <wp:positionV relativeFrom="paragraph">
                  <wp:posOffset>696595</wp:posOffset>
                </wp:positionV>
                <wp:extent cx="5485765" cy="4225925"/>
                <wp:effectExtent l="0" t="0" r="0" b="0"/>
                <wp:wrapSquare wrapText="bothSides"/>
                <wp:docPr id="2669" name="Zone de dessin 12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Zone de texte 2"/>
                        <wps:cNvSpPr txBox="1">
                          <a:spLocks noChangeArrowheads="1"/>
                        </wps:cNvSpPr>
                        <wps:spPr bwMode="auto">
                          <a:xfrm>
                            <a:off x="3078112" y="1448093"/>
                            <a:ext cx="1509623" cy="320040"/>
                          </a:xfrm>
                          <a:prstGeom prst="rect">
                            <a:avLst/>
                          </a:prstGeom>
                          <a:noFill/>
                          <a:ln w="9525">
                            <a:noFill/>
                            <a:miter lim="800000"/>
                            <a:headEnd/>
                            <a:tailEnd/>
                          </a:ln>
                        </wps:spPr>
                        <wps:txbx>
                          <w:txbxContent>
                            <w:p w14:paraId="66722F6B" w14:textId="77777777" w:rsidR="00C5178F" w:rsidRDefault="00C5178F" w:rsidP="00C5178F">
                              <w:pPr>
                                <w:pStyle w:val="NormalWeb"/>
                                <w:jc w:val="right"/>
                              </w:pPr>
                              <w:r>
                                <w:rPr>
                                  <w:rFonts w:ascii="Courier New" w:hAnsi="Courier New"/>
                                  <w:i/>
                                  <w:iCs/>
                                  <w:color w:val="595959"/>
                                  <w:sz w:val="16"/>
                                  <w:szCs w:val="16"/>
                                  <w:lang w:val="fr-FR"/>
                                </w:rPr>
                                <w:t>Enable #ICCID Profile</w:t>
                              </w:r>
                            </w:p>
                          </w:txbxContent>
                        </wps:txbx>
                        <wps:bodyPr rot="0" vert="horz" wrap="square" lIns="91440" tIns="45720" rIns="91440" bIns="45720" anchor="t" anchorCtr="0">
                          <a:noAutofit/>
                        </wps:bodyPr>
                      </wps:wsp>
                      <wps:wsp>
                        <wps:cNvPr id="1081" name="Rectangle 4"/>
                        <wps:cNvSpPr/>
                        <wps:spPr>
                          <a:xfrm>
                            <a:off x="180000" y="16106"/>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0FADE933"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2" name="Connecteur droit 1221"/>
                        <wps:cNvCnPr/>
                        <wps:spPr>
                          <a:xfrm>
                            <a:off x="561000" y="404091"/>
                            <a:ext cx="0" cy="3458210"/>
                          </a:xfrm>
                          <a:prstGeom prst="line">
                            <a:avLst/>
                          </a:prstGeom>
                          <a:noFill/>
                          <a:ln w="28575" cap="flat" cmpd="sng" algn="ctr">
                            <a:solidFill>
                              <a:srgbClr val="9BBB59">
                                <a:lumMod val="75000"/>
                              </a:srgbClr>
                            </a:solidFill>
                            <a:prstDash val="solid"/>
                          </a:ln>
                          <a:effectLst/>
                        </wps:spPr>
                        <wps:bodyPr/>
                      </wps:wsp>
                      <wps:wsp>
                        <wps:cNvPr id="1086" name="Rectangle 6"/>
                        <wps:cNvSpPr/>
                        <wps:spPr>
                          <a:xfrm>
                            <a:off x="1559855" y="16106"/>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04B282C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2" name="Connecteur droit 1223"/>
                        <wps:cNvCnPr/>
                        <wps:spPr>
                          <a:xfrm>
                            <a:off x="1990385" y="444731"/>
                            <a:ext cx="0" cy="3417570"/>
                          </a:xfrm>
                          <a:prstGeom prst="line">
                            <a:avLst/>
                          </a:prstGeom>
                          <a:noFill/>
                          <a:ln w="28575" cap="flat" cmpd="sng" algn="ctr">
                            <a:solidFill>
                              <a:srgbClr val="F79646">
                                <a:lumMod val="50000"/>
                              </a:srgbClr>
                            </a:solidFill>
                            <a:prstDash val="solid"/>
                          </a:ln>
                          <a:effectLst/>
                        </wps:spPr>
                        <wps:bodyPr/>
                      </wps:wsp>
                      <wps:wsp>
                        <wps:cNvPr id="1093" name="Connecteur droit 1225"/>
                        <wps:cNvCnPr/>
                        <wps:spPr>
                          <a:xfrm>
                            <a:off x="4890430" y="444731"/>
                            <a:ext cx="0" cy="3469640"/>
                          </a:xfrm>
                          <a:prstGeom prst="line">
                            <a:avLst/>
                          </a:prstGeom>
                          <a:noFill/>
                          <a:ln w="28575" cap="flat" cmpd="sng" algn="ctr">
                            <a:solidFill>
                              <a:sysClr val="windowText" lastClr="000000">
                                <a:lumMod val="50000"/>
                                <a:lumOff val="50000"/>
                              </a:sysClr>
                            </a:solidFill>
                            <a:prstDash val="solid"/>
                          </a:ln>
                          <a:effectLst/>
                        </wps:spPr>
                        <wps:bodyPr/>
                      </wps:wsp>
                      <wps:wsp>
                        <wps:cNvPr id="1094" name="Connecteur droit avec flèche 1226"/>
                        <wps:cNvCnPr/>
                        <wps:spPr>
                          <a:xfrm>
                            <a:off x="561000" y="748896"/>
                            <a:ext cx="142938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095" name="Zone de texte 2"/>
                        <wps:cNvSpPr txBox="1">
                          <a:spLocks noChangeArrowheads="1"/>
                        </wps:cNvSpPr>
                        <wps:spPr bwMode="auto">
                          <a:xfrm>
                            <a:off x="654345" y="435841"/>
                            <a:ext cx="1336040" cy="320040"/>
                          </a:xfrm>
                          <a:prstGeom prst="rect">
                            <a:avLst/>
                          </a:prstGeom>
                          <a:noFill/>
                          <a:ln w="9525">
                            <a:noFill/>
                            <a:miter lim="800000"/>
                            <a:headEnd/>
                            <a:tailEnd/>
                          </a:ln>
                        </wps:spPr>
                        <wps:txbx>
                          <w:txbxContent>
                            <w:p w14:paraId="40A24411" w14:textId="77777777" w:rsidR="00C5178F" w:rsidRDefault="00C5178F" w:rsidP="00C5178F">
                              <w:pPr>
                                <w:pStyle w:val="NormalWeb"/>
                              </w:pPr>
                              <w:r>
                                <w:rPr>
                                  <w:rFonts w:ascii="Courier New" w:hAnsi="Courier New"/>
                                  <w:color w:val="000000"/>
                                  <w:sz w:val="16"/>
                                  <w:szCs w:val="16"/>
                                </w:rPr>
                                <w:t>ES4-EnableProfile</w:t>
                              </w:r>
                            </w:p>
                          </w:txbxContent>
                        </wps:txbx>
                        <wps:bodyPr rot="0" vert="horz" wrap="square" lIns="91440" tIns="45720" rIns="91440" bIns="45720" anchor="t" anchorCtr="0">
                          <a:noAutofit/>
                        </wps:bodyPr>
                      </wps:wsp>
                      <wps:wsp>
                        <wps:cNvPr id="1096" name="Connecteur droit avec flèche 1228"/>
                        <wps:cNvCnPr/>
                        <wps:spPr>
                          <a:xfrm>
                            <a:off x="1990385" y="973051"/>
                            <a:ext cx="2900045" cy="0"/>
                          </a:xfrm>
                          <a:prstGeom prst="straightConnector1">
                            <a:avLst/>
                          </a:prstGeom>
                          <a:noFill/>
                          <a:ln w="9525" cap="flat" cmpd="sng" algn="ctr">
                            <a:solidFill>
                              <a:sysClr val="windowText" lastClr="000000">
                                <a:lumMod val="65000"/>
                                <a:lumOff val="35000"/>
                              </a:sysClr>
                            </a:solidFill>
                            <a:prstDash val="solid"/>
                            <a:headEnd type="none" w="med" len="med"/>
                            <a:tailEnd type="arrow" w="med" len="med"/>
                          </a:ln>
                          <a:effectLst/>
                        </wps:spPr>
                        <wps:bodyPr/>
                      </wps:wsp>
                      <wps:wsp>
                        <wps:cNvPr id="1097" name="Zone de texte 2"/>
                        <wps:cNvSpPr txBox="1">
                          <a:spLocks noChangeArrowheads="1"/>
                        </wps:cNvSpPr>
                        <wps:spPr bwMode="auto">
                          <a:xfrm>
                            <a:off x="2749374" y="652376"/>
                            <a:ext cx="1261905" cy="320040"/>
                          </a:xfrm>
                          <a:prstGeom prst="rect">
                            <a:avLst/>
                          </a:prstGeom>
                          <a:noFill/>
                          <a:ln w="9525">
                            <a:noFill/>
                            <a:miter lim="800000"/>
                            <a:headEnd/>
                            <a:tailEnd/>
                          </a:ln>
                        </wps:spPr>
                        <wps:txbx>
                          <w:txbxContent>
                            <w:p w14:paraId="0145130B" w14:textId="77777777" w:rsidR="00C5178F" w:rsidRDefault="00C5178F" w:rsidP="00C5178F">
                              <w:pPr>
                                <w:pStyle w:val="NormalWeb"/>
                              </w:pPr>
                              <w:r>
                                <w:rPr>
                                  <w:rFonts w:ascii="Courier New" w:hAnsi="Courier New"/>
                                  <w:color w:val="595959"/>
                                  <w:sz w:val="16"/>
                                  <w:szCs w:val="16"/>
                                </w:rPr>
                                <w:t>ES5-EnableProfile</w:t>
                              </w:r>
                            </w:p>
                          </w:txbxContent>
                        </wps:txbx>
                        <wps:bodyPr rot="0" vert="horz" wrap="square" lIns="91440" tIns="45720" rIns="91440" bIns="45720" anchor="t" anchorCtr="0">
                          <a:noAutofit/>
                        </wps:bodyPr>
                      </wps:wsp>
                      <wps:wsp>
                        <wps:cNvPr id="1098" name="Connecteur droit avec flèche 1232"/>
                        <wps:cNvCnPr/>
                        <wps:spPr>
                          <a:xfrm>
                            <a:off x="1990385" y="2396937"/>
                            <a:ext cx="2900045"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101" name="Zone de texte 2"/>
                        <wps:cNvSpPr txBox="1">
                          <a:spLocks noChangeArrowheads="1"/>
                        </wps:cNvSpPr>
                        <wps:spPr bwMode="auto">
                          <a:xfrm>
                            <a:off x="2270420" y="2076262"/>
                            <a:ext cx="2302510" cy="320040"/>
                          </a:xfrm>
                          <a:prstGeom prst="rect">
                            <a:avLst/>
                          </a:prstGeom>
                          <a:noFill/>
                          <a:ln w="9525">
                            <a:noFill/>
                            <a:miter lim="800000"/>
                            <a:headEnd/>
                            <a:tailEnd/>
                          </a:ln>
                        </wps:spPr>
                        <wps:txbx>
                          <w:txbxContent>
                            <w:p w14:paraId="398F4D7F" w14:textId="77777777" w:rsidR="00C5178F" w:rsidRDefault="00C5178F" w:rsidP="00C5178F">
                              <w:pPr>
                                <w:pStyle w:val="NormalWeb"/>
                                <w:jc w:val="center"/>
                              </w:pPr>
                              <w:r w:rsidRPr="00C63E57">
                                <w:rPr>
                                  <w:rFonts w:ascii="Courier New" w:hAnsi="Courier New"/>
                                  <w:i/>
                                  <w:color w:val="595959"/>
                                  <w:sz w:val="16"/>
                                  <w:szCs w:val="16"/>
                                </w:rPr>
                                <w:t>ES5-</w:t>
                              </w:r>
                              <w:r>
                                <w:rPr>
                                  <w:rFonts w:ascii="Courier New" w:eastAsia="Times New Roman" w:hAnsi="Courier New" w:cs="Courier New"/>
                                  <w:i/>
                                  <w:iCs/>
                                  <w:color w:val="595959"/>
                                  <w:sz w:val="16"/>
                                  <w:szCs w:val="16"/>
                                </w:rPr>
                                <w:t>HandleNotificationConfirmation</w:t>
                              </w:r>
                            </w:p>
                          </w:txbxContent>
                        </wps:txbx>
                        <wps:bodyPr rot="0" vert="horz" wrap="square" lIns="91440" tIns="45720" rIns="91440" bIns="45720" anchor="t" anchorCtr="0">
                          <a:noAutofit/>
                        </wps:bodyPr>
                      </wps:wsp>
                      <wps:wsp>
                        <wps:cNvPr id="1102" name="Connecteur droit avec flèche 1234"/>
                        <wps:cNvCnPr/>
                        <wps:spPr>
                          <a:xfrm>
                            <a:off x="561000" y="2524670"/>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03" name="Zone de texte 2"/>
                        <wps:cNvSpPr txBox="1">
                          <a:spLocks noChangeArrowheads="1"/>
                        </wps:cNvSpPr>
                        <wps:spPr bwMode="auto">
                          <a:xfrm>
                            <a:off x="654345" y="2211615"/>
                            <a:ext cx="1336040" cy="320040"/>
                          </a:xfrm>
                          <a:prstGeom prst="rect">
                            <a:avLst/>
                          </a:prstGeom>
                          <a:noFill/>
                          <a:ln w="9525">
                            <a:noFill/>
                            <a:miter lim="800000"/>
                            <a:headEnd/>
                            <a:tailEnd/>
                          </a:ln>
                        </wps:spPr>
                        <wps:txbx>
                          <w:txbxContent>
                            <w:p w14:paraId="203929A0" w14:textId="77777777" w:rsidR="00C5178F" w:rsidRDefault="00C5178F" w:rsidP="00C5178F">
                              <w:pPr>
                                <w:pStyle w:val="NormalWeb"/>
                              </w:pPr>
                              <w:r>
                                <w:rPr>
                                  <w:rFonts w:ascii="Courier New" w:hAnsi="Courier New"/>
                                  <w:color w:val="000000"/>
                                  <w:sz w:val="16"/>
                                  <w:szCs w:val="16"/>
                                </w:rPr>
                                <w:t>ES4-EnableProfile</w:t>
                              </w:r>
                            </w:p>
                          </w:txbxContent>
                        </wps:txbx>
                        <wps:bodyPr rot="0" vert="horz" wrap="square" lIns="91440" tIns="45720" rIns="91440" bIns="45720" anchor="t" anchorCtr="0">
                          <a:noAutofit/>
                        </wps:bodyPr>
                      </wps:wsp>
                      <wps:wsp>
                        <wps:cNvPr id="1104" name="Connecteur droit avec flèche 1240"/>
                        <wps:cNvCnPr/>
                        <wps:spPr>
                          <a:xfrm>
                            <a:off x="561000" y="3267941"/>
                            <a:ext cx="142938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105" name="Zone de texte 2"/>
                        <wps:cNvSpPr txBox="1">
                          <a:spLocks noChangeArrowheads="1"/>
                        </wps:cNvSpPr>
                        <wps:spPr bwMode="auto">
                          <a:xfrm>
                            <a:off x="746420" y="2954886"/>
                            <a:ext cx="994410" cy="319405"/>
                          </a:xfrm>
                          <a:prstGeom prst="rect">
                            <a:avLst/>
                          </a:prstGeom>
                          <a:noFill/>
                          <a:ln w="9525">
                            <a:noFill/>
                            <a:miter lim="800000"/>
                            <a:headEnd/>
                            <a:tailEnd/>
                          </a:ln>
                        </wps:spPr>
                        <wps:txbx>
                          <w:txbxContent>
                            <w:p w14:paraId="037E2AC3"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106" name="Connecteur droit avec flèche 1242"/>
                        <wps:cNvCnPr/>
                        <wps:spPr>
                          <a:xfrm>
                            <a:off x="1990385" y="3440982"/>
                            <a:ext cx="290004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107" name="Zone de texte 2"/>
                        <wps:cNvSpPr txBox="1">
                          <a:spLocks noChangeArrowheads="1"/>
                        </wps:cNvSpPr>
                        <wps:spPr bwMode="auto">
                          <a:xfrm>
                            <a:off x="2270420" y="3120307"/>
                            <a:ext cx="2302510" cy="319405"/>
                          </a:xfrm>
                          <a:prstGeom prst="rect">
                            <a:avLst/>
                          </a:prstGeom>
                          <a:noFill/>
                          <a:ln w="9525">
                            <a:noFill/>
                            <a:miter lim="800000"/>
                            <a:headEnd/>
                            <a:tailEnd/>
                          </a:ln>
                        </wps:spPr>
                        <wps:txbx>
                          <w:txbxContent>
                            <w:p w14:paraId="6D91B265" w14:textId="77777777" w:rsidR="00C5178F" w:rsidRDefault="00C5178F" w:rsidP="00C5178F">
                              <w:pPr>
                                <w:pStyle w:val="NormalWeb"/>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wps:txbx>
                        <wps:bodyPr rot="0" vert="horz" wrap="square" lIns="91440" tIns="45720" rIns="91440" bIns="45720" anchor="t" anchorCtr="0">
                          <a:noAutofit/>
                        </wps:bodyPr>
                      </wps:wsp>
                      <wps:wsp>
                        <wps:cNvPr id="1108" name="Connecteur droit avec flèche 1244"/>
                        <wps:cNvCnPr/>
                        <wps:spPr>
                          <a:xfrm>
                            <a:off x="561000" y="2870431"/>
                            <a:ext cx="142938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109" name="Zone de texte 2"/>
                        <wps:cNvSpPr txBox="1">
                          <a:spLocks noChangeArrowheads="1"/>
                        </wps:cNvSpPr>
                        <wps:spPr bwMode="auto">
                          <a:xfrm>
                            <a:off x="794045" y="2551661"/>
                            <a:ext cx="994410" cy="318770"/>
                          </a:xfrm>
                          <a:prstGeom prst="rect">
                            <a:avLst/>
                          </a:prstGeom>
                          <a:noFill/>
                          <a:ln w="9525">
                            <a:noFill/>
                            <a:miter lim="800000"/>
                            <a:headEnd/>
                            <a:tailEnd/>
                          </a:ln>
                        </wps:spPr>
                        <wps:txbx>
                          <w:txbxContent>
                            <w:p w14:paraId="043741EA"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110" name="Connecteur droit avec flèche 1246"/>
                        <wps:cNvCnPr/>
                        <wps:spPr>
                          <a:xfrm>
                            <a:off x="561000" y="3602586"/>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11" name="Zone de texte 2"/>
                        <wps:cNvSpPr txBox="1">
                          <a:spLocks noChangeArrowheads="1"/>
                        </wps:cNvSpPr>
                        <wps:spPr bwMode="auto">
                          <a:xfrm>
                            <a:off x="746420" y="3288896"/>
                            <a:ext cx="994410" cy="318770"/>
                          </a:xfrm>
                          <a:prstGeom prst="rect">
                            <a:avLst/>
                          </a:prstGeom>
                          <a:noFill/>
                          <a:ln w="9525">
                            <a:noFill/>
                            <a:miter lim="800000"/>
                            <a:headEnd/>
                            <a:tailEnd/>
                          </a:ln>
                        </wps:spPr>
                        <wps:txbx>
                          <w:txbxContent>
                            <w:p w14:paraId="2C833D20"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112" name="Connecteur droit avec flèche 1278"/>
                        <wps:cNvCnPr/>
                        <wps:spPr>
                          <a:xfrm>
                            <a:off x="1987617" y="2076261"/>
                            <a:ext cx="2900045"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113" name="Zone de texte 2"/>
                        <wps:cNvSpPr txBox="1">
                          <a:spLocks noChangeArrowheads="1"/>
                        </wps:cNvSpPr>
                        <wps:spPr bwMode="auto">
                          <a:xfrm>
                            <a:off x="2319351" y="1755052"/>
                            <a:ext cx="2190750" cy="320040"/>
                          </a:xfrm>
                          <a:prstGeom prst="rect">
                            <a:avLst/>
                          </a:prstGeom>
                          <a:noFill/>
                          <a:ln w="9525">
                            <a:noFill/>
                            <a:miter lim="800000"/>
                            <a:headEnd/>
                            <a:tailEnd/>
                          </a:ln>
                        </wps:spPr>
                        <wps:txbx>
                          <w:txbxContent>
                            <w:p w14:paraId="6647FD5C" w14:textId="77777777" w:rsidR="00C5178F" w:rsidRDefault="00C5178F" w:rsidP="00C5178F">
                              <w:pPr>
                                <w:pStyle w:val="NormalWeb"/>
                                <w:jc w:val="center"/>
                              </w:pPr>
                              <w:r w:rsidRPr="00C63E57">
                                <w:rPr>
                                  <w:rFonts w:ascii="Courier New" w:hAnsi="Courier New"/>
                                  <w:i/>
                                  <w:color w:val="595959"/>
                                  <w:sz w:val="16"/>
                                  <w:szCs w:val="16"/>
                                </w:rPr>
                                <w:t>ES5-</w:t>
                              </w:r>
                              <w:r>
                                <w:rPr>
                                  <w:rFonts w:ascii="Courier New" w:eastAsia="Times New Roman" w:hAnsi="Courier New" w:cs="Courier New"/>
                                  <w:i/>
                                  <w:iCs/>
                                  <w:color w:val="595959"/>
                                  <w:sz w:val="16"/>
                                  <w:szCs w:val="16"/>
                                </w:rPr>
                                <w:t>HandleDefaultNotification</w:t>
                              </w:r>
                            </w:p>
                          </w:txbxContent>
                        </wps:txbx>
                        <wps:bodyPr rot="0" vert="horz" wrap="square" lIns="91440" tIns="45720" rIns="91440" bIns="45720" anchor="t" anchorCtr="0">
                          <a:noAutofit/>
                        </wps:bodyPr>
                      </wps:wsp>
                      <wps:wsp>
                        <wps:cNvPr id="1114" name="Zone de texte 2"/>
                        <wps:cNvSpPr txBox="1">
                          <a:spLocks noChangeArrowheads="1"/>
                        </wps:cNvSpPr>
                        <wps:spPr bwMode="auto">
                          <a:xfrm>
                            <a:off x="2846717" y="1056443"/>
                            <a:ext cx="1811547" cy="320040"/>
                          </a:xfrm>
                          <a:prstGeom prst="rect">
                            <a:avLst/>
                          </a:prstGeom>
                          <a:noFill/>
                          <a:ln w="9525">
                            <a:noFill/>
                            <a:miter lim="800000"/>
                            <a:headEnd/>
                            <a:tailEnd/>
                          </a:ln>
                        </wps:spPr>
                        <wps:txbx>
                          <w:txbxContent>
                            <w:p w14:paraId="24BC9908" w14:textId="77777777" w:rsidR="00C5178F" w:rsidRPr="00C63E57" w:rsidRDefault="00C5178F" w:rsidP="00C5178F">
                              <w:pPr>
                                <w:pStyle w:val="NormalWeb"/>
                                <w:jc w:val="center"/>
                                <w:rPr>
                                  <w:lang w:val="fr-FR"/>
                                </w:rPr>
                              </w:pPr>
                              <w:r>
                                <w:rPr>
                                  <w:rFonts w:ascii="Courier New" w:hAnsi="Courier New"/>
                                  <w:i/>
                                  <w:iCs/>
                                  <w:color w:val="595959"/>
                                  <w:sz w:val="16"/>
                                  <w:szCs w:val="16"/>
                                  <w:lang w:val="fr-FR"/>
                                </w:rPr>
                                <w:t>Network attachment fails</w:t>
                              </w:r>
                            </w:p>
                          </w:txbxContent>
                        </wps:txbx>
                        <wps:bodyPr rot="0" vert="horz" wrap="square" lIns="91440" tIns="45720" rIns="91440" bIns="45720" anchor="t" anchorCtr="0">
                          <a:noAutofit/>
                        </wps:bodyPr>
                      </wps:wsp>
                      <wps:wsp>
                        <wps:cNvPr id="1115" name="Connecteur droit 3"/>
                        <wps:cNvCnPr/>
                        <wps:spPr>
                          <a:xfrm flipH="1">
                            <a:off x="4572930" y="1552763"/>
                            <a:ext cx="314732" cy="0"/>
                          </a:xfrm>
                          <a:prstGeom prst="line">
                            <a:avLst/>
                          </a:prstGeom>
                          <a:noFill/>
                          <a:ln w="9525" cap="flat" cmpd="sng" algn="ctr">
                            <a:solidFill>
                              <a:sysClr val="windowText" lastClr="000000">
                                <a:lumMod val="65000"/>
                                <a:lumOff val="35000"/>
                              </a:sysClr>
                            </a:solidFill>
                            <a:prstDash val="solid"/>
                          </a:ln>
                          <a:effectLst/>
                        </wps:spPr>
                        <wps:bodyPr/>
                      </wps:wsp>
                      <wps:wsp>
                        <wps:cNvPr id="1116" name="Connecteur droit 1321"/>
                        <wps:cNvCnPr/>
                        <wps:spPr>
                          <a:xfrm flipH="1">
                            <a:off x="4572930" y="1747559"/>
                            <a:ext cx="314325" cy="0"/>
                          </a:xfrm>
                          <a:prstGeom prst="line">
                            <a:avLst/>
                          </a:prstGeom>
                          <a:noFill/>
                          <a:ln w="9525" cap="flat" cmpd="sng" algn="ctr">
                            <a:solidFill>
                              <a:sysClr val="windowText" lastClr="000000">
                                <a:lumMod val="65000"/>
                                <a:lumOff val="35000"/>
                              </a:sysClr>
                            </a:solidFill>
                            <a:prstDash val="solid"/>
                            <a:headEnd type="arrow"/>
                            <a:tailEnd type="none"/>
                          </a:ln>
                          <a:effectLst/>
                        </wps:spPr>
                        <wps:bodyPr/>
                      </wps:wsp>
                      <wps:wsp>
                        <wps:cNvPr id="1117" name="Connecteur droit 24"/>
                        <wps:cNvCnPr/>
                        <wps:spPr>
                          <a:xfrm flipV="1">
                            <a:off x="4572930" y="1552763"/>
                            <a:ext cx="0" cy="194796"/>
                          </a:xfrm>
                          <a:prstGeom prst="line">
                            <a:avLst/>
                          </a:prstGeom>
                          <a:noFill/>
                          <a:ln w="9525" cap="flat" cmpd="sng" algn="ctr">
                            <a:solidFill>
                              <a:sysClr val="windowText" lastClr="000000">
                                <a:lumMod val="50000"/>
                                <a:lumOff val="50000"/>
                              </a:sysClr>
                            </a:solidFill>
                            <a:prstDash val="solid"/>
                          </a:ln>
                          <a:effectLst/>
                        </wps:spPr>
                        <wps:bodyPr/>
                      </wps:wsp>
                      <wpg:wgp>
                        <wpg:cNvPr id="1118" name="Groupe 2193"/>
                        <wpg:cNvGrpSpPr/>
                        <wpg:grpSpPr>
                          <a:xfrm>
                            <a:off x="4450076" y="16106"/>
                            <a:ext cx="861060" cy="429260"/>
                            <a:chOff x="0" y="0"/>
                            <a:chExt cx="861060" cy="429260"/>
                          </a:xfrm>
                        </wpg:grpSpPr>
                        <wps:wsp>
                          <wps:cNvPr id="1119" name="Rectangle 37"/>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F37C387"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20"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28E19AAC"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121" name="Connecteur droit 2467"/>
                        <wps:cNvCnPr/>
                        <wps:spPr>
                          <a:xfrm flipH="1">
                            <a:off x="4576105" y="1161023"/>
                            <a:ext cx="314325" cy="0"/>
                          </a:xfrm>
                          <a:prstGeom prst="line">
                            <a:avLst/>
                          </a:prstGeom>
                          <a:noFill/>
                          <a:ln w="9525" cap="flat" cmpd="sng" algn="ctr">
                            <a:solidFill>
                              <a:sysClr val="windowText" lastClr="000000">
                                <a:lumMod val="65000"/>
                                <a:lumOff val="35000"/>
                              </a:sysClr>
                            </a:solidFill>
                            <a:prstDash val="solid"/>
                          </a:ln>
                          <a:effectLst/>
                        </wps:spPr>
                        <wps:bodyPr/>
                      </wps:wsp>
                      <wps:wsp>
                        <wps:cNvPr id="1122" name="Connecteur droit 2469"/>
                        <wps:cNvCnPr/>
                        <wps:spPr>
                          <a:xfrm flipH="1">
                            <a:off x="4576105" y="1364594"/>
                            <a:ext cx="314325" cy="0"/>
                          </a:xfrm>
                          <a:prstGeom prst="line">
                            <a:avLst/>
                          </a:prstGeom>
                          <a:noFill/>
                          <a:ln w="9525" cap="flat" cmpd="sng" algn="ctr">
                            <a:solidFill>
                              <a:sysClr val="windowText" lastClr="000000">
                                <a:lumMod val="65000"/>
                                <a:lumOff val="35000"/>
                              </a:sysClr>
                            </a:solidFill>
                            <a:prstDash val="solid"/>
                            <a:headEnd type="arrow"/>
                            <a:tailEnd type="none"/>
                          </a:ln>
                          <a:effectLst/>
                        </wps:spPr>
                        <wps:bodyPr/>
                      </wps:wsp>
                      <wps:wsp>
                        <wps:cNvPr id="1131" name="Connecteur droit 2470"/>
                        <wps:cNvCnPr/>
                        <wps:spPr>
                          <a:xfrm flipV="1">
                            <a:off x="4576105" y="1161023"/>
                            <a:ext cx="0" cy="194310"/>
                          </a:xfrm>
                          <a:prstGeom prst="line">
                            <a:avLst/>
                          </a:prstGeom>
                          <a:noFill/>
                          <a:ln w="9525" cap="flat" cmpd="sng" algn="ctr">
                            <a:solidFill>
                              <a:sysClr val="windowText" lastClr="000000">
                                <a:lumMod val="50000"/>
                                <a:lumOff val="50000"/>
                              </a:sysClr>
                            </a:solidFill>
                            <a:prstDash val="solid"/>
                          </a:ln>
                          <a:effectLst/>
                        </wps:spPr>
                        <wps:bodyPr/>
                      </wps:wsp>
                    </wpc:wpc>
                  </a:graphicData>
                </a:graphic>
                <wp14:sizeRelV relativeFrom="margin">
                  <wp14:pctHeight>0</wp14:pctHeight>
                </wp14:sizeRelV>
              </wp:anchor>
            </w:drawing>
          </mc:Choice>
          <mc:Fallback>
            <w:pict>
              <v:group w14:anchorId="3C5FFACC" id="Zone de dessin 1219" o:spid="_x0000_s2463" editas="canvas" style="position:absolute;left:0;text-align:left;margin-left:80.15pt;margin-top:54.85pt;width:431.95pt;height:332.75pt;z-index:251662336;mso-position-horizontal-relative:page;mso-position-vertical-relative:text;mso-height-relative:margin" coordsize="54857,42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">
                <v:shape id="_x0000_s2464" type="#_x0000_t75" style="position:absolute;width:54857;height:42259;visibility:visible;mso-wrap-style:square">
                  <v:fill o:detectmouseclick="t"/>
                  <v:path o:connecttype="none"/>
                </v:shape>
                <v:shape id="_x0000_s2465" type="#_x0000_t202" style="position:absolute;left:30781;top:14480;width:1509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" filled="f" stroked="f">
                  <v:textbox>
                    <w:txbxContent>
                      <w:p w14:paraId="66722F6B" w14:textId="77777777" w:rsidR="00C5178F" w:rsidRDefault="00C5178F" w:rsidP="00C5178F">
                        <w:pPr>
                          <w:pStyle w:val="NormalWeb"/>
                          <w:jc w:val="right"/>
                        </w:pPr>
                        <w:r>
                          <w:rPr>
                            <w:rFonts w:ascii="Courier New" w:hAnsi="Courier New"/>
                            <w:i/>
                            <w:iCs/>
                            <w:color w:val="595959"/>
                            <w:sz w:val="16"/>
                            <w:szCs w:val="16"/>
                            <w:lang w:val="fr-FR"/>
                          </w:rPr>
                          <w:t>Enable #ICCID Profile</w:t>
                        </w:r>
                      </w:p>
                    </w:txbxContent>
                  </v:textbox>
                </v:shape>
                <v:rect id="Rectangle 4" o:spid="_x0000_s2466" style="position:absolute;left:1800;top:161;width:7613;height:3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" fillcolor="#9bbb59" strokecolor="#71893f" strokeweight="2pt">
                  <v:textbox>
                    <w:txbxContent>
                      <w:p w14:paraId="0FADE933" w14:textId="77777777" w:rsidR="00C5178F" w:rsidRDefault="00C5178F" w:rsidP="00C5178F">
                        <w:pPr>
                          <w:pStyle w:val="NormalWeb"/>
                          <w:jc w:val="center"/>
                        </w:pPr>
                        <w:r>
                          <w:rPr>
                            <w:rFonts w:ascii="Arial" w:hAnsi="Arial"/>
                            <w:b/>
                            <w:bCs/>
                            <w:sz w:val="20"/>
                            <w:szCs w:val="20"/>
                          </w:rPr>
                          <w:t>MNO1-S</w:t>
                        </w:r>
                      </w:p>
                    </w:txbxContent>
                  </v:textbox>
                </v:rect>
                <v:line id="Connecteur droit 1221" o:spid="_x0000_s2467" style="position:absolute;visibility:visible;mso-wrap-style:square" from="5610,4040" to="5610,38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" strokecolor="#77933c" strokeweight="2.25pt"/>
                <v:rect id="Rectangle 6" o:spid="_x0000_s2468" style="position:absolute;left:15598;top:161;width:861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" fillcolor="#c0504d" strokecolor="#8c3836" strokeweight="2pt">
                  <v:textbox>
                    <w:txbxContent>
                      <w:p w14:paraId="04B282C7" w14:textId="77777777" w:rsidR="00C5178F" w:rsidRDefault="00C5178F" w:rsidP="00C5178F">
                        <w:pPr>
                          <w:pStyle w:val="NormalWeb"/>
                          <w:jc w:val="center"/>
                        </w:pPr>
                        <w:r>
                          <w:rPr>
                            <w:rFonts w:ascii="Arial" w:hAnsi="Arial"/>
                            <w:b/>
                            <w:bCs/>
                            <w:sz w:val="20"/>
                            <w:szCs w:val="20"/>
                          </w:rPr>
                          <w:t>SM-SR-UT</w:t>
                        </w:r>
                      </w:p>
                    </w:txbxContent>
                  </v:textbox>
                </v:rect>
                <v:line id="Connecteur droit 1223" o:spid="_x0000_s2469" style="position:absolute;visibility:visible;mso-wrap-style:square" from="19903,4447" to="19903,38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" strokecolor="#984807" strokeweight="2.25pt"/>
                <v:line id="Connecteur droit 1225" o:spid="_x0000_s2470" style="position:absolute;visibility:visible;mso-wrap-style:square" from="48904,4447" to="48904,39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" strokecolor="#7f7f7f" strokeweight="2.25pt"/>
                <v:shape id="Connecteur droit avec flèche 1226" o:spid="_x0000_s2471" type="#_x0000_t32" style="position:absolute;left:5610;top:7488;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" strokecolor="#4a7ebb">
                  <v:stroke endarrow="open"/>
                </v:shape>
                <v:shape id="_x0000_s2472" type="#_x0000_t202" style="position:absolute;left:6543;top:4358;width:1336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" filled="f" stroked="f">
                  <v:textbox>
                    <w:txbxContent>
                      <w:p w14:paraId="40A24411" w14:textId="77777777" w:rsidR="00C5178F" w:rsidRDefault="00C5178F" w:rsidP="00C5178F">
                        <w:pPr>
                          <w:pStyle w:val="NormalWeb"/>
                        </w:pPr>
                        <w:r>
                          <w:rPr>
                            <w:rFonts w:ascii="Courier New" w:hAnsi="Courier New"/>
                            <w:color w:val="000000"/>
                            <w:sz w:val="16"/>
                            <w:szCs w:val="16"/>
                          </w:rPr>
                          <w:t>ES4-EnableProfile</w:t>
                        </w:r>
                      </w:p>
                    </w:txbxContent>
                  </v:textbox>
                </v:shape>
                <v:shape id="Connecteur droit avec flèche 1228" o:spid="_x0000_s2473" type="#_x0000_t32" style="position:absolute;left:19903;top:9730;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" strokecolor="#595959">
                  <v:stroke endarrow="open"/>
                </v:shape>
                <v:shape id="_x0000_s2474" type="#_x0000_t202" style="position:absolute;left:27493;top:6523;width:12619;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0145130B" w14:textId="77777777" w:rsidR="00C5178F" w:rsidRDefault="00C5178F" w:rsidP="00C5178F">
                        <w:pPr>
                          <w:pStyle w:val="NormalWeb"/>
                        </w:pPr>
                        <w:r>
                          <w:rPr>
                            <w:rFonts w:ascii="Courier New" w:hAnsi="Courier New"/>
                            <w:color w:val="595959"/>
                            <w:sz w:val="16"/>
                            <w:szCs w:val="16"/>
                          </w:rPr>
                          <w:t>ES5-EnableProfile</w:t>
                        </w:r>
                      </w:p>
                    </w:txbxContent>
                  </v:textbox>
                </v:shape>
                <v:shape id="Connecteur droit avec flèche 1232" o:spid="_x0000_s2475" type="#_x0000_t32" style="position:absolute;left:19903;top:23969;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" strokecolor="#595959">
                  <v:stroke endarrow="open"/>
                </v:shape>
                <v:shape id="_x0000_s2476" type="#_x0000_t202" style="position:absolute;left:22704;top:20762;width:23025;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" filled="f" stroked="f">
                  <v:textbox>
                    <w:txbxContent>
                      <w:p w14:paraId="398F4D7F" w14:textId="77777777" w:rsidR="00C5178F" w:rsidRDefault="00C5178F" w:rsidP="00C5178F">
                        <w:pPr>
                          <w:pStyle w:val="NormalWeb"/>
                          <w:jc w:val="center"/>
                        </w:pPr>
                        <w:r w:rsidRPr="00C63E57">
                          <w:rPr>
                            <w:rFonts w:ascii="Courier New" w:hAnsi="Courier New"/>
                            <w:i/>
                            <w:color w:val="595959"/>
                            <w:sz w:val="16"/>
                            <w:szCs w:val="16"/>
                          </w:rPr>
                          <w:t>ES5-</w:t>
                        </w:r>
                        <w:r>
                          <w:rPr>
                            <w:rFonts w:ascii="Courier New" w:eastAsia="Times New Roman" w:hAnsi="Courier New" w:cs="Courier New"/>
                            <w:i/>
                            <w:iCs/>
                            <w:color w:val="595959"/>
                            <w:sz w:val="16"/>
                            <w:szCs w:val="16"/>
                          </w:rPr>
                          <w:t>HandleNotificationConfirmation</w:t>
                        </w:r>
                      </w:p>
                    </w:txbxContent>
                  </v:textbox>
                </v:shape>
                <v:shape id="Connecteur droit avec flèche 1234" o:spid="_x0000_s2477" type="#_x0000_t32" style="position:absolute;left:5610;top:25246;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" strokecolor="#4a7ebb">
                  <v:stroke startarrow="open"/>
                </v:shape>
                <v:shape id="_x0000_s2478" type="#_x0000_t202" style="position:absolute;left:6543;top:22116;width:1336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" filled="f" stroked="f">
                  <v:textbox>
                    <w:txbxContent>
                      <w:p w14:paraId="203929A0" w14:textId="77777777" w:rsidR="00C5178F" w:rsidRDefault="00C5178F" w:rsidP="00C5178F">
                        <w:pPr>
                          <w:pStyle w:val="NormalWeb"/>
                        </w:pPr>
                        <w:r>
                          <w:rPr>
                            <w:rFonts w:ascii="Courier New" w:hAnsi="Courier New"/>
                            <w:color w:val="000000"/>
                            <w:sz w:val="16"/>
                            <w:szCs w:val="16"/>
                          </w:rPr>
                          <w:t>ES4-EnableProfile</w:t>
                        </w:r>
                      </w:p>
                    </w:txbxContent>
                  </v:textbox>
                </v:shape>
                <v:shape id="Connecteur droit avec flèche 1240" o:spid="_x0000_s2479" type="#_x0000_t32" style="position:absolute;left:5610;top:32679;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" strokecolor="#4a7ebb">
                  <v:stroke endarrow="open"/>
                </v:shape>
                <v:shape id="_x0000_s2480" type="#_x0000_t202" style="position:absolute;left:7464;top:29548;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" filled="f" stroked="f">
                  <v:textbox>
                    <w:txbxContent>
                      <w:p w14:paraId="037E2AC3"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242" o:spid="_x0000_s2481" type="#_x0000_t32" style="position:absolute;left:19903;top:34409;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" strokecolor="#595959">
                  <v:stroke startarrow="open" endarrow="open"/>
                </v:shape>
                <v:shape id="_x0000_s2482" type="#_x0000_t202" style="position:absolute;left:22704;top:31203;width:23025;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" filled="f" stroked="f">
                  <v:textbox>
                    <w:txbxContent>
                      <w:p w14:paraId="6D91B265" w14:textId="77777777" w:rsidR="00C5178F" w:rsidRDefault="00C5178F" w:rsidP="00C5178F">
                        <w:pPr>
                          <w:pStyle w:val="NormalWeb"/>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v:textbox>
                </v:shape>
                <v:shape id="Connecteur droit avec flèche 1244" o:spid="_x0000_s2483" type="#_x0000_t32" style="position:absolute;left:5610;top:28704;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" strokecolor="#4a7ebb">
                  <v:stroke startarrow="open" endarrow="open"/>
                </v:shape>
                <v:shape id="_x0000_s2484" type="#_x0000_t202" style="position:absolute;left:7940;top:25516;width:9944;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043741EA"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1246" o:spid="_x0000_s2485" type="#_x0000_t32" style="position:absolute;left:5610;top:36025;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" strokecolor="#4a7ebb">
                  <v:stroke startarrow="open"/>
                </v:shape>
                <v:shape id="_x0000_s2486" type="#_x0000_t202" style="position:absolute;left:7464;top:32888;width:9944;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" filled="f" stroked="f">
                  <v:textbox>
                    <w:txbxContent>
                      <w:p w14:paraId="2C833D20"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278" o:spid="_x0000_s2487" type="#_x0000_t32" style="position:absolute;left:19876;top:20762;width:29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" strokecolor="#595959">
                  <v:stroke startarrow="open"/>
                </v:shape>
                <v:shape id="_x0000_s2488" type="#_x0000_t202" style="position:absolute;left:23193;top:17550;width:21908;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" filled="f" stroked="f">
                  <v:textbox>
                    <w:txbxContent>
                      <w:p w14:paraId="6647FD5C" w14:textId="77777777" w:rsidR="00C5178F" w:rsidRDefault="00C5178F" w:rsidP="00C5178F">
                        <w:pPr>
                          <w:pStyle w:val="NormalWeb"/>
                          <w:jc w:val="center"/>
                        </w:pPr>
                        <w:r w:rsidRPr="00C63E57">
                          <w:rPr>
                            <w:rFonts w:ascii="Courier New" w:hAnsi="Courier New"/>
                            <w:i/>
                            <w:color w:val="595959"/>
                            <w:sz w:val="16"/>
                            <w:szCs w:val="16"/>
                          </w:rPr>
                          <w:t>ES5-</w:t>
                        </w:r>
                        <w:r>
                          <w:rPr>
                            <w:rFonts w:ascii="Courier New" w:eastAsia="Times New Roman" w:hAnsi="Courier New" w:cs="Courier New"/>
                            <w:i/>
                            <w:iCs/>
                            <w:color w:val="595959"/>
                            <w:sz w:val="16"/>
                            <w:szCs w:val="16"/>
                          </w:rPr>
                          <w:t>HandleDefaultNotification</w:t>
                        </w:r>
                      </w:p>
                    </w:txbxContent>
                  </v:textbox>
                </v:shape>
                <v:shape id="_x0000_s2489" type="#_x0000_t202" style="position:absolute;left:28467;top:10564;width:1811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" filled="f" stroked="f">
                  <v:textbox>
                    <w:txbxContent>
                      <w:p w14:paraId="24BC9908" w14:textId="77777777" w:rsidR="00C5178F" w:rsidRPr="00C63E57" w:rsidRDefault="00C5178F" w:rsidP="00C5178F">
                        <w:pPr>
                          <w:pStyle w:val="NormalWeb"/>
                          <w:jc w:val="center"/>
                          <w:rPr>
                            <w:lang w:val="fr-FR"/>
                          </w:rPr>
                        </w:pPr>
                        <w:r>
                          <w:rPr>
                            <w:rFonts w:ascii="Courier New" w:hAnsi="Courier New"/>
                            <w:i/>
                            <w:iCs/>
                            <w:color w:val="595959"/>
                            <w:sz w:val="16"/>
                            <w:szCs w:val="16"/>
                            <w:lang w:val="fr-FR"/>
                          </w:rPr>
                          <w:t>Network attachment fails</w:t>
                        </w:r>
                      </w:p>
                    </w:txbxContent>
                  </v:textbox>
                </v:shape>
                <v:line id="Connecteur droit 3" o:spid="_x0000_s2490" style="position:absolute;flip:x;visibility:visible;mso-wrap-style:square" from="45729,15527" to="48876,1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" strokecolor="#595959"/>
                <v:line id="Connecteur droit 1321" o:spid="_x0000_s2491" style="position:absolute;flip:x;visibility:visible;mso-wrap-style:square" from="45729,17475" to="48872,1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" strokecolor="#595959">
                  <v:stroke startarrow="open"/>
                </v:line>
                <v:line id="Connecteur droit 24" o:spid="_x0000_s2492" style="position:absolute;flip:y;visibility:visible;mso-wrap-style:square" from="45729,15527" to="45729,17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" strokecolor="#7f7f7f"/>
                <v:group id="Groupe 2193" o:spid="_x0000_s2493" style="position:absolute;left:44500;top:161;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">
                  <v:rect id="Rectangle 37" o:spid="_x0000_s2494"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" fillcolor="#d9d9d9" strokecolor="#7f7f7f" strokeweight="2pt">
                    <v:textbox>
                      <w:txbxContent>
                        <w:p w14:paraId="3F37C387"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495"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" filled="f" strokecolor="#7f7f7f" strokeweight=".25pt">
                    <v:textbox>
                      <w:txbxContent>
                        <w:p w14:paraId="28E19AAC"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line id="Connecteur droit 2467" o:spid="_x0000_s2496" style="position:absolute;flip:x;visibility:visible;mso-wrap-style:square" from="45761,11610" to="48904,11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" strokecolor="#595959"/>
                <v:line id="Connecteur droit 2469" o:spid="_x0000_s2497" style="position:absolute;flip:x;visibility:visible;mso-wrap-style:square" from="45761,13645" to="48904,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" strokecolor="#595959">
                  <v:stroke startarrow="open"/>
                </v:line>
                <v:line id="Connecteur droit 2470" o:spid="_x0000_s2498" style="position:absolute;flip:y;visibility:visible;mso-wrap-style:square" from="45761,11610" to="45761,13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" strokecolor="#7f7f7f"/>
                <w10:wrap type="square" anchorx="page"/>
              </v:group>
            </w:pict>
          </mc:Fallback>
        </mc:AlternateContent>
      </w:r>
      <w:r w:rsidRPr="00C5178F">
        <w:rPr>
          <w:rFonts w:ascii="Arial Bold" w:eastAsiaTheme="minorEastAsia" w:hAnsi="Arial Bold" w:cs="Arial"/>
          <w:b/>
          <w:szCs w:val="22"/>
          <w:lang w:val="en-US" w:eastAsia="en-US"/>
        </w:rPr>
        <w:t>Test Sequence N°4 – Error Case: Bad Connectivity Parameters</w:t>
      </w:r>
    </w:p>
    <w:p w14:paraId="5D9B235E"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3A8A9FD" w14:textId="77777777" w:rsidR="00C5178F" w:rsidRPr="00C5178F" w:rsidRDefault="00C5178F" w:rsidP="00C5178F">
      <w:pPr>
        <w:autoSpaceDE w:val="0"/>
        <w:autoSpaceDN w:val="0"/>
        <w:adjustRightInd w:val="0"/>
        <w:rPr>
          <w:rFonts w:eastAsia="Times New Roman" w:cs="Arial"/>
          <w:b/>
          <w:bCs/>
          <w:color w:val="000000"/>
          <w:lang w:eastAsia="fr-FR"/>
        </w:rPr>
      </w:pPr>
    </w:p>
    <w:p w14:paraId="188E0469"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B4BFE26" w14:textId="77777777" w:rsidR="00C5178F" w:rsidRPr="00C5178F" w:rsidRDefault="00C5178F" w:rsidP="00C5178F">
      <w:pPr>
        <w:numPr>
          <w:ilvl w:val="0"/>
          <w:numId w:val="57"/>
        </w:numPr>
        <w:tabs>
          <w:tab w:val="left" w:pos="1021"/>
        </w:tabs>
        <w:spacing w:before="0" w:after="12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inconsistent Connectivity Parameters (e.g. </w:t>
      </w:r>
      <w:r w:rsidRPr="00C5178F">
        <w:rPr>
          <w:rFonts w:ascii="Courier New" w:hAnsi="Courier New" w:cs="Courier New"/>
          <w:szCs w:val="22"/>
          <w:lang w:eastAsia="en-GB"/>
        </w:rPr>
        <w:t>#NAN_VALUE, #LOGIN, #PW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2"/>
        <w:gridCol w:w="1276"/>
      </w:tblGrid>
      <w:tr w:rsidR="00C5178F" w:rsidRPr="00C5178F" w14:paraId="277A2974"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D61AEA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77615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4810CD7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47A7ED2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1040F81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4E2BC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95093B"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48FD7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D58A1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C3CA83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5E0E88A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E9CF80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16E43FC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tcPr>
          <w:p w14:paraId="4D70365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A94970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9614487"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vAlign w:val="center"/>
          </w:tcPr>
          <w:p w14:paraId="538EDBD7"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2E16F7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173C6A9"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198FB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14EE15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CBE05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70E82D64"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16224B7E" w14:textId="77777777" w:rsidR="00C5178F" w:rsidRPr="00C5178F" w:rsidRDefault="00C5178F" w:rsidP="00C5178F">
            <w:pPr>
              <w:keepLines/>
              <w:numPr>
                <w:ilvl w:val="0"/>
                <w:numId w:val="525"/>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3CB6E57C" w14:textId="77777777" w:rsidR="00C5178F" w:rsidRPr="00C5178F" w:rsidRDefault="00C5178F" w:rsidP="00C5178F">
            <w:pPr>
              <w:keepLines/>
              <w:numPr>
                <w:ilvl w:val="0"/>
                <w:numId w:val="52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w:t>
            </w:r>
          </w:p>
          <w:p w14:paraId="4F8E8F2D" w14:textId="77777777" w:rsidR="00C5178F" w:rsidRPr="00C5178F" w:rsidRDefault="00C5178F" w:rsidP="00C5178F">
            <w:pPr>
              <w:keepLines/>
              <w:numPr>
                <w:ilvl w:val="0"/>
                <w:numId w:val="525"/>
              </w:numPr>
              <w:overflowPunct w:val="0"/>
              <w:autoSpaceDE w:val="0"/>
              <w:autoSpaceDN w:val="0"/>
              <w:adjustRightInd w:val="0"/>
              <w:spacing w:before="0" w:after="120" w:line="276" w:lineRule="auto"/>
              <w:ind w:left="227" w:hanging="227"/>
              <w:contextualSpacing/>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ACCESSIBLE</w:t>
            </w:r>
          </w:p>
        </w:tc>
        <w:tc>
          <w:tcPr>
            <w:tcW w:w="1418" w:type="dxa"/>
            <w:gridSpan w:val="2"/>
            <w:tcBorders>
              <w:top w:val="single" w:sz="6" w:space="0" w:color="auto"/>
              <w:left w:val="single" w:sz="6" w:space="0" w:color="auto"/>
              <w:bottom w:val="single" w:sz="6" w:space="0" w:color="auto"/>
              <w:right w:val="single" w:sz="6" w:space="0" w:color="auto"/>
            </w:tcBorders>
          </w:tcPr>
          <w:p w14:paraId="2B1795FA"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4, PF_REQ24, PROC_REQ6, PROC_REQ20,EUICC_REQ27, EUICC_REQ29</w:t>
            </w:r>
          </w:p>
        </w:tc>
      </w:tr>
      <w:tr w:rsidR="00C5178F" w:rsidRPr="00C5178F" w14:paraId="6F94FA2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7ED5D1"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DD90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0666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084B2F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4DD2B62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A3BA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46F0E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E0F7D7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4E80E4"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B37E1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F871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91A8F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B0F98D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67369D" w14:textId="77777777" w:rsidR="00C5178F" w:rsidRPr="00C5178F" w:rsidRDefault="00C5178F" w:rsidP="00C5178F">
            <w:pPr>
              <w:keepLines/>
              <w:numPr>
                <w:ilvl w:val="0"/>
                <w:numId w:val="711"/>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2A6FBF3" w14:textId="77777777" w:rsidR="00C5178F" w:rsidRPr="00C5178F" w:rsidRDefault="00C5178F" w:rsidP="00C5178F">
            <w:pPr>
              <w:keepLines/>
              <w:numPr>
                <w:ilvl w:val="0"/>
                <w:numId w:val="711"/>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0B1C8E18" w14:textId="77777777" w:rsidR="00C5178F" w:rsidRPr="00C5178F" w:rsidRDefault="00C5178F" w:rsidP="00C5178F">
            <w:pPr>
              <w:keepLines/>
              <w:numPr>
                <w:ilvl w:val="0"/>
                <w:numId w:val="71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6183E916" w14:textId="77777777" w:rsidR="00C5178F" w:rsidRPr="00C5178F" w:rsidRDefault="00C5178F" w:rsidP="00C5178F">
            <w:pPr>
              <w:keepLines/>
              <w:numPr>
                <w:ilvl w:val="0"/>
                <w:numId w:val="71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1C91DDF1" w14:textId="77777777" w:rsidR="00C5178F" w:rsidRPr="00C5178F" w:rsidRDefault="00C5178F" w:rsidP="00C5178F">
            <w:pPr>
              <w:keepLines/>
              <w:numPr>
                <w:ilvl w:val="0"/>
                <w:numId w:val="71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22FC1E13" w14:textId="77777777" w:rsidR="00C5178F" w:rsidRPr="00C5178F" w:rsidRDefault="00C5178F" w:rsidP="00C5178F">
            <w:pPr>
              <w:keepLines/>
              <w:numPr>
                <w:ilvl w:val="0"/>
                <w:numId w:val="71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D1A893B"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0BC27D5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4D20AF"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EBCD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314E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B9DAB3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6ABE3C9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273E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827B5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D48CEA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4E558E"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350D3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25701E7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2C7DB5" w14:textId="77777777" w:rsidR="00C5178F" w:rsidRPr="00C5178F" w:rsidRDefault="00C5178F" w:rsidP="00C5178F">
            <w:pPr>
              <w:keepLines/>
              <w:numPr>
                <w:ilvl w:val="0"/>
                <w:numId w:val="52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DF8D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13129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61C2C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51D8A53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476FD8" w14:textId="77777777" w:rsidR="00C5178F" w:rsidRPr="00C5178F" w:rsidRDefault="00C5178F" w:rsidP="00C5178F">
            <w:pPr>
              <w:keepLines/>
              <w:numPr>
                <w:ilvl w:val="0"/>
                <w:numId w:val="52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29AA023" w14:textId="77777777" w:rsidR="00C5178F" w:rsidRPr="00C5178F" w:rsidRDefault="00C5178F" w:rsidP="00C5178F">
            <w:pPr>
              <w:keepLines/>
              <w:numPr>
                <w:ilvl w:val="0"/>
                <w:numId w:val="52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FE437F"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594D0E46"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41" w:name="_Ref399778289"/>
      <w:r w:rsidRPr="00C5178F">
        <w:rPr>
          <w:rFonts w:ascii="Arial Bold" w:eastAsia="Times New Roman" w:hAnsi="Arial Bold" w:cs="Arial"/>
          <w:b/>
          <w:bCs/>
          <w:szCs w:val="26"/>
          <w:lang w:val="en-US" w:eastAsia="en-US"/>
        </w:rPr>
        <w:t>TC.PROC.PE.2: ProfileEnablingViaSMDP</w:t>
      </w:r>
      <w:bookmarkEnd w:id="2941"/>
    </w:p>
    <w:p w14:paraId="7C296DD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C68C0B4" w14:textId="77777777" w:rsidR="00C5178F" w:rsidRPr="00C5178F" w:rsidRDefault="00C5178F" w:rsidP="00C5178F">
      <w:pPr>
        <w:autoSpaceDE w:val="0"/>
        <w:autoSpaceDN w:val="0"/>
        <w:adjustRightInd w:val="0"/>
        <w:rPr>
          <w:rFonts w:eastAsia="Times New Roman" w:cs="Arial"/>
          <w:b/>
          <w:bCs/>
          <w:color w:val="000000"/>
          <w:lang w:eastAsia="fr-FR"/>
        </w:rPr>
      </w:pPr>
    </w:p>
    <w:p w14:paraId="39B5985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i/>
          <w:iCs/>
          <w:color w:val="000000"/>
          <w:lang w:eastAsia="fr-FR"/>
        </w:rPr>
        <w:t>To ensure a Profile can be Enabled by the SM-DP and the SM-SR when the MNO requests it, different Policy Rules are used and an error case, using bad Connectivity Parameters, is described to make sure that the roll-back process is well implemented. In case of successful enabling process, an audit request is sent to the SM-SR to make sure that the Profile has been Enabled.</w:t>
      </w:r>
    </w:p>
    <w:p w14:paraId="06A18751" w14:textId="77777777" w:rsidR="00C5178F" w:rsidRPr="00C5178F" w:rsidRDefault="00C5178F" w:rsidP="00C5178F">
      <w:pPr>
        <w:autoSpaceDE w:val="0"/>
        <w:autoSpaceDN w:val="0"/>
        <w:adjustRightInd w:val="0"/>
        <w:rPr>
          <w:rFonts w:eastAsia="Times New Roman" w:cs="Arial"/>
          <w:i/>
          <w:iCs/>
          <w:color w:val="000000"/>
          <w:lang w:eastAsia="fr-FR"/>
        </w:rPr>
      </w:pPr>
    </w:p>
    <w:p w14:paraId="7DD0D5C2" w14:textId="77777777" w:rsidR="00C5178F" w:rsidRPr="00C5178F" w:rsidRDefault="00C5178F" w:rsidP="00C5178F">
      <w:pPr>
        <w:autoSpaceDE w:val="0"/>
        <w:autoSpaceDN w:val="0"/>
        <w:adjustRightInd w:val="0"/>
        <w:rPr>
          <w:rFonts w:eastAsia="Times New Roman" w:cs="Arial"/>
          <w:b/>
          <w:iCs/>
          <w:color w:val="000000"/>
          <w:lang w:eastAsia="fr-FR"/>
        </w:rPr>
      </w:pPr>
    </w:p>
    <w:p w14:paraId="4FA5818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1B6773F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4, PF_REQ6, PF_REQ7, PF_REQ12, PF_REQ15, PF_REQ17, PF_REQ18, PF_REQ21, PF_REQ23</w:t>
      </w:r>
    </w:p>
    <w:p w14:paraId="6AD85C4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7, PROC_REQ8, PROC_REQ20</w:t>
      </w:r>
    </w:p>
    <w:p w14:paraId="0958638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1EEE6518"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3AA90EA7" w14:textId="77777777" w:rsidR="00C5178F" w:rsidRPr="00C5178F" w:rsidRDefault="00C5178F" w:rsidP="00C5178F">
      <w:pPr>
        <w:autoSpaceDE w:val="0"/>
        <w:autoSpaceDN w:val="0"/>
        <w:adjustRightInd w:val="0"/>
        <w:rPr>
          <w:rFonts w:cs="Arial"/>
          <w:b/>
          <w:bCs/>
          <w:color w:val="000000"/>
        </w:rPr>
      </w:pPr>
    </w:p>
    <w:p w14:paraId="02A3FAB5"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7D5A3A7"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2_S_ACCESSPOINT</w:t>
      </w:r>
      <w:r w:rsidRPr="00C5178F">
        <w:rPr>
          <w:szCs w:val="22"/>
          <w:lang w:eastAsia="en-GB"/>
        </w:rPr>
        <w:t xml:space="preserve"> is unknown to the SM-SR-UT</w:t>
      </w:r>
    </w:p>
    <w:p w14:paraId="09F43CD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79CE3E7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ID</w:t>
      </w:r>
      <w:r w:rsidRPr="00C5178F">
        <w:rPr>
          <w:szCs w:val="22"/>
          <w:lang w:eastAsia="en-GB"/>
        </w:rPr>
        <w:t xml:space="preserve"> and </w:t>
      </w:r>
      <w:r w:rsidRPr="00C5178F">
        <w:rPr>
          <w:rFonts w:ascii="Courier New" w:hAnsi="Courier New" w:cs="Courier New"/>
          <w:szCs w:val="22"/>
          <w:lang w:eastAsia="en-GB"/>
        </w:rPr>
        <w:t>#MNO2_S_ACCESSPOINT</w:t>
      </w:r>
      <w:r w:rsidRPr="00C5178F">
        <w:rPr>
          <w:szCs w:val="22"/>
          <w:lang w:eastAsia="en-GB"/>
        </w:rPr>
        <w:t xml:space="preserve"> well known to the SM-DP-UT</w:t>
      </w:r>
    </w:p>
    <w:p w14:paraId="784071C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lastRenderedPageBreak/>
        <w:t xml:space="preserve">The variable </w:t>
      </w:r>
      <w:r w:rsidRPr="00C5178F">
        <w:rPr>
          <w:rFonts w:ascii="Courier New" w:hAnsi="Courier New" w:cs="Courier New"/>
          <w:szCs w:val="22"/>
          <w:lang w:eastAsia="en-GB"/>
        </w:rPr>
        <w:t>{SM_SR_ID_RPS}</w:t>
      </w:r>
      <w:r w:rsidRPr="00C5178F">
        <w:rPr>
          <w:szCs w:val="22"/>
          <w:lang w:eastAsia="en-GB"/>
        </w:rPr>
        <w:t xml:space="preserve"> SHALL be set to </w:t>
      </w:r>
      <w:r w:rsidRPr="00C5178F">
        <w:rPr>
          <w:rFonts w:ascii="Courier New" w:hAnsi="Courier New" w:cs="Courier New"/>
          <w:szCs w:val="22"/>
          <w:lang w:eastAsia="en-GB"/>
        </w:rPr>
        <w:t>#SM_SR_UT_ID_RPS</w:t>
      </w:r>
      <w:r w:rsidRPr="00C5178F">
        <w:rPr>
          <w:szCs w:val="22"/>
          <w:lang w:eastAsia="en-GB"/>
        </w:rPr>
        <w:t xml:space="preserve"> </w:t>
      </w:r>
    </w:p>
    <w:p w14:paraId="5B5A42B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ID</w:t>
      </w:r>
      <w:r w:rsidRPr="00C5178F">
        <w:rPr>
          <w:szCs w:val="22"/>
          <w:lang w:eastAsia="en-GB"/>
        </w:rPr>
        <w:t xml:space="preserve"> and </w:t>
      </w:r>
      <w:r w:rsidRPr="00C5178F">
        <w:rPr>
          <w:rFonts w:ascii="Courier New" w:hAnsi="Courier New" w:cs="Courier New"/>
          <w:szCs w:val="22"/>
          <w:lang w:eastAsia="en-GB"/>
        </w:rPr>
        <w:t>#SM_SR_ACCESSPOINT</w:t>
      </w:r>
      <w:r w:rsidRPr="00C5178F">
        <w:rPr>
          <w:szCs w:val="22"/>
          <w:lang w:eastAsia="en-GB"/>
        </w:rPr>
        <w:t xml:space="preserve"> well known to the SM-DP-UT</w:t>
      </w:r>
    </w:p>
    <w:p w14:paraId="30BDB1A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ID </w:t>
      </w:r>
      <w:r w:rsidRPr="00C5178F">
        <w:rPr>
          <w:szCs w:val="22"/>
          <w:lang w:eastAsia="en-GB"/>
        </w:rPr>
        <w:t>and</w:t>
      </w:r>
      <w:r w:rsidRPr="00C5178F">
        <w:rPr>
          <w:rFonts w:ascii="Courier New" w:hAnsi="Courier New" w:cs="Courier New"/>
          <w:szCs w:val="22"/>
          <w:lang w:eastAsia="en-GB"/>
        </w:rPr>
        <w:t xml:space="preserve"> #SM_DP_ACCESSPOINT</w:t>
      </w:r>
      <w:r w:rsidRPr="00C5178F">
        <w:rPr>
          <w:szCs w:val="22"/>
          <w:lang w:eastAsia="en-GB"/>
        </w:rPr>
        <w:t xml:space="preserve"> well known to the SM-SR-UT</w:t>
      </w:r>
    </w:p>
    <w:p w14:paraId="785551B2"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 xml:space="preserve">The Profile identified by </w:t>
      </w:r>
      <w:r w:rsidRPr="00C5178F">
        <w:rPr>
          <w:rFonts w:ascii="Courier New" w:hAnsi="Courier New" w:cs="Courier New"/>
          <w:szCs w:val="22"/>
          <w:lang w:eastAsia="en-GB"/>
        </w:rPr>
        <w:t>#ICCID</w:t>
      </w:r>
      <w:r w:rsidRPr="00C5178F">
        <w:rPr>
          <w:szCs w:val="22"/>
          <w:lang w:eastAsia="fr-FR" w:bidi="ar-SA"/>
        </w:rPr>
        <w:t xml:space="preserve"> is linked to the SM-DP identified by </w:t>
      </w:r>
      <w:r w:rsidRPr="00C5178F">
        <w:rPr>
          <w:rFonts w:ascii="Courier New" w:hAnsi="Courier New" w:cs="Courier New"/>
          <w:szCs w:val="22"/>
          <w:lang w:eastAsia="en-GB"/>
        </w:rPr>
        <w:t>#SM_DP_ID</w:t>
      </w:r>
      <w:r w:rsidRPr="00C5178F">
        <w:rPr>
          <w:szCs w:val="22"/>
          <w:lang w:eastAsia="fr-FR" w:bidi="ar-SA"/>
        </w:rPr>
        <w:t xml:space="preserve"> (the </w:t>
      </w:r>
      <w:r w:rsidRPr="00C5178F">
        <w:rPr>
          <w:rFonts w:ascii="Courier New" w:hAnsi="Courier New" w:cs="Courier New"/>
          <w:szCs w:val="22"/>
          <w:lang w:eastAsia="en-GB"/>
        </w:rPr>
        <w:t>#EIS_RPS</w:t>
      </w:r>
      <w:r w:rsidRPr="00C5178F">
        <w:rPr>
          <w:szCs w:val="22"/>
          <w:lang w:eastAsia="fr-FR" w:bidi="ar-SA"/>
        </w:rPr>
        <w:t xml:space="preserve"> MAY need to be adapted on the SM-SR-UT)</w:t>
      </w:r>
    </w:p>
    <w:p w14:paraId="7C2C076E"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Empty POL1 and POL2</w:t>
      </w:r>
    </w:p>
    <w:p w14:paraId="40260B3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16608" behindDoc="0" locked="0" layoutInCell="1" allowOverlap="1" wp14:anchorId="3589DC28" wp14:editId="04CFB83C">
                <wp:simplePos x="0" y="0"/>
                <wp:positionH relativeFrom="page">
                  <wp:posOffset>1043305</wp:posOffset>
                </wp:positionH>
                <wp:positionV relativeFrom="paragraph">
                  <wp:posOffset>256540</wp:posOffset>
                </wp:positionV>
                <wp:extent cx="5486400" cy="4623435"/>
                <wp:effectExtent l="0" t="0" r="19050" b="0"/>
                <wp:wrapTopAndBottom/>
                <wp:docPr id="2670" name="Zone de dessin 2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5" name="Rectangle 1155"/>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40F7945C"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6" name="Connecteur droit 2078"/>
                        <wps:cNvCnPr/>
                        <wps:spPr>
                          <a:xfrm flipH="1">
                            <a:off x="374677" y="388188"/>
                            <a:ext cx="12287" cy="4097547"/>
                          </a:xfrm>
                          <a:prstGeom prst="line">
                            <a:avLst/>
                          </a:prstGeom>
                          <a:noFill/>
                          <a:ln w="28575" cap="flat" cmpd="sng" algn="ctr">
                            <a:solidFill>
                              <a:srgbClr val="9BBB59">
                                <a:lumMod val="75000"/>
                              </a:srgbClr>
                            </a:solidFill>
                            <a:prstDash val="solid"/>
                          </a:ln>
                          <a:effectLst/>
                        </wps:spPr>
                        <wps:bodyPr/>
                      </wps:wsp>
                      <wps:wsp>
                        <wps:cNvPr id="1157" name="Rectangle 1157"/>
                        <wps:cNvSpPr/>
                        <wps:spPr>
                          <a:xfrm>
                            <a:off x="2285977"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1F1041D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8" name="Connecteur droit 864"/>
                        <wps:cNvCnPr/>
                        <wps:spPr>
                          <a:xfrm>
                            <a:off x="2716507" y="429260"/>
                            <a:ext cx="0" cy="4056475"/>
                          </a:xfrm>
                          <a:prstGeom prst="line">
                            <a:avLst/>
                          </a:prstGeom>
                          <a:noFill/>
                          <a:ln w="28575" cap="flat" cmpd="sng" algn="ctr">
                            <a:solidFill>
                              <a:srgbClr val="F79646">
                                <a:lumMod val="50000"/>
                              </a:srgbClr>
                            </a:solidFill>
                            <a:prstDash val="solid"/>
                          </a:ln>
                          <a:effectLst/>
                        </wps:spPr>
                        <wps:bodyPr/>
                      </wps:wsp>
                      <wps:wsp>
                        <wps:cNvPr id="1159" name="Connecteur droit 866"/>
                        <wps:cNvCnPr/>
                        <wps:spPr>
                          <a:xfrm flipH="1">
                            <a:off x="5059814" y="429215"/>
                            <a:ext cx="1" cy="4056520"/>
                          </a:xfrm>
                          <a:prstGeom prst="line">
                            <a:avLst/>
                          </a:prstGeom>
                          <a:noFill/>
                          <a:ln w="28575" cap="flat" cmpd="sng" algn="ctr">
                            <a:solidFill>
                              <a:sysClr val="windowText" lastClr="000000">
                                <a:lumMod val="50000"/>
                                <a:lumOff val="50000"/>
                              </a:sysClr>
                            </a:solidFill>
                            <a:prstDash val="solid"/>
                          </a:ln>
                          <a:effectLst/>
                        </wps:spPr>
                        <wps:bodyPr/>
                      </wps:wsp>
                      <wps:wsp>
                        <wps:cNvPr id="1160" name="Connecteur droit avec flèche 867"/>
                        <wps:cNvCnPr/>
                        <wps:spPr>
                          <a:xfrm>
                            <a:off x="387265" y="740399"/>
                            <a:ext cx="1152162" cy="5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161" name="Zone de texte 2"/>
                        <wps:cNvSpPr txBox="1">
                          <a:spLocks noChangeArrowheads="1"/>
                        </wps:cNvSpPr>
                        <wps:spPr bwMode="auto">
                          <a:xfrm>
                            <a:off x="347148" y="419826"/>
                            <a:ext cx="1289133" cy="320675"/>
                          </a:xfrm>
                          <a:prstGeom prst="rect">
                            <a:avLst/>
                          </a:prstGeom>
                          <a:noFill/>
                          <a:ln w="9525">
                            <a:noFill/>
                            <a:miter lim="800000"/>
                            <a:headEnd/>
                            <a:tailEnd/>
                          </a:ln>
                        </wps:spPr>
                        <wps:txbx>
                          <w:txbxContent>
                            <w:p w14:paraId="0C15DFC4"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wps:txbx>
                        <wps:bodyPr rot="0" vert="horz" wrap="square" lIns="91440" tIns="45720" rIns="91440" bIns="45720" anchor="t" anchorCtr="0">
                          <a:noAutofit/>
                        </wps:bodyPr>
                      </wps:wsp>
                      <wps:wsp>
                        <wps:cNvPr id="1162" name="Connecteur droit avec flèche 869"/>
                        <wps:cNvCnPr/>
                        <wps:spPr>
                          <a:xfrm>
                            <a:off x="2698276" y="1034275"/>
                            <a:ext cx="2360521"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163" name="Zone de texte 2"/>
                        <wps:cNvSpPr txBox="1">
                          <a:spLocks noChangeArrowheads="1"/>
                        </wps:cNvSpPr>
                        <wps:spPr bwMode="auto">
                          <a:xfrm>
                            <a:off x="3173899" y="701838"/>
                            <a:ext cx="1346138" cy="320675"/>
                          </a:xfrm>
                          <a:prstGeom prst="rect">
                            <a:avLst/>
                          </a:prstGeom>
                          <a:solidFill>
                            <a:srgbClr val="FFFFFF"/>
                          </a:solidFill>
                          <a:ln w="9525">
                            <a:noFill/>
                            <a:miter lim="800000"/>
                            <a:headEnd/>
                            <a:tailEnd/>
                          </a:ln>
                        </wps:spPr>
                        <wps:txbx>
                          <w:txbxContent>
                            <w:p w14:paraId="3A74D6B2" w14:textId="77777777" w:rsidR="00C5178F" w:rsidRPr="000D5E26" w:rsidRDefault="00C5178F" w:rsidP="00C5178F">
                              <w:pPr>
                                <w:pStyle w:val="NormalWeb"/>
                                <w:rPr>
                                  <w:color w:val="595959" w:themeColor="text1" w:themeTint="A6"/>
                                  <w:sz w:val="20"/>
                                </w:rPr>
                              </w:pPr>
                              <w:r w:rsidRPr="000D5E26">
                                <w:rPr>
                                  <w:rFonts w:ascii="Courier New" w:hAnsi="Courier New"/>
                                  <w:color w:val="595959" w:themeColor="text1" w:themeTint="A6"/>
                                  <w:sz w:val="16"/>
                                  <w:szCs w:val="20"/>
                                </w:rPr>
                                <w:t>ES5-EnableProfile</w:t>
                              </w:r>
                            </w:p>
                          </w:txbxContent>
                        </wps:txbx>
                        <wps:bodyPr rot="0" vert="horz" wrap="square" lIns="91440" tIns="45720" rIns="91440" bIns="45720" anchor="t" anchorCtr="0">
                          <a:noAutofit/>
                        </wps:bodyPr>
                      </wps:wsp>
                      <wps:wsp>
                        <wps:cNvPr id="1164" name="Connecteur droit avec flèche 871"/>
                        <wps:cNvCnPr/>
                        <wps:spPr>
                          <a:xfrm>
                            <a:off x="2697733" y="1405417"/>
                            <a:ext cx="236160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165" name="Zone de texte 2"/>
                        <wps:cNvSpPr txBox="1">
                          <a:spLocks noChangeArrowheads="1"/>
                        </wps:cNvSpPr>
                        <wps:spPr bwMode="auto">
                          <a:xfrm>
                            <a:off x="2810804" y="1084742"/>
                            <a:ext cx="2191119" cy="320675"/>
                          </a:xfrm>
                          <a:prstGeom prst="rect">
                            <a:avLst/>
                          </a:prstGeom>
                          <a:noFill/>
                          <a:ln w="9525">
                            <a:noFill/>
                            <a:miter lim="800000"/>
                            <a:headEnd/>
                            <a:tailEnd/>
                          </a:ln>
                        </wps:spPr>
                        <wps:txbx>
                          <w:txbxContent>
                            <w:p w14:paraId="27D4DDA4"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1166" name="Connecteur droit avec flèche 873"/>
                        <wps:cNvCnPr/>
                        <wps:spPr>
                          <a:xfrm>
                            <a:off x="2710290" y="1819922"/>
                            <a:ext cx="2347999"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167" name="Zone de texte 2"/>
                        <wps:cNvSpPr txBox="1">
                          <a:spLocks noChangeArrowheads="1"/>
                        </wps:cNvSpPr>
                        <wps:spPr bwMode="auto">
                          <a:xfrm>
                            <a:off x="2752662" y="1501856"/>
                            <a:ext cx="2303075" cy="320675"/>
                          </a:xfrm>
                          <a:prstGeom prst="rect">
                            <a:avLst/>
                          </a:prstGeom>
                          <a:noFill/>
                          <a:ln w="9525">
                            <a:noFill/>
                            <a:miter lim="800000"/>
                            <a:headEnd/>
                            <a:tailEnd/>
                          </a:ln>
                        </wps:spPr>
                        <wps:txbx>
                          <w:txbxContent>
                            <w:p w14:paraId="53AFD541"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168" name="Connecteur droit avec flèche 875"/>
                        <wps:cNvCnPr/>
                        <wps:spPr>
                          <a:xfrm>
                            <a:off x="1556883" y="2026292"/>
                            <a:ext cx="1151038"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169" name="Zone de texte 2"/>
                        <wps:cNvSpPr txBox="1">
                          <a:spLocks noChangeArrowheads="1"/>
                        </wps:cNvSpPr>
                        <wps:spPr bwMode="auto">
                          <a:xfrm>
                            <a:off x="1556884" y="1777316"/>
                            <a:ext cx="1336040" cy="248511"/>
                          </a:xfrm>
                          <a:prstGeom prst="rect">
                            <a:avLst/>
                          </a:prstGeom>
                          <a:noFill/>
                          <a:ln w="9525">
                            <a:noFill/>
                            <a:miter lim="800000"/>
                            <a:headEnd/>
                            <a:tailEnd/>
                          </a:ln>
                        </wps:spPr>
                        <wps:txbx>
                          <w:txbxContent>
                            <w:p w14:paraId="3C1AD6AD" w14:textId="77777777" w:rsidR="00C5178F" w:rsidRPr="000D5E26" w:rsidRDefault="00C5178F" w:rsidP="00C5178F">
                              <w:pPr>
                                <w:pStyle w:val="NormalWeb"/>
                                <w:spacing w:before="0"/>
                                <w:rPr>
                                  <w:color w:val="595959" w:themeColor="text1" w:themeTint="A6"/>
                                </w:rPr>
                              </w:pPr>
                              <w:r w:rsidRPr="000D5E26">
                                <w:rPr>
                                  <w:rFonts w:ascii="Courier New" w:hAnsi="Courier New"/>
                                  <w:color w:val="595959" w:themeColor="text1" w:themeTint="A6"/>
                                  <w:sz w:val="16"/>
                                  <w:szCs w:val="16"/>
                                </w:rPr>
                                <w:t>ES3-EnableProfile</w:t>
                              </w:r>
                            </w:p>
                          </w:txbxContent>
                        </wps:txbx>
                        <wps:bodyPr rot="0" vert="horz" wrap="square" lIns="91440" tIns="45720" rIns="91440" bIns="45720" anchor="t" anchorCtr="0">
                          <a:noAutofit/>
                        </wps:bodyPr>
                      </wps:wsp>
                      <wps:wsp>
                        <wps:cNvPr id="1170" name="Rectangle 1170"/>
                        <wps:cNvSpPr/>
                        <wps:spPr>
                          <a:xfrm>
                            <a:off x="526202" y="2241481"/>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64C264D5"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1" name="Connecteur droit 894"/>
                        <wps:cNvCnPr/>
                        <wps:spPr>
                          <a:xfrm>
                            <a:off x="904572" y="2646721"/>
                            <a:ext cx="0" cy="700920"/>
                          </a:xfrm>
                          <a:prstGeom prst="line">
                            <a:avLst/>
                          </a:prstGeom>
                          <a:noFill/>
                          <a:ln w="28575" cap="flat" cmpd="sng" algn="ctr">
                            <a:solidFill>
                              <a:srgbClr val="9BBB59">
                                <a:lumMod val="75000"/>
                              </a:srgbClr>
                            </a:solidFill>
                            <a:prstDash val="solid"/>
                          </a:ln>
                          <a:effectLst/>
                        </wps:spPr>
                        <wps:bodyPr/>
                      </wps:wsp>
                      <wps:wsp>
                        <wps:cNvPr id="1172" name="Connecteur droit avec flèche 896"/>
                        <wps:cNvCnPr/>
                        <wps:spPr>
                          <a:xfrm flipH="1">
                            <a:off x="1566041" y="2871560"/>
                            <a:ext cx="1133334" cy="0"/>
                          </a:xfrm>
                          <a:prstGeom prst="straightConnector1">
                            <a:avLst/>
                          </a:prstGeom>
                          <a:noFill/>
                          <a:ln w="9525" cap="flat" cmpd="sng" algn="ctr">
                            <a:solidFill>
                              <a:sysClr val="windowText" lastClr="000000">
                                <a:lumMod val="50000"/>
                                <a:lumOff val="50000"/>
                              </a:sysClr>
                            </a:solidFill>
                            <a:prstDash val="solid"/>
                            <a:headEnd type="none"/>
                            <a:tailEnd type="arrow"/>
                          </a:ln>
                          <a:effectLst/>
                        </wps:spPr>
                        <wps:bodyPr/>
                      </wps:wsp>
                      <wps:wsp>
                        <wps:cNvPr id="1173" name="Connecteur droit avec flèche 915"/>
                        <wps:cNvCnPr/>
                        <wps:spPr>
                          <a:xfrm>
                            <a:off x="400595" y="3974361"/>
                            <a:ext cx="23110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174" name="Connecteur droit avec flèche 916"/>
                        <wps:cNvCnPr/>
                        <wps:spPr>
                          <a:xfrm flipV="1">
                            <a:off x="2712652" y="4136964"/>
                            <a:ext cx="2339512" cy="90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175" name="Zone de texte 2"/>
                        <wps:cNvSpPr txBox="1">
                          <a:spLocks noChangeArrowheads="1"/>
                        </wps:cNvSpPr>
                        <wps:spPr bwMode="auto">
                          <a:xfrm>
                            <a:off x="2789980" y="3818124"/>
                            <a:ext cx="2086841" cy="320040"/>
                          </a:xfrm>
                          <a:prstGeom prst="rect">
                            <a:avLst/>
                          </a:prstGeom>
                          <a:noFill/>
                          <a:ln w="9525">
                            <a:noFill/>
                            <a:miter lim="800000"/>
                            <a:headEnd/>
                            <a:tailEnd/>
                          </a:ln>
                        </wps:spPr>
                        <wps:txbx>
                          <w:txbxContent>
                            <w:p w14:paraId="5E053441"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176" name="Connecteur droit avec flèche 927"/>
                        <wps:cNvCnPr/>
                        <wps:spPr>
                          <a:xfrm>
                            <a:off x="378679" y="3654628"/>
                            <a:ext cx="2316721"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177" name="Connecteur droit avec flèche 928"/>
                        <wps:cNvCnPr/>
                        <wps:spPr>
                          <a:xfrm>
                            <a:off x="366131" y="4308250"/>
                            <a:ext cx="2346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78" name="Rectangle 1178"/>
                        <wps:cNvSpPr/>
                        <wps:spPr>
                          <a:xfrm>
                            <a:off x="1127320"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42AF9D62"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9" name="Connecteur droit 930"/>
                        <wps:cNvCnPr/>
                        <wps:spPr>
                          <a:xfrm>
                            <a:off x="1565470" y="429253"/>
                            <a:ext cx="571" cy="4056482"/>
                          </a:xfrm>
                          <a:prstGeom prst="line">
                            <a:avLst/>
                          </a:prstGeom>
                          <a:noFill/>
                          <a:ln w="28575" cap="flat" cmpd="sng" algn="ctr">
                            <a:solidFill>
                              <a:srgbClr val="F79646">
                                <a:lumMod val="50000"/>
                              </a:srgbClr>
                            </a:solidFill>
                            <a:prstDash val="solid"/>
                          </a:ln>
                          <a:effectLst/>
                        </wps:spPr>
                        <wps:bodyPr/>
                      </wps:wsp>
                      <wps:wsp>
                        <wps:cNvPr id="1180" name="Connecteur droit avec flèche 931"/>
                        <wps:cNvCnPr/>
                        <wps:spPr>
                          <a:xfrm>
                            <a:off x="1556844"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181" name="Zone de texte 2"/>
                        <wps:cNvSpPr txBox="1">
                          <a:spLocks noChangeArrowheads="1"/>
                        </wps:cNvSpPr>
                        <wps:spPr bwMode="auto">
                          <a:xfrm>
                            <a:off x="1539582" y="529054"/>
                            <a:ext cx="1289050" cy="320040"/>
                          </a:xfrm>
                          <a:prstGeom prst="rect">
                            <a:avLst/>
                          </a:prstGeom>
                          <a:noFill/>
                          <a:ln w="9525">
                            <a:noFill/>
                            <a:miter lim="800000"/>
                            <a:headEnd/>
                            <a:tailEnd/>
                          </a:ln>
                        </wps:spPr>
                        <wps:txbx>
                          <w:txbxContent>
                            <w:p w14:paraId="2D3D6D62"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EnableProfile</w:t>
                              </w:r>
                            </w:p>
                          </w:txbxContent>
                        </wps:txbx>
                        <wps:bodyPr rot="0" vert="horz" wrap="square" lIns="91440" tIns="45720" rIns="91440" bIns="45720" anchor="t" anchorCtr="0">
                          <a:noAutofit/>
                        </wps:bodyPr>
                      </wps:wsp>
                      <wps:wsp>
                        <wps:cNvPr id="1182" name="Connecteur droit avec flèche 933"/>
                        <wps:cNvCnPr/>
                        <wps:spPr>
                          <a:xfrm flipV="1">
                            <a:off x="366091" y="2139195"/>
                            <a:ext cx="1199100" cy="218"/>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83" name="Zone de texte 2"/>
                        <wps:cNvSpPr txBox="1">
                          <a:spLocks noChangeArrowheads="1"/>
                        </wps:cNvSpPr>
                        <wps:spPr bwMode="auto">
                          <a:xfrm>
                            <a:off x="390402" y="1819373"/>
                            <a:ext cx="1289050" cy="320040"/>
                          </a:xfrm>
                          <a:prstGeom prst="rect">
                            <a:avLst/>
                          </a:prstGeom>
                          <a:noFill/>
                          <a:ln w="9525">
                            <a:noFill/>
                            <a:miter lim="800000"/>
                            <a:headEnd/>
                            <a:tailEnd/>
                          </a:ln>
                        </wps:spPr>
                        <wps:txbx>
                          <w:txbxContent>
                            <w:p w14:paraId="3AE06977" w14:textId="77777777" w:rsidR="00C5178F" w:rsidRDefault="00C5178F" w:rsidP="00C5178F">
                              <w:pPr>
                                <w:pStyle w:val="NormalWeb"/>
                              </w:pPr>
                              <w:r>
                                <w:rPr>
                                  <w:rFonts w:ascii="Courier New" w:hAnsi="Courier New"/>
                                  <w:color w:val="000000"/>
                                  <w:sz w:val="16"/>
                                  <w:szCs w:val="16"/>
                                </w:rPr>
                                <w:t>ES2-EnableProfile</w:t>
                              </w:r>
                            </w:p>
                          </w:txbxContent>
                        </wps:txbx>
                        <wps:bodyPr rot="0" vert="horz" wrap="square" lIns="91440" tIns="45720" rIns="91440" bIns="45720" anchor="t" anchorCtr="0">
                          <a:noAutofit/>
                        </wps:bodyPr>
                      </wps:wsp>
                      <wps:wsp>
                        <wps:cNvPr id="1184" name="Zone de texte 2"/>
                        <wps:cNvSpPr txBox="1">
                          <a:spLocks noChangeArrowheads="1"/>
                        </wps:cNvSpPr>
                        <wps:spPr bwMode="auto">
                          <a:xfrm>
                            <a:off x="1106477" y="3351565"/>
                            <a:ext cx="994410" cy="252426"/>
                          </a:xfrm>
                          <a:prstGeom prst="rect">
                            <a:avLst/>
                          </a:prstGeom>
                          <a:solidFill>
                            <a:sysClr val="window" lastClr="FFFFFF"/>
                          </a:solidFill>
                          <a:ln w="9525">
                            <a:noFill/>
                            <a:miter lim="800000"/>
                            <a:headEnd/>
                            <a:tailEnd/>
                          </a:ln>
                        </wps:spPr>
                        <wps:txbx>
                          <w:txbxContent>
                            <w:p w14:paraId="433F78B1"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185" name="Zone de texte 2"/>
                        <wps:cNvSpPr txBox="1">
                          <a:spLocks noChangeArrowheads="1"/>
                        </wps:cNvSpPr>
                        <wps:spPr bwMode="auto">
                          <a:xfrm>
                            <a:off x="1045711" y="3705843"/>
                            <a:ext cx="994510" cy="259350"/>
                          </a:xfrm>
                          <a:prstGeom prst="rect">
                            <a:avLst/>
                          </a:prstGeom>
                          <a:solidFill>
                            <a:sysClr val="window" lastClr="FFFFFF"/>
                          </a:solidFill>
                          <a:ln w="9525">
                            <a:noFill/>
                            <a:miter lim="800000"/>
                            <a:headEnd/>
                            <a:tailEnd/>
                          </a:ln>
                        </wps:spPr>
                        <wps:txbx>
                          <w:txbxContent>
                            <w:p w14:paraId="019D084A"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186" name="Zone de texte 2"/>
                        <wps:cNvSpPr txBox="1">
                          <a:spLocks noChangeArrowheads="1"/>
                        </wps:cNvSpPr>
                        <wps:spPr bwMode="auto">
                          <a:xfrm>
                            <a:off x="1046094" y="4073657"/>
                            <a:ext cx="994410" cy="216803"/>
                          </a:xfrm>
                          <a:prstGeom prst="rect">
                            <a:avLst/>
                          </a:prstGeom>
                          <a:solidFill>
                            <a:sysClr val="window" lastClr="FFFFFF"/>
                          </a:solidFill>
                          <a:ln w="9525">
                            <a:noFill/>
                            <a:miter lim="800000"/>
                            <a:headEnd/>
                            <a:tailEnd/>
                          </a:ln>
                        </wps:spPr>
                        <wps:txbx>
                          <w:txbxContent>
                            <w:p w14:paraId="23BADE72"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187" name="Zone de texte 2"/>
                        <wps:cNvSpPr txBox="1">
                          <a:spLocks noChangeArrowheads="1"/>
                        </wps:cNvSpPr>
                        <wps:spPr bwMode="auto">
                          <a:xfrm>
                            <a:off x="1377391" y="2605917"/>
                            <a:ext cx="2538000" cy="216000"/>
                          </a:xfrm>
                          <a:prstGeom prst="rect">
                            <a:avLst/>
                          </a:prstGeom>
                          <a:solidFill>
                            <a:sysClr val="window" lastClr="FFFFFF"/>
                          </a:solidFill>
                          <a:ln w="9525">
                            <a:noFill/>
                            <a:miter lim="800000"/>
                            <a:headEnd/>
                            <a:tailEnd/>
                          </a:ln>
                        </wps:spPr>
                        <wps:txbx>
                          <w:txbxContent>
                            <w:p w14:paraId="084757B0" w14:textId="77777777" w:rsidR="00C5178F" w:rsidRPr="000D5E26" w:rsidRDefault="00C5178F" w:rsidP="00C5178F">
                              <w:pPr>
                                <w:pStyle w:val="NormalWeb"/>
                                <w:spacing w:before="0"/>
                                <w:rPr>
                                  <w:rFonts w:ascii="Courier New" w:hAnsi="Courier New" w:cs="Courier New"/>
                                  <w:i/>
                                  <w:color w:val="595959" w:themeColor="text1" w:themeTint="A6"/>
                                  <w:sz w:val="16"/>
                                  <w:szCs w:val="16"/>
                                  <w:lang w:val="fr-FR"/>
                                </w:rPr>
                              </w:pPr>
                              <w:r w:rsidRPr="000D5E26">
                                <w:rPr>
                                  <w:rFonts w:ascii="Courier New" w:hAnsi="Courier New"/>
                                  <w:i/>
                                  <w:color w:val="595959" w:themeColor="text1" w:themeTint="A6"/>
                                  <w:sz w:val="16"/>
                                  <w:szCs w:val="16"/>
                                </w:rPr>
                                <w:t>ES3-HandleProfileDisabledNotification</w:t>
                              </w:r>
                            </w:p>
                          </w:txbxContent>
                        </wps:txbx>
                        <wps:bodyPr rot="0" vert="horz" wrap="square" lIns="91440" tIns="45720" rIns="91440" bIns="45720" anchor="t" anchorCtr="0">
                          <a:noAutofit/>
                        </wps:bodyPr>
                      </wps:wsp>
                      <wps:wsp>
                        <wps:cNvPr id="1188" name="Connecteur droit avec flèche 948"/>
                        <wps:cNvCnPr/>
                        <wps:spPr>
                          <a:xfrm>
                            <a:off x="912770" y="3228169"/>
                            <a:ext cx="644113"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189" name="Zone de texte 2"/>
                        <wps:cNvSpPr txBox="1">
                          <a:spLocks noChangeArrowheads="1"/>
                        </wps:cNvSpPr>
                        <wps:spPr bwMode="auto">
                          <a:xfrm>
                            <a:off x="441629" y="2963491"/>
                            <a:ext cx="2545200" cy="216000"/>
                          </a:xfrm>
                          <a:prstGeom prst="rect">
                            <a:avLst/>
                          </a:prstGeom>
                          <a:solidFill>
                            <a:sysClr val="window" lastClr="FFFFFF"/>
                          </a:solidFill>
                          <a:ln w="9525">
                            <a:noFill/>
                            <a:miter lim="800000"/>
                            <a:headEnd/>
                            <a:tailEnd/>
                          </a:ln>
                        </wps:spPr>
                        <wps:txbx>
                          <w:txbxContent>
                            <w:p w14:paraId="5B7871FF" w14:textId="77777777" w:rsidR="00C5178F" w:rsidRPr="002B2462" w:rsidRDefault="00C5178F" w:rsidP="00C5178F">
                              <w:pPr>
                                <w:pStyle w:val="NormalWeb"/>
                                <w:spacing w:before="0"/>
                                <w:rPr>
                                  <w:rFonts w:ascii="Courier New" w:hAnsi="Courier New"/>
                                  <w:i/>
                                  <w:color w:val="000000"/>
                                  <w:sz w:val="16"/>
                                  <w:szCs w:val="16"/>
                                </w:rPr>
                              </w:pPr>
                              <w:r w:rsidRPr="0095428F">
                                <w:rPr>
                                  <w:rFonts w:ascii="Courier New" w:hAnsi="Courier New"/>
                                  <w:i/>
                                  <w:color w:val="000000"/>
                                  <w:sz w:val="16"/>
                                  <w:szCs w:val="16"/>
                                </w:rPr>
                                <w:t>ES2-HandleProfileDisabledNotification</w:t>
                              </w:r>
                            </w:p>
                          </w:txbxContent>
                        </wps:txbx>
                        <wps:bodyPr rot="0" vert="horz" wrap="square" lIns="91440" tIns="45720" rIns="91440" bIns="45720" anchor="t" anchorCtr="0">
                          <a:noAutofit/>
                        </wps:bodyPr>
                      </wps:wsp>
                      <wpg:wgp>
                        <wpg:cNvPr id="1192" name="Groupe 2162"/>
                        <wpg:cNvGrpSpPr/>
                        <wpg:grpSpPr>
                          <a:xfrm>
                            <a:off x="4625340" y="0"/>
                            <a:ext cx="861060" cy="429260"/>
                            <a:chOff x="0" y="0"/>
                            <a:chExt cx="861060" cy="429260"/>
                          </a:xfrm>
                        </wpg:grpSpPr>
                        <wps:wsp>
                          <wps:cNvPr id="1193" name="Rectangle 1193"/>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1C770997"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94"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2A3124A5"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V relativeFrom="margin">
                  <wp14:pctHeight>0</wp14:pctHeight>
                </wp14:sizeRelV>
              </wp:anchor>
            </w:drawing>
          </mc:Choice>
          <mc:Fallback>
            <w:pict>
              <v:group w14:anchorId="3589DC28" id="Zone de dessin 2103" o:spid="_x0000_s2499" editas="canvas" style="position:absolute;margin-left:82.15pt;margin-top:20.2pt;width:6in;height:364.05pt;z-index:251716608;mso-position-horizontal-relative:page;mso-position-vertical-relative:text;mso-height-relative:margin" coordsize="54864,46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">
                <v:shape id="_x0000_s2500" type="#_x0000_t75" style="position:absolute;width:54864;height:46234;visibility:visible;mso-wrap-style:square">
                  <v:fill o:detectmouseclick="t"/>
                  <v:path o:connecttype="none"/>
                </v:shape>
                <v:rect id="Rectangle 1155" o:spid="_x0000_s2501"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" fillcolor="#9bbb59" strokecolor="#71893f" strokeweight="2pt">
                  <v:textbox>
                    <w:txbxContent>
                      <w:p w14:paraId="40F7945C" w14:textId="77777777" w:rsidR="00C5178F" w:rsidRDefault="00C5178F" w:rsidP="00C5178F">
                        <w:pPr>
                          <w:pStyle w:val="NormalWeb"/>
                          <w:jc w:val="center"/>
                        </w:pPr>
                        <w:r>
                          <w:rPr>
                            <w:rFonts w:ascii="Arial" w:hAnsi="Arial"/>
                            <w:b/>
                            <w:bCs/>
                            <w:sz w:val="20"/>
                            <w:szCs w:val="20"/>
                          </w:rPr>
                          <w:t>MNO1-S</w:t>
                        </w:r>
                      </w:p>
                    </w:txbxContent>
                  </v:textbox>
                </v:rect>
                <v:line id="Connecteur droit 2078" o:spid="_x0000_s2502" style="position:absolute;flip:x;visibility:visible;mso-wrap-style:square" from="3746,3881" to="3869,4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" strokecolor="#77933c" strokeweight="2.25pt"/>
                <v:rect id="Rectangle 1157" o:spid="_x0000_s2503" style="position:absolute;left:22859;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" fillcolor="#c0504d" strokecolor="#8c3836" strokeweight="2pt">
                  <v:textbox>
                    <w:txbxContent>
                      <w:p w14:paraId="1F1041D7" w14:textId="77777777" w:rsidR="00C5178F" w:rsidRDefault="00C5178F" w:rsidP="00C5178F">
                        <w:pPr>
                          <w:pStyle w:val="NormalWeb"/>
                          <w:jc w:val="center"/>
                        </w:pPr>
                        <w:r>
                          <w:rPr>
                            <w:rFonts w:ascii="Arial" w:hAnsi="Arial"/>
                            <w:b/>
                            <w:bCs/>
                            <w:sz w:val="20"/>
                            <w:szCs w:val="20"/>
                          </w:rPr>
                          <w:t>SM-SR-UT</w:t>
                        </w:r>
                      </w:p>
                    </w:txbxContent>
                  </v:textbox>
                </v:rect>
                <v:line id="Connecteur droit 864" o:spid="_x0000_s2504" style="position:absolute;visibility:visible;mso-wrap-style:square" from="27165,4292" to="27165,4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" strokecolor="#984807" strokeweight="2.25pt"/>
                <v:line id="Connecteur droit 866" o:spid="_x0000_s2505" style="position:absolute;flip:x;visibility:visible;mso-wrap-style:square" from="50598,4292" to="50598,4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" strokecolor="#7f7f7f" strokeweight="2.25pt"/>
                <v:shape id="Connecteur droit avec flèche 867" o:spid="_x0000_s2506" type="#_x0000_t32" style="position:absolute;left:3872;top:7403;width:1152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" strokecolor="#4a7ebb">
                  <v:stroke endarrow="open"/>
                </v:shape>
                <v:shape id="_x0000_s2507" type="#_x0000_t202" style="position:absolute;left:3471;top:4198;width:1289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" filled="f" stroked="f">
                  <v:textbox>
                    <w:txbxContent>
                      <w:p w14:paraId="0C15DFC4"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v:textbox>
                </v:shape>
                <v:shape id="Connecteur droit avec flèche 869" o:spid="_x0000_s2508" type="#_x0000_t32" style="position:absolute;left:26982;top:10342;width:236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" strokecolor="#595959">
                  <v:stroke startarrow="open" endarrow="open"/>
                </v:shape>
                <v:shape id="_x0000_s2509" type="#_x0000_t202" style="position:absolute;left:31738;top:7018;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" stroked="f">
                  <v:textbox>
                    <w:txbxContent>
                      <w:p w14:paraId="3A74D6B2" w14:textId="77777777" w:rsidR="00C5178F" w:rsidRPr="000D5E26" w:rsidRDefault="00C5178F" w:rsidP="00C5178F">
                        <w:pPr>
                          <w:pStyle w:val="NormalWeb"/>
                          <w:rPr>
                            <w:color w:val="595959" w:themeColor="text1" w:themeTint="A6"/>
                            <w:sz w:val="20"/>
                          </w:rPr>
                        </w:pPr>
                        <w:r w:rsidRPr="000D5E26">
                          <w:rPr>
                            <w:rFonts w:ascii="Courier New" w:hAnsi="Courier New"/>
                            <w:color w:val="595959" w:themeColor="text1" w:themeTint="A6"/>
                            <w:sz w:val="16"/>
                            <w:szCs w:val="20"/>
                          </w:rPr>
                          <w:t>ES5-EnableProfile</w:t>
                        </w:r>
                      </w:p>
                    </w:txbxContent>
                  </v:textbox>
                </v:shape>
                <v:shape id="Connecteur droit avec flèche 871" o:spid="_x0000_s2510" type="#_x0000_t32" style="position:absolute;left:26977;top:14054;width:236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" strokecolor="#595959">
                  <v:stroke startarrow="open"/>
                </v:shape>
                <v:shape id="_x0000_s2511" type="#_x0000_t202" style="position:absolute;left:28108;top:10847;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" filled="f" stroked="f">
                  <v:textbox>
                    <w:txbxContent>
                      <w:p w14:paraId="27D4DDA4"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873" o:spid="_x0000_s2512" type="#_x0000_t32" style="position:absolute;left:27102;top:18199;width:23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" strokecolor="#595959">
                  <v:stroke endarrow="open"/>
                </v:shape>
                <v:shape id="_x0000_s2513" type="#_x0000_t202" style="position:absolute;left:27526;top:15018;width:2303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" filled="f" stroked="f">
                  <v:textbox>
                    <w:txbxContent>
                      <w:p w14:paraId="53AFD541"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875" o:spid="_x0000_s2514" type="#_x0000_t32" style="position:absolute;left:15568;top:20262;width:115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" strokecolor="#595959">
                  <v:stroke startarrow="open"/>
                </v:shape>
                <v:shape id="_x0000_s2515" type="#_x0000_t202" style="position:absolute;left:15568;top:17773;width:13361;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" filled="f" stroked="f">
                  <v:textbox>
                    <w:txbxContent>
                      <w:p w14:paraId="3C1AD6AD" w14:textId="77777777" w:rsidR="00C5178F" w:rsidRPr="000D5E26" w:rsidRDefault="00C5178F" w:rsidP="00C5178F">
                        <w:pPr>
                          <w:pStyle w:val="NormalWeb"/>
                          <w:spacing w:before="0"/>
                          <w:rPr>
                            <w:color w:val="595959" w:themeColor="text1" w:themeTint="A6"/>
                          </w:rPr>
                        </w:pPr>
                        <w:r w:rsidRPr="000D5E26">
                          <w:rPr>
                            <w:rFonts w:ascii="Courier New" w:hAnsi="Courier New"/>
                            <w:color w:val="595959" w:themeColor="text1" w:themeTint="A6"/>
                            <w:sz w:val="16"/>
                            <w:szCs w:val="16"/>
                          </w:rPr>
                          <w:t>ES3-EnableProfile</w:t>
                        </w:r>
                      </w:p>
                    </w:txbxContent>
                  </v:textbox>
                </v:shape>
                <v:rect id="Rectangle 1170" o:spid="_x0000_s2516" style="position:absolute;left:5262;top:22414;width:7613;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" fillcolor="#9bbb59" strokecolor="#71893f" strokeweight="2pt">
                  <v:textbox>
                    <w:txbxContent>
                      <w:p w14:paraId="64C264D5" w14:textId="77777777" w:rsidR="00C5178F" w:rsidRDefault="00C5178F" w:rsidP="00C5178F">
                        <w:pPr>
                          <w:pStyle w:val="NormalWeb"/>
                          <w:jc w:val="center"/>
                        </w:pPr>
                        <w:r>
                          <w:rPr>
                            <w:rFonts w:ascii="Arial" w:hAnsi="Arial"/>
                            <w:b/>
                            <w:bCs/>
                            <w:sz w:val="20"/>
                            <w:szCs w:val="20"/>
                          </w:rPr>
                          <w:t>MNO2-S</w:t>
                        </w:r>
                      </w:p>
                    </w:txbxContent>
                  </v:textbox>
                </v:rect>
                <v:line id="Connecteur droit 894" o:spid="_x0000_s2517" style="position:absolute;visibility:visible;mso-wrap-style:square" from="9045,26467" to="9045,3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" strokecolor="#77933c" strokeweight="2.25pt"/>
                <v:shape id="Connecteur droit avec flèche 896" o:spid="_x0000_s2518" type="#_x0000_t32" style="position:absolute;left:15660;top:28715;width:1133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" strokecolor="#7f7f7f">
                  <v:stroke endarrow="open"/>
                </v:shape>
                <v:shape id="Connecteur droit avec flèche 915" o:spid="_x0000_s2519" type="#_x0000_t32" style="position:absolute;left:4005;top:39743;width:231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" strokecolor="#4a7ebb">
                  <v:stroke endarrow="open"/>
                </v:shape>
                <v:shape id="Connecteur droit avec flèche 916" o:spid="_x0000_s2520" type="#_x0000_t32" style="position:absolute;left:27126;top:41369;width:23395;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" strokecolor="#595959">
                  <v:stroke startarrow="open" endarrow="open"/>
                </v:shape>
                <v:shape id="_x0000_s2521" type="#_x0000_t202" style="position:absolute;left:27899;top:38181;width:20869;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" filled="f" stroked="f">
                  <v:textbox>
                    <w:txbxContent>
                      <w:p w14:paraId="5E053441"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lang w:eastAsia="ja-JP" w:bidi="bn-BD"/>
                          </w:rPr>
                          <w:t>eUICCCapabilityAudit</w:t>
                        </w:r>
                      </w:p>
                    </w:txbxContent>
                  </v:textbox>
                </v:shape>
                <v:shape id="Connecteur droit avec flèche 927" o:spid="_x0000_s2522" type="#_x0000_t32" style="position:absolute;left:3786;top:36546;width:23168;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" strokecolor="#4a7ebb">
                  <v:stroke startarrow="open" endarrow="open"/>
                </v:shape>
                <v:shape id="Connecteur droit avec flèche 928" o:spid="_x0000_s2523" type="#_x0000_t32" style="position:absolute;left:3661;top:43082;width:234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" strokecolor="#4a7ebb">
                  <v:stroke startarrow="open"/>
                </v:shape>
                <v:rect id="Rectangle 1178" o:spid="_x0000_s2524" style="position:absolute;left:11273;top:6;width:8610;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" fillcolor="#c0504d" strokecolor="#8c3836" strokeweight="2pt">
                  <v:textbox>
                    <w:txbxContent>
                      <w:p w14:paraId="42AF9D62" w14:textId="77777777" w:rsidR="00C5178F" w:rsidRDefault="00C5178F" w:rsidP="00C5178F">
                        <w:pPr>
                          <w:pStyle w:val="NormalWeb"/>
                          <w:jc w:val="center"/>
                        </w:pPr>
                        <w:r>
                          <w:rPr>
                            <w:rFonts w:ascii="Arial" w:hAnsi="Arial"/>
                            <w:b/>
                            <w:bCs/>
                            <w:sz w:val="20"/>
                            <w:szCs w:val="20"/>
                          </w:rPr>
                          <w:t>SM-DP-UT</w:t>
                        </w:r>
                      </w:p>
                    </w:txbxContent>
                  </v:textbox>
                </v:rect>
                <v:line id="Connecteur droit 930" o:spid="_x0000_s2525" style="position:absolute;visibility:visible;mso-wrap-style:square" from="15654,4292" to="15660,4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" strokecolor="#984807" strokeweight="2.25pt"/>
                <v:shape id="Connecteur droit avec flèche 931" o:spid="_x0000_s2526" type="#_x0000_t32" style="position:absolute;left:15568;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" strokecolor="#595959">
                  <v:stroke endarrow="open"/>
                </v:shape>
                <v:shape id="_x0000_s2527" type="#_x0000_t202" style="position:absolute;left:15395;top:5290;width:1289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" filled="f" stroked="f">
                  <v:textbox>
                    <w:txbxContent>
                      <w:p w14:paraId="2D3D6D62"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EnableProfile</w:t>
                        </w:r>
                      </w:p>
                    </w:txbxContent>
                  </v:textbox>
                </v:shape>
                <v:shape id="Connecteur droit avec flèche 933" o:spid="_x0000_s2528" type="#_x0000_t32" style="position:absolute;left:3660;top:21391;width:11991;height: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" strokecolor="#4a7ebb">
                  <v:stroke startarrow="open"/>
                </v:shape>
                <v:shape id="_x0000_s2529" type="#_x0000_t202" style="position:absolute;left:3904;top:18193;width:12890;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" filled="f" stroked="f">
                  <v:textbox>
                    <w:txbxContent>
                      <w:p w14:paraId="3AE06977" w14:textId="77777777" w:rsidR="00C5178F" w:rsidRDefault="00C5178F" w:rsidP="00C5178F">
                        <w:pPr>
                          <w:pStyle w:val="NormalWeb"/>
                        </w:pPr>
                        <w:r>
                          <w:rPr>
                            <w:rFonts w:ascii="Courier New" w:hAnsi="Courier New"/>
                            <w:color w:val="000000"/>
                            <w:sz w:val="16"/>
                            <w:szCs w:val="16"/>
                          </w:rPr>
                          <w:t>ES2-EnableProfile</w:t>
                        </w:r>
                      </w:p>
                    </w:txbxContent>
                  </v:textbox>
                </v:shape>
                <v:shape id="_x0000_s2530" type="#_x0000_t202" style="position:absolute;left:11064;top:33515;width:9944;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" fillcolor="window" stroked="f">
                  <v:textbox>
                    <w:txbxContent>
                      <w:p w14:paraId="433F78B1"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531" type="#_x0000_t202" style="position:absolute;left:10457;top:37058;width:9945;height: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" fillcolor="window" stroked="f">
                  <v:textbox>
                    <w:txbxContent>
                      <w:p w14:paraId="019D084A"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532" type="#_x0000_t202" style="position:absolute;left:10460;top:40736;width:9945;height:2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" fillcolor="window" stroked="f">
                  <v:textbox>
                    <w:txbxContent>
                      <w:p w14:paraId="23BADE72"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533" type="#_x0000_t202" style="position:absolute;left:13773;top:26059;width:2538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" fillcolor="window" stroked="f">
                  <v:textbox>
                    <w:txbxContent>
                      <w:p w14:paraId="084757B0" w14:textId="77777777" w:rsidR="00C5178F" w:rsidRPr="000D5E26" w:rsidRDefault="00C5178F" w:rsidP="00C5178F">
                        <w:pPr>
                          <w:pStyle w:val="NormalWeb"/>
                          <w:spacing w:before="0"/>
                          <w:rPr>
                            <w:rFonts w:ascii="Courier New" w:hAnsi="Courier New" w:cs="Courier New"/>
                            <w:i/>
                            <w:color w:val="595959" w:themeColor="text1" w:themeTint="A6"/>
                            <w:sz w:val="16"/>
                            <w:szCs w:val="16"/>
                            <w:lang w:val="fr-FR"/>
                          </w:rPr>
                        </w:pPr>
                        <w:r w:rsidRPr="000D5E26">
                          <w:rPr>
                            <w:rFonts w:ascii="Courier New" w:hAnsi="Courier New"/>
                            <w:i/>
                            <w:color w:val="595959" w:themeColor="text1" w:themeTint="A6"/>
                            <w:sz w:val="16"/>
                            <w:szCs w:val="16"/>
                          </w:rPr>
                          <w:t>ES3-HandleProfileDisabledNotification</w:t>
                        </w:r>
                      </w:p>
                    </w:txbxContent>
                  </v:textbox>
                </v:shape>
                <v:shape id="Connecteur droit avec flèche 948" o:spid="_x0000_s2534" type="#_x0000_t32" style="position:absolute;left:9127;top:32281;width:64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" strokecolor="#4a7ebb">
                  <v:stroke startarrow="open"/>
                </v:shape>
                <v:shape id="_x0000_s2535" type="#_x0000_t202" style="position:absolute;left:4416;top:29634;width:2545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" fillcolor="window" stroked="f">
                  <v:textbox>
                    <w:txbxContent>
                      <w:p w14:paraId="5B7871FF" w14:textId="77777777" w:rsidR="00C5178F" w:rsidRPr="002B2462" w:rsidRDefault="00C5178F" w:rsidP="00C5178F">
                        <w:pPr>
                          <w:pStyle w:val="NormalWeb"/>
                          <w:spacing w:before="0"/>
                          <w:rPr>
                            <w:rFonts w:ascii="Courier New" w:hAnsi="Courier New"/>
                            <w:i/>
                            <w:color w:val="000000"/>
                            <w:sz w:val="16"/>
                            <w:szCs w:val="16"/>
                          </w:rPr>
                        </w:pPr>
                        <w:r w:rsidRPr="0095428F">
                          <w:rPr>
                            <w:rFonts w:ascii="Courier New" w:hAnsi="Courier New"/>
                            <w:i/>
                            <w:color w:val="000000"/>
                            <w:sz w:val="16"/>
                            <w:szCs w:val="16"/>
                          </w:rPr>
                          <w:t>ES2-HandleProfileDisabledNotification</w:t>
                        </w:r>
                      </w:p>
                    </w:txbxContent>
                  </v:textbox>
                </v:shape>
                <v:group id="Groupe 2162" o:spid="_x0000_s2536" style="position:absolute;left:46253;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">
                  <v:rect id="Rectangle 1193" o:spid="_x0000_s2537"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" fillcolor="#d9d9d9" strokecolor="#7f7f7f" strokeweight="2pt">
                    <v:textbox>
                      <w:txbxContent>
                        <w:p w14:paraId="1C770997"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538"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" filled="f" strokecolor="#7f7f7f" strokeweight=".25pt">
                    <v:textbox>
                      <w:txbxContent>
                        <w:p w14:paraId="2A3124A5"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0E88E10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Times New Roman" w:cs="Arial"/>
          <w:b/>
          <w:bCs/>
          <w:color w:val="000000"/>
          <w:szCs w:val="22"/>
          <w:lang w:val="en-US" w:eastAsia="fr-FR" w:bidi="ar-SA"/>
        </w:rPr>
        <w:t>Initial Conditions</w:t>
      </w:r>
    </w:p>
    <w:p w14:paraId="342D64D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w:t>
      </w:r>
    </w:p>
    <w:p w14:paraId="4C818443"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1FBBCC1E"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02926335"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ICCID</w:t>
      </w:r>
      <w:r w:rsidRPr="00C5178F">
        <w:rPr>
          <w:szCs w:val="22"/>
          <w:lang w:eastAsia="en-GB"/>
        </w:rPr>
        <w:t xml:space="preserve"> do not contain any rules and MAY need to be adapted on the </w:t>
      </w:r>
      <w:r w:rsidRPr="00C5178F">
        <w:rPr>
          <w:rFonts w:ascii="Courier New" w:hAnsi="Courier New" w:cs="Courier New"/>
          <w:szCs w:val="22"/>
          <w:lang w:eastAsia="en-GB"/>
        </w:rPr>
        <w:t>#EIS_RPS</w:t>
      </w:r>
      <w:r w:rsidRPr="00C5178F">
        <w:rPr>
          <w:szCs w:val="22"/>
          <w:lang w:eastAsia="en-GB"/>
        </w:rPr>
        <w:t xml:space="preserve"> and in the eUICC as follow:</w:t>
      </w:r>
    </w:p>
    <w:p w14:paraId="44F4A698"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78A7F3DA"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2BB3AE3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E42F2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96B440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31D882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EFDF2B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F549A6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D18836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730580B"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4AE57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2F5E56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120F1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   </w:t>
            </w:r>
          </w:p>
          <w:p w14:paraId="77CF6B2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B4FCF0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6FC5269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796739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10870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66E589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754C20"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1EF6357A"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3F5878A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2499FCD"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D845A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699006C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56223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EnableProfile </w:t>
            </w:r>
          </w:p>
          <w:p w14:paraId="30EB0428"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430B31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F75B89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23827B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 PF_REQ4,  PF_REQ12, PF_REQ18, PF_REQ21, PROC_REQ7, PROC_REQ20,EUICC_REQ27, EUICC_REQ29</w:t>
            </w:r>
          </w:p>
        </w:tc>
      </w:tr>
      <w:tr w:rsidR="00C5178F" w:rsidRPr="00C5178F" w14:paraId="60194C4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19DBCA"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B11B0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30AEAE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8643F3D"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DisabledNotification</w:t>
            </w:r>
            <w:r w:rsidRPr="00C5178F">
              <w:rPr>
                <w:color w:val="000000"/>
                <w:sz w:val="18"/>
                <w:szCs w:val="18"/>
                <w:lang w:eastAsia="ja-JP"/>
              </w:rPr>
              <w:t xml:space="preserve"> </w:t>
            </w:r>
          </w:p>
          <w:p w14:paraId="78DAE0F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7FF68EAB" w14:textId="77777777" w:rsidR="00C5178F" w:rsidRPr="00C5178F" w:rsidRDefault="00C5178F" w:rsidP="00C5178F">
            <w:pPr>
              <w:keepLines/>
              <w:numPr>
                <w:ilvl w:val="0"/>
                <w:numId w:val="52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30CC3606" w14:textId="77777777" w:rsidR="00C5178F" w:rsidRPr="00C5178F" w:rsidRDefault="00C5178F" w:rsidP="00C5178F">
            <w:pPr>
              <w:keepLines/>
              <w:numPr>
                <w:ilvl w:val="0"/>
                <w:numId w:val="52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2541606B" w14:textId="77777777" w:rsidR="00C5178F" w:rsidRPr="00C5178F" w:rsidRDefault="00C5178F" w:rsidP="00C5178F">
            <w:pPr>
              <w:keepLines/>
              <w:numPr>
                <w:ilvl w:val="0"/>
                <w:numId w:val="52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581CB35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15, PROC_REQ7</w:t>
            </w:r>
          </w:p>
        </w:tc>
      </w:tr>
      <w:tr w:rsidR="00C5178F" w:rsidRPr="00C5178F" w14:paraId="7D14BA1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910030"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C0FF9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1A08A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2CA4B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45C60C5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D4D7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54CC454"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7446C3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33A33A"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09BB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6F64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F63130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6DCBC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29B1EC" w14:textId="77777777" w:rsidR="00C5178F" w:rsidRPr="00C5178F" w:rsidRDefault="00C5178F" w:rsidP="00C5178F">
            <w:pPr>
              <w:keepLines/>
              <w:numPr>
                <w:ilvl w:val="0"/>
                <w:numId w:val="56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39BA192" w14:textId="77777777" w:rsidR="00C5178F" w:rsidRPr="00C5178F" w:rsidRDefault="00C5178F" w:rsidP="00C5178F">
            <w:pPr>
              <w:keepLines/>
              <w:numPr>
                <w:ilvl w:val="0"/>
                <w:numId w:val="56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44923B2D" w14:textId="77777777" w:rsidR="00C5178F" w:rsidRPr="00C5178F" w:rsidRDefault="00C5178F" w:rsidP="00C5178F">
            <w:pPr>
              <w:keepLines/>
              <w:numPr>
                <w:ilvl w:val="0"/>
                <w:numId w:val="563"/>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38F4FEB8" w14:textId="77777777" w:rsidR="00C5178F" w:rsidRPr="00C5178F" w:rsidRDefault="00C5178F" w:rsidP="00C5178F">
            <w:pPr>
              <w:keepLines/>
              <w:numPr>
                <w:ilvl w:val="0"/>
                <w:numId w:val="56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29DCBCBA" w14:textId="77777777" w:rsidR="00C5178F" w:rsidRPr="00C5178F" w:rsidRDefault="00C5178F" w:rsidP="00C5178F">
            <w:pPr>
              <w:keepLines/>
              <w:numPr>
                <w:ilvl w:val="0"/>
                <w:numId w:val="56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1440E3EB" w14:textId="77777777" w:rsidR="00C5178F" w:rsidRPr="00C5178F" w:rsidRDefault="00C5178F" w:rsidP="00C5178F">
            <w:pPr>
              <w:keepLines/>
              <w:numPr>
                <w:ilvl w:val="0"/>
                <w:numId w:val="563"/>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7478A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3CC19B8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F75404"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5EEA7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5640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CE35A8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0914F54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11ED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ED998A4"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708B3E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785C9D"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85D352"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492F00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3EB5B59" w14:textId="77777777" w:rsidR="00C5178F" w:rsidRPr="00C5178F" w:rsidRDefault="00C5178F" w:rsidP="00C5178F">
            <w:pPr>
              <w:keepLines/>
              <w:numPr>
                <w:ilvl w:val="0"/>
                <w:numId w:val="522"/>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1C2D7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09EB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A9004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71FEE7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080A89" w14:textId="77777777" w:rsidR="00C5178F" w:rsidRPr="00C5178F" w:rsidRDefault="00C5178F" w:rsidP="00C5178F">
            <w:pPr>
              <w:keepLines/>
              <w:numPr>
                <w:ilvl w:val="0"/>
                <w:numId w:val="52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E8912E4" w14:textId="77777777" w:rsidR="00C5178F" w:rsidRPr="00C5178F" w:rsidRDefault="00C5178F" w:rsidP="00C5178F">
            <w:pPr>
              <w:keepLines/>
              <w:numPr>
                <w:ilvl w:val="0"/>
                <w:numId w:val="52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A6AEF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2410170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Nominal Case: POL1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184FA45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1728" behindDoc="0" locked="0" layoutInCell="1" allowOverlap="1" wp14:anchorId="2FDB9723" wp14:editId="1641DC2E">
                <wp:simplePos x="0" y="0"/>
                <wp:positionH relativeFrom="page">
                  <wp:posOffset>1035050</wp:posOffset>
                </wp:positionH>
                <wp:positionV relativeFrom="paragraph">
                  <wp:posOffset>365125</wp:posOffset>
                </wp:positionV>
                <wp:extent cx="5486400" cy="4657725"/>
                <wp:effectExtent l="0" t="0" r="19050" b="0"/>
                <wp:wrapTopAndBottom/>
                <wp:docPr id="2671" name="Zone de dessin 20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95" name="Rectangle 1195"/>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4BDB82B9"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6" name="Connecteur droit 157"/>
                        <wps:cNvCnPr/>
                        <wps:spPr>
                          <a:xfrm flipH="1">
                            <a:off x="374677" y="388188"/>
                            <a:ext cx="12287" cy="4080295"/>
                          </a:xfrm>
                          <a:prstGeom prst="line">
                            <a:avLst/>
                          </a:prstGeom>
                          <a:noFill/>
                          <a:ln w="28575" cap="flat" cmpd="sng" algn="ctr">
                            <a:solidFill>
                              <a:srgbClr val="9BBB59">
                                <a:lumMod val="75000"/>
                              </a:srgbClr>
                            </a:solidFill>
                            <a:prstDash val="solid"/>
                          </a:ln>
                          <a:effectLst/>
                        </wps:spPr>
                        <wps:bodyPr/>
                      </wps:wsp>
                      <wps:wsp>
                        <wps:cNvPr id="1197" name="Rectangle 1197"/>
                        <wps:cNvSpPr/>
                        <wps:spPr>
                          <a:xfrm>
                            <a:off x="2285977"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192DCB5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Connecteur droit 1964"/>
                        <wps:cNvCnPr/>
                        <wps:spPr>
                          <a:xfrm>
                            <a:off x="2716507" y="429260"/>
                            <a:ext cx="4731" cy="4099607"/>
                          </a:xfrm>
                          <a:prstGeom prst="line">
                            <a:avLst/>
                          </a:prstGeom>
                          <a:noFill/>
                          <a:ln w="28575" cap="flat" cmpd="sng" algn="ctr">
                            <a:solidFill>
                              <a:srgbClr val="F79646">
                                <a:lumMod val="50000"/>
                              </a:srgbClr>
                            </a:solidFill>
                            <a:prstDash val="solid"/>
                          </a:ln>
                          <a:effectLst/>
                        </wps:spPr>
                        <wps:bodyPr/>
                      </wps:wsp>
                      <wps:wsp>
                        <wps:cNvPr id="1199" name="Connecteur droit 1966"/>
                        <wps:cNvCnPr/>
                        <wps:spPr>
                          <a:xfrm flipH="1">
                            <a:off x="5055737" y="429215"/>
                            <a:ext cx="4078" cy="4099652"/>
                          </a:xfrm>
                          <a:prstGeom prst="line">
                            <a:avLst/>
                          </a:prstGeom>
                          <a:noFill/>
                          <a:ln w="28575" cap="flat" cmpd="sng" algn="ctr">
                            <a:solidFill>
                              <a:sysClr val="windowText" lastClr="000000">
                                <a:lumMod val="50000"/>
                                <a:lumOff val="50000"/>
                              </a:sysClr>
                            </a:solidFill>
                            <a:prstDash val="solid"/>
                          </a:ln>
                          <a:effectLst/>
                        </wps:spPr>
                        <wps:bodyPr/>
                      </wps:wsp>
                      <wps:wsp>
                        <wps:cNvPr id="1200" name="Connecteur droit avec flèche 1971"/>
                        <wps:cNvCnPr/>
                        <wps:spPr>
                          <a:xfrm>
                            <a:off x="387265" y="740399"/>
                            <a:ext cx="1152162" cy="5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201" name="Zone de texte 2"/>
                        <wps:cNvSpPr txBox="1">
                          <a:spLocks noChangeArrowheads="1"/>
                        </wps:cNvSpPr>
                        <wps:spPr bwMode="auto">
                          <a:xfrm>
                            <a:off x="347148" y="419826"/>
                            <a:ext cx="1289133" cy="320675"/>
                          </a:xfrm>
                          <a:prstGeom prst="rect">
                            <a:avLst/>
                          </a:prstGeom>
                          <a:noFill/>
                          <a:ln w="9525">
                            <a:noFill/>
                            <a:miter lim="800000"/>
                            <a:headEnd/>
                            <a:tailEnd/>
                          </a:ln>
                        </wps:spPr>
                        <wps:txbx>
                          <w:txbxContent>
                            <w:p w14:paraId="4D736D00"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wps:txbx>
                        <wps:bodyPr rot="0" vert="horz" wrap="square" lIns="91440" tIns="45720" rIns="91440" bIns="45720" anchor="t" anchorCtr="0">
                          <a:noAutofit/>
                        </wps:bodyPr>
                      </wps:wsp>
                      <wps:wsp>
                        <wps:cNvPr id="1202" name="Connecteur droit avec flèche 1976"/>
                        <wps:cNvCnPr/>
                        <wps:spPr>
                          <a:xfrm>
                            <a:off x="2698276" y="1034275"/>
                            <a:ext cx="2360521"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206" name="Zone de texte 2"/>
                        <wps:cNvSpPr txBox="1">
                          <a:spLocks noChangeArrowheads="1"/>
                        </wps:cNvSpPr>
                        <wps:spPr bwMode="auto">
                          <a:xfrm>
                            <a:off x="3173899" y="701838"/>
                            <a:ext cx="1346138" cy="320675"/>
                          </a:xfrm>
                          <a:prstGeom prst="rect">
                            <a:avLst/>
                          </a:prstGeom>
                          <a:solidFill>
                            <a:srgbClr val="FFFFFF"/>
                          </a:solidFill>
                          <a:ln w="9525">
                            <a:noFill/>
                            <a:miter lim="800000"/>
                            <a:headEnd/>
                            <a:tailEnd/>
                          </a:ln>
                        </wps:spPr>
                        <wps:txbx>
                          <w:txbxContent>
                            <w:p w14:paraId="316990CE" w14:textId="77777777" w:rsidR="00C5178F" w:rsidRPr="00837450" w:rsidRDefault="00C5178F" w:rsidP="00C5178F">
                              <w:pPr>
                                <w:pStyle w:val="NormalWeb"/>
                                <w:rPr>
                                  <w:sz w:val="20"/>
                                </w:rPr>
                              </w:pPr>
                              <w:r w:rsidRPr="00837450">
                                <w:rPr>
                                  <w:rFonts w:ascii="Courier New" w:hAnsi="Courier New"/>
                                  <w:color w:val="595959"/>
                                  <w:sz w:val="16"/>
                                  <w:szCs w:val="20"/>
                                </w:rPr>
                                <w:t>ES5-</w:t>
                              </w:r>
                              <w:r>
                                <w:rPr>
                                  <w:rFonts w:ascii="Courier New" w:hAnsi="Courier New"/>
                                  <w:color w:val="595959"/>
                                  <w:sz w:val="16"/>
                                  <w:szCs w:val="20"/>
                                </w:rPr>
                                <w:t>Enable</w:t>
                              </w:r>
                              <w:r w:rsidRPr="00837450">
                                <w:rPr>
                                  <w:rFonts w:ascii="Courier New" w:hAnsi="Courier New"/>
                                  <w:color w:val="595959"/>
                                  <w:sz w:val="16"/>
                                  <w:szCs w:val="20"/>
                                </w:rPr>
                                <w:t>Profile</w:t>
                              </w:r>
                            </w:p>
                          </w:txbxContent>
                        </wps:txbx>
                        <wps:bodyPr rot="0" vert="horz" wrap="square" lIns="91440" tIns="45720" rIns="91440" bIns="45720" anchor="t" anchorCtr="0">
                          <a:noAutofit/>
                        </wps:bodyPr>
                      </wps:wsp>
                      <wps:wsp>
                        <wps:cNvPr id="1209" name="Connecteur droit avec flèche 1979"/>
                        <wps:cNvCnPr/>
                        <wps:spPr>
                          <a:xfrm>
                            <a:off x="2706359" y="1405417"/>
                            <a:ext cx="236160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219" name="Zone de texte 2"/>
                        <wps:cNvSpPr txBox="1">
                          <a:spLocks noChangeArrowheads="1"/>
                        </wps:cNvSpPr>
                        <wps:spPr bwMode="auto">
                          <a:xfrm>
                            <a:off x="2810804" y="1084742"/>
                            <a:ext cx="2191119" cy="320675"/>
                          </a:xfrm>
                          <a:prstGeom prst="rect">
                            <a:avLst/>
                          </a:prstGeom>
                          <a:noFill/>
                          <a:ln w="9525">
                            <a:noFill/>
                            <a:miter lim="800000"/>
                            <a:headEnd/>
                            <a:tailEnd/>
                          </a:ln>
                        </wps:spPr>
                        <wps:txbx>
                          <w:txbxContent>
                            <w:p w14:paraId="1FC4A677"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1220" name="Connecteur droit avec flèche 1983"/>
                        <wps:cNvCnPr/>
                        <wps:spPr>
                          <a:xfrm>
                            <a:off x="2710290" y="1819922"/>
                            <a:ext cx="2347999"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221" name="Zone de texte 2"/>
                        <wps:cNvSpPr txBox="1">
                          <a:spLocks noChangeArrowheads="1"/>
                        </wps:cNvSpPr>
                        <wps:spPr bwMode="auto">
                          <a:xfrm>
                            <a:off x="2752662" y="1501856"/>
                            <a:ext cx="2303075" cy="320675"/>
                          </a:xfrm>
                          <a:prstGeom prst="rect">
                            <a:avLst/>
                          </a:prstGeom>
                          <a:noFill/>
                          <a:ln w="9525">
                            <a:noFill/>
                            <a:miter lim="800000"/>
                            <a:headEnd/>
                            <a:tailEnd/>
                          </a:ln>
                        </wps:spPr>
                        <wps:txbx>
                          <w:txbxContent>
                            <w:p w14:paraId="7A632CE4"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222" name="Connecteur droit avec flèche 1986"/>
                        <wps:cNvCnPr/>
                        <wps:spPr>
                          <a:xfrm>
                            <a:off x="1565469" y="2007652"/>
                            <a:ext cx="1151038"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223" name="Zone de texte 2"/>
                        <wps:cNvSpPr txBox="1">
                          <a:spLocks noChangeArrowheads="1"/>
                        </wps:cNvSpPr>
                        <wps:spPr bwMode="auto">
                          <a:xfrm>
                            <a:off x="1565470" y="1758676"/>
                            <a:ext cx="1336040" cy="248511"/>
                          </a:xfrm>
                          <a:prstGeom prst="rect">
                            <a:avLst/>
                          </a:prstGeom>
                          <a:noFill/>
                          <a:ln w="9525">
                            <a:noFill/>
                            <a:miter lim="800000"/>
                            <a:headEnd/>
                            <a:tailEnd/>
                          </a:ln>
                        </wps:spPr>
                        <wps:txbx>
                          <w:txbxContent>
                            <w:p w14:paraId="20AF7B47"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07705">
                                <w:rPr>
                                  <w:rFonts w:ascii="Courier New" w:hAnsi="Courier New"/>
                                  <w:color w:val="595959" w:themeColor="text1" w:themeTint="A6"/>
                                  <w:sz w:val="16"/>
                                  <w:szCs w:val="16"/>
                                </w:rPr>
                                <w:t>-EnableProfile</w:t>
                              </w:r>
                            </w:p>
                          </w:txbxContent>
                        </wps:txbx>
                        <wps:bodyPr rot="0" vert="horz" wrap="square" lIns="91440" tIns="45720" rIns="91440" bIns="45720" anchor="t" anchorCtr="0">
                          <a:noAutofit/>
                        </wps:bodyPr>
                      </wps:wsp>
                      <wps:wsp>
                        <wps:cNvPr id="1224" name="Rectangle 1224"/>
                        <wps:cNvSpPr/>
                        <wps:spPr>
                          <a:xfrm>
                            <a:off x="534788" y="2222841"/>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66C76E97"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5" name="Connecteur droit 1989"/>
                        <wps:cNvCnPr/>
                        <wps:spPr>
                          <a:xfrm>
                            <a:off x="913158" y="2628081"/>
                            <a:ext cx="0" cy="700920"/>
                          </a:xfrm>
                          <a:prstGeom prst="line">
                            <a:avLst/>
                          </a:prstGeom>
                          <a:noFill/>
                          <a:ln w="28575" cap="flat" cmpd="sng" algn="ctr">
                            <a:solidFill>
                              <a:srgbClr val="9BBB59">
                                <a:lumMod val="75000"/>
                              </a:srgbClr>
                            </a:solidFill>
                            <a:prstDash val="solid"/>
                          </a:ln>
                          <a:effectLst/>
                        </wps:spPr>
                        <wps:bodyPr/>
                      </wps:wsp>
                      <wps:wsp>
                        <wps:cNvPr id="1226" name="Connecteur droit avec flèche 1990"/>
                        <wps:cNvCnPr/>
                        <wps:spPr>
                          <a:xfrm flipH="1">
                            <a:off x="1574627" y="2852920"/>
                            <a:ext cx="1133334" cy="0"/>
                          </a:xfrm>
                          <a:prstGeom prst="straightConnector1">
                            <a:avLst/>
                          </a:prstGeom>
                          <a:noFill/>
                          <a:ln w="9525" cap="flat" cmpd="sng" algn="ctr">
                            <a:solidFill>
                              <a:sysClr val="windowText" lastClr="000000">
                                <a:lumMod val="50000"/>
                                <a:lumOff val="50000"/>
                              </a:sysClr>
                            </a:solidFill>
                            <a:prstDash val="solid"/>
                            <a:headEnd type="none"/>
                            <a:tailEnd type="arrow"/>
                          </a:ln>
                          <a:effectLst/>
                        </wps:spPr>
                        <wps:bodyPr/>
                      </wps:wsp>
                      <wps:wsp>
                        <wps:cNvPr id="1227" name="Connecteur droit avec flèche 1991"/>
                        <wps:cNvCnPr/>
                        <wps:spPr>
                          <a:xfrm>
                            <a:off x="374677" y="3955721"/>
                            <a:ext cx="23110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228" name="Connecteur droit avec flèche 1992"/>
                        <wps:cNvCnPr/>
                        <wps:spPr>
                          <a:xfrm flipV="1">
                            <a:off x="2721238" y="4118324"/>
                            <a:ext cx="2339512" cy="90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229" name="Zone de texte 2"/>
                        <wps:cNvSpPr txBox="1">
                          <a:spLocks noChangeArrowheads="1"/>
                        </wps:cNvSpPr>
                        <wps:spPr bwMode="auto">
                          <a:xfrm>
                            <a:off x="2798566" y="3799484"/>
                            <a:ext cx="2086841" cy="320040"/>
                          </a:xfrm>
                          <a:prstGeom prst="rect">
                            <a:avLst/>
                          </a:prstGeom>
                          <a:noFill/>
                          <a:ln w="9525">
                            <a:noFill/>
                            <a:miter lim="800000"/>
                            <a:headEnd/>
                            <a:tailEnd/>
                          </a:ln>
                        </wps:spPr>
                        <wps:txbx>
                          <w:txbxContent>
                            <w:p w14:paraId="3D36FFB9"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231" name="Connecteur droit avec flèche 1994"/>
                        <wps:cNvCnPr/>
                        <wps:spPr>
                          <a:xfrm>
                            <a:off x="387265" y="3635988"/>
                            <a:ext cx="2316721"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232" name="Connecteur droit avec flèche 1995"/>
                        <wps:cNvCnPr/>
                        <wps:spPr>
                          <a:xfrm>
                            <a:off x="357465" y="4289610"/>
                            <a:ext cx="2346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233" name="Rectangle 1233"/>
                        <wps:cNvSpPr/>
                        <wps:spPr>
                          <a:xfrm>
                            <a:off x="1127320"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6931E5FD"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4" name="Connecteur droit 1997"/>
                        <wps:cNvCnPr/>
                        <wps:spPr>
                          <a:xfrm>
                            <a:off x="1565470" y="429253"/>
                            <a:ext cx="8307" cy="4039230"/>
                          </a:xfrm>
                          <a:prstGeom prst="line">
                            <a:avLst/>
                          </a:prstGeom>
                          <a:noFill/>
                          <a:ln w="28575" cap="flat" cmpd="sng" algn="ctr">
                            <a:solidFill>
                              <a:srgbClr val="F79646">
                                <a:lumMod val="50000"/>
                              </a:srgbClr>
                            </a:solidFill>
                            <a:prstDash val="solid"/>
                          </a:ln>
                          <a:effectLst/>
                        </wps:spPr>
                        <wps:bodyPr/>
                      </wps:wsp>
                      <wps:wsp>
                        <wps:cNvPr id="1235" name="Connecteur droit avec flèche 2000"/>
                        <wps:cNvCnPr/>
                        <wps:spPr>
                          <a:xfrm>
                            <a:off x="1556844"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238" name="Zone de texte 2"/>
                        <wps:cNvSpPr txBox="1">
                          <a:spLocks noChangeArrowheads="1"/>
                        </wps:cNvSpPr>
                        <wps:spPr bwMode="auto">
                          <a:xfrm>
                            <a:off x="1539582" y="529054"/>
                            <a:ext cx="1289050" cy="320040"/>
                          </a:xfrm>
                          <a:prstGeom prst="rect">
                            <a:avLst/>
                          </a:prstGeom>
                          <a:noFill/>
                          <a:ln w="9525">
                            <a:noFill/>
                            <a:miter lim="800000"/>
                            <a:headEnd/>
                            <a:tailEnd/>
                          </a:ln>
                        </wps:spPr>
                        <wps:txbx>
                          <w:txbxContent>
                            <w:p w14:paraId="5048A139"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4728E">
                                <w:rPr>
                                  <w:rFonts w:ascii="Courier New" w:hAnsi="Courier New"/>
                                  <w:color w:val="595959" w:themeColor="text1" w:themeTint="A6"/>
                                  <w:sz w:val="16"/>
                                  <w:szCs w:val="16"/>
                                </w:rPr>
                                <w:t>-EnableProfile</w:t>
                              </w:r>
                            </w:p>
                          </w:txbxContent>
                        </wps:txbx>
                        <wps:bodyPr rot="0" vert="horz" wrap="square" lIns="91440" tIns="45720" rIns="91440" bIns="45720" anchor="t" anchorCtr="0">
                          <a:noAutofit/>
                        </wps:bodyPr>
                      </wps:wsp>
                      <wps:wsp>
                        <wps:cNvPr id="1240" name="Connecteur droit avec flèche 2002"/>
                        <wps:cNvCnPr/>
                        <wps:spPr>
                          <a:xfrm flipV="1">
                            <a:off x="374677" y="2120555"/>
                            <a:ext cx="1199100" cy="218"/>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241" name="Zone de texte 2"/>
                        <wps:cNvSpPr txBox="1">
                          <a:spLocks noChangeArrowheads="1"/>
                        </wps:cNvSpPr>
                        <wps:spPr bwMode="auto">
                          <a:xfrm>
                            <a:off x="398988" y="1800733"/>
                            <a:ext cx="1289050" cy="320040"/>
                          </a:xfrm>
                          <a:prstGeom prst="rect">
                            <a:avLst/>
                          </a:prstGeom>
                          <a:noFill/>
                          <a:ln w="9525">
                            <a:noFill/>
                            <a:miter lim="800000"/>
                            <a:headEnd/>
                            <a:tailEnd/>
                          </a:ln>
                        </wps:spPr>
                        <wps:txbx>
                          <w:txbxContent>
                            <w:p w14:paraId="684EAAC0" w14:textId="77777777" w:rsidR="00C5178F" w:rsidRDefault="00C5178F" w:rsidP="00C5178F">
                              <w:pPr>
                                <w:pStyle w:val="NormalWeb"/>
                              </w:pPr>
                              <w:r>
                                <w:rPr>
                                  <w:rFonts w:ascii="Courier New" w:hAnsi="Courier New"/>
                                  <w:color w:val="000000"/>
                                  <w:sz w:val="16"/>
                                  <w:szCs w:val="16"/>
                                </w:rPr>
                                <w:t>ES2-EnableProfile</w:t>
                              </w:r>
                            </w:p>
                          </w:txbxContent>
                        </wps:txbx>
                        <wps:bodyPr rot="0" vert="horz" wrap="square" lIns="91440" tIns="45720" rIns="91440" bIns="45720" anchor="t" anchorCtr="0">
                          <a:noAutofit/>
                        </wps:bodyPr>
                      </wps:wsp>
                      <wps:wsp>
                        <wps:cNvPr id="1242" name="Zone de texte 2"/>
                        <wps:cNvSpPr txBox="1">
                          <a:spLocks noChangeArrowheads="1"/>
                        </wps:cNvSpPr>
                        <wps:spPr bwMode="auto">
                          <a:xfrm>
                            <a:off x="1115063" y="3332925"/>
                            <a:ext cx="994410" cy="252426"/>
                          </a:xfrm>
                          <a:prstGeom prst="rect">
                            <a:avLst/>
                          </a:prstGeom>
                          <a:solidFill>
                            <a:sysClr val="window" lastClr="FFFFFF"/>
                          </a:solidFill>
                          <a:ln w="9525">
                            <a:noFill/>
                            <a:miter lim="800000"/>
                            <a:headEnd/>
                            <a:tailEnd/>
                          </a:ln>
                        </wps:spPr>
                        <wps:txbx>
                          <w:txbxContent>
                            <w:p w14:paraId="788E9397"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243" name="Zone de texte 2"/>
                        <wps:cNvSpPr txBox="1">
                          <a:spLocks noChangeArrowheads="1"/>
                        </wps:cNvSpPr>
                        <wps:spPr bwMode="auto">
                          <a:xfrm>
                            <a:off x="1054297" y="3687203"/>
                            <a:ext cx="994510" cy="259350"/>
                          </a:xfrm>
                          <a:prstGeom prst="rect">
                            <a:avLst/>
                          </a:prstGeom>
                          <a:solidFill>
                            <a:sysClr val="window" lastClr="FFFFFF"/>
                          </a:solidFill>
                          <a:ln w="9525">
                            <a:noFill/>
                            <a:miter lim="800000"/>
                            <a:headEnd/>
                            <a:tailEnd/>
                          </a:ln>
                        </wps:spPr>
                        <wps:txbx>
                          <w:txbxContent>
                            <w:p w14:paraId="5722C76C"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253" name="Zone de texte 2"/>
                        <wps:cNvSpPr txBox="1">
                          <a:spLocks noChangeArrowheads="1"/>
                        </wps:cNvSpPr>
                        <wps:spPr bwMode="auto">
                          <a:xfrm>
                            <a:off x="1054680" y="4055017"/>
                            <a:ext cx="994410" cy="216803"/>
                          </a:xfrm>
                          <a:prstGeom prst="rect">
                            <a:avLst/>
                          </a:prstGeom>
                          <a:solidFill>
                            <a:sysClr val="window" lastClr="FFFFFF"/>
                          </a:solidFill>
                          <a:ln w="9525">
                            <a:noFill/>
                            <a:miter lim="800000"/>
                            <a:headEnd/>
                            <a:tailEnd/>
                          </a:ln>
                        </wps:spPr>
                        <wps:txbx>
                          <w:txbxContent>
                            <w:p w14:paraId="54170F7B"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254" name="Zone de texte 2"/>
                        <wps:cNvSpPr txBox="1">
                          <a:spLocks noChangeArrowheads="1"/>
                        </wps:cNvSpPr>
                        <wps:spPr bwMode="auto">
                          <a:xfrm>
                            <a:off x="1385977" y="2587277"/>
                            <a:ext cx="2538000" cy="216000"/>
                          </a:xfrm>
                          <a:prstGeom prst="rect">
                            <a:avLst/>
                          </a:prstGeom>
                          <a:solidFill>
                            <a:sysClr val="window" lastClr="FFFFFF"/>
                          </a:solidFill>
                          <a:ln w="9525">
                            <a:noFill/>
                            <a:miter lim="800000"/>
                            <a:headEnd/>
                            <a:tailEnd/>
                          </a:ln>
                        </wps:spPr>
                        <wps:txbx>
                          <w:txbxContent>
                            <w:p w14:paraId="55E0666C" w14:textId="77777777" w:rsidR="00C5178F" w:rsidRPr="00D34917" w:rsidRDefault="00C5178F" w:rsidP="00C5178F">
                              <w:pPr>
                                <w:pStyle w:val="NormalWeb"/>
                                <w:spacing w:before="0"/>
                                <w:rPr>
                                  <w:rFonts w:ascii="Courier New" w:hAnsi="Courier New" w:cs="Courier New"/>
                                  <w:i/>
                                  <w:sz w:val="16"/>
                                  <w:szCs w:val="16"/>
                                  <w:lang w:val="fr-FR"/>
                                </w:rPr>
                              </w:pPr>
                              <w:r w:rsidRPr="004A0BE8">
                                <w:rPr>
                                  <w:rFonts w:ascii="Courier New" w:hAnsi="Courier New"/>
                                  <w:i/>
                                  <w:color w:val="595959"/>
                                  <w:sz w:val="16"/>
                                  <w:szCs w:val="16"/>
                                </w:rPr>
                                <w:t>ES3-HandleProfileDeletedNotification</w:t>
                              </w:r>
                            </w:p>
                          </w:txbxContent>
                        </wps:txbx>
                        <wps:bodyPr rot="0" vert="horz" wrap="square" lIns="91440" tIns="45720" rIns="91440" bIns="45720" anchor="t" anchorCtr="0">
                          <a:noAutofit/>
                        </wps:bodyPr>
                      </wps:wsp>
                      <wps:wsp>
                        <wps:cNvPr id="1255" name="Connecteur droit avec flèche 2010"/>
                        <wps:cNvCnPr/>
                        <wps:spPr>
                          <a:xfrm>
                            <a:off x="921356" y="3209529"/>
                            <a:ext cx="644113"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256" name="Zone de texte 2"/>
                        <wps:cNvSpPr txBox="1">
                          <a:spLocks noChangeArrowheads="1"/>
                        </wps:cNvSpPr>
                        <wps:spPr bwMode="auto">
                          <a:xfrm>
                            <a:off x="450215" y="2944851"/>
                            <a:ext cx="2545200" cy="216000"/>
                          </a:xfrm>
                          <a:prstGeom prst="rect">
                            <a:avLst/>
                          </a:prstGeom>
                          <a:solidFill>
                            <a:sysClr val="window" lastClr="FFFFFF"/>
                          </a:solidFill>
                          <a:ln w="9525">
                            <a:noFill/>
                            <a:miter lim="800000"/>
                            <a:headEnd/>
                            <a:tailEnd/>
                          </a:ln>
                        </wps:spPr>
                        <wps:txbx>
                          <w:txbxContent>
                            <w:p w14:paraId="77673A73" w14:textId="77777777" w:rsidR="00C5178F" w:rsidRPr="002B2462" w:rsidRDefault="00C5178F" w:rsidP="00C5178F">
                              <w:pPr>
                                <w:pStyle w:val="NormalWeb"/>
                                <w:spacing w:before="0"/>
                                <w:rPr>
                                  <w:rFonts w:ascii="Courier New" w:hAnsi="Courier New"/>
                                  <w:i/>
                                  <w:color w:val="000000"/>
                                  <w:sz w:val="16"/>
                                  <w:szCs w:val="16"/>
                                </w:rPr>
                              </w:pPr>
                              <w:r w:rsidRPr="0095428F">
                                <w:rPr>
                                  <w:rFonts w:ascii="Courier New" w:hAnsi="Courier New"/>
                                  <w:i/>
                                  <w:color w:val="000000"/>
                                  <w:sz w:val="16"/>
                                  <w:szCs w:val="16"/>
                                </w:rPr>
                                <w:t>ES2-HandleProfileD</w:t>
                              </w:r>
                              <w:r>
                                <w:rPr>
                                  <w:rFonts w:ascii="Courier New" w:hAnsi="Courier New"/>
                                  <w:i/>
                                  <w:color w:val="000000"/>
                                  <w:sz w:val="16"/>
                                  <w:szCs w:val="16"/>
                                </w:rPr>
                                <w:t>eleted</w:t>
                              </w:r>
                              <w:r w:rsidRPr="0095428F">
                                <w:rPr>
                                  <w:rFonts w:ascii="Courier New" w:hAnsi="Courier New"/>
                                  <w:i/>
                                  <w:color w:val="000000"/>
                                  <w:sz w:val="16"/>
                                  <w:szCs w:val="16"/>
                                </w:rPr>
                                <w:t>Notification</w:t>
                              </w:r>
                            </w:p>
                          </w:txbxContent>
                        </wps:txbx>
                        <wps:bodyPr rot="0" vert="horz" wrap="square" lIns="91440" tIns="45720" rIns="91440" bIns="45720" anchor="t" anchorCtr="0">
                          <a:noAutofit/>
                        </wps:bodyPr>
                      </wps:wsp>
                      <wpg:wgp>
                        <wpg:cNvPr id="1257" name="Groupe 2196"/>
                        <wpg:cNvGrpSpPr/>
                        <wpg:grpSpPr>
                          <a:xfrm>
                            <a:off x="4625340" y="0"/>
                            <a:ext cx="861060" cy="429260"/>
                            <a:chOff x="0" y="0"/>
                            <a:chExt cx="861060" cy="429260"/>
                          </a:xfrm>
                        </wpg:grpSpPr>
                        <wps:wsp>
                          <wps:cNvPr id="1258" name="Rectangle 1258"/>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2C5E787C"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59"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3C3C2971"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2FDB9723" id="Zone de dessin 2012" o:spid="_x0000_s2539" editas="canvas" style="position:absolute;margin-left:81.5pt;margin-top:28.75pt;width:6in;height:366.75pt;z-index:251721728;mso-position-horizontal-relative:page;mso-position-vertical-relative:text;mso-width-relative:margin;mso-height-relative:margin" coordsize="54864,46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">
                <v:shape id="_x0000_s2540" type="#_x0000_t75" style="position:absolute;width:54864;height:46577;visibility:visible;mso-wrap-style:square">
                  <v:fill o:detectmouseclick="t"/>
                  <v:path o:connecttype="none"/>
                </v:shape>
                <v:rect id="Rectangle 1195" o:spid="_x0000_s2541"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" fillcolor="#9bbb59" strokecolor="#71893f" strokeweight="2pt">
                  <v:textbox>
                    <w:txbxContent>
                      <w:p w14:paraId="4BDB82B9" w14:textId="77777777" w:rsidR="00C5178F" w:rsidRDefault="00C5178F" w:rsidP="00C5178F">
                        <w:pPr>
                          <w:pStyle w:val="NormalWeb"/>
                          <w:jc w:val="center"/>
                        </w:pPr>
                        <w:r>
                          <w:rPr>
                            <w:rFonts w:ascii="Arial" w:hAnsi="Arial"/>
                            <w:b/>
                            <w:bCs/>
                            <w:sz w:val="20"/>
                            <w:szCs w:val="20"/>
                          </w:rPr>
                          <w:t>MNO1-S</w:t>
                        </w:r>
                      </w:p>
                    </w:txbxContent>
                  </v:textbox>
                </v:rect>
                <v:line id="Connecteur droit 157" o:spid="_x0000_s2542" style="position:absolute;flip:x;visibility:visible;mso-wrap-style:square" from="3746,3881" to="3869,4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" strokecolor="#77933c" strokeweight="2.25pt"/>
                <v:rect id="Rectangle 1197" o:spid="_x0000_s2543" style="position:absolute;left:22859;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" fillcolor="#c0504d" strokecolor="#8c3836" strokeweight="2pt">
                  <v:textbox>
                    <w:txbxContent>
                      <w:p w14:paraId="192DCB57" w14:textId="77777777" w:rsidR="00C5178F" w:rsidRDefault="00C5178F" w:rsidP="00C5178F">
                        <w:pPr>
                          <w:pStyle w:val="NormalWeb"/>
                          <w:jc w:val="center"/>
                        </w:pPr>
                        <w:r>
                          <w:rPr>
                            <w:rFonts w:ascii="Arial" w:hAnsi="Arial"/>
                            <w:b/>
                            <w:bCs/>
                            <w:sz w:val="20"/>
                            <w:szCs w:val="20"/>
                          </w:rPr>
                          <w:t>SM-SR-UT</w:t>
                        </w:r>
                      </w:p>
                    </w:txbxContent>
                  </v:textbox>
                </v:rect>
                <v:line id="Connecteur droit 1964" o:spid="_x0000_s2544" style="position:absolute;visibility:visible;mso-wrap-style:square" from="27165,4292" to="27212,45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" strokecolor="#984807" strokeweight="2.25pt"/>
                <v:line id="Connecteur droit 1966" o:spid="_x0000_s2545" style="position:absolute;flip:x;visibility:visible;mso-wrap-style:square" from="50557,4292" to="50598,45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" strokecolor="#7f7f7f" strokeweight="2.25pt"/>
                <v:shape id="Connecteur droit avec flèche 1971" o:spid="_x0000_s2546" type="#_x0000_t32" style="position:absolute;left:3872;top:7403;width:1152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" strokecolor="#4a7ebb">
                  <v:stroke endarrow="open"/>
                </v:shape>
                <v:shape id="_x0000_s2547" type="#_x0000_t202" style="position:absolute;left:3471;top:4198;width:1289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" filled="f" stroked="f">
                  <v:textbox>
                    <w:txbxContent>
                      <w:p w14:paraId="4D736D00"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v:textbox>
                </v:shape>
                <v:shape id="Connecteur droit avec flèche 1976" o:spid="_x0000_s2548" type="#_x0000_t32" style="position:absolute;left:26982;top:10342;width:236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" strokecolor="#595959">
                  <v:stroke startarrow="open" endarrow="open"/>
                </v:shape>
                <v:shape id="_x0000_s2549" type="#_x0000_t202" style="position:absolute;left:31738;top:7018;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" stroked="f">
                  <v:textbox>
                    <w:txbxContent>
                      <w:p w14:paraId="316990CE" w14:textId="77777777" w:rsidR="00C5178F" w:rsidRPr="00837450" w:rsidRDefault="00C5178F" w:rsidP="00C5178F">
                        <w:pPr>
                          <w:pStyle w:val="NormalWeb"/>
                          <w:rPr>
                            <w:sz w:val="20"/>
                          </w:rPr>
                        </w:pPr>
                        <w:r w:rsidRPr="00837450">
                          <w:rPr>
                            <w:rFonts w:ascii="Courier New" w:hAnsi="Courier New"/>
                            <w:color w:val="595959"/>
                            <w:sz w:val="16"/>
                            <w:szCs w:val="20"/>
                          </w:rPr>
                          <w:t>ES5-</w:t>
                        </w:r>
                        <w:r>
                          <w:rPr>
                            <w:rFonts w:ascii="Courier New" w:hAnsi="Courier New"/>
                            <w:color w:val="595959"/>
                            <w:sz w:val="16"/>
                            <w:szCs w:val="20"/>
                          </w:rPr>
                          <w:t>Enable</w:t>
                        </w:r>
                        <w:r w:rsidRPr="00837450">
                          <w:rPr>
                            <w:rFonts w:ascii="Courier New" w:hAnsi="Courier New"/>
                            <w:color w:val="595959"/>
                            <w:sz w:val="16"/>
                            <w:szCs w:val="20"/>
                          </w:rPr>
                          <w:t>Profile</w:t>
                        </w:r>
                      </w:p>
                    </w:txbxContent>
                  </v:textbox>
                </v:shape>
                <v:shape id="Connecteur droit avec flèche 1979" o:spid="_x0000_s2550" type="#_x0000_t32" style="position:absolute;left:27063;top:14054;width:236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" strokecolor="#595959">
                  <v:stroke startarrow="open"/>
                </v:shape>
                <v:shape id="_x0000_s2551" type="#_x0000_t202" style="position:absolute;left:28108;top:10847;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" filled="f" stroked="f">
                  <v:textbox>
                    <w:txbxContent>
                      <w:p w14:paraId="1FC4A677"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1983" o:spid="_x0000_s2552" type="#_x0000_t32" style="position:absolute;left:27102;top:18199;width:23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" strokecolor="#595959">
                  <v:stroke endarrow="open"/>
                </v:shape>
                <v:shape id="_x0000_s2553" type="#_x0000_t202" style="position:absolute;left:27526;top:15018;width:2303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" filled="f" stroked="f">
                  <v:textbox>
                    <w:txbxContent>
                      <w:p w14:paraId="7A632CE4"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1986" o:spid="_x0000_s2554" type="#_x0000_t32" style="position:absolute;left:15654;top:20076;width:115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" strokecolor="#595959">
                  <v:stroke startarrow="open"/>
                </v:shape>
                <v:shape id="_x0000_s2555" type="#_x0000_t202" style="position:absolute;left:15654;top:17586;width:13361;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" filled="f" stroked="f">
                  <v:textbox>
                    <w:txbxContent>
                      <w:p w14:paraId="20AF7B47"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07705">
                          <w:rPr>
                            <w:rFonts w:ascii="Courier New" w:hAnsi="Courier New"/>
                            <w:color w:val="595959" w:themeColor="text1" w:themeTint="A6"/>
                            <w:sz w:val="16"/>
                            <w:szCs w:val="16"/>
                          </w:rPr>
                          <w:t>-EnableProfile</w:t>
                        </w:r>
                      </w:p>
                    </w:txbxContent>
                  </v:textbox>
                </v:shape>
                <v:rect id="Rectangle 1224" o:spid="_x0000_s2556" style="position:absolute;left:5347;top:22228;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" fillcolor="#9bbb59" strokecolor="#71893f" strokeweight="2pt">
                  <v:textbox>
                    <w:txbxContent>
                      <w:p w14:paraId="66C76E97" w14:textId="77777777" w:rsidR="00C5178F" w:rsidRDefault="00C5178F" w:rsidP="00C5178F">
                        <w:pPr>
                          <w:pStyle w:val="NormalWeb"/>
                          <w:jc w:val="center"/>
                        </w:pPr>
                        <w:r>
                          <w:rPr>
                            <w:rFonts w:ascii="Arial" w:hAnsi="Arial"/>
                            <w:b/>
                            <w:bCs/>
                            <w:sz w:val="20"/>
                            <w:szCs w:val="20"/>
                          </w:rPr>
                          <w:t>MNO2-S</w:t>
                        </w:r>
                      </w:p>
                    </w:txbxContent>
                  </v:textbox>
                </v:rect>
                <v:line id="Connecteur droit 1989" o:spid="_x0000_s2557" style="position:absolute;visibility:visible;mso-wrap-style:square" from="9131,26280" to="9131,3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" strokecolor="#77933c" strokeweight="2.25pt"/>
                <v:shape id="Connecteur droit avec flèche 1990" o:spid="_x0000_s2558" type="#_x0000_t32" style="position:absolute;left:15746;top:28529;width:1133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" strokecolor="#7f7f7f">
                  <v:stroke endarrow="open"/>
                </v:shape>
                <v:shape id="Connecteur droit avec flèche 1991" o:spid="_x0000_s2559" type="#_x0000_t32" style="position:absolute;left:3746;top:39557;width:231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" strokecolor="#4a7ebb">
                  <v:stroke endarrow="open"/>
                </v:shape>
                <v:shape id="Connecteur droit avec flèche 1992" o:spid="_x0000_s2560" type="#_x0000_t32" style="position:absolute;left:27212;top:41183;width:23395;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" strokecolor="#595959">
                  <v:stroke startarrow="open" endarrow="open"/>
                </v:shape>
                <v:shape id="_x0000_s2561" type="#_x0000_t202" style="position:absolute;left:27985;top:37994;width:20869;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" filled="f" stroked="f">
                  <v:textbox>
                    <w:txbxContent>
                      <w:p w14:paraId="3D36FFB9"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1994" o:spid="_x0000_s2562" type="#_x0000_t32" style="position:absolute;left:3872;top:36359;width:23167;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" strokecolor="#4a7ebb">
                  <v:stroke startarrow="open" endarrow="open"/>
                </v:shape>
                <v:shape id="Connecteur droit avec flèche 1995" o:spid="_x0000_s2563" type="#_x0000_t32" style="position:absolute;left:3574;top:42896;width:234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" strokecolor="#4a7ebb">
                  <v:stroke startarrow="open"/>
                </v:shape>
                <v:rect id="Rectangle 1233" o:spid="_x0000_s2564" style="position:absolute;left:11273;top:6;width:8610;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" fillcolor="#c0504d" strokecolor="#8c3836" strokeweight="2pt">
                  <v:textbox>
                    <w:txbxContent>
                      <w:p w14:paraId="6931E5FD" w14:textId="77777777" w:rsidR="00C5178F" w:rsidRDefault="00C5178F" w:rsidP="00C5178F">
                        <w:pPr>
                          <w:pStyle w:val="NormalWeb"/>
                          <w:jc w:val="center"/>
                        </w:pPr>
                        <w:r>
                          <w:rPr>
                            <w:rFonts w:ascii="Arial" w:hAnsi="Arial"/>
                            <w:b/>
                            <w:bCs/>
                            <w:sz w:val="20"/>
                            <w:szCs w:val="20"/>
                          </w:rPr>
                          <w:t>SM-DP-UT</w:t>
                        </w:r>
                      </w:p>
                    </w:txbxContent>
                  </v:textbox>
                </v:rect>
                <v:line id="Connecteur droit 1997" o:spid="_x0000_s2565" style="position:absolute;visibility:visible;mso-wrap-style:square" from="15654,4292" to="15737,4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" strokecolor="#984807" strokeweight="2.25pt"/>
                <v:shape id="Connecteur droit avec flèche 2000" o:spid="_x0000_s2566" type="#_x0000_t32" style="position:absolute;left:15568;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" strokecolor="#595959">
                  <v:stroke endarrow="open"/>
                </v:shape>
                <v:shape id="_x0000_s2567" type="#_x0000_t202" style="position:absolute;left:15395;top:5290;width:1289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" filled="f" stroked="f">
                  <v:textbox>
                    <w:txbxContent>
                      <w:p w14:paraId="5048A139"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4728E">
                          <w:rPr>
                            <w:rFonts w:ascii="Courier New" w:hAnsi="Courier New"/>
                            <w:color w:val="595959" w:themeColor="text1" w:themeTint="A6"/>
                            <w:sz w:val="16"/>
                            <w:szCs w:val="16"/>
                          </w:rPr>
                          <w:t>-EnableProfile</w:t>
                        </w:r>
                      </w:p>
                    </w:txbxContent>
                  </v:textbox>
                </v:shape>
                <v:shape id="Connecteur droit avec flèche 2002" o:spid="_x0000_s2568" type="#_x0000_t32" style="position:absolute;left:3746;top:21205;width:11991;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" strokecolor="#4a7ebb">
                  <v:stroke startarrow="open"/>
                </v:shape>
                <v:shape id="_x0000_s2569" type="#_x0000_t202" style="position:absolute;left:3989;top:18007;width:1289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" filled="f" stroked="f">
                  <v:textbox>
                    <w:txbxContent>
                      <w:p w14:paraId="684EAAC0" w14:textId="77777777" w:rsidR="00C5178F" w:rsidRDefault="00C5178F" w:rsidP="00C5178F">
                        <w:pPr>
                          <w:pStyle w:val="NormalWeb"/>
                        </w:pPr>
                        <w:r>
                          <w:rPr>
                            <w:rFonts w:ascii="Courier New" w:hAnsi="Courier New"/>
                            <w:color w:val="000000"/>
                            <w:sz w:val="16"/>
                            <w:szCs w:val="16"/>
                          </w:rPr>
                          <w:t>ES2-EnableProfile</w:t>
                        </w:r>
                      </w:p>
                    </w:txbxContent>
                  </v:textbox>
                </v:shape>
                <v:shape id="_x0000_s2570" type="#_x0000_t202" style="position:absolute;left:11150;top:33329;width:9944;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" fillcolor="window" stroked="f">
                  <v:textbox>
                    <w:txbxContent>
                      <w:p w14:paraId="788E9397"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571" type="#_x0000_t202" style="position:absolute;left:10542;top:36872;width:9946;height: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" fillcolor="window" stroked="f">
                  <v:textbox>
                    <w:txbxContent>
                      <w:p w14:paraId="5722C76C"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572" type="#_x0000_t202" style="position:absolute;left:10546;top:40550;width:9944;height:2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" fillcolor="window" stroked="f">
                  <v:textbox>
                    <w:txbxContent>
                      <w:p w14:paraId="54170F7B"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573" type="#_x0000_t202" style="position:absolute;left:13859;top:25872;width:2538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" fillcolor="window" stroked="f">
                  <v:textbox>
                    <w:txbxContent>
                      <w:p w14:paraId="55E0666C" w14:textId="77777777" w:rsidR="00C5178F" w:rsidRPr="00D34917" w:rsidRDefault="00C5178F" w:rsidP="00C5178F">
                        <w:pPr>
                          <w:pStyle w:val="NormalWeb"/>
                          <w:spacing w:before="0"/>
                          <w:rPr>
                            <w:rFonts w:ascii="Courier New" w:hAnsi="Courier New" w:cs="Courier New"/>
                            <w:i/>
                            <w:sz w:val="16"/>
                            <w:szCs w:val="16"/>
                            <w:lang w:val="fr-FR"/>
                          </w:rPr>
                        </w:pPr>
                        <w:r w:rsidRPr="004A0BE8">
                          <w:rPr>
                            <w:rFonts w:ascii="Courier New" w:hAnsi="Courier New"/>
                            <w:i/>
                            <w:color w:val="595959"/>
                            <w:sz w:val="16"/>
                            <w:szCs w:val="16"/>
                          </w:rPr>
                          <w:t>ES3-HandleProfileDeletedNotification</w:t>
                        </w:r>
                      </w:p>
                    </w:txbxContent>
                  </v:textbox>
                </v:shape>
                <v:shape id="Connecteur droit avec flèche 2010" o:spid="_x0000_s2574" type="#_x0000_t32" style="position:absolute;left:9213;top:32095;width:64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" strokecolor="#4a7ebb">
                  <v:stroke startarrow="open"/>
                </v:shape>
                <v:shape id="_x0000_s2575" type="#_x0000_t202" style="position:absolute;left:4502;top:29448;width:2545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" fillcolor="window" stroked="f">
                  <v:textbox>
                    <w:txbxContent>
                      <w:p w14:paraId="77673A73" w14:textId="77777777" w:rsidR="00C5178F" w:rsidRPr="002B2462" w:rsidRDefault="00C5178F" w:rsidP="00C5178F">
                        <w:pPr>
                          <w:pStyle w:val="NormalWeb"/>
                          <w:spacing w:before="0"/>
                          <w:rPr>
                            <w:rFonts w:ascii="Courier New" w:hAnsi="Courier New"/>
                            <w:i/>
                            <w:color w:val="000000"/>
                            <w:sz w:val="16"/>
                            <w:szCs w:val="16"/>
                          </w:rPr>
                        </w:pPr>
                        <w:r w:rsidRPr="0095428F">
                          <w:rPr>
                            <w:rFonts w:ascii="Courier New" w:hAnsi="Courier New"/>
                            <w:i/>
                            <w:color w:val="000000"/>
                            <w:sz w:val="16"/>
                            <w:szCs w:val="16"/>
                          </w:rPr>
                          <w:t>ES2-HandleProfileD</w:t>
                        </w:r>
                        <w:r>
                          <w:rPr>
                            <w:rFonts w:ascii="Courier New" w:hAnsi="Courier New"/>
                            <w:i/>
                            <w:color w:val="000000"/>
                            <w:sz w:val="16"/>
                            <w:szCs w:val="16"/>
                          </w:rPr>
                          <w:t>eleted</w:t>
                        </w:r>
                        <w:r w:rsidRPr="0095428F">
                          <w:rPr>
                            <w:rFonts w:ascii="Courier New" w:hAnsi="Courier New"/>
                            <w:i/>
                            <w:color w:val="000000"/>
                            <w:sz w:val="16"/>
                            <w:szCs w:val="16"/>
                          </w:rPr>
                          <w:t>Notification</w:t>
                        </w:r>
                      </w:p>
                    </w:txbxContent>
                  </v:textbox>
                </v:shape>
                <v:group id="Groupe 2196" o:spid="_x0000_s2576" style="position:absolute;left:46253;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">
                  <v:rect id="Rectangle 1258" o:spid="_x0000_s2577"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" fillcolor="#d9d9d9" strokecolor="#7f7f7f" strokeweight="2pt">
                    <v:textbox>
                      <w:txbxContent>
                        <w:p w14:paraId="2C5E787C"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578"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" filled="f" strokecolor="#7f7f7f" strokeweight=".25pt">
                    <v:textbox>
                      <w:txbxContent>
                        <w:p w14:paraId="3C3C2971"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42602D5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EB841F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w:t>
      </w:r>
    </w:p>
    <w:p w14:paraId="7DC86983"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0C84C84B"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5D04A8E8"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ICCID</w:t>
      </w:r>
      <w:r w:rsidRPr="00C5178F">
        <w:rPr>
          <w:szCs w:val="22"/>
          <w:lang w:eastAsia="en-GB"/>
        </w:rPr>
        <w:t xml:space="preserve"> contains only the rule “</w:t>
      </w:r>
      <w:r w:rsidRPr="00C5178F">
        <w:rPr>
          <w:rFonts w:eastAsia="Times New Roman" w:cs="Arial"/>
          <w:bCs/>
          <w:szCs w:val="22"/>
          <w:lang w:val="en-US" w:eastAsia="en-GB" w:bidi="ar-SA"/>
        </w:rPr>
        <w:t>Profile deletion is mandatory when it is disabled</w:t>
      </w:r>
      <w:r w:rsidRPr="00C5178F">
        <w:rPr>
          <w:szCs w:val="22"/>
          <w:lang w:eastAsia="en-GB"/>
        </w:rPr>
        <w:t>” (POL1 MAY need to be adapted on the eUICC)</w:t>
      </w:r>
    </w:p>
    <w:p w14:paraId="16D0A6F3"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ICCID</w:t>
      </w:r>
      <w:r w:rsidRPr="00C5178F">
        <w:rPr>
          <w:szCs w:val="22"/>
          <w:lang w:eastAsia="en-GB"/>
        </w:rPr>
        <w:t xml:space="preserve"> does not contain any rules (POL2 MAY need to be adapted on the </w:t>
      </w:r>
      <w:r w:rsidRPr="00C5178F">
        <w:rPr>
          <w:rFonts w:ascii="Courier New" w:hAnsi="Courier New" w:cs="Courier New"/>
          <w:szCs w:val="22"/>
          <w:lang w:eastAsia="en-GB"/>
        </w:rPr>
        <w:t>#EIS_RPS)</w:t>
      </w:r>
    </w:p>
    <w:p w14:paraId="5DA16382"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13736B04" w14:textId="77777777" w:rsidR="00C5178F" w:rsidRPr="00C5178F" w:rsidRDefault="00C5178F" w:rsidP="00C5178F">
      <w:pPr>
        <w:numPr>
          <w:ilvl w:val="1"/>
          <w:numId w:val="9"/>
        </w:numPr>
        <w:tabs>
          <w:tab w:val="left" w:pos="1021"/>
        </w:tabs>
        <w:spacing w:before="0" w:after="12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613245B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DDD246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7CBA81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AFB63A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92BB2F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C7DCD1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72F51C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A8A30A"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083AD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16A871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71038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   </w:t>
            </w:r>
          </w:p>
          <w:p w14:paraId="244E74D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0E5330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23E33BA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5F7370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AA5014A"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C66332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D60BCE5"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133B7E3A"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514C2B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7C59FA9"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38AE2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6218578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AE288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EnableProfile </w:t>
            </w:r>
          </w:p>
          <w:p w14:paraId="3F94870F"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400E190D" w14:textId="77777777" w:rsidR="00C5178F" w:rsidRPr="00C5178F" w:rsidRDefault="00C5178F" w:rsidP="00C5178F">
            <w:pPr>
              <w:keepLines/>
              <w:overflowPunct w:val="0"/>
              <w:autoSpaceDE w:val="0"/>
              <w:autoSpaceDN w:val="0"/>
              <w:adjustRightInd w:val="0"/>
              <w:spacing w:after="120" w:line="276" w:lineRule="auto"/>
              <w:contextualSpacing/>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7E3CFF3" w14:textId="77777777" w:rsidR="00C5178F" w:rsidRPr="00C5178F" w:rsidRDefault="00C5178F" w:rsidP="00C5178F">
            <w:pPr>
              <w:keepLines/>
              <w:overflowPunct w:val="0"/>
              <w:autoSpaceDE w:val="0"/>
              <w:autoSpaceDN w:val="0"/>
              <w:adjustRightInd w:val="0"/>
              <w:spacing w:after="120" w:line="276" w:lineRule="auto"/>
              <w:ind w:left="227"/>
              <w:contextualSpacing/>
              <w:jc w:val="left"/>
              <w:textAlignment w:val="baseline"/>
              <w:rPr>
                <w:rFonts w:ascii="Courier New" w:hAnsi="Courier New" w:cs="Courier New"/>
                <w:sz w:val="18"/>
                <w:szCs w:val="18"/>
                <w:lang w:eastAsia="de-DE"/>
              </w:rPr>
            </w:pPr>
          </w:p>
        </w:tc>
        <w:tc>
          <w:tcPr>
            <w:tcW w:w="1418" w:type="dxa"/>
            <w:tcBorders>
              <w:top w:val="single" w:sz="6" w:space="0" w:color="auto"/>
              <w:left w:val="single" w:sz="6" w:space="0" w:color="auto"/>
              <w:bottom w:val="single" w:sz="6" w:space="0" w:color="auto"/>
              <w:right w:val="single" w:sz="6" w:space="0" w:color="auto"/>
            </w:tcBorders>
          </w:tcPr>
          <w:p w14:paraId="79ADA15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4, PF_REQ12, PF_REQ18, PF_REQ23, PROC_REQ7, PROC_REQ20,EUICC_REQ27, EUICC_REQ29</w:t>
            </w:r>
          </w:p>
        </w:tc>
      </w:tr>
      <w:tr w:rsidR="00C5178F" w:rsidRPr="00C5178F" w14:paraId="4801B11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87E63B5"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3C3FB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108CD6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609D296"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DeletedNotification</w:t>
            </w:r>
            <w:r w:rsidRPr="00C5178F">
              <w:rPr>
                <w:color w:val="000000"/>
                <w:sz w:val="18"/>
                <w:szCs w:val="18"/>
                <w:lang w:eastAsia="ja-JP"/>
              </w:rPr>
              <w:t xml:space="preserve"> </w:t>
            </w:r>
          </w:p>
          <w:p w14:paraId="41E07B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5BF1308E" w14:textId="77777777" w:rsidR="00C5178F" w:rsidRPr="00C5178F" w:rsidRDefault="00C5178F" w:rsidP="00C5178F">
            <w:pPr>
              <w:keepLines/>
              <w:numPr>
                <w:ilvl w:val="0"/>
                <w:numId w:val="55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4EE0B158" w14:textId="77777777" w:rsidR="00C5178F" w:rsidRPr="00C5178F" w:rsidRDefault="00C5178F" w:rsidP="00C5178F">
            <w:pPr>
              <w:keepLines/>
              <w:numPr>
                <w:ilvl w:val="0"/>
                <w:numId w:val="55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1D005D2E" w14:textId="77777777" w:rsidR="00C5178F" w:rsidRPr="00C5178F" w:rsidRDefault="00C5178F" w:rsidP="00C5178F">
            <w:pPr>
              <w:keepLines/>
              <w:numPr>
                <w:ilvl w:val="0"/>
                <w:numId w:val="55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320369E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17, PROC_REQ7</w:t>
            </w:r>
          </w:p>
        </w:tc>
      </w:tr>
      <w:tr w:rsidR="00C5178F" w:rsidRPr="00C5178F" w14:paraId="1C21F04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F446E2"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4FF9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128D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2D27F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507597D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4F51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F3842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981D94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0B0C3C"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E148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9782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B795B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9A51D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5BB783" w14:textId="77777777" w:rsidR="00C5178F" w:rsidRPr="00C5178F" w:rsidRDefault="00C5178F" w:rsidP="00C5178F">
            <w:pPr>
              <w:keepLines/>
              <w:numPr>
                <w:ilvl w:val="0"/>
                <w:numId w:val="57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F9BD05D" w14:textId="77777777" w:rsidR="00C5178F" w:rsidRPr="00C5178F" w:rsidRDefault="00C5178F" w:rsidP="00C5178F">
            <w:pPr>
              <w:keepLines/>
              <w:numPr>
                <w:ilvl w:val="0"/>
                <w:numId w:val="57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47956D55" w14:textId="77777777" w:rsidR="00C5178F" w:rsidRPr="00C5178F" w:rsidRDefault="00C5178F" w:rsidP="00C5178F">
            <w:pPr>
              <w:keepLines/>
              <w:numPr>
                <w:ilvl w:val="0"/>
                <w:numId w:val="576"/>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4A901EEF" w14:textId="77777777" w:rsidR="00C5178F" w:rsidRPr="00C5178F" w:rsidRDefault="00C5178F" w:rsidP="00C5178F">
            <w:pPr>
              <w:keepLines/>
              <w:numPr>
                <w:ilvl w:val="0"/>
                <w:numId w:val="576"/>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15FF947D" w14:textId="77777777" w:rsidR="00C5178F" w:rsidRPr="00C5178F" w:rsidRDefault="00C5178F" w:rsidP="00C5178F">
            <w:pPr>
              <w:keepLines/>
              <w:numPr>
                <w:ilvl w:val="0"/>
                <w:numId w:val="576"/>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08F034D6" w14:textId="77777777" w:rsidR="00C5178F" w:rsidRPr="00C5178F" w:rsidRDefault="00C5178F" w:rsidP="00C5178F">
            <w:pPr>
              <w:keepLines/>
              <w:numPr>
                <w:ilvl w:val="0"/>
                <w:numId w:val="576"/>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27BCC7"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8571C8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78B750"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1D25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39090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71BF0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15F4254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46EA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93F628"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4D06D8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EDF8CD"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6EAC30"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2DC0A3A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05ACF5" w14:textId="77777777" w:rsidR="00C5178F" w:rsidRPr="00C5178F" w:rsidRDefault="00C5178F" w:rsidP="00C5178F">
            <w:pPr>
              <w:keepLines/>
              <w:numPr>
                <w:ilvl w:val="0"/>
                <w:numId w:val="55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C8E4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E892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13EE9B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5996D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1D98EB" w14:textId="77777777" w:rsidR="00C5178F" w:rsidRPr="00C5178F" w:rsidRDefault="00C5178F" w:rsidP="00C5178F">
            <w:pPr>
              <w:keepLines/>
              <w:numPr>
                <w:ilvl w:val="0"/>
                <w:numId w:val="55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C804709" w14:textId="77777777" w:rsidR="00C5178F" w:rsidRPr="00C5178F" w:rsidRDefault="00C5178F" w:rsidP="00C5178F">
            <w:pPr>
              <w:keepLines/>
              <w:numPr>
                <w:ilvl w:val="0"/>
                <w:numId w:val="55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1032120B" w14:textId="77777777" w:rsidR="00C5178F" w:rsidRPr="00C5178F" w:rsidRDefault="00C5178F" w:rsidP="00C5178F">
            <w:pPr>
              <w:keepLines/>
              <w:numPr>
                <w:ilvl w:val="1"/>
                <w:numId w:val="559"/>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EAE784"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5252D1F9" w14:textId="77777777" w:rsidR="00C5178F" w:rsidRPr="00C5178F" w:rsidRDefault="00C5178F" w:rsidP="00C5178F">
      <w:pPr>
        <w:spacing w:before="0" w:after="200" w:line="276" w:lineRule="auto"/>
        <w:jc w:val="left"/>
        <w:rPr>
          <w:szCs w:val="22"/>
          <w:lang w:eastAsia="en-GB" w:bidi="ar-SA"/>
        </w:rPr>
      </w:pPr>
    </w:p>
    <w:p w14:paraId="4E4E1FE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POL2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262B2169"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5FAD84F8"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p>
    <w:p w14:paraId="1ED31768"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2752" behindDoc="0" locked="0" layoutInCell="1" allowOverlap="1" wp14:anchorId="77A8889B" wp14:editId="178D8F7B">
                <wp:simplePos x="0" y="0"/>
                <wp:positionH relativeFrom="page">
                  <wp:posOffset>1031240</wp:posOffset>
                </wp:positionH>
                <wp:positionV relativeFrom="paragraph">
                  <wp:posOffset>176530</wp:posOffset>
                </wp:positionV>
                <wp:extent cx="5486400" cy="4959985"/>
                <wp:effectExtent l="0" t="0" r="0" b="0"/>
                <wp:wrapTopAndBottom/>
                <wp:docPr id="2137" name="Zone de dessin 21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13" name="Rectangle 2013"/>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29B3DDB9"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4" name="Connecteur droit 2014"/>
                        <wps:cNvCnPr>
                          <a:stCxn id="2013" idx="2"/>
                        </wps:cNvCnPr>
                        <wps:spPr>
                          <a:xfrm flipH="1">
                            <a:off x="374677" y="388188"/>
                            <a:ext cx="12287" cy="4468483"/>
                          </a:xfrm>
                          <a:prstGeom prst="line">
                            <a:avLst/>
                          </a:prstGeom>
                          <a:noFill/>
                          <a:ln w="28575" cap="flat" cmpd="sng" algn="ctr">
                            <a:solidFill>
                              <a:srgbClr val="9BBB59">
                                <a:lumMod val="75000"/>
                              </a:srgbClr>
                            </a:solidFill>
                            <a:prstDash val="solid"/>
                          </a:ln>
                          <a:effectLst/>
                        </wps:spPr>
                        <wps:bodyPr/>
                      </wps:wsp>
                      <wps:wsp>
                        <wps:cNvPr id="2015" name="Rectangle 2015"/>
                        <wps:cNvSpPr/>
                        <wps:spPr>
                          <a:xfrm>
                            <a:off x="2285977"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668A31DD"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8" name="Connecteur droit 2018"/>
                        <wps:cNvCnPr>
                          <a:stCxn id="2015" idx="2"/>
                        </wps:cNvCnPr>
                        <wps:spPr>
                          <a:xfrm>
                            <a:off x="2716507" y="429260"/>
                            <a:ext cx="0" cy="4427411"/>
                          </a:xfrm>
                          <a:prstGeom prst="line">
                            <a:avLst/>
                          </a:prstGeom>
                          <a:noFill/>
                          <a:ln w="28575" cap="flat" cmpd="sng" algn="ctr">
                            <a:solidFill>
                              <a:srgbClr val="F79646">
                                <a:lumMod val="50000"/>
                              </a:srgbClr>
                            </a:solidFill>
                            <a:prstDash val="solid"/>
                          </a:ln>
                          <a:effectLst/>
                        </wps:spPr>
                        <wps:bodyPr/>
                      </wps:wsp>
                      <wps:wsp>
                        <wps:cNvPr id="2020" name="Connecteur droit 2020"/>
                        <wps:cNvCnPr/>
                        <wps:spPr>
                          <a:xfrm flipH="1">
                            <a:off x="5055737" y="429215"/>
                            <a:ext cx="4077" cy="4427456"/>
                          </a:xfrm>
                          <a:prstGeom prst="line">
                            <a:avLst/>
                          </a:prstGeom>
                          <a:noFill/>
                          <a:ln w="28575" cap="flat" cmpd="sng" algn="ctr">
                            <a:solidFill>
                              <a:sysClr val="windowText" lastClr="000000">
                                <a:lumMod val="50000"/>
                                <a:lumOff val="50000"/>
                              </a:sysClr>
                            </a:solidFill>
                            <a:prstDash val="solid"/>
                          </a:ln>
                          <a:effectLst/>
                        </wps:spPr>
                        <wps:bodyPr/>
                      </wps:wsp>
                      <wps:wsp>
                        <wps:cNvPr id="2021" name="Connecteur droit avec flèche 2021"/>
                        <wps:cNvCnPr/>
                        <wps:spPr>
                          <a:xfrm>
                            <a:off x="387265" y="740399"/>
                            <a:ext cx="1152162" cy="5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22" name="Zone de texte 2"/>
                        <wps:cNvSpPr txBox="1">
                          <a:spLocks noChangeArrowheads="1"/>
                        </wps:cNvSpPr>
                        <wps:spPr bwMode="auto">
                          <a:xfrm>
                            <a:off x="347148" y="419826"/>
                            <a:ext cx="1289133" cy="320675"/>
                          </a:xfrm>
                          <a:prstGeom prst="rect">
                            <a:avLst/>
                          </a:prstGeom>
                          <a:noFill/>
                          <a:ln w="9525">
                            <a:noFill/>
                            <a:miter lim="800000"/>
                            <a:headEnd/>
                            <a:tailEnd/>
                          </a:ln>
                        </wps:spPr>
                        <wps:txbx>
                          <w:txbxContent>
                            <w:p w14:paraId="65B5291F"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wps:txbx>
                        <wps:bodyPr rot="0" vert="horz" wrap="square" lIns="91440" tIns="45720" rIns="91440" bIns="45720" anchor="t" anchorCtr="0">
                          <a:noAutofit/>
                        </wps:bodyPr>
                      </wps:wsp>
                      <wps:wsp>
                        <wps:cNvPr id="2024" name="Connecteur droit avec flèche 2024"/>
                        <wps:cNvCnPr/>
                        <wps:spPr>
                          <a:xfrm>
                            <a:off x="2698276" y="1034275"/>
                            <a:ext cx="2360521"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025" name="Zone de texte 2"/>
                        <wps:cNvSpPr txBox="1">
                          <a:spLocks noChangeArrowheads="1"/>
                        </wps:cNvSpPr>
                        <wps:spPr bwMode="auto">
                          <a:xfrm>
                            <a:off x="3173899" y="701838"/>
                            <a:ext cx="1346138" cy="320675"/>
                          </a:xfrm>
                          <a:prstGeom prst="rect">
                            <a:avLst/>
                          </a:prstGeom>
                          <a:solidFill>
                            <a:srgbClr val="FFFFFF"/>
                          </a:solidFill>
                          <a:ln w="9525">
                            <a:noFill/>
                            <a:miter lim="800000"/>
                            <a:headEnd/>
                            <a:tailEnd/>
                          </a:ln>
                        </wps:spPr>
                        <wps:txbx>
                          <w:txbxContent>
                            <w:p w14:paraId="3EC19D56" w14:textId="77777777" w:rsidR="00C5178F" w:rsidRPr="00837450" w:rsidRDefault="00C5178F" w:rsidP="00C5178F">
                              <w:pPr>
                                <w:pStyle w:val="NormalWeb"/>
                                <w:rPr>
                                  <w:sz w:val="20"/>
                                </w:rPr>
                              </w:pPr>
                              <w:r w:rsidRPr="00837450">
                                <w:rPr>
                                  <w:rFonts w:ascii="Courier New" w:hAnsi="Courier New"/>
                                  <w:color w:val="595959"/>
                                  <w:sz w:val="16"/>
                                  <w:szCs w:val="20"/>
                                </w:rPr>
                                <w:t>ES5-</w:t>
                              </w:r>
                              <w:r>
                                <w:rPr>
                                  <w:rFonts w:ascii="Courier New" w:hAnsi="Courier New"/>
                                  <w:color w:val="595959"/>
                                  <w:sz w:val="16"/>
                                  <w:szCs w:val="20"/>
                                </w:rPr>
                                <w:t>Enable</w:t>
                              </w:r>
                              <w:r w:rsidRPr="00837450">
                                <w:rPr>
                                  <w:rFonts w:ascii="Courier New" w:hAnsi="Courier New"/>
                                  <w:color w:val="595959"/>
                                  <w:sz w:val="16"/>
                                  <w:szCs w:val="20"/>
                                </w:rPr>
                                <w:t>Profile</w:t>
                              </w:r>
                            </w:p>
                          </w:txbxContent>
                        </wps:txbx>
                        <wps:bodyPr rot="0" vert="horz" wrap="square" lIns="91440" tIns="45720" rIns="91440" bIns="45720" anchor="t" anchorCtr="0">
                          <a:noAutofit/>
                        </wps:bodyPr>
                      </wps:wsp>
                      <wps:wsp>
                        <wps:cNvPr id="2026" name="Connecteur droit avec flèche 2026"/>
                        <wps:cNvCnPr/>
                        <wps:spPr>
                          <a:xfrm>
                            <a:off x="2697733" y="1405417"/>
                            <a:ext cx="2361600"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027" name="Zone de texte 2"/>
                        <wps:cNvSpPr txBox="1">
                          <a:spLocks noChangeArrowheads="1"/>
                        </wps:cNvSpPr>
                        <wps:spPr bwMode="auto">
                          <a:xfrm>
                            <a:off x="2810804" y="1084742"/>
                            <a:ext cx="2191119" cy="320675"/>
                          </a:xfrm>
                          <a:prstGeom prst="rect">
                            <a:avLst/>
                          </a:prstGeom>
                          <a:noFill/>
                          <a:ln w="9525">
                            <a:noFill/>
                            <a:miter lim="800000"/>
                            <a:headEnd/>
                            <a:tailEnd/>
                          </a:ln>
                        </wps:spPr>
                        <wps:txbx>
                          <w:txbxContent>
                            <w:p w14:paraId="1F2B67E4"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2028" name="Connecteur droit avec flèche 2028"/>
                        <wps:cNvCnPr/>
                        <wps:spPr>
                          <a:xfrm>
                            <a:off x="2710290" y="1819922"/>
                            <a:ext cx="2347999"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029" name="Zone de texte 2"/>
                        <wps:cNvSpPr txBox="1">
                          <a:spLocks noChangeArrowheads="1"/>
                        </wps:cNvSpPr>
                        <wps:spPr bwMode="auto">
                          <a:xfrm>
                            <a:off x="2752662" y="1501856"/>
                            <a:ext cx="2303075" cy="320675"/>
                          </a:xfrm>
                          <a:prstGeom prst="rect">
                            <a:avLst/>
                          </a:prstGeom>
                          <a:noFill/>
                          <a:ln w="9525">
                            <a:noFill/>
                            <a:miter lim="800000"/>
                            <a:headEnd/>
                            <a:tailEnd/>
                          </a:ln>
                        </wps:spPr>
                        <wps:txbx>
                          <w:txbxContent>
                            <w:p w14:paraId="4DFB3DF4"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2030" name="Connecteur droit avec flèche 2030"/>
                        <wps:cNvCnPr/>
                        <wps:spPr>
                          <a:xfrm>
                            <a:off x="1565469" y="2438952"/>
                            <a:ext cx="1151038"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031" name="Zone de texte 2"/>
                        <wps:cNvSpPr txBox="1">
                          <a:spLocks noChangeArrowheads="1"/>
                        </wps:cNvSpPr>
                        <wps:spPr bwMode="auto">
                          <a:xfrm>
                            <a:off x="1565470" y="2189976"/>
                            <a:ext cx="1336040" cy="248511"/>
                          </a:xfrm>
                          <a:prstGeom prst="rect">
                            <a:avLst/>
                          </a:prstGeom>
                          <a:noFill/>
                          <a:ln w="9525">
                            <a:noFill/>
                            <a:miter lim="800000"/>
                            <a:headEnd/>
                            <a:tailEnd/>
                          </a:ln>
                        </wps:spPr>
                        <wps:txbx>
                          <w:txbxContent>
                            <w:p w14:paraId="0DCC8852"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07705">
                                <w:rPr>
                                  <w:rFonts w:ascii="Courier New" w:hAnsi="Courier New"/>
                                  <w:color w:val="595959" w:themeColor="text1" w:themeTint="A6"/>
                                  <w:sz w:val="16"/>
                                  <w:szCs w:val="16"/>
                                </w:rPr>
                                <w:t>-EnableProfile</w:t>
                              </w:r>
                            </w:p>
                          </w:txbxContent>
                        </wps:txbx>
                        <wps:bodyPr rot="0" vert="horz" wrap="square" lIns="91440" tIns="45720" rIns="91440" bIns="45720" anchor="t" anchorCtr="0">
                          <a:noAutofit/>
                        </wps:bodyPr>
                      </wps:wsp>
                      <wps:wsp>
                        <wps:cNvPr id="2032" name="Rectangle 2032"/>
                        <wps:cNvSpPr/>
                        <wps:spPr>
                          <a:xfrm>
                            <a:off x="534788" y="2654141"/>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77E865AA"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33" name="Connecteur droit 2033"/>
                        <wps:cNvCnPr/>
                        <wps:spPr>
                          <a:xfrm>
                            <a:off x="913158" y="3059381"/>
                            <a:ext cx="0" cy="700920"/>
                          </a:xfrm>
                          <a:prstGeom prst="line">
                            <a:avLst/>
                          </a:prstGeom>
                          <a:noFill/>
                          <a:ln w="28575" cap="flat" cmpd="sng" algn="ctr">
                            <a:solidFill>
                              <a:srgbClr val="9BBB59">
                                <a:lumMod val="75000"/>
                              </a:srgbClr>
                            </a:solidFill>
                            <a:prstDash val="solid"/>
                          </a:ln>
                          <a:effectLst/>
                        </wps:spPr>
                        <wps:bodyPr/>
                      </wps:wsp>
                      <wps:wsp>
                        <wps:cNvPr id="2034" name="Connecteur droit avec flèche 2034"/>
                        <wps:cNvCnPr/>
                        <wps:spPr>
                          <a:xfrm flipH="1">
                            <a:off x="1574627" y="3284220"/>
                            <a:ext cx="1133334"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035" name="Connecteur droit avec flèche 2035"/>
                        <wps:cNvCnPr/>
                        <wps:spPr>
                          <a:xfrm>
                            <a:off x="374677" y="4387021"/>
                            <a:ext cx="23110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36" name="Connecteur droit avec flèche 2036"/>
                        <wps:cNvCnPr/>
                        <wps:spPr>
                          <a:xfrm flipV="1">
                            <a:off x="2721238" y="4549624"/>
                            <a:ext cx="2339512" cy="90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037" name="Zone de texte 2"/>
                        <wps:cNvSpPr txBox="1">
                          <a:spLocks noChangeArrowheads="1"/>
                        </wps:cNvSpPr>
                        <wps:spPr bwMode="auto">
                          <a:xfrm>
                            <a:off x="2798566" y="4230784"/>
                            <a:ext cx="2086841" cy="320040"/>
                          </a:xfrm>
                          <a:prstGeom prst="rect">
                            <a:avLst/>
                          </a:prstGeom>
                          <a:noFill/>
                          <a:ln w="9525">
                            <a:noFill/>
                            <a:miter lim="800000"/>
                            <a:headEnd/>
                            <a:tailEnd/>
                          </a:ln>
                        </wps:spPr>
                        <wps:txbx>
                          <w:txbxContent>
                            <w:p w14:paraId="3EDF8B7F"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038" name="Connecteur droit avec flèche 2038"/>
                        <wps:cNvCnPr/>
                        <wps:spPr>
                          <a:xfrm>
                            <a:off x="387265" y="4067288"/>
                            <a:ext cx="2316721"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039" name="Connecteur droit avec flèche 2039"/>
                        <wps:cNvCnPr/>
                        <wps:spPr>
                          <a:xfrm>
                            <a:off x="357465" y="4720910"/>
                            <a:ext cx="234652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040" name="Rectangle 2040"/>
                        <wps:cNvSpPr/>
                        <wps:spPr>
                          <a:xfrm>
                            <a:off x="1127320"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4DCBC2EE"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1" name="Connecteur droit 2041"/>
                        <wps:cNvCnPr/>
                        <wps:spPr>
                          <a:xfrm>
                            <a:off x="1565470" y="429253"/>
                            <a:ext cx="0" cy="4427418"/>
                          </a:xfrm>
                          <a:prstGeom prst="line">
                            <a:avLst/>
                          </a:prstGeom>
                          <a:noFill/>
                          <a:ln w="28575" cap="flat" cmpd="sng" algn="ctr">
                            <a:solidFill>
                              <a:srgbClr val="F79646">
                                <a:lumMod val="50000"/>
                              </a:srgbClr>
                            </a:solidFill>
                            <a:prstDash val="solid"/>
                          </a:ln>
                          <a:effectLst/>
                        </wps:spPr>
                        <wps:bodyPr/>
                      </wps:wsp>
                      <wps:wsp>
                        <wps:cNvPr id="2042" name="Connecteur droit avec flèche 2042"/>
                        <wps:cNvCnPr/>
                        <wps:spPr>
                          <a:xfrm>
                            <a:off x="1556844"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043" name="Zone de texte 2"/>
                        <wps:cNvSpPr txBox="1">
                          <a:spLocks noChangeArrowheads="1"/>
                        </wps:cNvSpPr>
                        <wps:spPr bwMode="auto">
                          <a:xfrm>
                            <a:off x="1539582" y="529054"/>
                            <a:ext cx="1289050" cy="320040"/>
                          </a:xfrm>
                          <a:prstGeom prst="rect">
                            <a:avLst/>
                          </a:prstGeom>
                          <a:noFill/>
                          <a:ln w="9525">
                            <a:noFill/>
                            <a:miter lim="800000"/>
                            <a:headEnd/>
                            <a:tailEnd/>
                          </a:ln>
                        </wps:spPr>
                        <wps:txbx>
                          <w:txbxContent>
                            <w:p w14:paraId="72A4E933"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4728E">
                                <w:rPr>
                                  <w:rFonts w:ascii="Courier New" w:hAnsi="Courier New"/>
                                  <w:color w:val="595959" w:themeColor="text1" w:themeTint="A6"/>
                                  <w:sz w:val="16"/>
                                  <w:szCs w:val="16"/>
                                </w:rPr>
                                <w:t>-EnableProfile</w:t>
                              </w:r>
                            </w:p>
                          </w:txbxContent>
                        </wps:txbx>
                        <wps:bodyPr rot="0" vert="horz" wrap="square" lIns="91440" tIns="45720" rIns="91440" bIns="45720" anchor="t" anchorCtr="0">
                          <a:noAutofit/>
                        </wps:bodyPr>
                      </wps:wsp>
                      <wps:wsp>
                        <wps:cNvPr id="2044" name="Connecteur droit avec flèche 2044"/>
                        <wps:cNvCnPr/>
                        <wps:spPr>
                          <a:xfrm flipV="1">
                            <a:off x="374677" y="2551855"/>
                            <a:ext cx="1199100" cy="218"/>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097" name="Zone de texte 2"/>
                        <wps:cNvSpPr txBox="1">
                          <a:spLocks noChangeArrowheads="1"/>
                        </wps:cNvSpPr>
                        <wps:spPr bwMode="auto">
                          <a:xfrm>
                            <a:off x="398988" y="2232033"/>
                            <a:ext cx="1289050" cy="320040"/>
                          </a:xfrm>
                          <a:prstGeom prst="rect">
                            <a:avLst/>
                          </a:prstGeom>
                          <a:noFill/>
                          <a:ln w="9525">
                            <a:noFill/>
                            <a:miter lim="800000"/>
                            <a:headEnd/>
                            <a:tailEnd/>
                          </a:ln>
                        </wps:spPr>
                        <wps:txbx>
                          <w:txbxContent>
                            <w:p w14:paraId="1AB19194" w14:textId="77777777" w:rsidR="00C5178F" w:rsidRDefault="00C5178F" w:rsidP="00C5178F">
                              <w:pPr>
                                <w:pStyle w:val="NormalWeb"/>
                              </w:pPr>
                              <w:r>
                                <w:rPr>
                                  <w:rFonts w:ascii="Courier New" w:hAnsi="Courier New"/>
                                  <w:color w:val="000000"/>
                                  <w:sz w:val="16"/>
                                  <w:szCs w:val="16"/>
                                </w:rPr>
                                <w:t>ES2-EnableProfile</w:t>
                              </w:r>
                            </w:p>
                          </w:txbxContent>
                        </wps:txbx>
                        <wps:bodyPr rot="0" vert="horz" wrap="square" lIns="91440" tIns="45720" rIns="91440" bIns="45720" anchor="t" anchorCtr="0">
                          <a:noAutofit/>
                        </wps:bodyPr>
                      </wps:wsp>
                      <wps:wsp>
                        <wps:cNvPr id="2098" name="Connecteur droit avec flèche 2098"/>
                        <wps:cNvCnPr/>
                        <wps:spPr>
                          <a:xfrm>
                            <a:off x="2716234" y="2189976"/>
                            <a:ext cx="2341037"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110" name="Zone de texte 2"/>
                        <wps:cNvSpPr txBox="1">
                          <a:spLocks noChangeArrowheads="1"/>
                        </wps:cNvSpPr>
                        <wps:spPr bwMode="auto">
                          <a:xfrm>
                            <a:off x="3173911" y="1888031"/>
                            <a:ext cx="1345565" cy="320040"/>
                          </a:xfrm>
                          <a:prstGeom prst="rect">
                            <a:avLst/>
                          </a:prstGeom>
                          <a:noFill/>
                          <a:ln w="9525">
                            <a:noFill/>
                            <a:miter lim="800000"/>
                            <a:headEnd/>
                            <a:tailEnd/>
                          </a:ln>
                        </wps:spPr>
                        <wps:txbx>
                          <w:txbxContent>
                            <w:p w14:paraId="64572763" w14:textId="77777777" w:rsidR="00C5178F" w:rsidRDefault="00C5178F" w:rsidP="00C5178F">
                              <w:pPr>
                                <w:pStyle w:val="NormalWeb"/>
                              </w:pPr>
                              <w:r>
                                <w:rPr>
                                  <w:rFonts w:ascii="Courier New" w:hAnsi="Courier New"/>
                                  <w:color w:val="595959"/>
                                  <w:sz w:val="16"/>
                                  <w:szCs w:val="16"/>
                                </w:rPr>
                                <w:t>ES5-DeleteProfile</w:t>
                              </w:r>
                            </w:p>
                          </w:txbxContent>
                        </wps:txbx>
                        <wps:bodyPr rot="0" vert="horz" wrap="square" lIns="91440" tIns="45720" rIns="91440" bIns="45720" anchor="t" anchorCtr="0">
                          <a:noAutofit/>
                        </wps:bodyPr>
                      </wps:wsp>
                      <wps:wsp>
                        <wps:cNvPr id="2113" name="Zone de texte 2"/>
                        <wps:cNvSpPr txBox="1">
                          <a:spLocks noChangeArrowheads="1"/>
                        </wps:cNvSpPr>
                        <wps:spPr bwMode="auto">
                          <a:xfrm>
                            <a:off x="1115063" y="3764225"/>
                            <a:ext cx="994410" cy="252426"/>
                          </a:xfrm>
                          <a:prstGeom prst="rect">
                            <a:avLst/>
                          </a:prstGeom>
                          <a:solidFill>
                            <a:sysClr val="window" lastClr="FFFFFF"/>
                          </a:solidFill>
                          <a:ln w="9525">
                            <a:noFill/>
                            <a:miter lim="800000"/>
                            <a:headEnd/>
                            <a:tailEnd/>
                          </a:ln>
                        </wps:spPr>
                        <wps:txbx>
                          <w:txbxContent>
                            <w:p w14:paraId="4BE825ED"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132" name="Zone de texte 2"/>
                        <wps:cNvSpPr txBox="1">
                          <a:spLocks noChangeArrowheads="1"/>
                        </wps:cNvSpPr>
                        <wps:spPr bwMode="auto">
                          <a:xfrm>
                            <a:off x="1054297" y="4118503"/>
                            <a:ext cx="994510" cy="259350"/>
                          </a:xfrm>
                          <a:prstGeom prst="rect">
                            <a:avLst/>
                          </a:prstGeom>
                          <a:solidFill>
                            <a:sysClr val="window" lastClr="FFFFFF"/>
                          </a:solidFill>
                          <a:ln w="9525">
                            <a:noFill/>
                            <a:miter lim="800000"/>
                            <a:headEnd/>
                            <a:tailEnd/>
                          </a:ln>
                        </wps:spPr>
                        <wps:txbx>
                          <w:txbxContent>
                            <w:p w14:paraId="42968E4E"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133" name="Zone de texte 2"/>
                        <wps:cNvSpPr txBox="1">
                          <a:spLocks noChangeArrowheads="1"/>
                        </wps:cNvSpPr>
                        <wps:spPr bwMode="auto">
                          <a:xfrm>
                            <a:off x="1054680" y="4486317"/>
                            <a:ext cx="994410" cy="216803"/>
                          </a:xfrm>
                          <a:prstGeom prst="rect">
                            <a:avLst/>
                          </a:prstGeom>
                          <a:solidFill>
                            <a:sysClr val="window" lastClr="FFFFFF"/>
                          </a:solidFill>
                          <a:ln w="9525">
                            <a:noFill/>
                            <a:miter lim="800000"/>
                            <a:headEnd/>
                            <a:tailEnd/>
                          </a:ln>
                        </wps:spPr>
                        <wps:txbx>
                          <w:txbxContent>
                            <w:p w14:paraId="79E3E03D"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134" name="Zone de texte 2"/>
                        <wps:cNvSpPr txBox="1">
                          <a:spLocks noChangeArrowheads="1"/>
                        </wps:cNvSpPr>
                        <wps:spPr bwMode="auto">
                          <a:xfrm>
                            <a:off x="1385976" y="3018577"/>
                            <a:ext cx="3210749" cy="216000"/>
                          </a:xfrm>
                          <a:prstGeom prst="rect">
                            <a:avLst/>
                          </a:prstGeom>
                          <a:solidFill>
                            <a:sysClr val="window" lastClr="FFFFFF"/>
                          </a:solidFill>
                          <a:ln w="9525">
                            <a:noFill/>
                            <a:miter lim="800000"/>
                            <a:headEnd/>
                            <a:tailEnd/>
                          </a:ln>
                        </wps:spPr>
                        <wps:txbx>
                          <w:txbxContent>
                            <w:p w14:paraId="4B1C3D4B" w14:textId="77777777" w:rsidR="00C5178F" w:rsidRPr="00D34917" w:rsidRDefault="00C5178F" w:rsidP="00C5178F">
                              <w:pPr>
                                <w:pStyle w:val="NormalWeb"/>
                                <w:spacing w:before="0"/>
                                <w:rPr>
                                  <w:rFonts w:ascii="Courier New" w:hAnsi="Courier New" w:cs="Courier New"/>
                                  <w:i/>
                                  <w:sz w:val="16"/>
                                  <w:szCs w:val="16"/>
                                  <w:lang w:val="fr-FR"/>
                                </w:rPr>
                              </w:pPr>
                              <w:r w:rsidRPr="004A0BE8">
                                <w:rPr>
                                  <w:rFonts w:ascii="Courier New" w:hAnsi="Courier New"/>
                                  <w:i/>
                                  <w:color w:val="595959"/>
                                  <w:sz w:val="16"/>
                                  <w:szCs w:val="16"/>
                                </w:rPr>
                                <w:t>ES3-HandleProfileD</w:t>
                              </w:r>
                              <w:r>
                                <w:rPr>
                                  <w:rFonts w:ascii="Courier New" w:hAnsi="Courier New"/>
                                  <w:i/>
                                  <w:color w:val="595959"/>
                                  <w:sz w:val="16"/>
                                  <w:szCs w:val="16"/>
                                </w:rPr>
                                <w:t>eleted</w:t>
                              </w:r>
                              <w:r w:rsidRPr="004A0BE8">
                                <w:rPr>
                                  <w:rFonts w:ascii="Courier New" w:hAnsi="Courier New"/>
                                  <w:i/>
                                  <w:color w:val="595959"/>
                                  <w:sz w:val="16"/>
                                  <w:szCs w:val="16"/>
                                </w:rPr>
                                <w:t>Notification</w:t>
                              </w:r>
                            </w:p>
                          </w:txbxContent>
                        </wps:txbx>
                        <wps:bodyPr rot="0" vert="horz" wrap="square" lIns="91440" tIns="45720" rIns="91440" bIns="45720" anchor="t" anchorCtr="0">
                          <a:noAutofit/>
                        </wps:bodyPr>
                      </wps:wsp>
                      <wps:wsp>
                        <wps:cNvPr id="2135" name="Connecteur droit avec flèche 2135"/>
                        <wps:cNvCnPr/>
                        <wps:spPr>
                          <a:xfrm>
                            <a:off x="921356" y="3640829"/>
                            <a:ext cx="644113"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136" name="Zone de texte 2"/>
                        <wps:cNvSpPr txBox="1">
                          <a:spLocks noChangeArrowheads="1"/>
                        </wps:cNvSpPr>
                        <wps:spPr bwMode="auto">
                          <a:xfrm>
                            <a:off x="450214" y="3376151"/>
                            <a:ext cx="4380578" cy="216000"/>
                          </a:xfrm>
                          <a:prstGeom prst="rect">
                            <a:avLst/>
                          </a:prstGeom>
                          <a:solidFill>
                            <a:sysClr val="window" lastClr="FFFFFF"/>
                          </a:solidFill>
                          <a:ln w="9525">
                            <a:noFill/>
                            <a:miter lim="800000"/>
                            <a:headEnd/>
                            <a:tailEnd/>
                          </a:ln>
                        </wps:spPr>
                        <wps:txbx>
                          <w:txbxContent>
                            <w:p w14:paraId="59391724" w14:textId="77777777" w:rsidR="00C5178F" w:rsidRPr="002B2462" w:rsidRDefault="00C5178F" w:rsidP="00C5178F">
                              <w:pPr>
                                <w:pStyle w:val="NormalWeb"/>
                                <w:spacing w:before="0"/>
                                <w:rPr>
                                  <w:rFonts w:ascii="Courier New" w:hAnsi="Courier New"/>
                                  <w:i/>
                                  <w:color w:val="000000"/>
                                  <w:sz w:val="16"/>
                                  <w:szCs w:val="16"/>
                                </w:rPr>
                              </w:pPr>
                              <w:r w:rsidRPr="0095428F">
                                <w:rPr>
                                  <w:rFonts w:ascii="Courier New" w:hAnsi="Courier New"/>
                                  <w:i/>
                                  <w:color w:val="000000"/>
                                  <w:sz w:val="16"/>
                                  <w:szCs w:val="16"/>
                                </w:rPr>
                                <w:t>ES2-HandleProfileD</w:t>
                              </w:r>
                              <w:r>
                                <w:rPr>
                                  <w:rFonts w:ascii="Courier New" w:hAnsi="Courier New"/>
                                  <w:i/>
                                  <w:color w:val="000000"/>
                                  <w:sz w:val="16"/>
                                  <w:szCs w:val="16"/>
                                </w:rPr>
                                <w:t>elet</w:t>
                              </w:r>
                              <w:r w:rsidRPr="0095428F">
                                <w:rPr>
                                  <w:rFonts w:ascii="Courier New" w:hAnsi="Courier New"/>
                                  <w:i/>
                                  <w:color w:val="000000"/>
                                  <w:sz w:val="16"/>
                                  <w:szCs w:val="16"/>
                                </w:rPr>
                                <w:t>edNotification</w:t>
                              </w:r>
                            </w:p>
                          </w:txbxContent>
                        </wps:txbx>
                        <wps:bodyPr rot="0" vert="horz" wrap="square" lIns="91440" tIns="45720" rIns="91440" bIns="45720" anchor="t" anchorCtr="0">
                          <a:noAutofit/>
                        </wps:bodyPr>
                      </wps:wsp>
                      <wpg:wgp>
                        <wpg:cNvPr id="2199" name="Groupe 2199"/>
                        <wpg:cNvGrpSpPr/>
                        <wpg:grpSpPr>
                          <a:xfrm>
                            <a:off x="4596725" y="0"/>
                            <a:ext cx="861060" cy="429260"/>
                            <a:chOff x="0" y="0"/>
                            <a:chExt cx="861060" cy="429260"/>
                          </a:xfrm>
                        </wpg:grpSpPr>
                        <wps:wsp>
                          <wps:cNvPr id="2200" name="Rectangle 2200"/>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03AFF417"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01"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2C34D4AD"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77A8889B" id="Zone de dessin 2137" o:spid="_x0000_s2579" editas="canvas" style="position:absolute;margin-left:81.2pt;margin-top:13.9pt;width:6in;height:390.55pt;z-index:251722752;mso-position-horizontal-relative:page;mso-position-vertical-relative:text;mso-width-relative:margin;mso-height-relative:margin" coordsize="54864,49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">
                <v:shape id="_x0000_s2580" type="#_x0000_t75" style="position:absolute;width:54864;height:49599;visibility:visible;mso-wrap-style:square">
                  <v:fill o:detectmouseclick="t"/>
                  <v:path o:connecttype="none"/>
                </v:shape>
                <v:rect id="Rectangle 2013" o:spid="_x0000_s2581"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" fillcolor="#9bbb59" strokecolor="#71893f" strokeweight="2pt">
                  <v:textbox>
                    <w:txbxContent>
                      <w:p w14:paraId="29B3DDB9" w14:textId="77777777" w:rsidR="00C5178F" w:rsidRDefault="00C5178F" w:rsidP="00C5178F">
                        <w:pPr>
                          <w:pStyle w:val="NormalWeb"/>
                          <w:jc w:val="center"/>
                        </w:pPr>
                        <w:r>
                          <w:rPr>
                            <w:rFonts w:ascii="Arial" w:hAnsi="Arial"/>
                            <w:b/>
                            <w:bCs/>
                            <w:sz w:val="20"/>
                            <w:szCs w:val="20"/>
                          </w:rPr>
                          <w:t>MNO1-S</w:t>
                        </w:r>
                      </w:p>
                    </w:txbxContent>
                  </v:textbox>
                </v:rect>
                <v:line id="Connecteur droit 2014" o:spid="_x0000_s2582" style="position:absolute;flip:x;visibility:visible;mso-wrap-style:square" from="3746,3881" to="3869,48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" strokecolor="#77933c" strokeweight="2.25pt"/>
                <v:rect id="Rectangle 2015" o:spid="_x0000_s2583" style="position:absolute;left:22859;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" fillcolor="#c0504d" strokecolor="#8c3836" strokeweight="2pt">
                  <v:textbox>
                    <w:txbxContent>
                      <w:p w14:paraId="668A31DD" w14:textId="77777777" w:rsidR="00C5178F" w:rsidRDefault="00C5178F" w:rsidP="00C5178F">
                        <w:pPr>
                          <w:pStyle w:val="NormalWeb"/>
                          <w:jc w:val="center"/>
                        </w:pPr>
                        <w:r>
                          <w:rPr>
                            <w:rFonts w:ascii="Arial" w:hAnsi="Arial"/>
                            <w:b/>
                            <w:bCs/>
                            <w:sz w:val="20"/>
                            <w:szCs w:val="20"/>
                          </w:rPr>
                          <w:t>SM-SR-UT</w:t>
                        </w:r>
                      </w:p>
                    </w:txbxContent>
                  </v:textbox>
                </v:rect>
                <v:line id="Connecteur droit 2018" o:spid="_x0000_s2584" style="position:absolute;visibility:visible;mso-wrap-style:square" from="27165,4292" to="27165,48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" strokecolor="#984807" strokeweight="2.25pt"/>
                <v:line id="Connecteur droit 2020" o:spid="_x0000_s2585" style="position:absolute;flip:x;visibility:visible;mso-wrap-style:square" from="50557,4292" to="50598,48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" strokecolor="#7f7f7f" strokeweight="2.25pt"/>
                <v:shape id="Connecteur droit avec flèche 2021" o:spid="_x0000_s2586" type="#_x0000_t32" style="position:absolute;left:3872;top:7403;width:11522;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" strokecolor="#4a7ebb">
                  <v:stroke endarrow="open"/>
                </v:shape>
                <v:shape id="_x0000_s2587" type="#_x0000_t202" style="position:absolute;left:3471;top:4198;width:1289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" filled="f" stroked="f">
                  <v:textbox>
                    <w:txbxContent>
                      <w:p w14:paraId="65B5291F"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v:textbox>
                </v:shape>
                <v:shape id="Connecteur droit avec flèche 2024" o:spid="_x0000_s2588" type="#_x0000_t32" style="position:absolute;left:26982;top:10342;width:236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" strokecolor="#595959">
                  <v:stroke startarrow="open" endarrow="open"/>
                </v:shape>
                <v:shape id="_x0000_s2589" type="#_x0000_t202" style="position:absolute;left:31738;top:7018;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" stroked="f">
                  <v:textbox>
                    <w:txbxContent>
                      <w:p w14:paraId="3EC19D56" w14:textId="77777777" w:rsidR="00C5178F" w:rsidRPr="00837450" w:rsidRDefault="00C5178F" w:rsidP="00C5178F">
                        <w:pPr>
                          <w:pStyle w:val="NormalWeb"/>
                          <w:rPr>
                            <w:sz w:val="20"/>
                          </w:rPr>
                        </w:pPr>
                        <w:r w:rsidRPr="00837450">
                          <w:rPr>
                            <w:rFonts w:ascii="Courier New" w:hAnsi="Courier New"/>
                            <w:color w:val="595959"/>
                            <w:sz w:val="16"/>
                            <w:szCs w:val="20"/>
                          </w:rPr>
                          <w:t>ES5-</w:t>
                        </w:r>
                        <w:r>
                          <w:rPr>
                            <w:rFonts w:ascii="Courier New" w:hAnsi="Courier New"/>
                            <w:color w:val="595959"/>
                            <w:sz w:val="16"/>
                            <w:szCs w:val="20"/>
                          </w:rPr>
                          <w:t>Enable</w:t>
                        </w:r>
                        <w:r w:rsidRPr="00837450">
                          <w:rPr>
                            <w:rFonts w:ascii="Courier New" w:hAnsi="Courier New"/>
                            <w:color w:val="595959"/>
                            <w:sz w:val="16"/>
                            <w:szCs w:val="20"/>
                          </w:rPr>
                          <w:t>Profile</w:t>
                        </w:r>
                      </w:p>
                    </w:txbxContent>
                  </v:textbox>
                </v:shape>
                <v:shape id="Connecteur droit avec flèche 2026" o:spid="_x0000_s2590" type="#_x0000_t32" style="position:absolute;left:26977;top:14054;width:236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" strokecolor="#595959">
                  <v:stroke startarrow="open"/>
                </v:shape>
                <v:shape id="_x0000_s2591" type="#_x0000_t202" style="position:absolute;left:28108;top:10847;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" filled="f" stroked="f">
                  <v:textbox>
                    <w:txbxContent>
                      <w:p w14:paraId="1F2B67E4"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2028" o:spid="_x0000_s2592" type="#_x0000_t32" style="position:absolute;left:27102;top:18199;width:23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" strokecolor="#595959">
                  <v:stroke endarrow="open"/>
                </v:shape>
                <v:shape id="_x0000_s2593" type="#_x0000_t202" style="position:absolute;left:27526;top:15018;width:2303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" filled="f" stroked="f">
                  <v:textbox>
                    <w:txbxContent>
                      <w:p w14:paraId="4DFB3DF4"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2030" o:spid="_x0000_s2594" type="#_x0000_t32" style="position:absolute;left:15654;top:24389;width:115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" strokecolor="#595959">
                  <v:stroke startarrow="open"/>
                </v:shape>
                <v:shape id="_x0000_s2595" type="#_x0000_t202" style="position:absolute;left:15654;top:21899;width:13361;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" filled="f" stroked="f">
                  <v:textbox>
                    <w:txbxContent>
                      <w:p w14:paraId="0DCC8852"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07705">
                          <w:rPr>
                            <w:rFonts w:ascii="Courier New" w:hAnsi="Courier New"/>
                            <w:color w:val="595959" w:themeColor="text1" w:themeTint="A6"/>
                            <w:sz w:val="16"/>
                            <w:szCs w:val="16"/>
                          </w:rPr>
                          <w:t>-EnableProfile</w:t>
                        </w:r>
                      </w:p>
                    </w:txbxContent>
                  </v:textbox>
                </v:shape>
                <v:rect id="Rectangle 2032" o:spid="_x0000_s2596" style="position:absolute;left:5347;top:26541;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" fillcolor="#9bbb59" strokecolor="#71893f" strokeweight="2pt">
                  <v:textbox>
                    <w:txbxContent>
                      <w:p w14:paraId="77E865AA" w14:textId="77777777" w:rsidR="00C5178F" w:rsidRDefault="00C5178F" w:rsidP="00C5178F">
                        <w:pPr>
                          <w:pStyle w:val="NormalWeb"/>
                          <w:jc w:val="center"/>
                        </w:pPr>
                        <w:r>
                          <w:rPr>
                            <w:rFonts w:ascii="Arial" w:hAnsi="Arial"/>
                            <w:b/>
                            <w:bCs/>
                            <w:sz w:val="20"/>
                            <w:szCs w:val="20"/>
                          </w:rPr>
                          <w:t>MNO2-S</w:t>
                        </w:r>
                      </w:p>
                    </w:txbxContent>
                  </v:textbox>
                </v:rect>
                <v:line id="Connecteur droit 2033" o:spid="_x0000_s2597" style="position:absolute;visibility:visible;mso-wrap-style:square" from="9131,30593" to="9131,37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" strokecolor="#77933c" strokeweight="2.25pt"/>
                <v:shape id="Connecteur droit avec flèche 2034" o:spid="_x0000_s2598" type="#_x0000_t32" style="position:absolute;left:15746;top:32842;width:1133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" strokecolor="#595959">
                  <v:stroke endarrow="open"/>
                </v:shape>
                <v:shape id="Connecteur droit avec flèche 2035" o:spid="_x0000_s2599" type="#_x0000_t32" style="position:absolute;left:3746;top:43870;width:231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" strokecolor="#4a7ebb">
                  <v:stroke endarrow="open"/>
                </v:shape>
                <v:shape id="Connecteur droit avec flèche 2036" o:spid="_x0000_s2600" type="#_x0000_t32" style="position:absolute;left:27212;top:45496;width:23395;height: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" strokecolor="#595959">
                  <v:stroke startarrow="open" endarrow="open"/>
                </v:shape>
                <v:shape id="_x0000_s2601" type="#_x0000_t202" style="position:absolute;left:27985;top:42307;width:20869;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" filled="f" stroked="f">
                  <v:textbox>
                    <w:txbxContent>
                      <w:p w14:paraId="3EDF8B7F"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038" o:spid="_x0000_s2602" type="#_x0000_t32" style="position:absolute;left:3872;top:40672;width:23167;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" strokecolor="#4a7ebb">
                  <v:stroke startarrow="open" endarrow="open"/>
                </v:shape>
                <v:shape id="Connecteur droit avec flèche 2039" o:spid="_x0000_s2603" type="#_x0000_t32" style="position:absolute;left:3574;top:47209;width:234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" strokecolor="#4a7ebb">
                  <v:stroke startarrow="open"/>
                </v:shape>
                <v:rect id="Rectangle 2040" o:spid="_x0000_s2604" style="position:absolute;left:11273;top:6;width:8610;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" fillcolor="#c0504d" strokecolor="#8c3836" strokeweight="2pt">
                  <v:textbox>
                    <w:txbxContent>
                      <w:p w14:paraId="4DCBC2EE" w14:textId="77777777" w:rsidR="00C5178F" w:rsidRDefault="00C5178F" w:rsidP="00C5178F">
                        <w:pPr>
                          <w:pStyle w:val="NormalWeb"/>
                          <w:jc w:val="center"/>
                        </w:pPr>
                        <w:r>
                          <w:rPr>
                            <w:rFonts w:ascii="Arial" w:hAnsi="Arial"/>
                            <w:b/>
                            <w:bCs/>
                            <w:sz w:val="20"/>
                            <w:szCs w:val="20"/>
                          </w:rPr>
                          <w:t>SM-DP-UT</w:t>
                        </w:r>
                      </w:p>
                    </w:txbxContent>
                  </v:textbox>
                </v:rect>
                <v:line id="Connecteur droit 2041" o:spid="_x0000_s2605" style="position:absolute;visibility:visible;mso-wrap-style:square" from="15654,4292" to="15654,48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" strokecolor="#984807" strokeweight="2.25pt"/>
                <v:shape id="Connecteur droit avec flèche 2042" o:spid="_x0000_s2606" type="#_x0000_t32" style="position:absolute;left:15568;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" strokecolor="#595959">
                  <v:stroke endarrow="open"/>
                </v:shape>
                <v:shape id="_x0000_s2607" type="#_x0000_t202" style="position:absolute;left:15395;top:5290;width:1289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" filled="f" stroked="f">
                  <v:textbox>
                    <w:txbxContent>
                      <w:p w14:paraId="72A4E933"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4728E">
                          <w:rPr>
                            <w:rFonts w:ascii="Courier New" w:hAnsi="Courier New"/>
                            <w:color w:val="595959" w:themeColor="text1" w:themeTint="A6"/>
                            <w:sz w:val="16"/>
                            <w:szCs w:val="16"/>
                          </w:rPr>
                          <w:t>-EnableProfile</w:t>
                        </w:r>
                      </w:p>
                    </w:txbxContent>
                  </v:textbox>
                </v:shape>
                <v:shape id="Connecteur droit avec flèche 2044" o:spid="_x0000_s2608" type="#_x0000_t32" style="position:absolute;left:3746;top:25518;width:11991;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" strokecolor="#4a7ebb">
                  <v:stroke startarrow="open"/>
                </v:shape>
                <v:shape id="_x0000_s2609" type="#_x0000_t202" style="position:absolute;left:3989;top:22320;width:1289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" filled="f" stroked="f">
                  <v:textbox>
                    <w:txbxContent>
                      <w:p w14:paraId="1AB19194" w14:textId="77777777" w:rsidR="00C5178F" w:rsidRDefault="00C5178F" w:rsidP="00C5178F">
                        <w:pPr>
                          <w:pStyle w:val="NormalWeb"/>
                        </w:pPr>
                        <w:r>
                          <w:rPr>
                            <w:rFonts w:ascii="Courier New" w:hAnsi="Courier New"/>
                            <w:color w:val="000000"/>
                            <w:sz w:val="16"/>
                            <w:szCs w:val="16"/>
                          </w:rPr>
                          <w:t>ES2-EnableProfile</w:t>
                        </w:r>
                      </w:p>
                    </w:txbxContent>
                  </v:textbox>
                </v:shape>
                <v:shape id="Connecteur droit avec flèche 2098" o:spid="_x0000_s2610" type="#_x0000_t32" style="position:absolute;left:27162;top:21899;width:234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" strokecolor="#595959">
                  <v:stroke startarrow="open" endarrow="open"/>
                </v:shape>
                <v:shape id="_x0000_s2611" type="#_x0000_t202" style="position:absolute;left:31739;top:18880;width:1345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" filled="f" stroked="f">
                  <v:textbox>
                    <w:txbxContent>
                      <w:p w14:paraId="64572763" w14:textId="77777777" w:rsidR="00C5178F" w:rsidRDefault="00C5178F" w:rsidP="00C5178F">
                        <w:pPr>
                          <w:pStyle w:val="NormalWeb"/>
                        </w:pPr>
                        <w:r>
                          <w:rPr>
                            <w:rFonts w:ascii="Courier New" w:hAnsi="Courier New"/>
                            <w:color w:val="595959"/>
                            <w:sz w:val="16"/>
                            <w:szCs w:val="16"/>
                          </w:rPr>
                          <w:t>ES5-DeleteProfile</w:t>
                        </w:r>
                      </w:p>
                    </w:txbxContent>
                  </v:textbox>
                </v:shape>
                <v:shape id="_x0000_s2612" type="#_x0000_t202" style="position:absolute;left:11150;top:37642;width:9944;height: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" fillcolor="window" stroked="f">
                  <v:textbox>
                    <w:txbxContent>
                      <w:p w14:paraId="4BE825ED"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613" type="#_x0000_t202" style="position:absolute;left:10542;top:41185;width:9946;height:2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" fillcolor="window" stroked="f">
                  <v:textbox>
                    <w:txbxContent>
                      <w:p w14:paraId="42968E4E"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614" type="#_x0000_t202" style="position:absolute;left:10546;top:44863;width:9944;height:2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" fillcolor="window" stroked="f">
                  <v:textbox>
                    <w:txbxContent>
                      <w:p w14:paraId="79E3E03D"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615" type="#_x0000_t202" style="position:absolute;left:13859;top:30185;width:3210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" fillcolor="window" stroked="f">
                  <v:textbox>
                    <w:txbxContent>
                      <w:p w14:paraId="4B1C3D4B" w14:textId="77777777" w:rsidR="00C5178F" w:rsidRPr="00D34917" w:rsidRDefault="00C5178F" w:rsidP="00C5178F">
                        <w:pPr>
                          <w:pStyle w:val="NormalWeb"/>
                          <w:spacing w:before="0"/>
                          <w:rPr>
                            <w:rFonts w:ascii="Courier New" w:hAnsi="Courier New" w:cs="Courier New"/>
                            <w:i/>
                            <w:sz w:val="16"/>
                            <w:szCs w:val="16"/>
                            <w:lang w:val="fr-FR"/>
                          </w:rPr>
                        </w:pPr>
                        <w:r w:rsidRPr="004A0BE8">
                          <w:rPr>
                            <w:rFonts w:ascii="Courier New" w:hAnsi="Courier New"/>
                            <w:i/>
                            <w:color w:val="595959"/>
                            <w:sz w:val="16"/>
                            <w:szCs w:val="16"/>
                          </w:rPr>
                          <w:t>ES3-HandleProfileD</w:t>
                        </w:r>
                        <w:r>
                          <w:rPr>
                            <w:rFonts w:ascii="Courier New" w:hAnsi="Courier New"/>
                            <w:i/>
                            <w:color w:val="595959"/>
                            <w:sz w:val="16"/>
                            <w:szCs w:val="16"/>
                          </w:rPr>
                          <w:t>eleted</w:t>
                        </w:r>
                        <w:r w:rsidRPr="004A0BE8">
                          <w:rPr>
                            <w:rFonts w:ascii="Courier New" w:hAnsi="Courier New"/>
                            <w:i/>
                            <w:color w:val="595959"/>
                            <w:sz w:val="16"/>
                            <w:szCs w:val="16"/>
                          </w:rPr>
                          <w:t>Notification</w:t>
                        </w:r>
                      </w:p>
                    </w:txbxContent>
                  </v:textbox>
                </v:shape>
                <v:shape id="Connecteur droit avec flèche 2135" o:spid="_x0000_s2616" type="#_x0000_t32" style="position:absolute;left:9213;top:36408;width:64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" strokecolor="#4a7ebb">
                  <v:stroke startarrow="open"/>
                </v:shape>
                <v:shape id="_x0000_s2617" type="#_x0000_t202" style="position:absolute;left:4502;top:33761;width:4380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" fillcolor="window" stroked="f">
                  <v:textbox>
                    <w:txbxContent>
                      <w:p w14:paraId="59391724" w14:textId="77777777" w:rsidR="00C5178F" w:rsidRPr="002B2462" w:rsidRDefault="00C5178F" w:rsidP="00C5178F">
                        <w:pPr>
                          <w:pStyle w:val="NormalWeb"/>
                          <w:spacing w:before="0"/>
                          <w:rPr>
                            <w:rFonts w:ascii="Courier New" w:hAnsi="Courier New"/>
                            <w:i/>
                            <w:color w:val="000000"/>
                            <w:sz w:val="16"/>
                            <w:szCs w:val="16"/>
                          </w:rPr>
                        </w:pPr>
                        <w:r w:rsidRPr="0095428F">
                          <w:rPr>
                            <w:rFonts w:ascii="Courier New" w:hAnsi="Courier New"/>
                            <w:i/>
                            <w:color w:val="000000"/>
                            <w:sz w:val="16"/>
                            <w:szCs w:val="16"/>
                          </w:rPr>
                          <w:t>ES2-HandleProfileD</w:t>
                        </w:r>
                        <w:r>
                          <w:rPr>
                            <w:rFonts w:ascii="Courier New" w:hAnsi="Courier New"/>
                            <w:i/>
                            <w:color w:val="000000"/>
                            <w:sz w:val="16"/>
                            <w:szCs w:val="16"/>
                          </w:rPr>
                          <w:t>elet</w:t>
                        </w:r>
                        <w:r w:rsidRPr="0095428F">
                          <w:rPr>
                            <w:rFonts w:ascii="Courier New" w:hAnsi="Courier New"/>
                            <w:i/>
                            <w:color w:val="000000"/>
                            <w:sz w:val="16"/>
                            <w:szCs w:val="16"/>
                          </w:rPr>
                          <w:t>edNotification</w:t>
                        </w:r>
                      </w:p>
                    </w:txbxContent>
                  </v:textbox>
                </v:shape>
                <v:group id="Groupe 2199" o:spid="_x0000_s2618" style="position:absolute;left:45967;width:8610;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">
                  <v:rect id="Rectangle 2200" o:spid="_x0000_s2619"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" fillcolor="#d9d9d9" strokecolor="#7f7f7f" strokeweight="2pt">
                    <v:textbox>
                      <w:txbxContent>
                        <w:p w14:paraId="03AFF417"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620"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" filled="f" strokecolor="#7f7f7f" strokeweight=".25pt">
                    <v:textbox>
                      <w:txbxContent>
                        <w:p w14:paraId="2C34D4AD"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Times New Roman" w:cs="Arial"/>
          <w:b/>
          <w:bCs/>
          <w:color w:val="000000"/>
          <w:szCs w:val="22"/>
          <w:lang w:val="en-US" w:eastAsia="fr-FR" w:bidi="ar-SA"/>
        </w:rPr>
        <w:t>Initial Conditions</w:t>
      </w:r>
    </w:p>
    <w:p w14:paraId="2335A72E"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correct Connectivity Parameters (i.e. </w:t>
      </w:r>
      <w:r w:rsidRPr="00C5178F">
        <w:rPr>
          <w:rFonts w:ascii="Courier New" w:hAnsi="Courier New" w:cs="Courier New"/>
          <w:szCs w:val="22"/>
          <w:lang w:eastAsia="en-GB"/>
        </w:rPr>
        <w:t>#MNO1_CON_NAN, #MNO1_CON_LOGIN, #MNO1_CON_PWD</w:t>
      </w:r>
      <w:r w:rsidRPr="00C5178F">
        <w:rPr>
          <w:szCs w:val="22"/>
          <w:lang w:eastAsia="en-GB"/>
        </w:rPr>
        <w:t>)</w:t>
      </w:r>
    </w:p>
    <w:p w14:paraId="5C5B649A"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lastRenderedPageBreak/>
        <w:t xml:space="preserve">The SM-SR-UT is able to communicate with the network linked to the new Profile of the eUICC (identified by </w:t>
      </w:r>
      <w:r w:rsidRPr="00C5178F">
        <w:rPr>
          <w:rFonts w:ascii="Courier New" w:hAnsi="Courier New" w:cs="Courier New"/>
          <w:szCs w:val="22"/>
          <w:lang w:eastAsia="en-GB"/>
        </w:rPr>
        <w:t>#NEW_ICCID</w:t>
      </w:r>
      <w:r w:rsidRPr="00C5178F">
        <w:rPr>
          <w:szCs w:val="22"/>
          <w:lang w:eastAsia="en-GB"/>
        </w:rPr>
        <w:t>)</w:t>
      </w:r>
    </w:p>
    <w:p w14:paraId="392F606E"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new Profile (i.e. </w:t>
      </w:r>
      <w:r w:rsidRPr="00C5178F">
        <w:rPr>
          <w:rFonts w:ascii="Courier New" w:hAnsi="Courier New" w:cs="Courier New"/>
          <w:szCs w:val="22"/>
          <w:lang w:eastAsia="en-GB"/>
        </w:rPr>
        <w:t>#MNO1_CON_NAN, #MNO1_CON_LOGIN, #MNO1_CON_PWD</w:t>
      </w:r>
      <w:r w:rsidRPr="00C5178F">
        <w:rPr>
          <w:szCs w:val="22"/>
          <w:lang w:eastAsia="en-GB"/>
        </w:rPr>
        <w:t>)</w:t>
      </w:r>
    </w:p>
    <w:p w14:paraId="699338CB"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ICCID</w:t>
      </w:r>
      <w:r w:rsidRPr="00C5178F">
        <w:rPr>
          <w:szCs w:val="22"/>
          <w:lang w:eastAsia="en-GB"/>
        </w:rPr>
        <w:t xml:space="preserve"> does not contain any rules (POL1 MAY need to be adapted on the eUICC)</w:t>
      </w:r>
      <w:r w:rsidRPr="00C5178F" w:rsidDel="00292B34">
        <w:rPr>
          <w:szCs w:val="22"/>
          <w:lang w:eastAsia="en-GB"/>
        </w:rPr>
        <w:t xml:space="preserve"> </w:t>
      </w:r>
    </w:p>
    <w:p w14:paraId="4FF6C5F9"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4915AF75" w14:textId="77777777" w:rsidR="00C5178F" w:rsidRPr="00C5178F" w:rsidRDefault="00C5178F" w:rsidP="00C5178F">
      <w:pPr>
        <w:numPr>
          <w:ilvl w:val="1"/>
          <w:numId w:val="9"/>
        </w:numPr>
        <w:tabs>
          <w:tab w:val="left" w:pos="1021"/>
        </w:tabs>
        <w:spacing w:before="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p w14:paraId="5FF8F8B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ICCID</w:t>
      </w:r>
      <w:r w:rsidRPr="00C5178F">
        <w:rPr>
          <w:szCs w:val="22"/>
          <w:lang w:eastAsia="en-GB"/>
        </w:rPr>
        <w:t xml:space="preserve"> contains only the rule “</w:t>
      </w:r>
      <w:r w:rsidRPr="00C5178F">
        <w:rPr>
          <w:rFonts w:eastAsia="Times New Roman" w:cs="Arial"/>
          <w:bCs/>
          <w:szCs w:val="22"/>
          <w:lang w:val="en-US" w:eastAsia="en-GB" w:bidi="ar-SA"/>
        </w:rPr>
        <w:t>Profile deletion is mandatory when it is disabled</w:t>
      </w:r>
      <w:r w:rsidRPr="00C5178F">
        <w:rPr>
          <w:szCs w:val="22"/>
          <w:lang w:eastAsia="en-GB"/>
        </w:rPr>
        <w:t xml:space="preserve">” (POL2 MAY need to be adapted on the </w:t>
      </w:r>
      <w:r w:rsidRPr="00C5178F">
        <w:rPr>
          <w:rFonts w:ascii="Courier New" w:hAnsi="Courier New" w:cs="Courier New"/>
          <w:szCs w:val="22"/>
          <w:lang w:eastAsia="en-GB"/>
        </w:rPr>
        <w:t>#EIS_RPS)</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1270E533"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D6A5C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477C4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1A8DF9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66969EE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B5A4E0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3B1C81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01589E8"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5583B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44EED2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90873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   </w:t>
            </w:r>
          </w:p>
          <w:p w14:paraId="7432A7F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5661A9C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BBC3B5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7F3D944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86F5F8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31D242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655FDC9"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1BF5E349"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6F96C73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0002A88"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16C78C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2961335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0FA94E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EnableProfile </w:t>
            </w:r>
          </w:p>
          <w:p w14:paraId="782F19A9"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41F86DFE" w14:textId="77777777" w:rsidR="00C5178F" w:rsidRPr="00C5178F" w:rsidRDefault="00C5178F" w:rsidP="00C5178F">
            <w:pPr>
              <w:keepLines/>
              <w:overflowPunct w:val="0"/>
              <w:autoSpaceDE w:val="0"/>
              <w:autoSpaceDN w:val="0"/>
              <w:adjustRightInd w:val="0"/>
              <w:spacing w:after="120" w:line="276" w:lineRule="auto"/>
              <w:contextualSpacing/>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2A07E04" w14:textId="77777777" w:rsidR="00C5178F" w:rsidRPr="00C5178F" w:rsidRDefault="00C5178F" w:rsidP="00C5178F">
            <w:pPr>
              <w:keepLines/>
              <w:overflowPunct w:val="0"/>
              <w:autoSpaceDE w:val="0"/>
              <w:autoSpaceDN w:val="0"/>
              <w:adjustRightInd w:val="0"/>
              <w:spacing w:after="120" w:line="276" w:lineRule="auto"/>
              <w:ind w:left="227"/>
              <w:contextualSpacing/>
              <w:jc w:val="left"/>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20F4A0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4, PF_REQ6, PF_REQ12, PF_REQ18, PF_REQ23, PROC_REQ7, PROC_REQ20,EUICC_REQ27, EUICC_REQ29</w:t>
            </w:r>
          </w:p>
        </w:tc>
      </w:tr>
      <w:tr w:rsidR="00C5178F" w:rsidRPr="00C5178F" w14:paraId="65A226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65E520"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E13A3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22693D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A63DE18"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DeletedNotification</w:t>
            </w:r>
            <w:r w:rsidRPr="00C5178F">
              <w:rPr>
                <w:color w:val="000000"/>
                <w:sz w:val="18"/>
                <w:szCs w:val="18"/>
                <w:lang w:eastAsia="ja-JP"/>
              </w:rPr>
              <w:t xml:space="preserve"> </w:t>
            </w:r>
          </w:p>
          <w:p w14:paraId="244C193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1670D676" w14:textId="77777777" w:rsidR="00C5178F" w:rsidRPr="00C5178F" w:rsidRDefault="00C5178F" w:rsidP="00C5178F">
            <w:pPr>
              <w:keepLines/>
              <w:numPr>
                <w:ilvl w:val="0"/>
                <w:numId w:val="57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01E0212C" w14:textId="77777777" w:rsidR="00C5178F" w:rsidRPr="00C5178F" w:rsidRDefault="00C5178F" w:rsidP="00C5178F">
            <w:pPr>
              <w:keepLines/>
              <w:numPr>
                <w:ilvl w:val="0"/>
                <w:numId w:val="57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0E654039" w14:textId="77777777" w:rsidR="00C5178F" w:rsidRPr="00C5178F" w:rsidRDefault="00C5178F" w:rsidP="00C5178F">
            <w:pPr>
              <w:keepLines/>
              <w:numPr>
                <w:ilvl w:val="0"/>
                <w:numId w:val="57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5D5D76C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17, PROC_REQ7</w:t>
            </w:r>
          </w:p>
        </w:tc>
      </w:tr>
      <w:tr w:rsidR="00C5178F" w:rsidRPr="00C5178F" w14:paraId="275D5A7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8ADD7E6"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4062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11E20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BDCB11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7C8177D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DDE984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F854964"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CAB31C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3657375"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0B27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FBC9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A7277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45E95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A01E0E" w14:textId="77777777" w:rsidR="00C5178F" w:rsidRPr="00C5178F" w:rsidRDefault="00C5178F" w:rsidP="00C5178F">
            <w:pPr>
              <w:keepLines/>
              <w:numPr>
                <w:ilvl w:val="0"/>
                <w:numId w:val="57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8ADD8A0" w14:textId="77777777" w:rsidR="00C5178F" w:rsidRPr="00C5178F" w:rsidRDefault="00C5178F" w:rsidP="00C5178F">
            <w:pPr>
              <w:keepLines/>
              <w:numPr>
                <w:ilvl w:val="0"/>
                <w:numId w:val="57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005C4E4A" w14:textId="77777777" w:rsidR="00C5178F" w:rsidRPr="00C5178F" w:rsidRDefault="00C5178F" w:rsidP="00C5178F">
            <w:pPr>
              <w:keepLines/>
              <w:numPr>
                <w:ilvl w:val="0"/>
                <w:numId w:val="578"/>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70343064" w14:textId="77777777" w:rsidR="00C5178F" w:rsidRPr="00C5178F" w:rsidRDefault="00C5178F" w:rsidP="00C5178F">
            <w:pPr>
              <w:keepLines/>
              <w:numPr>
                <w:ilvl w:val="0"/>
                <w:numId w:val="578"/>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1D315F6C" w14:textId="77777777" w:rsidR="00C5178F" w:rsidRPr="00C5178F" w:rsidRDefault="00C5178F" w:rsidP="00C5178F">
            <w:pPr>
              <w:keepLines/>
              <w:numPr>
                <w:ilvl w:val="0"/>
                <w:numId w:val="578"/>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0A26741A" w14:textId="77777777" w:rsidR="00C5178F" w:rsidRPr="00C5178F" w:rsidRDefault="00C5178F" w:rsidP="00C5178F">
            <w:pPr>
              <w:keepLines/>
              <w:numPr>
                <w:ilvl w:val="0"/>
                <w:numId w:val="578"/>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040AFF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3A5352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A18F16"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FB27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27DB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0245F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4E7D473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722FF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B8384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5C6D3B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7FDC9F"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93F8B1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6BEB1EF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B49A00" w14:textId="77777777" w:rsidR="00C5178F" w:rsidRPr="00C5178F" w:rsidRDefault="00C5178F" w:rsidP="00C5178F">
            <w:pPr>
              <w:keepLines/>
              <w:numPr>
                <w:ilvl w:val="0"/>
                <w:numId w:val="56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84C4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6A75D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5378C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1F1E8A5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AD41F4" w14:textId="77777777" w:rsidR="00C5178F" w:rsidRPr="00C5178F" w:rsidRDefault="00C5178F" w:rsidP="00C5178F">
            <w:pPr>
              <w:keepLines/>
              <w:numPr>
                <w:ilvl w:val="0"/>
                <w:numId w:val="57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EC82980" w14:textId="77777777" w:rsidR="00C5178F" w:rsidRPr="00C5178F" w:rsidRDefault="00C5178F" w:rsidP="00C5178F">
            <w:pPr>
              <w:keepLines/>
              <w:numPr>
                <w:ilvl w:val="0"/>
                <w:numId w:val="57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7FECD0B6" w14:textId="77777777" w:rsidR="00C5178F" w:rsidRPr="00C5178F" w:rsidRDefault="00C5178F" w:rsidP="00C5178F">
            <w:pPr>
              <w:keepLines/>
              <w:numPr>
                <w:ilvl w:val="1"/>
                <w:numId w:val="579"/>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0FE5A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360F28D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Calibri" w:hAnsi="Arial Bold" w:cs="Arial"/>
          <w:bCs/>
          <w:noProof/>
          <w:color w:val="000000"/>
          <w:szCs w:val="22"/>
          <w:lang w:eastAsia="en-GB" w:bidi="ar-SA"/>
        </w:rPr>
        <w:lastRenderedPageBreak/>
        <mc:AlternateContent>
          <mc:Choice Requires="wpc">
            <w:drawing>
              <wp:anchor distT="0" distB="0" distL="114300" distR="114300" simplePos="0" relativeHeight="251717632" behindDoc="0" locked="0" layoutInCell="1" allowOverlap="1" wp14:anchorId="2CC62E30" wp14:editId="49E6AC5F">
                <wp:simplePos x="0" y="0"/>
                <wp:positionH relativeFrom="page">
                  <wp:posOffset>952500</wp:posOffset>
                </wp:positionH>
                <wp:positionV relativeFrom="paragraph">
                  <wp:posOffset>663575</wp:posOffset>
                </wp:positionV>
                <wp:extent cx="5581015" cy="3907155"/>
                <wp:effectExtent l="0" t="0" r="635" b="0"/>
                <wp:wrapTopAndBottom/>
                <wp:docPr id="2672" name="Zone de dessin 9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60" name="Rectangle 1260"/>
                        <wps:cNvSpPr/>
                        <wps:spPr>
                          <a:xfrm>
                            <a:off x="25883"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18807791"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1" name="Connecteur droit 879"/>
                        <wps:cNvCnPr/>
                        <wps:spPr>
                          <a:xfrm flipH="1">
                            <a:off x="378343" y="388188"/>
                            <a:ext cx="28324" cy="3390182"/>
                          </a:xfrm>
                          <a:prstGeom prst="line">
                            <a:avLst/>
                          </a:prstGeom>
                          <a:noFill/>
                          <a:ln w="28575" cap="flat" cmpd="sng" algn="ctr">
                            <a:solidFill>
                              <a:srgbClr val="9BBB59">
                                <a:lumMod val="75000"/>
                              </a:srgbClr>
                            </a:solidFill>
                            <a:prstDash val="solid"/>
                          </a:ln>
                          <a:effectLst/>
                        </wps:spPr>
                        <wps:bodyPr/>
                      </wps:wsp>
                      <wps:wsp>
                        <wps:cNvPr id="1262" name="Rectangle 1262"/>
                        <wps:cNvSpPr/>
                        <wps:spPr>
                          <a:xfrm>
                            <a:off x="2294608"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6FC6AFAB"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3" name="Connecteur droit 881"/>
                        <wps:cNvCnPr/>
                        <wps:spPr>
                          <a:xfrm flipH="1">
                            <a:off x="2732773" y="429272"/>
                            <a:ext cx="461" cy="3349098"/>
                          </a:xfrm>
                          <a:prstGeom prst="line">
                            <a:avLst/>
                          </a:prstGeom>
                          <a:noFill/>
                          <a:ln w="28575" cap="flat" cmpd="sng" algn="ctr">
                            <a:solidFill>
                              <a:srgbClr val="F79646">
                                <a:lumMod val="50000"/>
                              </a:srgbClr>
                            </a:solidFill>
                            <a:prstDash val="solid"/>
                          </a:ln>
                          <a:effectLst/>
                        </wps:spPr>
                        <wps:bodyPr/>
                      </wps:wsp>
                      <wps:wsp>
                        <wps:cNvPr id="1264" name="Connecteur droit 883"/>
                        <wps:cNvCnPr/>
                        <wps:spPr>
                          <a:xfrm>
                            <a:off x="5154705" y="429255"/>
                            <a:ext cx="2336" cy="3349115"/>
                          </a:xfrm>
                          <a:prstGeom prst="line">
                            <a:avLst/>
                          </a:prstGeom>
                          <a:noFill/>
                          <a:ln w="28575" cap="flat" cmpd="sng" algn="ctr">
                            <a:solidFill>
                              <a:sysClr val="windowText" lastClr="000000">
                                <a:lumMod val="50000"/>
                                <a:lumOff val="50000"/>
                              </a:sysClr>
                            </a:solidFill>
                            <a:prstDash val="solid"/>
                          </a:ln>
                          <a:effectLst/>
                        </wps:spPr>
                        <wps:bodyPr/>
                      </wps:wsp>
                      <wps:wsp>
                        <wps:cNvPr id="1265" name="Connecteur droit avec flèche 884"/>
                        <wps:cNvCnPr/>
                        <wps:spPr>
                          <a:xfrm>
                            <a:off x="406667" y="732880"/>
                            <a:ext cx="1167434" cy="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266" name="Zone de texte 2"/>
                        <wps:cNvSpPr txBox="1">
                          <a:spLocks noChangeArrowheads="1"/>
                        </wps:cNvSpPr>
                        <wps:spPr bwMode="auto">
                          <a:xfrm>
                            <a:off x="373031" y="419826"/>
                            <a:ext cx="1289133" cy="320675"/>
                          </a:xfrm>
                          <a:prstGeom prst="rect">
                            <a:avLst/>
                          </a:prstGeom>
                          <a:noFill/>
                          <a:ln w="9525">
                            <a:noFill/>
                            <a:miter lim="800000"/>
                            <a:headEnd/>
                            <a:tailEnd/>
                          </a:ln>
                        </wps:spPr>
                        <wps:txbx>
                          <w:txbxContent>
                            <w:p w14:paraId="36982E63"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wps:txbx>
                        <wps:bodyPr rot="0" vert="horz" wrap="square" lIns="91440" tIns="45720" rIns="91440" bIns="45720" anchor="t" anchorCtr="0">
                          <a:noAutofit/>
                        </wps:bodyPr>
                      </wps:wsp>
                      <wps:wsp>
                        <wps:cNvPr id="1267" name="Connecteur droit avec flèche 886"/>
                        <wps:cNvCnPr/>
                        <wps:spPr>
                          <a:xfrm>
                            <a:off x="2733327" y="1034421"/>
                            <a:ext cx="2421378" cy="0"/>
                          </a:xfrm>
                          <a:prstGeom prst="straightConnector1">
                            <a:avLst/>
                          </a:prstGeom>
                          <a:noFill/>
                          <a:ln w="9525" cap="flat" cmpd="sng" algn="ctr">
                            <a:solidFill>
                              <a:sysClr val="windowText" lastClr="000000">
                                <a:lumMod val="65000"/>
                                <a:lumOff val="35000"/>
                              </a:sysClr>
                            </a:solidFill>
                            <a:prstDash val="solid"/>
                            <a:headEnd type="none" w="med" len="med"/>
                            <a:tailEnd type="arrow" w="med" len="med"/>
                          </a:ln>
                          <a:effectLst/>
                        </wps:spPr>
                        <wps:bodyPr/>
                      </wps:wsp>
                      <wps:wsp>
                        <wps:cNvPr id="1268" name="Zone de texte 2"/>
                        <wps:cNvSpPr txBox="1">
                          <a:spLocks noChangeArrowheads="1"/>
                        </wps:cNvSpPr>
                        <wps:spPr bwMode="auto">
                          <a:xfrm>
                            <a:off x="3148038" y="704627"/>
                            <a:ext cx="1346138" cy="320675"/>
                          </a:xfrm>
                          <a:prstGeom prst="rect">
                            <a:avLst/>
                          </a:prstGeom>
                          <a:noFill/>
                          <a:ln w="9525">
                            <a:noFill/>
                            <a:miter lim="800000"/>
                            <a:headEnd/>
                            <a:tailEnd/>
                          </a:ln>
                        </wps:spPr>
                        <wps:txbx>
                          <w:txbxContent>
                            <w:p w14:paraId="17649B81" w14:textId="77777777" w:rsidR="00C5178F" w:rsidRPr="00837450" w:rsidRDefault="00C5178F" w:rsidP="00C5178F">
                              <w:pPr>
                                <w:pStyle w:val="NormalWeb"/>
                                <w:rPr>
                                  <w:sz w:val="20"/>
                                </w:rPr>
                              </w:pPr>
                              <w:r w:rsidRPr="00837450">
                                <w:rPr>
                                  <w:rFonts w:ascii="Courier New" w:hAnsi="Courier New"/>
                                  <w:color w:val="595959"/>
                                  <w:sz w:val="16"/>
                                  <w:szCs w:val="20"/>
                                </w:rPr>
                                <w:t>ES5-EnableProfile</w:t>
                              </w:r>
                            </w:p>
                          </w:txbxContent>
                        </wps:txbx>
                        <wps:bodyPr rot="0" vert="horz" wrap="square" lIns="91440" tIns="45720" rIns="91440" bIns="45720" anchor="t" anchorCtr="0">
                          <a:noAutofit/>
                        </wps:bodyPr>
                      </wps:wsp>
                      <wps:wsp>
                        <wps:cNvPr id="1269" name="Connecteur droit avec flèche 888"/>
                        <wps:cNvCnPr/>
                        <wps:spPr>
                          <a:xfrm>
                            <a:off x="2745618" y="2080036"/>
                            <a:ext cx="2421378"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270" name="Zone de texte 2"/>
                        <wps:cNvSpPr txBox="1">
                          <a:spLocks noChangeArrowheads="1"/>
                        </wps:cNvSpPr>
                        <wps:spPr bwMode="auto">
                          <a:xfrm>
                            <a:off x="2845889" y="1759296"/>
                            <a:ext cx="2191119" cy="320675"/>
                          </a:xfrm>
                          <a:prstGeom prst="rect">
                            <a:avLst/>
                          </a:prstGeom>
                          <a:noFill/>
                          <a:ln w="9525">
                            <a:noFill/>
                            <a:miter lim="800000"/>
                            <a:headEnd/>
                            <a:tailEnd/>
                          </a:ln>
                        </wps:spPr>
                        <wps:txbx>
                          <w:txbxContent>
                            <w:p w14:paraId="03AF2FDF"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1271" name="Connecteur droit avec flèche 890"/>
                        <wps:cNvCnPr/>
                        <wps:spPr>
                          <a:xfrm flipV="1">
                            <a:off x="2757909" y="2387953"/>
                            <a:ext cx="2409087" cy="2225"/>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272" name="Zone de texte 2"/>
                        <wps:cNvSpPr txBox="1">
                          <a:spLocks noChangeArrowheads="1"/>
                        </wps:cNvSpPr>
                        <wps:spPr bwMode="auto">
                          <a:xfrm>
                            <a:off x="2757909" y="2069780"/>
                            <a:ext cx="2303075" cy="320675"/>
                          </a:xfrm>
                          <a:prstGeom prst="rect">
                            <a:avLst/>
                          </a:prstGeom>
                          <a:noFill/>
                          <a:ln w="9525">
                            <a:noFill/>
                            <a:miter lim="800000"/>
                            <a:headEnd/>
                            <a:tailEnd/>
                          </a:ln>
                        </wps:spPr>
                        <wps:txbx>
                          <w:txbxContent>
                            <w:p w14:paraId="1F0EF486"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273" name="Connecteur droit avec flèche 892"/>
                        <wps:cNvCnPr/>
                        <wps:spPr>
                          <a:xfrm>
                            <a:off x="1573799" y="2459283"/>
                            <a:ext cx="1159133"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274" name="Zone de texte 2"/>
                        <wps:cNvSpPr txBox="1">
                          <a:spLocks noChangeArrowheads="1"/>
                        </wps:cNvSpPr>
                        <wps:spPr bwMode="auto">
                          <a:xfrm>
                            <a:off x="1509849" y="2129241"/>
                            <a:ext cx="1336040" cy="320675"/>
                          </a:xfrm>
                          <a:prstGeom prst="rect">
                            <a:avLst/>
                          </a:prstGeom>
                          <a:noFill/>
                          <a:ln w="9525">
                            <a:noFill/>
                            <a:miter lim="800000"/>
                            <a:headEnd/>
                            <a:tailEnd/>
                          </a:ln>
                        </wps:spPr>
                        <wps:txbx>
                          <w:txbxContent>
                            <w:p w14:paraId="4EAF33A1" w14:textId="77777777" w:rsidR="00C5178F" w:rsidRPr="00507705" w:rsidRDefault="00C5178F" w:rsidP="00C5178F">
                              <w:pPr>
                                <w:pStyle w:val="NormalWeb"/>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07705">
                                <w:rPr>
                                  <w:rFonts w:ascii="Courier New" w:hAnsi="Courier New"/>
                                  <w:color w:val="595959" w:themeColor="text1" w:themeTint="A6"/>
                                  <w:sz w:val="16"/>
                                  <w:szCs w:val="16"/>
                                </w:rPr>
                                <w:t>-EnableProfile</w:t>
                              </w:r>
                            </w:p>
                          </w:txbxContent>
                        </wps:txbx>
                        <wps:bodyPr rot="0" vert="horz" wrap="square" lIns="91440" tIns="45720" rIns="91440" bIns="45720" anchor="t" anchorCtr="0">
                          <a:noAutofit/>
                        </wps:bodyPr>
                      </wps:wsp>
                      <wps:wsp>
                        <wps:cNvPr id="1275" name="Connecteur droit avec flèche 898"/>
                        <wps:cNvCnPr/>
                        <wps:spPr>
                          <a:xfrm>
                            <a:off x="378343" y="3251684"/>
                            <a:ext cx="2354891"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276" name="Connecteur droit avec flèche 900"/>
                        <wps:cNvCnPr/>
                        <wps:spPr>
                          <a:xfrm>
                            <a:off x="2745618" y="3424632"/>
                            <a:ext cx="2409087"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277" name="Zone de texte 2"/>
                        <wps:cNvSpPr txBox="1">
                          <a:spLocks noChangeArrowheads="1"/>
                        </wps:cNvSpPr>
                        <wps:spPr bwMode="auto">
                          <a:xfrm>
                            <a:off x="2888561" y="3052242"/>
                            <a:ext cx="2086841" cy="320040"/>
                          </a:xfrm>
                          <a:prstGeom prst="rect">
                            <a:avLst/>
                          </a:prstGeom>
                          <a:solidFill>
                            <a:srgbClr val="FFFFFF"/>
                          </a:solidFill>
                          <a:ln w="9525">
                            <a:noFill/>
                            <a:miter lim="800000"/>
                            <a:headEnd/>
                            <a:tailEnd/>
                          </a:ln>
                        </wps:spPr>
                        <wps:txbx>
                          <w:txbxContent>
                            <w:p w14:paraId="252D1EE9"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280" name="Connecteur droit avec flèche 902"/>
                        <wps:cNvCnPr/>
                        <wps:spPr>
                          <a:xfrm>
                            <a:off x="406667" y="2924612"/>
                            <a:ext cx="2326106"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281" name="Connecteur droit avec flèche 907"/>
                        <wps:cNvCnPr/>
                        <wps:spPr>
                          <a:xfrm>
                            <a:off x="378343" y="3586208"/>
                            <a:ext cx="236727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282" name="Rectangle 1282"/>
                        <wps:cNvSpPr/>
                        <wps:spPr>
                          <a:xfrm>
                            <a:off x="1135951"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6F7E1E42"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3" name="Connecteur droit 911"/>
                        <wps:cNvCnPr/>
                        <wps:spPr>
                          <a:xfrm>
                            <a:off x="1574101" y="429293"/>
                            <a:ext cx="0" cy="3349077"/>
                          </a:xfrm>
                          <a:prstGeom prst="line">
                            <a:avLst/>
                          </a:prstGeom>
                          <a:noFill/>
                          <a:ln w="28575" cap="flat" cmpd="sng" algn="ctr">
                            <a:solidFill>
                              <a:srgbClr val="F79646">
                                <a:lumMod val="50000"/>
                              </a:srgbClr>
                            </a:solidFill>
                            <a:prstDash val="solid"/>
                          </a:ln>
                          <a:effectLst/>
                        </wps:spPr>
                        <wps:bodyPr/>
                      </wps:wsp>
                      <wps:wsp>
                        <wps:cNvPr id="1315" name="Connecteur droit avec flèche 934"/>
                        <wps:cNvCnPr/>
                        <wps:spPr>
                          <a:xfrm>
                            <a:off x="1574101"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319" name="Zone de texte 2"/>
                        <wps:cNvSpPr txBox="1">
                          <a:spLocks noChangeArrowheads="1"/>
                        </wps:cNvSpPr>
                        <wps:spPr bwMode="auto">
                          <a:xfrm>
                            <a:off x="1556839" y="529054"/>
                            <a:ext cx="1289050" cy="320040"/>
                          </a:xfrm>
                          <a:prstGeom prst="rect">
                            <a:avLst/>
                          </a:prstGeom>
                          <a:noFill/>
                          <a:ln w="9525">
                            <a:noFill/>
                            <a:miter lim="800000"/>
                            <a:headEnd/>
                            <a:tailEnd/>
                          </a:ln>
                        </wps:spPr>
                        <wps:txbx>
                          <w:txbxContent>
                            <w:p w14:paraId="5D4EBC26"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4728E">
                                <w:rPr>
                                  <w:rFonts w:ascii="Courier New" w:hAnsi="Courier New"/>
                                  <w:color w:val="595959" w:themeColor="text1" w:themeTint="A6"/>
                                  <w:sz w:val="16"/>
                                  <w:szCs w:val="16"/>
                                </w:rPr>
                                <w:t>-EnableProfile</w:t>
                              </w:r>
                            </w:p>
                          </w:txbxContent>
                        </wps:txbx>
                        <wps:bodyPr rot="0" vert="horz" wrap="square" lIns="91440" tIns="45720" rIns="91440" bIns="45720" anchor="t" anchorCtr="0">
                          <a:noAutofit/>
                        </wps:bodyPr>
                      </wps:wsp>
                      <wps:wsp>
                        <wps:cNvPr id="1328" name="Connecteur droit avec flèche 938"/>
                        <wps:cNvCnPr/>
                        <wps:spPr>
                          <a:xfrm>
                            <a:off x="378343" y="2570222"/>
                            <a:ext cx="1195456"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329" name="Zone de texte 2"/>
                        <wps:cNvSpPr txBox="1">
                          <a:spLocks noChangeArrowheads="1"/>
                        </wps:cNvSpPr>
                        <wps:spPr bwMode="auto">
                          <a:xfrm>
                            <a:off x="373114" y="2231875"/>
                            <a:ext cx="1289050" cy="320040"/>
                          </a:xfrm>
                          <a:prstGeom prst="rect">
                            <a:avLst/>
                          </a:prstGeom>
                          <a:noFill/>
                          <a:ln w="9525">
                            <a:noFill/>
                            <a:miter lim="800000"/>
                            <a:headEnd/>
                            <a:tailEnd/>
                          </a:ln>
                        </wps:spPr>
                        <wps:txbx>
                          <w:txbxContent>
                            <w:p w14:paraId="5DD6106D" w14:textId="77777777" w:rsidR="00C5178F" w:rsidRDefault="00C5178F" w:rsidP="00C5178F">
                              <w:pPr>
                                <w:pStyle w:val="NormalWeb"/>
                              </w:pPr>
                              <w:r>
                                <w:rPr>
                                  <w:rFonts w:ascii="Courier New" w:hAnsi="Courier New"/>
                                  <w:color w:val="000000"/>
                                  <w:sz w:val="16"/>
                                  <w:szCs w:val="16"/>
                                </w:rPr>
                                <w:t>ES2-EnableProfile</w:t>
                              </w:r>
                            </w:p>
                          </w:txbxContent>
                        </wps:txbx>
                        <wps:bodyPr rot="0" vert="horz" wrap="square" lIns="91440" tIns="45720" rIns="91440" bIns="45720" anchor="t" anchorCtr="0">
                          <a:noAutofit/>
                        </wps:bodyPr>
                      </wps:wsp>
                      <wps:wsp>
                        <wps:cNvPr id="1330" name="Zone de texte 2"/>
                        <wps:cNvSpPr txBox="1">
                          <a:spLocks noChangeArrowheads="1"/>
                        </wps:cNvSpPr>
                        <wps:spPr bwMode="auto">
                          <a:xfrm>
                            <a:off x="1135872" y="2666152"/>
                            <a:ext cx="994410" cy="248804"/>
                          </a:xfrm>
                          <a:prstGeom prst="rect">
                            <a:avLst/>
                          </a:prstGeom>
                          <a:solidFill>
                            <a:sysClr val="window" lastClr="FFFFFF"/>
                          </a:solidFill>
                          <a:ln w="9525">
                            <a:noFill/>
                            <a:miter lim="800000"/>
                            <a:headEnd/>
                            <a:tailEnd/>
                          </a:ln>
                        </wps:spPr>
                        <wps:txbx>
                          <w:txbxContent>
                            <w:p w14:paraId="70749EC8"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331" name="Zone de texte 2"/>
                        <wps:cNvSpPr txBox="1">
                          <a:spLocks noChangeArrowheads="1"/>
                        </wps:cNvSpPr>
                        <wps:spPr bwMode="auto">
                          <a:xfrm>
                            <a:off x="1063984" y="2966809"/>
                            <a:ext cx="994510" cy="232950"/>
                          </a:xfrm>
                          <a:prstGeom prst="rect">
                            <a:avLst/>
                          </a:prstGeom>
                          <a:solidFill>
                            <a:sysClr val="window" lastClr="FFFFFF"/>
                          </a:solidFill>
                          <a:ln w="9525">
                            <a:noFill/>
                            <a:miter lim="800000"/>
                            <a:headEnd/>
                            <a:tailEnd/>
                          </a:ln>
                        </wps:spPr>
                        <wps:txbx>
                          <w:txbxContent>
                            <w:p w14:paraId="1C0D2681"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332" name="Zone de texte 2"/>
                        <wps:cNvSpPr txBox="1">
                          <a:spLocks noChangeArrowheads="1"/>
                        </wps:cNvSpPr>
                        <wps:spPr bwMode="auto">
                          <a:xfrm>
                            <a:off x="1063985" y="3326816"/>
                            <a:ext cx="994410" cy="224514"/>
                          </a:xfrm>
                          <a:prstGeom prst="rect">
                            <a:avLst/>
                          </a:prstGeom>
                          <a:solidFill>
                            <a:sysClr val="window" lastClr="FFFFFF"/>
                          </a:solidFill>
                          <a:ln w="9525">
                            <a:noFill/>
                            <a:miter lim="800000"/>
                            <a:headEnd/>
                            <a:tailEnd/>
                          </a:ln>
                        </wps:spPr>
                        <wps:txbx>
                          <w:txbxContent>
                            <w:p w14:paraId="506C89D0"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333" name="Connecteur droit 2004"/>
                        <wps:cNvCnPr/>
                        <wps:spPr>
                          <a:xfrm flipH="1">
                            <a:off x="4840176" y="1575553"/>
                            <a:ext cx="314325" cy="0"/>
                          </a:xfrm>
                          <a:prstGeom prst="line">
                            <a:avLst/>
                          </a:prstGeom>
                          <a:noFill/>
                          <a:ln w="9525" cap="flat" cmpd="sng" algn="ctr">
                            <a:solidFill>
                              <a:sysClr val="windowText" lastClr="000000">
                                <a:lumMod val="50000"/>
                                <a:lumOff val="50000"/>
                              </a:sysClr>
                            </a:solidFill>
                            <a:prstDash val="solid"/>
                          </a:ln>
                          <a:effectLst/>
                        </wps:spPr>
                        <wps:bodyPr/>
                      </wps:wsp>
                      <wps:wsp>
                        <wps:cNvPr id="1334" name="Connecteur droit 2005"/>
                        <wps:cNvCnPr/>
                        <wps:spPr>
                          <a:xfrm flipH="1">
                            <a:off x="4840176" y="1796376"/>
                            <a:ext cx="314325" cy="0"/>
                          </a:xfrm>
                          <a:prstGeom prst="line">
                            <a:avLst/>
                          </a:prstGeom>
                          <a:noFill/>
                          <a:ln w="9525" cap="flat" cmpd="sng" algn="ctr">
                            <a:solidFill>
                              <a:sysClr val="windowText" lastClr="000000">
                                <a:lumMod val="50000"/>
                                <a:lumOff val="50000"/>
                              </a:sysClr>
                            </a:solidFill>
                            <a:prstDash val="solid"/>
                            <a:headEnd type="arrow"/>
                            <a:tailEnd type="none"/>
                          </a:ln>
                          <a:effectLst/>
                        </wps:spPr>
                        <wps:bodyPr/>
                      </wps:wsp>
                      <wps:wsp>
                        <wps:cNvPr id="1336" name="Zone de texte 2"/>
                        <wps:cNvSpPr txBox="1">
                          <a:spLocks noChangeArrowheads="1"/>
                        </wps:cNvSpPr>
                        <wps:spPr bwMode="auto">
                          <a:xfrm>
                            <a:off x="3400258" y="1484962"/>
                            <a:ext cx="1483039" cy="320040"/>
                          </a:xfrm>
                          <a:prstGeom prst="rect">
                            <a:avLst/>
                          </a:prstGeom>
                          <a:noFill/>
                          <a:ln w="9525">
                            <a:noFill/>
                            <a:miter lim="800000"/>
                            <a:headEnd/>
                            <a:tailEnd/>
                          </a:ln>
                        </wps:spPr>
                        <wps:txbx>
                          <w:txbxContent>
                            <w:p w14:paraId="03735DB8" w14:textId="77777777" w:rsidR="00C5178F" w:rsidRDefault="00C5178F" w:rsidP="00C5178F">
                              <w:pPr>
                                <w:pStyle w:val="NormalWeb"/>
                                <w:jc w:val="right"/>
                              </w:pPr>
                              <w:r>
                                <w:rPr>
                                  <w:rFonts w:ascii="Courier New" w:hAnsi="Courier New"/>
                                  <w:i/>
                                  <w:iCs/>
                                  <w:color w:val="595959"/>
                                  <w:sz w:val="16"/>
                                  <w:szCs w:val="16"/>
                                  <w:lang w:val="fr-FR"/>
                                </w:rPr>
                                <w:t>Enable #ICCID Profile</w:t>
                              </w:r>
                            </w:p>
                          </w:txbxContent>
                        </wps:txbx>
                        <wps:bodyPr rot="0" vert="horz" wrap="square" lIns="91440" tIns="45720" rIns="91440" bIns="45720" anchor="t" anchorCtr="0">
                          <a:noAutofit/>
                        </wps:bodyPr>
                      </wps:wsp>
                      <wps:wsp>
                        <wps:cNvPr id="1337" name="Connecteur droit 2140"/>
                        <wps:cNvCnPr/>
                        <wps:spPr>
                          <a:xfrm flipH="1">
                            <a:off x="4839454" y="1575485"/>
                            <a:ext cx="361" cy="215114"/>
                          </a:xfrm>
                          <a:prstGeom prst="line">
                            <a:avLst/>
                          </a:prstGeom>
                          <a:noFill/>
                          <a:ln w="9525" cap="flat" cmpd="sng" algn="ctr">
                            <a:solidFill>
                              <a:srgbClr val="4F81BD">
                                <a:shade val="95000"/>
                                <a:satMod val="105000"/>
                              </a:srgbClr>
                            </a:solidFill>
                            <a:prstDash val="solid"/>
                          </a:ln>
                          <a:effectLst/>
                        </wps:spPr>
                        <wps:bodyPr/>
                      </wps:wsp>
                      <wpg:wgp>
                        <wpg:cNvPr id="1341" name="Groupe 2202"/>
                        <wpg:cNvGrpSpPr/>
                        <wpg:grpSpPr>
                          <a:xfrm>
                            <a:off x="4705422" y="0"/>
                            <a:ext cx="861060" cy="429260"/>
                            <a:chOff x="0" y="0"/>
                            <a:chExt cx="861060" cy="429260"/>
                          </a:xfrm>
                        </wpg:grpSpPr>
                        <wps:wsp>
                          <wps:cNvPr id="1342" name="Rectangle 1342"/>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70B1215"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43"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21C39245"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g:wgp>
                        <wpg:cNvPr id="1344" name="Groupe 2711"/>
                        <wpg:cNvGrpSpPr/>
                        <wpg:grpSpPr>
                          <a:xfrm>
                            <a:off x="3191881" y="1101589"/>
                            <a:ext cx="1961898" cy="320040"/>
                            <a:chOff x="3191881" y="1101589"/>
                            <a:chExt cx="1961898" cy="320040"/>
                          </a:xfrm>
                        </wpg:grpSpPr>
                        <wps:wsp>
                          <wps:cNvPr id="1345" name="Zone de texte 2"/>
                          <wps:cNvSpPr txBox="1">
                            <a:spLocks noChangeArrowheads="1"/>
                          </wps:cNvSpPr>
                          <wps:spPr bwMode="auto">
                            <a:xfrm>
                              <a:off x="3191881" y="1101589"/>
                              <a:ext cx="1691416" cy="320040"/>
                            </a:xfrm>
                            <a:prstGeom prst="rect">
                              <a:avLst/>
                            </a:prstGeom>
                            <a:noFill/>
                            <a:ln w="9525">
                              <a:noFill/>
                              <a:miter lim="800000"/>
                              <a:headEnd/>
                              <a:tailEnd/>
                            </a:ln>
                          </wps:spPr>
                          <wps:txbx>
                            <w:txbxContent>
                              <w:p w14:paraId="3142AAF2" w14:textId="77777777" w:rsidR="00C5178F" w:rsidRDefault="00C5178F" w:rsidP="00C5178F">
                                <w:pPr>
                                  <w:pStyle w:val="NormalWeb"/>
                                  <w:jc w:val="right"/>
                                </w:pPr>
                                <w:r>
                                  <w:rPr>
                                    <w:rFonts w:ascii="Courier New" w:hAnsi="Courier New"/>
                                    <w:i/>
                                    <w:iCs/>
                                    <w:color w:val="595959"/>
                                    <w:sz w:val="16"/>
                                    <w:szCs w:val="16"/>
                                    <w:lang w:val="fr-FR"/>
                                  </w:rPr>
                                  <w:t>Network attachment fails</w:t>
                                </w:r>
                              </w:p>
                            </w:txbxContent>
                          </wps:txbx>
                          <wps:bodyPr rot="0" vert="horz" wrap="square" lIns="91440" tIns="45720" rIns="91440" bIns="45720" anchor="t" anchorCtr="0">
                            <a:noAutofit/>
                          </wps:bodyPr>
                        </wps:wsp>
                        <wpg:grpSp>
                          <wpg:cNvPr id="1346" name="Groupe 2710"/>
                          <wpg:cNvGrpSpPr/>
                          <wpg:grpSpPr>
                            <a:xfrm>
                              <a:off x="4839454" y="1226420"/>
                              <a:ext cx="314325" cy="195209"/>
                              <a:chOff x="4839454" y="1226420"/>
                              <a:chExt cx="314325" cy="195209"/>
                            </a:xfrm>
                          </wpg:grpSpPr>
                          <wps:wsp>
                            <wps:cNvPr id="1347" name="Connecteur droit 2476"/>
                            <wps:cNvCnPr/>
                            <wps:spPr>
                              <a:xfrm flipH="1">
                                <a:off x="4839454" y="1226420"/>
                                <a:ext cx="314325" cy="0"/>
                              </a:xfrm>
                              <a:prstGeom prst="line">
                                <a:avLst/>
                              </a:prstGeom>
                              <a:noFill/>
                              <a:ln w="9525" cap="flat" cmpd="sng" algn="ctr">
                                <a:solidFill>
                                  <a:sysClr val="windowText" lastClr="000000">
                                    <a:lumMod val="65000"/>
                                    <a:lumOff val="35000"/>
                                  </a:sysClr>
                                </a:solidFill>
                                <a:prstDash val="solid"/>
                              </a:ln>
                              <a:effectLst/>
                            </wps:spPr>
                            <wps:bodyPr/>
                          </wps:wsp>
                          <wps:wsp>
                            <wps:cNvPr id="1373" name="Connecteur droit 2477"/>
                            <wps:cNvCnPr/>
                            <wps:spPr>
                              <a:xfrm flipH="1">
                                <a:off x="4839454" y="1421629"/>
                                <a:ext cx="314325" cy="0"/>
                              </a:xfrm>
                              <a:prstGeom prst="line">
                                <a:avLst/>
                              </a:prstGeom>
                              <a:noFill/>
                              <a:ln w="9525" cap="flat" cmpd="sng" algn="ctr">
                                <a:solidFill>
                                  <a:sysClr val="windowText" lastClr="000000">
                                    <a:lumMod val="65000"/>
                                    <a:lumOff val="35000"/>
                                  </a:sysClr>
                                </a:solidFill>
                                <a:prstDash val="solid"/>
                                <a:headEnd type="arrow"/>
                                <a:tailEnd type="none"/>
                              </a:ln>
                              <a:effectLst/>
                            </wps:spPr>
                            <wps:bodyPr/>
                          </wps:wsp>
                          <wps:wsp>
                            <wps:cNvPr id="1611" name="Connecteur droit 2478"/>
                            <wps:cNvCnPr/>
                            <wps:spPr>
                              <a:xfrm flipV="1">
                                <a:off x="4839454" y="1226420"/>
                                <a:ext cx="0" cy="194310"/>
                              </a:xfrm>
                              <a:prstGeom prst="line">
                                <a:avLst/>
                              </a:prstGeom>
                              <a:noFill/>
                              <a:ln w="9525" cap="flat" cmpd="sng" algn="ctr">
                                <a:solidFill>
                                  <a:sysClr val="windowText" lastClr="000000">
                                    <a:lumMod val="50000"/>
                                    <a:lumOff val="50000"/>
                                  </a:sysClr>
                                </a:solidFill>
                                <a:prstDash val="solid"/>
                              </a:ln>
                              <a:effectLst/>
                            </wps:spPr>
                            <wps:bodyPr/>
                          </wps:wsp>
                        </wpg:grpSp>
                      </wpg:wgp>
                    </wpc:wpc>
                  </a:graphicData>
                </a:graphic>
                <wp14:sizeRelH relativeFrom="margin">
                  <wp14:pctWidth>0</wp14:pctWidth>
                </wp14:sizeRelH>
                <wp14:sizeRelV relativeFrom="margin">
                  <wp14:pctHeight>0</wp14:pctHeight>
                </wp14:sizeRelV>
              </wp:anchor>
            </w:drawing>
          </mc:Choice>
          <mc:Fallback>
            <w:pict>
              <v:group w14:anchorId="2CC62E30" id="Zone de dessin 940" o:spid="_x0000_s2621" editas="canvas" style="position:absolute;left:0;text-align:left;margin-left:75pt;margin-top:52.25pt;width:439.45pt;height:307.65pt;z-index:251717632;mso-position-horizontal-relative:page;mso-position-vertical-relative:text;mso-width-relative:margin;mso-height-relative:margin" coordsize="55810,39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">
                <v:shape id="_x0000_s2622" type="#_x0000_t75" style="position:absolute;width:55810;height:39071;visibility:visible;mso-wrap-style:square">
                  <v:fill o:detectmouseclick="t"/>
                  <v:path o:connecttype="none"/>
                </v:shape>
                <v:rect id="Rectangle 1260" o:spid="_x0000_s2623" style="position:absolute;left:258;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" fillcolor="#9bbb59" strokecolor="#71893f" strokeweight="2pt">
                  <v:textbox>
                    <w:txbxContent>
                      <w:p w14:paraId="18807791" w14:textId="77777777" w:rsidR="00C5178F" w:rsidRDefault="00C5178F" w:rsidP="00C5178F">
                        <w:pPr>
                          <w:pStyle w:val="NormalWeb"/>
                          <w:jc w:val="center"/>
                        </w:pPr>
                        <w:r>
                          <w:rPr>
                            <w:rFonts w:ascii="Arial" w:hAnsi="Arial"/>
                            <w:b/>
                            <w:bCs/>
                            <w:sz w:val="20"/>
                            <w:szCs w:val="20"/>
                          </w:rPr>
                          <w:t>MNO1-S</w:t>
                        </w:r>
                      </w:p>
                    </w:txbxContent>
                  </v:textbox>
                </v:rect>
                <v:line id="Connecteur droit 879" o:spid="_x0000_s2624" style="position:absolute;flip:x;visibility:visible;mso-wrap-style:square" from="3783,3881" to="4066,37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" strokecolor="#77933c" strokeweight="2.25pt"/>
                <v:rect id="Rectangle 1262" o:spid="_x0000_s2625" style="position:absolute;left:22946;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" fillcolor="#c0504d" strokecolor="#8c3836" strokeweight="2pt">
                  <v:textbox>
                    <w:txbxContent>
                      <w:p w14:paraId="6FC6AFAB" w14:textId="77777777" w:rsidR="00C5178F" w:rsidRDefault="00C5178F" w:rsidP="00C5178F">
                        <w:pPr>
                          <w:pStyle w:val="NormalWeb"/>
                          <w:jc w:val="center"/>
                        </w:pPr>
                        <w:r>
                          <w:rPr>
                            <w:rFonts w:ascii="Arial" w:hAnsi="Arial"/>
                            <w:b/>
                            <w:bCs/>
                            <w:sz w:val="20"/>
                            <w:szCs w:val="20"/>
                          </w:rPr>
                          <w:t>SM-SR-UT</w:t>
                        </w:r>
                      </w:p>
                    </w:txbxContent>
                  </v:textbox>
                </v:rect>
                <v:line id="Connecteur droit 881" o:spid="_x0000_s2626" style="position:absolute;flip:x;visibility:visible;mso-wrap-style:square" from="27327,4292" to="27332,37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" strokecolor="#984807" strokeweight="2.25pt"/>
                <v:line id="Connecteur droit 883" o:spid="_x0000_s2627" style="position:absolute;visibility:visible;mso-wrap-style:square" from="51547,4292" to="51570,37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" strokecolor="#7f7f7f" strokeweight="2.25pt"/>
                <v:shape id="Connecteur droit avec flèche 884" o:spid="_x0000_s2628" type="#_x0000_t32" style="position:absolute;left:4066;top:7328;width:11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" strokecolor="#4a7ebb">
                  <v:stroke endarrow="open"/>
                </v:shape>
                <v:shape id="_x0000_s2629" type="#_x0000_t202" style="position:absolute;left:3730;top:4198;width:1289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" filled="f" stroked="f">
                  <v:textbox>
                    <w:txbxContent>
                      <w:p w14:paraId="36982E63"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w:t>
                        </w:r>
                        <w:r w:rsidRPr="0001459D">
                          <w:rPr>
                            <w:rFonts w:ascii="Courier New" w:hAnsi="Courier New"/>
                            <w:color w:val="000000"/>
                            <w:sz w:val="16"/>
                            <w:szCs w:val="20"/>
                          </w:rPr>
                          <w:t>-EnableProfile</w:t>
                        </w:r>
                      </w:p>
                    </w:txbxContent>
                  </v:textbox>
                </v:shape>
                <v:shape id="Connecteur droit avec flèche 886" o:spid="_x0000_s2630" type="#_x0000_t32" style="position:absolute;left:27333;top:10344;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" strokecolor="#595959">
                  <v:stroke endarrow="open"/>
                </v:shape>
                <v:shape id="_x0000_s2631" type="#_x0000_t202" style="position:absolute;left:31480;top:7046;width:1346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" filled="f" stroked="f">
                  <v:textbox>
                    <w:txbxContent>
                      <w:p w14:paraId="17649B81" w14:textId="77777777" w:rsidR="00C5178F" w:rsidRPr="00837450" w:rsidRDefault="00C5178F" w:rsidP="00C5178F">
                        <w:pPr>
                          <w:pStyle w:val="NormalWeb"/>
                          <w:rPr>
                            <w:sz w:val="20"/>
                          </w:rPr>
                        </w:pPr>
                        <w:r w:rsidRPr="00837450">
                          <w:rPr>
                            <w:rFonts w:ascii="Courier New" w:hAnsi="Courier New"/>
                            <w:color w:val="595959"/>
                            <w:sz w:val="16"/>
                            <w:szCs w:val="20"/>
                          </w:rPr>
                          <w:t>ES5-EnableProfile</w:t>
                        </w:r>
                      </w:p>
                    </w:txbxContent>
                  </v:textbox>
                </v:shape>
                <v:shape id="Connecteur droit avec flèche 888" o:spid="_x0000_s2632" type="#_x0000_t32" style="position:absolute;left:27456;top:20800;width:242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" strokecolor="#595959">
                  <v:stroke startarrow="open"/>
                </v:shape>
                <v:shape id="_x0000_s2633" type="#_x0000_t202" style="position:absolute;left:28458;top:17592;width:2191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" filled="f" stroked="f">
                  <v:textbox>
                    <w:txbxContent>
                      <w:p w14:paraId="03AF2FDF"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890" o:spid="_x0000_s2634" type="#_x0000_t32" style="position:absolute;left:27579;top:23879;width:24090;height: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" strokecolor="#595959">
                  <v:stroke endarrow="open"/>
                </v:shape>
                <v:shape id="_x0000_s2635" type="#_x0000_t202" style="position:absolute;left:27579;top:20697;width:2303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" filled="f" stroked="f">
                  <v:textbox>
                    <w:txbxContent>
                      <w:p w14:paraId="1F0EF486" w14:textId="77777777" w:rsidR="00C5178F" w:rsidRPr="001D180D" w:rsidRDefault="00C5178F" w:rsidP="00C5178F">
                        <w:pPr>
                          <w:pStyle w:val="NormalWeb"/>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892" o:spid="_x0000_s2636" type="#_x0000_t32" style="position:absolute;left:15737;top:24592;width:115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" strokecolor="#595959">
                  <v:stroke startarrow="open"/>
                </v:shape>
                <v:shape id="_x0000_s2637" type="#_x0000_t202" style="position:absolute;left:15098;top:21292;width:1336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" filled="f" stroked="f">
                  <v:textbox>
                    <w:txbxContent>
                      <w:p w14:paraId="4EAF33A1" w14:textId="77777777" w:rsidR="00C5178F" w:rsidRPr="00507705" w:rsidRDefault="00C5178F" w:rsidP="00C5178F">
                        <w:pPr>
                          <w:pStyle w:val="NormalWeb"/>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07705">
                          <w:rPr>
                            <w:rFonts w:ascii="Courier New" w:hAnsi="Courier New"/>
                            <w:color w:val="595959" w:themeColor="text1" w:themeTint="A6"/>
                            <w:sz w:val="16"/>
                            <w:szCs w:val="16"/>
                          </w:rPr>
                          <w:t>-EnableProfile</w:t>
                        </w:r>
                      </w:p>
                    </w:txbxContent>
                  </v:textbox>
                </v:shape>
                <v:shape id="Connecteur droit avec flèche 898" o:spid="_x0000_s2638" type="#_x0000_t32" style="position:absolute;left:3783;top:32516;width:235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" strokecolor="#4a7ebb">
                  <v:stroke endarrow="open"/>
                </v:shape>
                <v:shape id="Connecteur droit avec flèche 900" o:spid="_x0000_s2639" type="#_x0000_t32" style="position:absolute;left:27456;top:34246;width:240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" strokecolor="#595959">
                  <v:stroke startarrow="open" endarrow="open"/>
                </v:shape>
                <v:shape id="_x0000_s2640" type="#_x0000_t202" style="position:absolute;left:28885;top:30522;width:20869;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" stroked="f">
                  <v:textbox>
                    <w:txbxContent>
                      <w:p w14:paraId="252D1EE9"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902" o:spid="_x0000_s2641" type="#_x0000_t32" style="position:absolute;left:4066;top:29246;width:232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" strokecolor="#4a7ebb">
                  <v:stroke startarrow="open" endarrow="open"/>
                </v:shape>
                <v:shape id="Connecteur droit avec flèche 907" o:spid="_x0000_s2642" type="#_x0000_t32" style="position:absolute;left:3783;top:35862;width:236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" strokecolor="#4a7ebb">
                  <v:stroke startarrow="open"/>
                </v:shape>
                <v:rect id="Rectangle 1282" o:spid="_x0000_s2643" style="position:absolute;left:11359;top:6;width:861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" fillcolor="#c0504d" strokecolor="#8c3836" strokeweight="2pt">
                  <v:textbox>
                    <w:txbxContent>
                      <w:p w14:paraId="6F7E1E42" w14:textId="77777777" w:rsidR="00C5178F" w:rsidRDefault="00C5178F" w:rsidP="00C5178F">
                        <w:pPr>
                          <w:pStyle w:val="NormalWeb"/>
                          <w:jc w:val="center"/>
                        </w:pPr>
                        <w:r>
                          <w:rPr>
                            <w:rFonts w:ascii="Arial" w:hAnsi="Arial"/>
                            <w:b/>
                            <w:bCs/>
                            <w:sz w:val="20"/>
                            <w:szCs w:val="20"/>
                          </w:rPr>
                          <w:t>SM-DP-UT</w:t>
                        </w:r>
                      </w:p>
                    </w:txbxContent>
                  </v:textbox>
                </v:rect>
                <v:line id="Connecteur droit 911" o:spid="_x0000_s2644" style="position:absolute;visibility:visible;mso-wrap-style:square" from="15741,4292" to="15741,37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" strokecolor="#984807" strokeweight="2.25pt"/>
                <v:shape id="Connecteur droit avec flèche 934" o:spid="_x0000_s2645" type="#_x0000_t32" style="position:absolute;left:15741;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" strokecolor="#595959">
                  <v:stroke endarrow="open"/>
                </v:shape>
                <v:shape id="_x0000_s2646" type="#_x0000_t202" style="position:absolute;left:15568;top:5290;width:1289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" filled="f" stroked="f">
                  <v:textbox>
                    <w:txbxContent>
                      <w:p w14:paraId="5D4EBC26"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w:t>
                        </w:r>
                        <w:r w:rsidRPr="0054728E">
                          <w:rPr>
                            <w:rFonts w:ascii="Courier New" w:hAnsi="Courier New"/>
                            <w:color w:val="595959" w:themeColor="text1" w:themeTint="A6"/>
                            <w:sz w:val="16"/>
                            <w:szCs w:val="16"/>
                          </w:rPr>
                          <w:t>-EnableProfile</w:t>
                        </w:r>
                      </w:p>
                    </w:txbxContent>
                  </v:textbox>
                </v:shape>
                <v:shape id="Connecteur droit avec flèche 938" o:spid="_x0000_s2647" type="#_x0000_t32" style="position:absolute;left:3783;top:25702;width:119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" strokecolor="#4a7ebb">
                  <v:stroke startarrow="open"/>
                </v:shape>
                <v:shape id="_x0000_s2648" type="#_x0000_t202" style="position:absolute;left:3731;top:22318;width:12890;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" filled="f" stroked="f">
                  <v:textbox>
                    <w:txbxContent>
                      <w:p w14:paraId="5DD6106D" w14:textId="77777777" w:rsidR="00C5178F" w:rsidRDefault="00C5178F" w:rsidP="00C5178F">
                        <w:pPr>
                          <w:pStyle w:val="NormalWeb"/>
                        </w:pPr>
                        <w:r>
                          <w:rPr>
                            <w:rFonts w:ascii="Courier New" w:hAnsi="Courier New"/>
                            <w:color w:val="000000"/>
                            <w:sz w:val="16"/>
                            <w:szCs w:val="16"/>
                          </w:rPr>
                          <w:t>ES2-EnableProfile</w:t>
                        </w:r>
                      </w:p>
                    </w:txbxContent>
                  </v:textbox>
                </v:shape>
                <v:shape id="_x0000_s2649" type="#_x0000_t202" style="position:absolute;left:11358;top:26661;width:9944;height: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" fillcolor="window" stroked="f">
                  <v:textbox>
                    <w:txbxContent>
                      <w:p w14:paraId="70749EC8"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650" type="#_x0000_t202" style="position:absolute;left:10639;top:29668;width:9945;height:2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" fillcolor="window" stroked="f">
                  <v:textbox>
                    <w:txbxContent>
                      <w:p w14:paraId="1C0D2681"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651" type="#_x0000_t202" style="position:absolute;left:10639;top:33268;width:9944;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" fillcolor="window" stroked="f">
                  <v:textbox>
                    <w:txbxContent>
                      <w:p w14:paraId="506C89D0" w14:textId="77777777" w:rsidR="00C5178F" w:rsidRDefault="00C5178F" w:rsidP="00C5178F">
                        <w:pPr>
                          <w:pStyle w:val="NormalWeb"/>
                          <w:spacing w:before="0"/>
                        </w:pPr>
                        <w:r>
                          <w:rPr>
                            <w:rFonts w:ascii="Courier New" w:hAnsi="Courier New"/>
                            <w:color w:val="000000"/>
                            <w:sz w:val="16"/>
                            <w:szCs w:val="16"/>
                          </w:rPr>
                          <w:t>ES4-AuditEIS</w:t>
                        </w:r>
                      </w:p>
                    </w:txbxContent>
                  </v:textbox>
                </v:shape>
                <v:line id="Connecteur droit 2004" o:spid="_x0000_s2652" style="position:absolute;flip:x;visibility:visible;mso-wrap-style:square" from="48401,15755" to="51545,15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" strokecolor="#7f7f7f"/>
                <v:line id="Connecteur droit 2005" o:spid="_x0000_s2653" style="position:absolute;flip:x;visibility:visible;mso-wrap-style:square" from="48401,17963" to="51545,17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" strokecolor="#7f7f7f">
                  <v:stroke startarrow="open"/>
                </v:line>
                <v:shape id="_x0000_s2654" type="#_x0000_t202" style="position:absolute;left:34002;top:14849;width:14830;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" filled="f" stroked="f">
                  <v:textbox>
                    <w:txbxContent>
                      <w:p w14:paraId="03735DB8" w14:textId="77777777" w:rsidR="00C5178F" w:rsidRDefault="00C5178F" w:rsidP="00C5178F">
                        <w:pPr>
                          <w:pStyle w:val="NormalWeb"/>
                          <w:jc w:val="right"/>
                        </w:pPr>
                        <w:r>
                          <w:rPr>
                            <w:rFonts w:ascii="Courier New" w:hAnsi="Courier New"/>
                            <w:i/>
                            <w:iCs/>
                            <w:color w:val="595959"/>
                            <w:sz w:val="16"/>
                            <w:szCs w:val="16"/>
                            <w:lang w:val="fr-FR"/>
                          </w:rPr>
                          <w:t>Enable #ICCID Profile</w:t>
                        </w:r>
                      </w:p>
                    </w:txbxContent>
                  </v:textbox>
                </v:shape>
                <v:line id="Connecteur droit 2140" o:spid="_x0000_s2655" style="position:absolute;flip:x;visibility:visible;mso-wrap-style:square" from="48394,15754" to="48398,1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" strokecolor="#4a7ebb"/>
                <v:group id="Groupe 2202" o:spid="_x0000_s2656" style="position:absolute;left:47054;width:8610;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">
                  <v:rect id="Rectangle 1342" o:spid="_x0000_s2657"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" fillcolor="#d9d9d9" strokecolor="#7f7f7f" strokeweight="2pt">
                    <v:textbox>
                      <w:txbxContent>
                        <w:p w14:paraId="370B1215"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658"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" filled="f" strokecolor="#7f7f7f" strokeweight=".25pt">
                    <v:textbox>
                      <w:txbxContent>
                        <w:p w14:paraId="21C39245"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group id="Groupe 2711" o:spid="_x0000_s2659" style="position:absolute;left:31918;top:11015;width:19619;height:3201" coordorigin="31918,11015" coordsize="19618,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_x0000_s2660" type="#_x0000_t202" style="position:absolute;left:31918;top:11015;width:16914;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" filled="f" stroked="f">
                    <v:textbox>
                      <w:txbxContent>
                        <w:p w14:paraId="3142AAF2" w14:textId="77777777" w:rsidR="00C5178F" w:rsidRDefault="00C5178F" w:rsidP="00C5178F">
                          <w:pPr>
                            <w:pStyle w:val="NormalWeb"/>
                            <w:jc w:val="right"/>
                          </w:pPr>
                          <w:r>
                            <w:rPr>
                              <w:rFonts w:ascii="Courier New" w:hAnsi="Courier New"/>
                              <w:i/>
                              <w:iCs/>
                              <w:color w:val="595959"/>
                              <w:sz w:val="16"/>
                              <w:szCs w:val="16"/>
                              <w:lang w:val="fr-FR"/>
                            </w:rPr>
                            <w:t>Network attachment fails</w:t>
                          </w:r>
                        </w:p>
                      </w:txbxContent>
                    </v:textbox>
                  </v:shape>
                  <v:group id="Groupe 2710" o:spid="_x0000_s2661" style="position:absolute;left:48394;top:12264;width:3143;height:1952" coordorigin="48394,12264" coordsize="3143,1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">
                    <v:line id="Connecteur droit 2476" o:spid="_x0000_s2662" style="position:absolute;flip:x;visibility:visible;mso-wrap-style:square" from="48394,12264" to="51537,1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" strokecolor="#595959"/>
                    <v:line id="Connecteur droit 2477" o:spid="_x0000_s2663" style="position:absolute;flip:x;visibility:visible;mso-wrap-style:square" from="48394,14216" to="51537,1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" strokecolor="#595959">
                      <v:stroke startarrow="open"/>
                    </v:line>
                    <v:line id="Connecteur droit 2478" o:spid="_x0000_s2664" style="position:absolute;flip:y;visibility:visible;mso-wrap-style:square" from="48394,12264" to="48394,1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" strokecolor="#7f7f7f"/>
                  </v:group>
                </v:group>
                <w10:wrap type="topAndBottom" anchorx="page"/>
              </v:group>
            </w:pict>
          </mc:Fallback>
        </mc:AlternateContent>
      </w:r>
      <w:r w:rsidRPr="00C5178F">
        <w:rPr>
          <w:rFonts w:ascii="Arial Bold" w:eastAsiaTheme="minorEastAsia" w:hAnsi="Arial Bold" w:cs="Arial"/>
          <w:b/>
          <w:szCs w:val="22"/>
          <w:lang w:val="en-US" w:eastAsia="en-US"/>
        </w:rPr>
        <w:t>Test Sequence N°4 – Error Case: Bad Connectivity Parameters</w:t>
      </w:r>
    </w:p>
    <w:p w14:paraId="7E9EB4E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98F7C0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0095FEA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1557D611" w14:textId="77777777" w:rsidR="00C5178F" w:rsidRPr="00C5178F" w:rsidRDefault="00C5178F" w:rsidP="00C5178F">
      <w:pPr>
        <w:numPr>
          <w:ilvl w:val="0"/>
          <w:numId w:val="57"/>
        </w:numPr>
        <w:tabs>
          <w:tab w:val="left" w:pos="1021"/>
        </w:tabs>
        <w:spacing w:before="0" w:after="120" w:line="276" w:lineRule="auto"/>
        <w:contextualSpacing/>
        <w:jc w:val="left"/>
        <w:rPr>
          <w:szCs w:val="22"/>
          <w:lang w:eastAsia="en-GB" w:bidi="ar-SA"/>
        </w:rPr>
      </w:pPr>
      <w:r w:rsidRPr="00C5178F">
        <w:rPr>
          <w:szCs w:val="22"/>
          <w:lang w:eastAsia="en-GB"/>
        </w:rPr>
        <w:t>The Profile downloaded, identified by</w:t>
      </w:r>
      <w:r w:rsidRPr="00C5178F">
        <w:rPr>
          <w:rFonts w:ascii="Courier New" w:hAnsi="Courier New" w:cs="Courier New"/>
          <w:szCs w:val="22"/>
          <w:lang w:eastAsia="en-GB"/>
        </w:rPr>
        <w:t xml:space="preserve"> #NEW_ICCID</w:t>
      </w:r>
      <w:r w:rsidRPr="00C5178F">
        <w:rPr>
          <w:szCs w:val="22"/>
          <w:lang w:eastAsia="en-GB"/>
        </w:rPr>
        <w:t xml:space="preserve">, SHALL be adapted to contain inconsistent Connectivity Parameters (e.g. </w:t>
      </w:r>
      <w:r w:rsidRPr="00C5178F">
        <w:rPr>
          <w:rFonts w:ascii="Courier New" w:hAnsi="Courier New" w:cs="Courier New"/>
          <w:szCs w:val="22"/>
          <w:lang w:eastAsia="en-GB"/>
        </w:rPr>
        <w:t>#NAN_VALUE, #LOGIN, #PWD</w:t>
      </w:r>
      <w:r w:rsidRPr="00C5178F">
        <w:rPr>
          <w:szCs w:val="22"/>
          <w:lang w:eastAsia="en-GB"/>
        </w:rPr>
        <w:t>)</w:t>
      </w:r>
    </w:p>
    <w:p w14:paraId="65BC0BE3" w14:textId="77777777" w:rsidR="00C5178F" w:rsidRPr="00C5178F" w:rsidRDefault="00C5178F" w:rsidP="00C5178F">
      <w:pPr>
        <w:tabs>
          <w:tab w:val="left" w:pos="1021"/>
        </w:tabs>
        <w:spacing w:before="0" w:after="12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551"/>
        <w:gridCol w:w="2552"/>
        <w:gridCol w:w="1559"/>
      </w:tblGrid>
      <w:tr w:rsidR="00C5178F" w:rsidRPr="00C5178F" w14:paraId="7B096DD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A20F4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D47D35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7833C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70C10F1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59" w:type="dxa"/>
            <w:tcBorders>
              <w:top w:val="single" w:sz="6" w:space="0" w:color="auto"/>
              <w:left w:val="single" w:sz="6" w:space="0" w:color="auto"/>
              <w:bottom w:val="single" w:sz="6" w:space="0" w:color="auto"/>
              <w:right w:val="single" w:sz="6" w:space="0" w:color="auto"/>
            </w:tcBorders>
            <w:shd w:val="clear" w:color="auto" w:fill="C00000"/>
            <w:vAlign w:val="center"/>
          </w:tcPr>
          <w:p w14:paraId="396BE3A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67E30F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3C7815C"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7BA7F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551" w:type="dxa"/>
            <w:tcBorders>
              <w:top w:val="single" w:sz="6" w:space="0" w:color="auto"/>
              <w:left w:val="single" w:sz="6" w:space="0" w:color="auto"/>
              <w:bottom w:val="single" w:sz="6" w:space="0" w:color="auto"/>
              <w:right w:val="single" w:sz="6" w:space="0" w:color="auto"/>
            </w:tcBorders>
            <w:vAlign w:val="center"/>
          </w:tcPr>
          <w:p w14:paraId="18B4DD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DA4C1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EnableProfile,   </w:t>
            </w:r>
          </w:p>
          <w:p w14:paraId="64AB527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B87E1F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46F4C42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2" w:type="dxa"/>
            <w:tcBorders>
              <w:top w:val="single" w:sz="6" w:space="0" w:color="auto"/>
              <w:left w:val="single" w:sz="6" w:space="0" w:color="auto"/>
              <w:bottom w:val="single" w:sz="6" w:space="0" w:color="auto"/>
              <w:right w:val="single" w:sz="6" w:space="0" w:color="auto"/>
            </w:tcBorders>
          </w:tcPr>
          <w:p w14:paraId="3715FC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tcPr>
          <w:p w14:paraId="619544D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323563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2A27B0"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641533E"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33A4EC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DAFCDB5"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C735C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vAlign w:val="center"/>
          </w:tcPr>
          <w:p w14:paraId="609EC9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6B13D2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EnableProfile </w:t>
            </w:r>
          </w:p>
          <w:p w14:paraId="1882EB8A"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2" w:type="dxa"/>
            <w:tcBorders>
              <w:top w:val="single" w:sz="6" w:space="0" w:color="auto"/>
              <w:left w:val="single" w:sz="6" w:space="0" w:color="auto"/>
              <w:bottom w:val="single" w:sz="6" w:space="0" w:color="auto"/>
              <w:right w:val="single" w:sz="6" w:space="0" w:color="auto"/>
            </w:tcBorders>
          </w:tcPr>
          <w:p w14:paraId="7192CAB9" w14:textId="77777777" w:rsidR="00C5178F" w:rsidRPr="00C5178F" w:rsidRDefault="00C5178F" w:rsidP="00C5178F">
            <w:pPr>
              <w:keepLines/>
              <w:numPr>
                <w:ilvl w:val="0"/>
                <w:numId w:val="591"/>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277800E3" w14:textId="77777777" w:rsidR="00C5178F" w:rsidRPr="00C5178F" w:rsidRDefault="00C5178F" w:rsidP="00C5178F">
            <w:pPr>
              <w:keepLines/>
              <w:numPr>
                <w:ilvl w:val="0"/>
                <w:numId w:val="59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w:t>
            </w:r>
          </w:p>
          <w:p w14:paraId="41C6CAAC" w14:textId="77777777" w:rsidR="00C5178F" w:rsidRPr="00C5178F" w:rsidRDefault="00C5178F" w:rsidP="00C5178F">
            <w:pPr>
              <w:keepLines/>
              <w:numPr>
                <w:ilvl w:val="0"/>
                <w:numId w:val="591"/>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ACCESSIBLE</w:t>
            </w:r>
          </w:p>
        </w:tc>
        <w:tc>
          <w:tcPr>
            <w:tcW w:w="1559" w:type="dxa"/>
            <w:tcBorders>
              <w:top w:val="single" w:sz="6" w:space="0" w:color="auto"/>
              <w:left w:val="single" w:sz="6" w:space="0" w:color="auto"/>
              <w:bottom w:val="single" w:sz="6" w:space="0" w:color="auto"/>
              <w:right w:val="single" w:sz="6" w:space="0" w:color="auto"/>
            </w:tcBorders>
          </w:tcPr>
          <w:p w14:paraId="025A09E5"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4, PF_REQ12, PF_REQ18, PROC_REQ8, PROC_REQ20, EUICC_REQ27, EUICC_REQ29</w:t>
            </w:r>
          </w:p>
        </w:tc>
      </w:tr>
      <w:tr w:rsidR="00C5178F" w:rsidRPr="00C5178F" w14:paraId="57DDDAA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EC6DFF"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44DA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870A0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A9871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6553B03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9B7A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5C0287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74FC93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1984E4"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0C0B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1B49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DE308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09DC91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BF0439" w14:textId="77777777" w:rsidR="00C5178F" w:rsidRPr="00C5178F" w:rsidRDefault="00C5178F" w:rsidP="00C5178F">
            <w:pPr>
              <w:keepLines/>
              <w:numPr>
                <w:ilvl w:val="0"/>
                <w:numId w:val="57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411E2F6" w14:textId="77777777" w:rsidR="00C5178F" w:rsidRPr="00C5178F" w:rsidRDefault="00C5178F" w:rsidP="00C5178F">
            <w:pPr>
              <w:keepLines/>
              <w:numPr>
                <w:ilvl w:val="0"/>
                <w:numId w:val="57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4D3CD2B4" w14:textId="77777777" w:rsidR="00C5178F" w:rsidRPr="00C5178F" w:rsidRDefault="00C5178F" w:rsidP="00C5178F">
            <w:pPr>
              <w:keepLines/>
              <w:numPr>
                <w:ilvl w:val="0"/>
                <w:numId w:val="573"/>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316C2D57" w14:textId="77777777" w:rsidR="00C5178F" w:rsidRPr="00C5178F" w:rsidRDefault="00C5178F" w:rsidP="00C5178F">
            <w:pPr>
              <w:keepLines/>
              <w:numPr>
                <w:ilvl w:val="0"/>
                <w:numId w:val="57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only Profiles related to the MNO1-S are present among which that identified by </w:t>
            </w:r>
            <w:r w:rsidRPr="00C5178F">
              <w:rPr>
                <w:rFonts w:ascii="Courier New" w:hAnsi="Courier New" w:cs="Courier New"/>
                <w:color w:val="000000"/>
                <w:sz w:val="18"/>
                <w:szCs w:val="18"/>
                <w:lang w:eastAsia="ja-JP"/>
              </w:rPr>
              <w:t>#NEW_ICCID</w:t>
            </w:r>
          </w:p>
          <w:p w14:paraId="1E14364E" w14:textId="77777777" w:rsidR="00C5178F" w:rsidRPr="00C5178F" w:rsidRDefault="00C5178F" w:rsidP="00C5178F">
            <w:pPr>
              <w:keepLines/>
              <w:numPr>
                <w:ilvl w:val="0"/>
                <w:numId w:val="57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ICCID</w:t>
            </w:r>
            <w:r w:rsidRPr="00C5178F">
              <w:rPr>
                <w:color w:val="000000"/>
                <w:sz w:val="18"/>
                <w:szCs w:val="18"/>
                <w:lang w:eastAsia="ja-JP"/>
              </w:rPr>
              <w:t xml:space="preserve"> is not present</w:t>
            </w:r>
          </w:p>
          <w:p w14:paraId="0873FDB2" w14:textId="77777777" w:rsidR="00C5178F" w:rsidRPr="00C5178F" w:rsidRDefault="00C5178F" w:rsidP="00C5178F">
            <w:pPr>
              <w:keepLines/>
              <w:numPr>
                <w:ilvl w:val="0"/>
                <w:numId w:val="573"/>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D8415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4B9040F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E68983"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3634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7E02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03AED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6FA55CB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5E209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8DD77A"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CC56FB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19B8F8"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D9EF7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323755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5CA3FD" w14:textId="77777777" w:rsidR="00C5178F" w:rsidRPr="00C5178F" w:rsidRDefault="00C5178F" w:rsidP="00C5178F">
            <w:pPr>
              <w:keepLines/>
              <w:numPr>
                <w:ilvl w:val="0"/>
                <w:numId w:val="56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0C04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0F58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5D11FA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42B73B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6AF4AF" w14:textId="77777777" w:rsidR="00C5178F" w:rsidRPr="00C5178F" w:rsidRDefault="00C5178F" w:rsidP="00C5178F">
            <w:pPr>
              <w:keepLines/>
              <w:numPr>
                <w:ilvl w:val="0"/>
                <w:numId w:val="56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4398CC7" w14:textId="77777777" w:rsidR="00C5178F" w:rsidRPr="00C5178F" w:rsidRDefault="00C5178F" w:rsidP="00C5178F">
            <w:pPr>
              <w:keepLines/>
              <w:numPr>
                <w:ilvl w:val="0"/>
                <w:numId w:val="56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DA98C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12585D4D"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color w:val="000000"/>
          <w:sz w:val="24"/>
          <w:szCs w:val="26"/>
          <w:lang w:val="en-US" w:eastAsia="fr-FR"/>
        </w:rPr>
      </w:pPr>
      <w:bookmarkStart w:id="2942" w:name="_Toc396146750"/>
      <w:bookmarkStart w:id="2943" w:name="_Toc448849203"/>
      <w:bookmarkStart w:id="2944" w:name="_Toc452452741"/>
      <w:bookmarkStart w:id="2945" w:name="_Toc514078180"/>
      <w:bookmarkStart w:id="2946" w:name="_Toc40714831"/>
      <w:bookmarkStart w:id="2947" w:name="_Toc54687409"/>
      <w:bookmarkStart w:id="2948" w:name="_Toc396146751"/>
      <w:r w:rsidRPr="00C5178F">
        <w:rPr>
          <w:rFonts w:eastAsia="Times New Roman" w:cs="Arial"/>
          <w:b/>
          <w:bCs/>
          <w:iCs/>
          <w:sz w:val="24"/>
          <w:szCs w:val="26"/>
          <w:lang w:val="en-US" w:eastAsia="en-US"/>
        </w:rPr>
        <w:t>Profile Disabling Process</w:t>
      </w:r>
      <w:bookmarkEnd w:id="2942"/>
      <w:bookmarkEnd w:id="2943"/>
      <w:bookmarkEnd w:id="2944"/>
      <w:bookmarkEnd w:id="2945"/>
      <w:bookmarkEnd w:id="2946"/>
      <w:bookmarkEnd w:id="2947"/>
    </w:p>
    <w:p w14:paraId="63000147"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123DE460" w14:textId="77777777" w:rsidR="00C5178F" w:rsidRPr="00C5178F" w:rsidRDefault="00C5178F" w:rsidP="00C5178F">
      <w:pPr>
        <w:autoSpaceDE w:val="0"/>
        <w:autoSpaceDN w:val="0"/>
        <w:adjustRightInd w:val="0"/>
        <w:rPr>
          <w:b/>
        </w:rPr>
      </w:pPr>
    </w:p>
    <w:p w14:paraId="6B6EF9B5" w14:textId="77777777" w:rsidR="00C5178F" w:rsidRPr="00C5178F" w:rsidRDefault="00C5178F" w:rsidP="00C5178F">
      <w:pPr>
        <w:autoSpaceDE w:val="0"/>
        <w:autoSpaceDN w:val="0"/>
        <w:adjustRightInd w:val="0"/>
        <w:rPr>
          <w:b/>
        </w:rPr>
      </w:pPr>
      <w:r w:rsidRPr="00C5178F">
        <w:rPr>
          <w:b/>
        </w:rPr>
        <w:t xml:space="preserve">References </w:t>
      </w:r>
    </w:p>
    <w:p w14:paraId="1B6E95DC" w14:textId="72F98835"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C77CB32" w14:textId="77777777" w:rsidR="00C5178F" w:rsidRPr="00C5178F" w:rsidRDefault="00C5178F" w:rsidP="00C5178F">
      <w:pPr>
        <w:autoSpaceDE w:val="0"/>
        <w:autoSpaceDN w:val="0"/>
        <w:adjustRightInd w:val="0"/>
        <w:rPr>
          <w:b/>
        </w:rPr>
      </w:pPr>
      <w:r w:rsidRPr="00C5178F">
        <w:rPr>
          <w:b/>
        </w:rPr>
        <w:t>Requirements</w:t>
      </w:r>
    </w:p>
    <w:p w14:paraId="1ABB38C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5, PF_REQ6, PF_REQ7, PF_REQ13, PF_REQ16, PF_REQ19, PF_REQ22, PF_REQ25, PF_REQ28</w:t>
      </w:r>
    </w:p>
    <w:p w14:paraId="1B7EB8DD"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9, PROC_REQ10, PROC_REQ20</w:t>
      </w:r>
    </w:p>
    <w:p w14:paraId="6786A61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339E95DA"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65E78956"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7E8C8A78"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0A922D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well known to the SM-SR-UT</w:t>
      </w:r>
    </w:p>
    <w:p w14:paraId="23A98445"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3944048A"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A direct connection exists between the MNO1-S and the SM-SR-UT</w:t>
      </w:r>
    </w:p>
    <w:p w14:paraId="016EE1D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lastRenderedPageBreak/>
        <w:t>#MNO2_S_ID</w:t>
      </w:r>
      <w:r w:rsidRPr="00C5178F">
        <w:rPr>
          <w:szCs w:val="22"/>
          <w:lang w:eastAsia="en-GB"/>
        </w:rPr>
        <w:t xml:space="preserve"> well known to the SM-SR-UT</w:t>
      </w:r>
    </w:p>
    <w:p w14:paraId="15DA1E44"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ICCID</w:t>
      </w:r>
      <w:r w:rsidRPr="00C5178F">
        <w:rPr>
          <w:szCs w:val="22"/>
          <w:lang w:eastAsia="en-GB"/>
        </w:rPr>
        <w:t xml:space="preserve"> is owned by MNO2-S, is in Disabled state and has the Fall-back Attribute</w:t>
      </w:r>
    </w:p>
    <w:p w14:paraId="6BC7DC89" w14:textId="77777777" w:rsidR="00C5178F" w:rsidRPr="00C5178F" w:rsidRDefault="00C5178F" w:rsidP="00C5178F">
      <w:pPr>
        <w:numPr>
          <w:ilvl w:val="1"/>
          <w:numId w:val="9"/>
        </w:numPr>
        <w:tabs>
          <w:tab w:val="left" w:pos="1021"/>
        </w:tabs>
        <w:spacing w:before="0" w:line="276" w:lineRule="auto"/>
        <w:contextualSpacing/>
        <w:jc w:val="left"/>
        <w:rPr>
          <w:szCs w:val="22"/>
          <w:lang w:eastAsia="en-GB"/>
        </w:rPr>
      </w:pPr>
      <w:r w:rsidRPr="00C5178F">
        <w:rPr>
          <w:szCs w:val="22"/>
          <w:lang w:eastAsia="en-GB"/>
        </w:rPr>
        <w:t xml:space="preserve">The Profile MAY need to be adapted to have the Fall-back Attribute </w:t>
      </w:r>
    </w:p>
    <w:p w14:paraId="6D646432"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NEW_ICCID</w:t>
      </w:r>
      <w:r w:rsidRPr="00C5178F">
        <w:rPr>
          <w:szCs w:val="22"/>
          <w:lang w:eastAsia="en-GB"/>
        </w:rPr>
        <w:t xml:space="preserve"> is owned by MNO1-S and is in Enabled state</w:t>
      </w:r>
    </w:p>
    <w:p w14:paraId="3F64D477" w14:textId="0580277F"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To Enable the new Profile (e.g. </w:t>
      </w:r>
      <w:r w:rsidRPr="00C5178F">
        <w:rPr>
          <w:rFonts w:ascii="Courier New" w:hAnsi="Courier New" w:cs="Courier New"/>
          <w:szCs w:val="22"/>
          <w:lang w:eastAsia="en-GB"/>
        </w:rPr>
        <w:t>#PROFILE_PACKAGE</w:t>
      </w:r>
      <w:r w:rsidRPr="00C5178F">
        <w:rPr>
          <w:szCs w:val="22"/>
          <w:lang w:eastAsia="en-GB"/>
        </w:rPr>
        <w:t xml:space="preserve">), the test sequence defined in section </w:t>
      </w:r>
      <w:r w:rsidRPr="00C5178F">
        <w:rPr>
          <w:szCs w:val="22"/>
          <w:lang w:eastAsia="en-GB"/>
        </w:rPr>
        <w:fldChar w:fldCharType="begin"/>
      </w:r>
      <w:r w:rsidRPr="00C5178F">
        <w:rPr>
          <w:szCs w:val="22"/>
          <w:lang w:eastAsia="en-GB"/>
        </w:rPr>
        <w:instrText xml:space="preserve"> REF _Ref397412796 \r \h </w:instrText>
      </w:r>
      <w:r w:rsidRPr="00C5178F">
        <w:rPr>
          <w:szCs w:val="22"/>
          <w:lang w:eastAsia="en-GB"/>
        </w:rPr>
      </w:r>
      <w:r w:rsidRPr="00C5178F">
        <w:rPr>
          <w:szCs w:val="22"/>
          <w:lang w:eastAsia="en-GB"/>
        </w:rPr>
        <w:fldChar w:fldCharType="separate"/>
      </w:r>
      <w:r w:rsidR="008B422D">
        <w:rPr>
          <w:szCs w:val="22"/>
          <w:lang w:eastAsia="en-GB"/>
        </w:rPr>
        <w:t>5.3.3.2.1.1</w:t>
      </w:r>
      <w:r w:rsidRPr="00C5178F">
        <w:rPr>
          <w:szCs w:val="22"/>
          <w:lang w:eastAsia="en-GB"/>
        </w:rPr>
        <w:fldChar w:fldCharType="end"/>
      </w:r>
      <w:r w:rsidRPr="00C5178F">
        <w:rPr>
          <w:szCs w:val="22"/>
          <w:lang w:eastAsia="en-GB"/>
        </w:rPr>
        <w:t xml:space="preserve"> MAY be used</w:t>
      </w:r>
    </w:p>
    <w:p w14:paraId="1A37AE47"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Enabled Profile (identified by </w:t>
      </w:r>
      <w:r w:rsidRPr="00C5178F">
        <w:rPr>
          <w:rFonts w:ascii="Courier New" w:hAnsi="Courier New" w:cs="Courier New"/>
          <w:szCs w:val="22"/>
          <w:lang w:eastAsia="en-GB"/>
        </w:rPr>
        <w:t>#NEW_ICCID</w:t>
      </w:r>
      <w:r w:rsidRPr="00C5178F">
        <w:rPr>
          <w:szCs w:val="22"/>
          <w:lang w:eastAsia="en-GB"/>
        </w:rPr>
        <w:t>)</w:t>
      </w:r>
    </w:p>
    <w:p w14:paraId="6525937C"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Enabled Profile (i.e. </w:t>
      </w:r>
      <w:r w:rsidRPr="00C5178F">
        <w:rPr>
          <w:rFonts w:ascii="Courier New" w:hAnsi="Courier New" w:cs="Courier New"/>
          <w:szCs w:val="22"/>
          <w:lang w:eastAsia="en-GB"/>
        </w:rPr>
        <w:t>#MNO1_CON_NAN, #MNO1_CON_LOGIN, #MNO1_CON_PWD</w:t>
      </w:r>
      <w:r w:rsidRPr="00C5178F">
        <w:rPr>
          <w:szCs w:val="22"/>
          <w:lang w:eastAsia="en-GB"/>
        </w:rPr>
        <w:t>)</w:t>
      </w:r>
    </w:p>
    <w:p w14:paraId="6D97F700"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Profile with the Fall-back Attribute (identified by </w:t>
      </w:r>
      <w:r w:rsidRPr="00C5178F">
        <w:rPr>
          <w:rFonts w:ascii="Courier New" w:hAnsi="Courier New" w:cs="Courier New"/>
          <w:szCs w:val="22"/>
          <w:lang w:eastAsia="en-GB"/>
        </w:rPr>
        <w:t>#ICCID</w:t>
      </w:r>
      <w:r w:rsidRPr="00C5178F">
        <w:rPr>
          <w:szCs w:val="22"/>
          <w:lang w:eastAsia="en-GB"/>
        </w:rPr>
        <w:t>)</w:t>
      </w:r>
    </w:p>
    <w:p w14:paraId="79EBBDF9"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Profile with the Fall-back Attribute (i.e. </w:t>
      </w:r>
      <w:r w:rsidRPr="00C5178F">
        <w:rPr>
          <w:rFonts w:ascii="Courier New" w:hAnsi="Courier New" w:cs="Courier New"/>
          <w:szCs w:val="22"/>
          <w:lang w:eastAsia="en-GB"/>
        </w:rPr>
        <w:t>#MNO2_CON_NAN, #MNO2_CON_LOGIN, #MNO2_CON_PWD</w:t>
      </w:r>
      <w:r w:rsidRPr="00C5178F">
        <w:rPr>
          <w:szCs w:val="22"/>
          <w:lang w:eastAsia="en-GB"/>
        </w:rPr>
        <w:t>)</w:t>
      </w:r>
    </w:p>
    <w:p w14:paraId="63E3E6C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provisioned on the SM-SR-UT using the </w:t>
      </w:r>
      <w:r w:rsidRPr="00C5178F">
        <w:rPr>
          <w:rFonts w:ascii="Courier New" w:hAnsi="Courier New" w:cs="Courier New"/>
          <w:szCs w:val="22"/>
          <w:lang w:eastAsia="en-GB"/>
        </w:rPr>
        <w:t>#EIS_RPS</w:t>
      </w:r>
    </w:p>
    <w:p w14:paraId="39193AB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bidi="ar-SA"/>
        </w:rPr>
        <w:t>The SMS mode is the default way (priority order 1) to send the notification</w:t>
      </w:r>
    </w:p>
    <w:p w14:paraId="17EEFAFE" w14:textId="77777777" w:rsidR="00C5178F" w:rsidRPr="00C5178F" w:rsidRDefault="00C5178F" w:rsidP="00C5178F">
      <w:pPr>
        <w:tabs>
          <w:tab w:val="left" w:pos="680"/>
        </w:tabs>
        <w:spacing w:before="0" w:after="200" w:line="276" w:lineRule="auto"/>
        <w:contextualSpacing/>
        <w:rPr>
          <w:szCs w:val="22"/>
          <w:lang w:eastAsia="en-GB"/>
        </w:rPr>
      </w:pPr>
    </w:p>
    <w:p w14:paraId="461F9AB2" w14:textId="77777777" w:rsidR="00C5178F" w:rsidRPr="00C5178F" w:rsidRDefault="00C5178F" w:rsidP="00C5178F">
      <w:pPr>
        <w:tabs>
          <w:tab w:val="left" w:pos="680"/>
        </w:tabs>
        <w:spacing w:before="0" w:after="200" w:line="276" w:lineRule="auto"/>
        <w:contextualSpacing/>
        <w:rPr>
          <w:szCs w:val="22"/>
          <w:lang w:eastAsia="en-GB"/>
        </w:rPr>
      </w:pPr>
      <w:r w:rsidRPr="00C5178F">
        <w:rPr>
          <w:szCs w:val="22"/>
          <w:lang w:eastAsia="en-GB"/>
        </w:rPr>
        <w:t>Note: To facilitate the execution of the test cases, the Profile with the Fall-back Attribute and the Profile to be Disabled MAY use the same Connectivity Parameters (i.e. the two Profiles are linked to the same MNO’s network).</w:t>
      </w:r>
    </w:p>
    <w:p w14:paraId="457E6FE3" w14:textId="77777777" w:rsidR="00C5178F" w:rsidRPr="00C5178F" w:rsidRDefault="00C5178F" w:rsidP="00C5178F">
      <w:pPr>
        <w:tabs>
          <w:tab w:val="left" w:pos="680"/>
        </w:tabs>
        <w:spacing w:before="0" w:after="200" w:line="276" w:lineRule="auto"/>
        <w:contextualSpacing/>
        <w:rPr>
          <w:szCs w:val="22"/>
          <w:lang w:eastAsia="en-GB" w:bidi="ar-SA"/>
        </w:rPr>
      </w:pPr>
    </w:p>
    <w:p w14:paraId="1E972D6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49" w:name="_Ref399778300"/>
      <w:r w:rsidRPr="00C5178F">
        <w:rPr>
          <w:rFonts w:ascii="Arial Bold" w:eastAsia="Times New Roman" w:hAnsi="Arial Bold" w:cs="Arial"/>
          <w:b/>
          <w:bCs/>
          <w:szCs w:val="26"/>
          <w:lang w:val="en-US" w:eastAsia="en-US"/>
        </w:rPr>
        <w:t>TC.PROC.DIS.1: ProfileDisablingByMNO</w:t>
      </w:r>
      <w:bookmarkEnd w:id="2949"/>
    </w:p>
    <w:p w14:paraId="28B5D5BC"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62D556CD" w14:textId="77777777" w:rsidR="00C5178F" w:rsidRPr="00C5178F" w:rsidRDefault="00C5178F" w:rsidP="00C5178F">
      <w:pPr>
        <w:autoSpaceDE w:val="0"/>
        <w:autoSpaceDN w:val="0"/>
        <w:adjustRightInd w:val="0"/>
        <w:rPr>
          <w:rFonts w:eastAsia="Times New Roman" w:cs="Arial"/>
          <w:b/>
          <w:bCs/>
          <w:color w:val="000000"/>
          <w:lang w:eastAsia="fr-FR"/>
        </w:rPr>
      </w:pPr>
    </w:p>
    <w:p w14:paraId="2D6FD795"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isabled by the SM-SR when the MNO requests it, different Policy Rules are used. After the Profile disabling, an audit request is sent to the SM-SR to make sure that the Profile has been Disabled. Some error cases are also described:</w:t>
      </w:r>
    </w:p>
    <w:p w14:paraId="36AE3231" w14:textId="77777777" w:rsidR="00C5178F" w:rsidRPr="00C5178F" w:rsidRDefault="00C5178F" w:rsidP="00C5178F">
      <w:pPr>
        <w:numPr>
          <w:ilvl w:val="0"/>
          <w:numId w:val="653"/>
        </w:numPr>
        <w:autoSpaceDE w:val="0"/>
        <w:autoSpaceDN w:val="0"/>
        <w:adjustRightInd w:val="0"/>
        <w:spacing w:before="0" w:after="200" w:line="276" w:lineRule="auto"/>
        <w:contextualSpacing/>
        <w:rPr>
          <w:rFonts w:eastAsia="Times New Roman" w:cs="Arial"/>
          <w:bCs/>
          <w:i/>
          <w:color w:val="000000"/>
          <w:lang w:eastAsia="fr-FR"/>
        </w:rPr>
      </w:pPr>
      <w:r w:rsidRPr="00C5178F">
        <w:rPr>
          <w:rFonts w:eastAsia="Times New Roman" w:cs="Arial"/>
          <w:bCs/>
          <w:i/>
          <w:color w:val="000000"/>
          <w:lang w:eastAsia="fr-FR"/>
        </w:rPr>
        <w:t>the Profile with the Fall-back Attribute contains bad Connectivity Parameters</w:t>
      </w:r>
    </w:p>
    <w:p w14:paraId="53C84B14" w14:textId="77777777" w:rsidR="00C5178F" w:rsidRPr="00C5178F" w:rsidRDefault="00C5178F" w:rsidP="00C5178F">
      <w:pPr>
        <w:numPr>
          <w:ilvl w:val="0"/>
          <w:numId w:val="653"/>
        </w:numPr>
        <w:autoSpaceDE w:val="0"/>
        <w:autoSpaceDN w:val="0"/>
        <w:adjustRightInd w:val="0"/>
        <w:spacing w:before="0" w:after="200" w:line="276" w:lineRule="auto"/>
        <w:contextualSpacing/>
        <w:rPr>
          <w:rFonts w:eastAsia="Times New Roman" w:cs="Arial"/>
          <w:bCs/>
          <w:i/>
          <w:color w:val="000000"/>
          <w:lang w:eastAsia="fr-FR"/>
        </w:rPr>
      </w:pPr>
      <w:r w:rsidRPr="00C5178F">
        <w:rPr>
          <w:rFonts w:eastAsia="Times New Roman" w:cs="Arial"/>
          <w:bCs/>
          <w:i/>
          <w:color w:val="000000"/>
          <w:lang w:eastAsia="fr-FR"/>
        </w:rPr>
        <w:t>the Profile to be Disabled contains the POL1 “Disabling not Allowed”</w:t>
      </w:r>
    </w:p>
    <w:p w14:paraId="45F530D5"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A5F2ACD"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5, PF_REQ6, PF_REQ7, PF_REQ25, PF_REQ28</w:t>
      </w:r>
    </w:p>
    <w:p w14:paraId="5FF9E8F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9, PROC_REQ20</w:t>
      </w:r>
    </w:p>
    <w:p w14:paraId="116C2F0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7E55798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3023592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71F05DA"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2_S_ACCESSPOINT</w:t>
      </w:r>
      <w:r w:rsidRPr="00C5178F">
        <w:rPr>
          <w:szCs w:val="22"/>
          <w:lang w:eastAsia="en-GB"/>
        </w:rPr>
        <w:t xml:space="preserve"> well known to the SM-SR-UT</w:t>
      </w:r>
    </w:p>
    <w:p w14:paraId="5C30653E"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bidi="ar-SA"/>
        </w:rPr>
      </w:pPr>
      <w:r w:rsidRPr="00C5178F">
        <w:rPr>
          <w:szCs w:val="22"/>
          <w:lang w:eastAsia="en-GB"/>
        </w:rPr>
        <w:t>A direct connection exists between the MNO2-S and the SM-SR-UT</w:t>
      </w:r>
    </w:p>
    <w:p w14:paraId="47A8EEB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1 - Nominal Case: Empty POL1 and POL2</w:t>
      </w:r>
    </w:p>
    <w:p w14:paraId="36D9B6B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4800" behindDoc="0" locked="0" layoutInCell="1" allowOverlap="1" wp14:anchorId="316F968C" wp14:editId="20EF5121">
                <wp:simplePos x="0" y="0"/>
                <wp:positionH relativeFrom="page">
                  <wp:align>center</wp:align>
                </wp:positionH>
                <wp:positionV relativeFrom="paragraph">
                  <wp:posOffset>328295</wp:posOffset>
                </wp:positionV>
                <wp:extent cx="5261610" cy="4459605"/>
                <wp:effectExtent l="0" t="0" r="0" b="0"/>
                <wp:wrapTopAndBottom/>
                <wp:docPr id="2673" name="Zone de dessin 9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612" name="Rectangle 1612"/>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7F0C5918"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13" name="Connecteur droit 972"/>
                        <wps:cNvCnPr/>
                        <wps:spPr>
                          <a:xfrm>
                            <a:off x="386964" y="388188"/>
                            <a:ext cx="379" cy="3864634"/>
                          </a:xfrm>
                          <a:prstGeom prst="line">
                            <a:avLst/>
                          </a:prstGeom>
                          <a:noFill/>
                          <a:ln w="28575" cap="flat" cmpd="sng" algn="ctr">
                            <a:solidFill>
                              <a:srgbClr val="9BBB59">
                                <a:lumMod val="75000"/>
                              </a:srgbClr>
                            </a:solidFill>
                            <a:prstDash val="solid"/>
                          </a:ln>
                          <a:effectLst/>
                        </wps:spPr>
                        <wps:bodyPr/>
                      </wps:wsp>
                      <wps:wsp>
                        <wps:cNvPr id="1614" name="Rectangle 1614"/>
                        <wps:cNvSpPr/>
                        <wps:spPr>
                          <a:xfrm>
                            <a:off x="1386117"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2D3C7C53"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15" name="Connecteur droit 974"/>
                        <wps:cNvCnPr/>
                        <wps:spPr>
                          <a:xfrm>
                            <a:off x="1816647" y="429260"/>
                            <a:ext cx="93" cy="3823562"/>
                          </a:xfrm>
                          <a:prstGeom prst="line">
                            <a:avLst/>
                          </a:prstGeom>
                          <a:noFill/>
                          <a:ln w="28575" cap="flat" cmpd="sng" algn="ctr">
                            <a:solidFill>
                              <a:srgbClr val="F79646">
                                <a:lumMod val="50000"/>
                              </a:srgbClr>
                            </a:solidFill>
                            <a:prstDash val="solid"/>
                          </a:ln>
                          <a:effectLst/>
                        </wps:spPr>
                        <wps:bodyPr/>
                      </wps:wsp>
                      <wps:wsp>
                        <wps:cNvPr id="1731" name="Connecteur droit 976"/>
                        <wps:cNvCnPr/>
                        <wps:spPr>
                          <a:xfrm>
                            <a:off x="4716703" y="429190"/>
                            <a:ext cx="82" cy="3823632"/>
                          </a:xfrm>
                          <a:prstGeom prst="line">
                            <a:avLst/>
                          </a:prstGeom>
                          <a:noFill/>
                          <a:ln w="28575" cap="flat" cmpd="sng" algn="ctr">
                            <a:solidFill>
                              <a:sysClr val="windowText" lastClr="000000">
                                <a:lumMod val="50000"/>
                                <a:lumOff val="50000"/>
                              </a:sysClr>
                            </a:solidFill>
                            <a:prstDash val="solid"/>
                          </a:ln>
                          <a:effectLst/>
                        </wps:spPr>
                        <wps:bodyPr/>
                      </wps:wsp>
                      <wps:wsp>
                        <wps:cNvPr id="1732" name="Connecteur droit avec flèche 977"/>
                        <wps:cNvCnPr/>
                        <wps:spPr>
                          <a:xfrm>
                            <a:off x="386964" y="732965"/>
                            <a:ext cx="142968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33" name="Zone de texte 2"/>
                        <wps:cNvSpPr txBox="1">
                          <a:spLocks noChangeArrowheads="1"/>
                        </wps:cNvSpPr>
                        <wps:spPr bwMode="auto">
                          <a:xfrm>
                            <a:off x="480431" y="420071"/>
                            <a:ext cx="1336216" cy="320675"/>
                          </a:xfrm>
                          <a:prstGeom prst="rect">
                            <a:avLst/>
                          </a:prstGeom>
                          <a:noFill/>
                          <a:ln w="9525">
                            <a:noFill/>
                            <a:miter lim="800000"/>
                            <a:headEnd/>
                            <a:tailEnd/>
                          </a:ln>
                        </wps:spPr>
                        <wps:txbx>
                          <w:txbxContent>
                            <w:p w14:paraId="64AC1E29"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4-Dis</w:t>
                              </w:r>
                              <w:r w:rsidRPr="0001459D">
                                <w:rPr>
                                  <w:rFonts w:ascii="Courier New" w:hAnsi="Courier New"/>
                                  <w:color w:val="000000"/>
                                  <w:sz w:val="16"/>
                                  <w:szCs w:val="20"/>
                                </w:rPr>
                                <w:t>ableProfile</w:t>
                              </w:r>
                            </w:p>
                          </w:txbxContent>
                        </wps:txbx>
                        <wps:bodyPr rot="0" vert="horz" wrap="square" lIns="91440" tIns="45720" rIns="91440" bIns="45720" anchor="t" anchorCtr="0">
                          <a:noAutofit/>
                        </wps:bodyPr>
                      </wps:wsp>
                      <wps:wsp>
                        <wps:cNvPr id="1734" name="Connecteur droit avec flèche 979"/>
                        <wps:cNvCnPr/>
                        <wps:spPr>
                          <a:xfrm>
                            <a:off x="1816647" y="957024"/>
                            <a:ext cx="2900056"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735" name="Zone de texte 2"/>
                        <wps:cNvSpPr txBox="1">
                          <a:spLocks noChangeArrowheads="1"/>
                        </wps:cNvSpPr>
                        <wps:spPr bwMode="auto">
                          <a:xfrm>
                            <a:off x="2498002" y="636349"/>
                            <a:ext cx="1560830" cy="320675"/>
                          </a:xfrm>
                          <a:prstGeom prst="rect">
                            <a:avLst/>
                          </a:prstGeom>
                          <a:noFill/>
                          <a:ln w="9525">
                            <a:noFill/>
                            <a:miter lim="800000"/>
                            <a:headEnd/>
                            <a:tailEnd/>
                          </a:ln>
                        </wps:spPr>
                        <wps:txbx>
                          <w:txbxContent>
                            <w:p w14:paraId="4220F110" w14:textId="77777777" w:rsidR="00C5178F" w:rsidRPr="000D5E26" w:rsidRDefault="00C5178F" w:rsidP="00C5178F">
                              <w:pPr>
                                <w:pStyle w:val="NormalWeb"/>
                                <w:rPr>
                                  <w:color w:val="595959" w:themeColor="text1" w:themeTint="A6"/>
                                  <w:sz w:val="20"/>
                                </w:rPr>
                              </w:pPr>
                              <w:r w:rsidRPr="000D5E26">
                                <w:rPr>
                                  <w:rFonts w:ascii="Courier New" w:hAnsi="Courier New"/>
                                  <w:color w:val="595959" w:themeColor="text1" w:themeTint="A6"/>
                                  <w:sz w:val="16"/>
                                  <w:szCs w:val="20"/>
                                </w:rPr>
                                <w:t>ES5-DisableProfile</w:t>
                              </w:r>
                            </w:p>
                          </w:txbxContent>
                        </wps:txbx>
                        <wps:bodyPr rot="0" vert="horz" wrap="square" lIns="91440" tIns="45720" rIns="91440" bIns="45720" anchor="t" anchorCtr="0">
                          <a:noAutofit/>
                        </wps:bodyPr>
                      </wps:wsp>
                      <wps:wsp>
                        <wps:cNvPr id="1736" name="Connecteur droit avec flèche 981"/>
                        <wps:cNvCnPr/>
                        <wps:spPr>
                          <a:xfrm>
                            <a:off x="1816647" y="1423702"/>
                            <a:ext cx="2900045"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737" name="Zone de texte 2"/>
                        <wps:cNvSpPr txBox="1">
                          <a:spLocks noChangeArrowheads="1"/>
                        </wps:cNvSpPr>
                        <wps:spPr bwMode="auto">
                          <a:xfrm>
                            <a:off x="2156594" y="1103027"/>
                            <a:ext cx="2191119" cy="320675"/>
                          </a:xfrm>
                          <a:prstGeom prst="rect">
                            <a:avLst/>
                          </a:prstGeom>
                          <a:noFill/>
                          <a:ln w="9525">
                            <a:noFill/>
                            <a:miter lim="800000"/>
                            <a:headEnd/>
                            <a:tailEnd/>
                          </a:ln>
                        </wps:spPr>
                        <wps:txbx>
                          <w:txbxContent>
                            <w:p w14:paraId="412FC4B1"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hAnsi="Courier New"/>
                                  <w:color w:val="595959" w:themeColor="text1" w:themeTint="A6"/>
                                  <w:sz w:val="16"/>
                                  <w:szCs w:val="16"/>
                                </w:rPr>
                                <w:t>-</w:t>
                              </w:r>
                              <w:r w:rsidRPr="000D5E26">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1738" name="Connecteur droit avec flèche 983"/>
                        <wps:cNvCnPr/>
                        <wps:spPr>
                          <a:xfrm>
                            <a:off x="1816647" y="1889528"/>
                            <a:ext cx="2900045"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739" name="Zone de texte 2"/>
                        <wps:cNvSpPr txBox="1">
                          <a:spLocks noChangeArrowheads="1"/>
                        </wps:cNvSpPr>
                        <wps:spPr bwMode="auto">
                          <a:xfrm>
                            <a:off x="2096210" y="1568853"/>
                            <a:ext cx="2303075" cy="320675"/>
                          </a:xfrm>
                          <a:prstGeom prst="rect">
                            <a:avLst/>
                          </a:prstGeom>
                          <a:noFill/>
                          <a:ln w="9525">
                            <a:noFill/>
                            <a:miter lim="800000"/>
                            <a:headEnd/>
                            <a:tailEnd/>
                          </a:ln>
                        </wps:spPr>
                        <wps:txbx>
                          <w:txbxContent>
                            <w:p w14:paraId="7EC69B65"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hAnsi="Courier New"/>
                                  <w:color w:val="595959" w:themeColor="text1" w:themeTint="A6"/>
                                  <w:sz w:val="16"/>
                                  <w:szCs w:val="16"/>
                                </w:rPr>
                                <w:t>-</w:t>
                              </w:r>
                              <w:r w:rsidRPr="000D5E26">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1740" name="Connecteur droit avec flèche 985"/>
                        <wps:cNvCnPr/>
                        <wps:spPr>
                          <a:xfrm>
                            <a:off x="375913" y="2051938"/>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741" name="Zone de texte 2"/>
                        <wps:cNvSpPr txBox="1">
                          <a:spLocks noChangeArrowheads="1"/>
                        </wps:cNvSpPr>
                        <wps:spPr bwMode="auto">
                          <a:xfrm>
                            <a:off x="469258" y="1721521"/>
                            <a:ext cx="1336040" cy="320675"/>
                          </a:xfrm>
                          <a:prstGeom prst="rect">
                            <a:avLst/>
                          </a:prstGeom>
                          <a:noFill/>
                          <a:ln w="9525">
                            <a:noFill/>
                            <a:miter lim="800000"/>
                            <a:headEnd/>
                            <a:tailEnd/>
                          </a:ln>
                        </wps:spPr>
                        <wps:txbx>
                          <w:txbxContent>
                            <w:p w14:paraId="6E17AF49" w14:textId="77777777" w:rsidR="00C5178F" w:rsidRDefault="00C5178F" w:rsidP="00C5178F">
                              <w:pPr>
                                <w:pStyle w:val="NormalWeb"/>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742" name="Rectangle 1742"/>
                        <wps:cNvSpPr/>
                        <wps:spPr>
                          <a:xfrm>
                            <a:off x="480431" y="2245446"/>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7ECD3BF2"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3" name="Connecteur droit 988"/>
                        <wps:cNvCnPr/>
                        <wps:spPr>
                          <a:xfrm>
                            <a:off x="871515" y="2651854"/>
                            <a:ext cx="0" cy="475044"/>
                          </a:xfrm>
                          <a:prstGeom prst="line">
                            <a:avLst/>
                          </a:prstGeom>
                          <a:noFill/>
                          <a:ln w="28575" cap="flat" cmpd="sng" algn="ctr">
                            <a:solidFill>
                              <a:srgbClr val="9BBB59">
                                <a:lumMod val="75000"/>
                              </a:srgbClr>
                            </a:solidFill>
                            <a:prstDash val="solid"/>
                          </a:ln>
                          <a:effectLst/>
                        </wps:spPr>
                        <wps:bodyPr/>
                      </wps:wsp>
                      <wps:wsp>
                        <wps:cNvPr id="1744" name="Connecteur droit avec flèche 989"/>
                        <wps:cNvCnPr/>
                        <wps:spPr>
                          <a:xfrm flipH="1">
                            <a:off x="879894" y="3144659"/>
                            <a:ext cx="936846"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45" name="Zone de texte 2"/>
                        <wps:cNvSpPr txBox="1">
                          <a:spLocks noChangeArrowheads="1"/>
                        </wps:cNvSpPr>
                        <wps:spPr bwMode="auto">
                          <a:xfrm>
                            <a:off x="472052" y="2727960"/>
                            <a:ext cx="2538567" cy="271629"/>
                          </a:xfrm>
                          <a:prstGeom prst="rect">
                            <a:avLst/>
                          </a:prstGeom>
                          <a:solidFill>
                            <a:sysClr val="window" lastClr="FFFFFF"/>
                          </a:solidFill>
                          <a:ln w="9525">
                            <a:noFill/>
                            <a:miter lim="800000"/>
                            <a:headEnd/>
                            <a:tailEnd/>
                          </a:ln>
                        </wps:spPr>
                        <wps:txbx>
                          <w:txbxContent>
                            <w:p w14:paraId="667EE3AC"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2CF13239" w14:textId="77777777" w:rsidR="00C5178F" w:rsidRPr="001A711D" w:rsidRDefault="00C5178F" w:rsidP="00C5178F">
                              <w:pPr>
                                <w:pStyle w:val="NormalWeb"/>
                                <w:spacing w:before="0"/>
                                <w:rPr>
                                  <w:rFonts w:ascii="Courier New" w:hAnsi="Courier New" w:cs="Courier New"/>
                                  <w:lang w:val="fr-FR"/>
                                </w:rPr>
                              </w:pPr>
                            </w:p>
                          </w:txbxContent>
                        </wps:txbx>
                        <wps:bodyPr rot="0" vert="horz" wrap="square" lIns="91440" tIns="45720" rIns="91440" bIns="45720" anchor="t" anchorCtr="0">
                          <a:noAutofit/>
                        </wps:bodyPr>
                      </wps:wsp>
                      <wps:wsp>
                        <wps:cNvPr id="1746" name="Connecteur droit avec flèche 991"/>
                        <wps:cNvCnPr/>
                        <wps:spPr>
                          <a:xfrm>
                            <a:off x="387920" y="3834068"/>
                            <a:ext cx="142938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47" name="Zone de texte 2"/>
                        <wps:cNvSpPr txBox="1">
                          <a:spLocks noChangeArrowheads="1"/>
                        </wps:cNvSpPr>
                        <wps:spPr bwMode="auto">
                          <a:xfrm>
                            <a:off x="620803" y="3522375"/>
                            <a:ext cx="994510" cy="320040"/>
                          </a:xfrm>
                          <a:prstGeom prst="rect">
                            <a:avLst/>
                          </a:prstGeom>
                          <a:noFill/>
                          <a:ln w="9525">
                            <a:noFill/>
                            <a:miter lim="800000"/>
                            <a:headEnd/>
                            <a:tailEnd/>
                          </a:ln>
                        </wps:spPr>
                        <wps:txbx>
                          <w:txbxContent>
                            <w:p w14:paraId="4803A2CA"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748" name="Connecteur droit avec flèche 993"/>
                        <wps:cNvCnPr/>
                        <wps:spPr>
                          <a:xfrm>
                            <a:off x="1817305" y="3994373"/>
                            <a:ext cx="290004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749" name="Zone de texte 2"/>
                        <wps:cNvSpPr txBox="1">
                          <a:spLocks noChangeArrowheads="1"/>
                        </wps:cNvSpPr>
                        <wps:spPr bwMode="auto">
                          <a:xfrm>
                            <a:off x="2096775" y="3666506"/>
                            <a:ext cx="2302510" cy="320040"/>
                          </a:xfrm>
                          <a:prstGeom prst="rect">
                            <a:avLst/>
                          </a:prstGeom>
                          <a:noFill/>
                          <a:ln w="9525">
                            <a:noFill/>
                            <a:miter lim="800000"/>
                            <a:headEnd/>
                            <a:tailEnd/>
                          </a:ln>
                        </wps:spPr>
                        <wps:txbx>
                          <w:txbxContent>
                            <w:p w14:paraId="78F8C3ED"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1750" name="Connecteur droit avec flèche 995"/>
                        <wps:cNvCnPr/>
                        <wps:spPr>
                          <a:xfrm>
                            <a:off x="387920" y="3522143"/>
                            <a:ext cx="1429478" cy="232"/>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751" name="Zone de texte 2"/>
                        <wps:cNvSpPr txBox="1">
                          <a:spLocks noChangeArrowheads="1"/>
                        </wps:cNvSpPr>
                        <wps:spPr bwMode="auto">
                          <a:xfrm>
                            <a:off x="619947" y="3211597"/>
                            <a:ext cx="994410" cy="319405"/>
                          </a:xfrm>
                          <a:prstGeom prst="rect">
                            <a:avLst/>
                          </a:prstGeom>
                          <a:noFill/>
                          <a:ln w="9525">
                            <a:noFill/>
                            <a:miter lim="800000"/>
                            <a:headEnd/>
                            <a:tailEnd/>
                          </a:ln>
                        </wps:spPr>
                        <wps:txbx>
                          <w:txbxContent>
                            <w:p w14:paraId="4E8A36E0"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752" name="Connecteur droit avec flèche 997"/>
                        <wps:cNvCnPr/>
                        <wps:spPr>
                          <a:xfrm>
                            <a:off x="375913" y="4104626"/>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753" name="Zone de texte 2"/>
                        <wps:cNvSpPr txBox="1">
                          <a:spLocks noChangeArrowheads="1"/>
                        </wps:cNvSpPr>
                        <wps:spPr bwMode="auto">
                          <a:xfrm>
                            <a:off x="613189" y="3834068"/>
                            <a:ext cx="994410" cy="319405"/>
                          </a:xfrm>
                          <a:prstGeom prst="rect">
                            <a:avLst/>
                          </a:prstGeom>
                          <a:noFill/>
                          <a:ln w="9525">
                            <a:noFill/>
                            <a:miter lim="800000"/>
                            <a:headEnd/>
                            <a:tailEnd/>
                          </a:ln>
                        </wps:spPr>
                        <wps:txbx>
                          <w:txbxContent>
                            <w:p w14:paraId="5EC302CE"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1754" name="Groupe 2165"/>
                        <wpg:cNvGrpSpPr/>
                        <wpg:grpSpPr>
                          <a:xfrm>
                            <a:off x="4277547" y="7474"/>
                            <a:ext cx="861060" cy="429260"/>
                            <a:chOff x="0" y="0"/>
                            <a:chExt cx="861060" cy="429260"/>
                          </a:xfrm>
                        </wpg:grpSpPr>
                        <wps:wsp>
                          <wps:cNvPr id="1755" name="Rectangle 1755"/>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55E09DA8"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56"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00F8B1C2"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316F968C" id="Zone de dessin 999" o:spid="_x0000_s2665" editas="canvas" style="position:absolute;margin-left:0;margin-top:25.85pt;width:414.3pt;height:351.15pt;z-index:251724800;mso-position-horizontal:center;mso-position-horizontal-relative:page;mso-position-vertical-relative:text;mso-width-relative:margin;mso-height-relative:margin" coordsize="52616,4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">
                <v:shape id="_x0000_s2666" type="#_x0000_t75" style="position:absolute;width:52616;height:44596;visibility:visible;mso-wrap-style:square">
                  <v:fill o:detectmouseclick="t"/>
                  <v:path o:connecttype="none"/>
                </v:shape>
                <v:rect id="Rectangle 1612" o:spid="_x0000_s2667"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" fillcolor="#9bbb59" strokecolor="#71893f" strokeweight="2pt">
                  <v:textbox>
                    <w:txbxContent>
                      <w:p w14:paraId="7F0C5918" w14:textId="77777777" w:rsidR="00C5178F" w:rsidRDefault="00C5178F" w:rsidP="00C5178F">
                        <w:pPr>
                          <w:pStyle w:val="NormalWeb"/>
                          <w:jc w:val="center"/>
                        </w:pPr>
                        <w:r>
                          <w:rPr>
                            <w:rFonts w:ascii="Arial" w:hAnsi="Arial"/>
                            <w:b/>
                            <w:bCs/>
                            <w:sz w:val="20"/>
                            <w:szCs w:val="20"/>
                          </w:rPr>
                          <w:t>MNO1-S</w:t>
                        </w:r>
                      </w:p>
                    </w:txbxContent>
                  </v:textbox>
                </v:rect>
                <v:line id="Connecteur droit 972" o:spid="_x0000_s2668" style="position:absolute;visibility:visible;mso-wrap-style:square" from="3869,3881" to="3873,4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" strokecolor="#77933c" strokeweight="2.25pt"/>
                <v:rect id="Rectangle 1614" o:spid="_x0000_s2669" style="position:absolute;left:13861;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" fillcolor="#c0504d" strokecolor="#8c3836" strokeweight="2pt">
                  <v:textbox>
                    <w:txbxContent>
                      <w:p w14:paraId="2D3C7C53" w14:textId="77777777" w:rsidR="00C5178F" w:rsidRDefault="00C5178F" w:rsidP="00C5178F">
                        <w:pPr>
                          <w:pStyle w:val="NormalWeb"/>
                          <w:jc w:val="center"/>
                        </w:pPr>
                        <w:r>
                          <w:rPr>
                            <w:rFonts w:ascii="Arial" w:hAnsi="Arial"/>
                            <w:b/>
                            <w:bCs/>
                            <w:sz w:val="20"/>
                            <w:szCs w:val="20"/>
                          </w:rPr>
                          <w:t>SM-SR-UT</w:t>
                        </w:r>
                      </w:p>
                    </w:txbxContent>
                  </v:textbox>
                </v:rect>
                <v:line id="Connecteur droit 974" o:spid="_x0000_s2670" style="position:absolute;visibility:visible;mso-wrap-style:square" from="18166,4292" to="18167,4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" strokecolor="#984807" strokeweight="2.25pt"/>
                <v:line id="Connecteur droit 976" o:spid="_x0000_s2671" style="position:absolute;visibility:visible;mso-wrap-style:square" from="47167,4291" to="47167,4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" strokecolor="#7f7f7f" strokeweight="2.25pt"/>
                <v:shape id="Connecteur droit avec flèche 977" o:spid="_x0000_s2672" type="#_x0000_t32" style="position:absolute;left:3869;top:7329;width:14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" strokecolor="#4a7ebb">
                  <v:stroke endarrow="open"/>
                </v:shape>
                <v:shape id="_x0000_s2673" type="#_x0000_t202" style="position:absolute;left:4804;top:4200;width:133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" filled="f" stroked="f">
                  <v:textbox>
                    <w:txbxContent>
                      <w:p w14:paraId="64AC1E29"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4-Dis</w:t>
                        </w:r>
                        <w:r w:rsidRPr="0001459D">
                          <w:rPr>
                            <w:rFonts w:ascii="Courier New" w:hAnsi="Courier New"/>
                            <w:color w:val="000000"/>
                            <w:sz w:val="16"/>
                            <w:szCs w:val="20"/>
                          </w:rPr>
                          <w:t>ableProfile</w:t>
                        </w:r>
                      </w:p>
                    </w:txbxContent>
                  </v:textbox>
                </v:shape>
                <v:shape id="Connecteur droit avec flèche 979" o:spid="_x0000_s2674" type="#_x0000_t32" style="position:absolute;left:18166;top:9570;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" strokecolor="#595959">
                  <v:stroke startarrow="open" endarrow="open"/>
                </v:shape>
                <v:shape id="_x0000_s2675" type="#_x0000_t202" style="position:absolute;left:24980;top:6363;width:1560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" filled="f" stroked="f">
                  <v:textbox>
                    <w:txbxContent>
                      <w:p w14:paraId="4220F110" w14:textId="77777777" w:rsidR="00C5178F" w:rsidRPr="000D5E26" w:rsidRDefault="00C5178F" w:rsidP="00C5178F">
                        <w:pPr>
                          <w:pStyle w:val="NormalWeb"/>
                          <w:rPr>
                            <w:color w:val="595959" w:themeColor="text1" w:themeTint="A6"/>
                            <w:sz w:val="20"/>
                          </w:rPr>
                        </w:pPr>
                        <w:r w:rsidRPr="000D5E26">
                          <w:rPr>
                            <w:rFonts w:ascii="Courier New" w:hAnsi="Courier New"/>
                            <w:color w:val="595959" w:themeColor="text1" w:themeTint="A6"/>
                            <w:sz w:val="16"/>
                            <w:szCs w:val="20"/>
                          </w:rPr>
                          <w:t>ES5-DisableProfile</w:t>
                        </w:r>
                      </w:p>
                    </w:txbxContent>
                  </v:textbox>
                </v:shape>
                <v:shape id="Connecteur droit avec flèche 981" o:spid="_x0000_s2676" type="#_x0000_t32" style="position:absolute;left:18166;top:14237;width:29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" strokecolor="#595959">
                  <v:stroke startarrow="open"/>
                </v:shape>
                <v:shape id="_x0000_s2677" type="#_x0000_t202" style="position:absolute;left:21565;top:11030;width:2191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" filled="f" stroked="f">
                  <v:textbox>
                    <w:txbxContent>
                      <w:p w14:paraId="412FC4B1"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hAnsi="Courier New"/>
                            <w:color w:val="595959" w:themeColor="text1" w:themeTint="A6"/>
                            <w:sz w:val="16"/>
                            <w:szCs w:val="16"/>
                          </w:rPr>
                          <w:t>-</w:t>
                        </w:r>
                        <w:r w:rsidRPr="000D5E26">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983" o:spid="_x0000_s2678" type="#_x0000_t32" style="position:absolute;left:18166;top:18895;width:29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" strokecolor="#595959">
                  <v:stroke endarrow="open"/>
                </v:shape>
                <v:shape id="_x0000_s2679" type="#_x0000_t202" style="position:absolute;left:20962;top:15688;width:2303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" filled="f" stroked="f">
                  <v:textbox>
                    <w:txbxContent>
                      <w:p w14:paraId="7EC69B65"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hAnsi="Courier New"/>
                            <w:color w:val="595959" w:themeColor="text1" w:themeTint="A6"/>
                            <w:sz w:val="16"/>
                            <w:szCs w:val="16"/>
                          </w:rPr>
                          <w:t>-</w:t>
                        </w:r>
                        <w:r w:rsidRPr="000D5E26">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985" o:spid="_x0000_s2680" type="#_x0000_t32" style="position:absolute;left:3759;top:20519;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" strokecolor="#4a7ebb">
                  <v:stroke startarrow="open"/>
                </v:shape>
                <v:shape id="_x0000_s2681" type="#_x0000_t202" style="position:absolute;left:4692;top:17215;width:1336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" filled="f" stroked="f">
                  <v:textbox>
                    <w:txbxContent>
                      <w:p w14:paraId="6E17AF49" w14:textId="77777777" w:rsidR="00C5178F" w:rsidRDefault="00C5178F" w:rsidP="00C5178F">
                        <w:pPr>
                          <w:pStyle w:val="NormalWeb"/>
                        </w:pPr>
                        <w:r>
                          <w:rPr>
                            <w:rFonts w:ascii="Courier New" w:hAnsi="Courier New"/>
                            <w:color w:val="000000"/>
                            <w:sz w:val="16"/>
                            <w:szCs w:val="16"/>
                          </w:rPr>
                          <w:t>ES4-DisableProfile</w:t>
                        </w:r>
                      </w:p>
                    </w:txbxContent>
                  </v:textbox>
                </v:shape>
                <v:rect id="Rectangle 1742" o:spid="_x0000_s2682" style="position:absolute;left:4804;top:22454;width:7613;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" fillcolor="#9bbb59" strokecolor="#71893f" strokeweight="2pt">
                  <v:textbox>
                    <w:txbxContent>
                      <w:p w14:paraId="7ECD3BF2" w14:textId="77777777" w:rsidR="00C5178F" w:rsidRDefault="00C5178F" w:rsidP="00C5178F">
                        <w:pPr>
                          <w:pStyle w:val="NormalWeb"/>
                          <w:jc w:val="center"/>
                        </w:pPr>
                        <w:r>
                          <w:rPr>
                            <w:rFonts w:ascii="Arial" w:hAnsi="Arial"/>
                            <w:b/>
                            <w:bCs/>
                            <w:sz w:val="20"/>
                            <w:szCs w:val="20"/>
                          </w:rPr>
                          <w:t>MNO2-S</w:t>
                        </w:r>
                      </w:p>
                    </w:txbxContent>
                  </v:textbox>
                </v:rect>
                <v:line id="Connecteur droit 988" o:spid="_x0000_s2683" style="position:absolute;visibility:visible;mso-wrap-style:square" from="8715,26518" to="8715,31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" strokecolor="#77933c" strokeweight="2.25pt"/>
                <v:shape id="Connecteur droit avec flèche 989" o:spid="_x0000_s2684" type="#_x0000_t32" style="position:absolute;left:8798;top:31446;width:936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" strokecolor="#4a7ebb">
                  <v:stroke endarrow="open"/>
                </v:shape>
                <v:shape id="_x0000_s2685" type="#_x0000_t202" style="position:absolute;left:4720;top:27279;width:25386;height:2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" fillcolor="window" stroked="f">
                  <v:textbox>
                    <w:txbxContent>
                      <w:p w14:paraId="667EE3AC"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S4-</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2CF13239" w14:textId="77777777" w:rsidR="00C5178F" w:rsidRPr="001A711D" w:rsidRDefault="00C5178F" w:rsidP="00C5178F">
                        <w:pPr>
                          <w:pStyle w:val="NormalWeb"/>
                          <w:spacing w:before="0"/>
                          <w:rPr>
                            <w:rFonts w:ascii="Courier New" w:hAnsi="Courier New" w:cs="Courier New"/>
                            <w:lang w:val="fr-FR"/>
                          </w:rPr>
                        </w:pPr>
                      </w:p>
                    </w:txbxContent>
                  </v:textbox>
                </v:shape>
                <v:shape id="Connecteur droit avec flèche 991" o:spid="_x0000_s2686" type="#_x0000_t32" style="position:absolute;left:3879;top:38340;width:142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" strokecolor="#4a7ebb">
                  <v:stroke endarrow="open"/>
                </v:shape>
                <v:shape id="_x0000_s2687" type="#_x0000_t202" style="position:absolute;left:6208;top:35223;width:9945;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" filled="f" stroked="f">
                  <v:textbox>
                    <w:txbxContent>
                      <w:p w14:paraId="4803A2CA"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993" o:spid="_x0000_s2688" type="#_x0000_t32" style="position:absolute;left:18173;top:39943;width:29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" strokecolor="#595959">
                  <v:stroke startarrow="open" endarrow="open"/>
                </v:shape>
                <v:shape id="_x0000_s2689" type="#_x0000_t202" style="position:absolute;left:20967;top:36665;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" filled="f" stroked="f">
                  <v:textbox>
                    <w:txbxContent>
                      <w:p w14:paraId="78F8C3ED" w14:textId="77777777" w:rsidR="00C5178F" w:rsidRPr="000D5E26" w:rsidRDefault="00C5178F" w:rsidP="00C5178F">
                        <w:pPr>
                          <w:pStyle w:val="NormalWeb"/>
                          <w:jc w:val="center"/>
                          <w:rPr>
                            <w:color w:val="595959" w:themeColor="text1" w:themeTint="A6"/>
                            <w:sz w:val="16"/>
                            <w:szCs w:val="1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lang w:eastAsia="ja-JP" w:bidi="bn-BD"/>
                          </w:rPr>
                          <w:t>eUICCCapabilityAudit</w:t>
                        </w:r>
                      </w:p>
                    </w:txbxContent>
                  </v:textbox>
                </v:shape>
                <v:shape id="Connecteur droit avec flèche 995" o:spid="_x0000_s2690" type="#_x0000_t32" style="position:absolute;left:3879;top:35221;width:14294;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" strokecolor="#4a7ebb">
                  <v:stroke startarrow="open" endarrow="open"/>
                </v:shape>
                <v:shape id="_x0000_s2691" type="#_x0000_t202" style="position:absolute;left:6199;top:32115;width:9944;height:3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" filled="f" stroked="f">
                  <v:textbox>
                    <w:txbxContent>
                      <w:p w14:paraId="4E8A36E0"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997" o:spid="_x0000_s2692" type="#_x0000_t32" style="position:absolute;left:3759;top:41046;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" strokecolor="#4a7ebb">
                  <v:stroke startarrow="open"/>
                </v:shape>
                <v:shape id="_x0000_s2693" type="#_x0000_t202" style="position:absolute;left:6131;top:38340;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" filled="f" stroked="f">
                  <v:textbox>
                    <w:txbxContent>
                      <w:p w14:paraId="5EC302CE" w14:textId="77777777" w:rsidR="00C5178F" w:rsidRDefault="00C5178F" w:rsidP="00C5178F">
                        <w:pPr>
                          <w:pStyle w:val="NormalWeb"/>
                        </w:pPr>
                        <w:r>
                          <w:rPr>
                            <w:rFonts w:ascii="Courier New" w:hAnsi="Courier New"/>
                            <w:color w:val="000000"/>
                            <w:sz w:val="16"/>
                            <w:szCs w:val="16"/>
                          </w:rPr>
                          <w:t>ES4-AuditEIS</w:t>
                        </w:r>
                      </w:p>
                    </w:txbxContent>
                  </v:textbox>
                </v:shape>
                <v:group id="Groupe 2165" o:spid="_x0000_s2694" style="position:absolute;left:42775;top:74;width:8611;height:4293"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">
                  <v:rect id="Rectangle 1755" o:spid="_x0000_s2695"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" fillcolor="#d9d9d9" strokecolor="#7f7f7f" strokeweight="2pt">
                    <v:textbox>
                      <w:txbxContent>
                        <w:p w14:paraId="55E09DA8"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696"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" filled="f" strokecolor="#7f7f7f" strokeweight=".25pt">
                    <v:textbox>
                      <w:txbxContent>
                        <w:p w14:paraId="00F8B1C2"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59448AF0" w14:textId="77777777" w:rsidR="00C5178F" w:rsidRPr="00C5178F" w:rsidRDefault="00C5178F" w:rsidP="00C5178F">
      <w:pPr>
        <w:autoSpaceDE w:val="0"/>
        <w:autoSpaceDN w:val="0"/>
        <w:adjustRightInd w:val="0"/>
        <w:rPr>
          <w:rFonts w:eastAsia="Times New Roman" w:cs="Arial"/>
          <w:i/>
          <w:iCs/>
          <w:color w:val="000000"/>
          <w:lang w:eastAsia="fr-FR"/>
        </w:rPr>
      </w:pPr>
    </w:p>
    <w:p w14:paraId="3592F2F4"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p>
    <w:p w14:paraId="617F4558"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6A941E7A"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NEW_ICCID</w:t>
      </w:r>
      <w:r w:rsidRPr="00C5178F">
        <w:rPr>
          <w:szCs w:val="22"/>
          <w:lang w:eastAsia="en-GB"/>
        </w:rPr>
        <w:t xml:space="preserve"> do not contain any rules</w:t>
      </w:r>
    </w:p>
    <w:p w14:paraId="4F622289"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isabling of the Profile is allowed</w:t>
      </w:r>
    </w:p>
    <w:p w14:paraId="02D3B10C" w14:textId="77777777" w:rsidR="00C5178F" w:rsidRPr="00C5178F" w:rsidRDefault="00C5178F" w:rsidP="00C5178F">
      <w:pPr>
        <w:numPr>
          <w:ilvl w:val="1"/>
          <w:numId w:val="57"/>
        </w:numPr>
        <w:tabs>
          <w:tab w:val="left" w:pos="1021"/>
        </w:tabs>
        <w:spacing w:before="0" w:after="200" w:line="276" w:lineRule="auto"/>
        <w:ind w:left="993" w:hanging="284"/>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6D1452D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E3BD39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830B3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F6DB00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E08165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74D572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10FD44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FBA2738"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37F5C9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281017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C6158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0D7F5F7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A7DC11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7564F1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C8763E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33EF34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74EA4D1"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F15D2A6"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9D7B29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1080E36"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D160D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12149A9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3B7AB3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6D4F7982"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1CF5747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F8236B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17A3F3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5, PF_REQ25, PF_REQ28, EUICC_REQ27, EUICC_REQ29, PROC_REQ9, PROC_REQ20</w:t>
            </w:r>
          </w:p>
        </w:tc>
      </w:tr>
      <w:tr w:rsidR="00C5178F" w:rsidRPr="00C5178F" w14:paraId="008B863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2EB18A3"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101CC72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3B112E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D27A970"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EnabledNotification</w:t>
            </w:r>
            <w:r w:rsidRPr="00C5178F">
              <w:rPr>
                <w:color w:val="000000"/>
                <w:sz w:val="18"/>
                <w:szCs w:val="18"/>
                <w:lang w:eastAsia="ja-JP"/>
              </w:rPr>
              <w:t xml:space="preserve"> </w:t>
            </w:r>
          </w:p>
          <w:p w14:paraId="159BE7E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191C8E4B" w14:textId="77777777" w:rsidR="00C5178F" w:rsidRPr="00C5178F" w:rsidRDefault="00C5178F" w:rsidP="00C5178F">
            <w:pPr>
              <w:keepLines/>
              <w:numPr>
                <w:ilvl w:val="0"/>
                <w:numId w:val="52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778B9302" w14:textId="77777777" w:rsidR="00C5178F" w:rsidRPr="00C5178F" w:rsidRDefault="00C5178F" w:rsidP="00C5178F">
            <w:pPr>
              <w:keepLines/>
              <w:numPr>
                <w:ilvl w:val="0"/>
                <w:numId w:val="52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4093A3AB" w14:textId="77777777" w:rsidR="00C5178F" w:rsidRPr="00C5178F" w:rsidRDefault="00C5178F" w:rsidP="00C5178F">
            <w:pPr>
              <w:keepLines/>
              <w:numPr>
                <w:ilvl w:val="0"/>
                <w:numId w:val="52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7AFABF5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8, PROC_REQ9</w:t>
            </w:r>
          </w:p>
        </w:tc>
      </w:tr>
      <w:tr w:rsidR="00C5178F" w:rsidRPr="00C5178F" w14:paraId="3521568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A8872F"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56C7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2027A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39E4D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4B0DDA1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748FB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BBAB79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E241B6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021206"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7A4F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56A9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BAD9F4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7EC405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145EB6" w14:textId="77777777" w:rsidR="00C5178F" w:rsidRPr="00C5178F" w:rsidRDefault="00C5178F" w:rsidP="00C5178F">
            <w:pPr>
              <w:keepLines/>
              <w:numPr>
                <w:ilvl w:val="0"/>
                <w:numId w:val="53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5824A27" w14:textId="77777777" w:rsidR="00C5178F" w:rsidRPr="00C5178F" w:rsidRDefault="00C5178F" w:rsidP="00C5178F">
            <w:pPr>
              <w:keepLines/>
              <w:numPr>
                <w:ilvl w:val="0"/>
                <w:numId w:val="53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3263926F" w14:textId="77777777" w:rsidR="00C5178F" w:rsidRPr="00C5178F" w:rsidRDefault="00C5178F" w:rsidP="00C5178F">
            <w:pPr>
              <w:keepLines/>
              <w:numPr>
                <w:ilvl w:val="0"/>
                <w:numId w:val="53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30F5851E" w14:textId="77777777" w:rsidR="00C5178F" w:rsidRPr="00C5178F" w:rsidRDefault="00C5178F" w:rsidP="00C5178F">
            <w:pPr>
              <w:keepLines/>
              <w:numPr>
                <w:ilvl w:val="0"/>
                <w:numId w:val="531"/>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008CBD"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4862153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3B4794"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35F5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2A19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E0E73D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4B7EBA3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7BB02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C5FF5B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9F918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D3DCFA"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D15D6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E51D09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42FB4C9" w14:textId="77777777" w:rsidR="00C5178F" w:rsidRPr="00C5178F" w:rsidRDefault="00C5178F" w:rsidP="00C5178F">
            <w:pPr>
              <w:keepLines/>
              <w:numPr>
                <w:ilvl w:val="0"/>
                <w:numId w:val="52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375B8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BE77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10B6F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EC4483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B147DA9" w14:textId="77777777" w:rsidR="00C5178F" w:rsidRPr="00C5178F" w:rsidRDefault="00C5178F" w:rsidP="00C5178F">
            <w:pPr>
              <w:keepLines/>
              <w:numPr>
                <w:ilvl w:val="0"/>
                <w:numId w:val="53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C25C86F" w14:textId="77777777" w:rsidR="00C5178F" w:rsidRPr="00C5178F" w:rsidRDefault="00C5178F" w:rsidP="00C5178F">
            <w:pPr>
              <w:keepLines/>
              <w:numPr>
                <w:ilvl w:val="0"/>
                <w:numId w:val="53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8736E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33BC5C8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Nominal Case: POL1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5C36131C"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5824" behindDoc="0" locked="0" layoutInCell="1" allowOverlap="1" wp14:anchorId="1808116B" wp14:editId="0890F2B7">
                <wp:simplePos x="0" y="0"/>
                <wp:positionH relativeFrom="page">
                  <wp:align>center</wp:align>
                </wp:positionH>
                <wp:positionV relativeFrom="paragraph">
                  <wp:posOffset>328295</wp:posOffset>
                </wp:positionV>
                <wp:extent cx="5080635" cy="4252595"/>
                <wp:effectExtent l="0" t="0" r="0" b="0"/>
                <wp:wrapTopAndBottom/>
                <wp:docPr id="2674" name="Zone de dessin 21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57" name="Rectangle 1757"/>
                        <wps:cNvSpPr/>
                        <wps:spPr>
                          <a:xfrm>
                            <a:off x="0" y="0"/>
                            <a:ext cx="740146" cy="377172"/>
                          </a:xfrm>
                          <a:prstGeom prst="rect">
                            <a:avLst/>
                          </a:prstGeom>
                          <a:solidFill>
                            <a:srgbClr val="9BBB59"/>
                          </a:solidFill>
                          <a:ln w="25400" cap="flat" cmpd="sng" algn="ctr">
                            <a:solidFill>
                              <a:srgbClr val="9BBB59">
                                <a:shade val="50000"/>
                              </a:srgbClr>
                            </a:solidFill>
                            <a:prstDash val="solid"/>
                          </a:ln>
                          <a:effectLst/>
                        </wps:spPr>
                        <wps:txbx>
                          <w:txbxContent>
                            <w:p w14:paraId="17DCBFB7" w14:textId="77777777" w:rsidR="00C5178F" w:rsidRDefault="00C5178F" w:rsidP="00C5178F">
                              <w:pPr>
                                <w:pStyle w:val="NormalWeb"/>
                                <w:spacing w:before="0"/>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8" name="Connecteur droit 2142"/>
                        <wps:cNvCnPr/>
                        <wps:spPr>
                          <a:xfrm>
                            <a:off x="370382" y="377172"/>
                            <a:ext cx="0" cy="3756907"/>
                          </a:xfrm>
                          <a:prstGeom prst="line">
                            <a:avLst/>
                          </a:prstGeom>
                          <a:noFill/>
                          <a:ln w="28575" cap="flat" cmpd="sng" algn="ctr">
                            <a:solidFill>
                              <a:srgbClr val="9BBB59">
                                <a:lumMod val="75000"/>
                              </a:srgbClr>
                            </a:solidFill>
                            <a:prstDash val="solid"/>
                          </a:ln>
                          <a:effectLst/>
                        </wps:spPr>
                        <wps:bodyPr/>
                      </wps:wsp>
                      <wps:wsp>
                        <wps:cNvPr id="1759" name="Rectangle 1759"/>
                        <wps:cNvSpPr/>
                        <wps:spPr>
                          <a:xfrm>
                            <a:off x="1341400" y="0"/>
                            <a:ext cx="837062" cy="417297"/>
                          </a:xfrm>
                          <a:prstGeom prst="rect">
                            <a:avLst/>
                          </a:prstGeom>
                          <a:solidFill>
                            <a:srgbClr val="C0504D"/>
                          </a:solidFill>
                          <a:ln w="25400" cap="flat" cmpd="sng" algn="ctr">
                            <a:solidFill>
                              <a:srgbClr val="C0504D">
                                <a:shade val="50000"/>
                              </a:srgbClr>
                            </a:solidFill>
                            <a:prstDash val="solid"/>
                          </a:ln>
                          <a:effectLst/>
                        </wps:spPr>
                        <wps:txbx>
                          <w:txbxContent>
                            <w:p w14:paraId="2601082A" w14:textId="77777777" w:rsidR="00C5178F" w:rsidRDefault="00C5178F" w:rsidP="00C5178F">
                              <w:pPr>
                                <w:pStyle w:val="NormalWeb"/>
                                <w:spacing w:before="0"/>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0" name="Connecteur droit 937"/>
                        <wps:cNvCnPr/>
                        <wps:spPr>
                          <a:xfrm>
                            <a:off x="1759931" y="417297"/>
                            <a:ext cx="0" cy="3716782"/>
                          </a:xfrm>
                          <a:prstGeom prst="line">
                            <a:avLst/>
                          </a:prstGeom>
                          <a:noFill/>
                          <a:ln w="28575" cap="flat" cmpd="sng" algn="ctr">
                            <a:solidFill>
                              <a:srgbClr val="F79646">
                                <a:lumMod val="50000"/>
                              </a:srgbClr>
                            </a:solidFill>
                            <a:prstDash val="solid"/>
                          </a:ln>
                          <a:effectLst/>
                        </wps:spPr>
                        <wps:bodyPr/>
                      </wps:wsp>
                      <wps:wsp>
                        <wps:cNvPr id="1761" name="Connecteur droit 951"/>
                        <wps:cNvCnPr/>
                        <wps:spPr>
                          <a:xfrm>
                            <a:off x="4579154" y="416680"/>
                            <a:ext cx="0" cy="3716781"/>
                          </a:xfrm>
                          <a:prstGeom prst="line">
                            <a:avLst/>
                          </a:prstGeom>
                          <a:noFill/>
                          <a:ln w="28575" cap="flat" cmpd="sng" algn="ctr">
                            <a:solidFill>
                              <a:sysClr val="windowText" lastClr="000000">
                                <a:lumMod val="50000"/>
                                <a:lumOff val="50000"/>
                              </a:sysClr>
                            </a:solidFill>
                            <a:prstDash val="solid"/>
                          </a:ln>
                          <a:effectLst/>
                        </wps:spPr>
                        <wps:bodyPr/>
                      </wps:wsp>
                      <wps:wsp>
                        <wps:cNvPr id="1762" name="Connecteur droit avec flèche 952"/>
                        <wps:cNvCnPr/>
                        <wps:spPr>
                          <a:xfrm>
                            <a:off x="370382" y="712368"/>
                            <a:ext cx="1389549"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63" name="Zone de texte 2"/>
                        <wps:cNvSpPr txBox="1">
                          <a:spLocks noChangeArrowheads="1"/>
                        </wps:cNvSpPr>
                        <wps:spPr bwMode="auto">
                          <a:xfrm>
                            <a:off x="461125" y="477045"/>
                            <a:ext cx="1298806" cy="311738"/>
                          </a:xfrm>
                          <a:prstGeom prst="rect">
                            <a:avLst/>
                          </a:prstGeom>
                          <a:noFill/>
                          <a:ln w="9525">
                            <a:noFill/>
                            <a:miter lim="800000"/>
                            <a:headEnd/>
                            <a:tailEnd/>
                          </a:ln>
                        </wps:spPr>
                        <wps:txbx>
                          <w:txbxContent>
                            <w:p w14:paraId="5A096BF3" w14:textId="77777777" w:rsidR="00C5178F" w:rsidRDefault="00C5178F" w:rsidP="00C5178F">
                              <w:pPr>
                                <w:pStyle w:val="NormalWeb"/>
                                <w:spacing w:before="0"/>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764" name="Connecteur droit avec flèche 954"/>
                        <wps:cNvCnPr/>
                        <wps:spPr>
                          <a:xfrm>
                            <a:off x="1759931" y="930276"/>
                            <a:ext cx="2819223"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765" name="Zone de texte 2"/>
                        <wps:cNvSpPr txBox="1">
                          <a:spLocks noChangeArrowheads="1"/>
                        </wps:cNvSpPr>
                        <wps:spPr bwMode="auto">
                          <a:xfrm>
                            <a:off x="2422297" y="670294"/>
                            <a:ext cx="1517331" cy="311738"/>
                          </a:xfrm>
                          <a:prstGeom prst="rect">
                            <a:avLst/>
                          </a:prstGeom>
                          <a:noFill/>
                          <a:ln w="9525">
                            <a:noFill/>
                            <a:miter lim="800000"/>
                            <a:headEnd/>
                            <a:tailEnd/>
                          </a:ln>
                        </wps:spPr>
                        <wps:txbx>
                          <w:txbxContent>
                            <w:p w14:paraId="4B21B1A4" w14:textId="77777777" w:rsidR="00C5178F" w:rsidRDefault="00C5178F" w:rsidP="00C5178F">
                              <w:pPr>
                                <w:pStyle w:val="NormalWeb"/>
                                <w:spacing w:before="0"/>
                              </w:pPr>
                              <w:r>
                                <w:rPr>
                                  <w:rFonts w:ascii="Courier New" w:hAnsi="Courier New"/>
                                  <w:color w:val="595959"/>
                                  <w:sz w:val="16"/>
                                  <w:szCs w:val="16"/>
                                </w:rPr>
                                <w:t>ES5-DisableProfile</w:t>
                              </w:r>
                            </w:p>
                          </w:txbxContent>
                        </wps:txbx>
                        <wps:bodyPr rot="0" vert="horz" wrap="square" lIns="91440" tIns="45720" rIns="91440" bIns="45720" anchor="t" anchorCtr="0">
                          <a:noAutofit/>
                        </wps:bodyPr>
                      </wps:wsp>
                      <wps:wsp>
                        <wps:cNvPr id="1766" name="Connecteur droit avec flèche 956"/>
                        <wps:cNvCnPr/>
                        <wps:spPr>
                          <a:xfrm>
                            <a:off x="1759931" y="1383993"/>
                            <a:ext cx="2819223"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767" name="Zone de texte 2"/>
                        <wps:cNvSpPr txBox="1">
                          <a:spLocks noChangeArrowheads="1"/>
                        </wps:cNvSpPr>
                        <wps:spPr bwMode="auto">
                          <a:xfrm>
                            <a:off x="2090805" y="1124011"/>
                            <a:ext cx="2129696" cy="311738"/>
                          </a:xfrm>
                          <a:prstGeom prst="rect">
                            <a:avLst/>
                          </a:prstGeom>
                          <a:noFill/>
                          <a:ln w="9525">
                            <a:noFill/>
                            <a:miter lim="800000"/>
                            <a:headEnd/>
                            <a:tailEnd/>
                          </a:ln>
                        </wps:spPr>
                        <wps:txbx>
                          <w:txbxContent>
                            <w:p w14:paraId="7320FFBD"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DefaultNotification</w:t>
                              </w:r>
                            </w:p>
                          </w:txbxContent>
                        </wps:txbx>
                        <wps:bodyPr rot="0" vert="horz" wrap="square" lIns="91440" tIns="45720" rIns="91440" bIns="45720" anchor="t" anchorCtr="0">
                          <a:noAutofit/>
                        </wps:bodyPr>
                      </wps:wsp>
                      <wps:wsp>
                        <wps:cNvPr id="1768" name="Connecteur droit avec flèche 958"/>
                        <wps:cNvCnPr/>
                        <wps:spPr>
                          <a:xfrm>
                            <a:off x="1759931" y="1836477"/>
                            <a:ext cx="281922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769" name="Zone de texte 2"/>
                        <wps:cNvSpPr txBox="1">
                          <a:spLocks noChangeArrowheads="1"/>
                        </wps:cNvSpPr>
                        <wps:spPr bwMode="auto">
                          <a:xfrm>
                            <a:off x="2032084" y="1576429"/>
                            <a:ext cx="2341508" cy="311738"/>
                          </a:xfrm>
                          <a:prstGeom prst="rect">
                            <a:avLst/>
                          </a:prstGeom>
                          <a:noFill/>
                          <a:ln w="9525">
                            <a:noFill/>
                            <a:miter lim="800000"/>
                            <a:headEnd/>
                            <a:tailEnd/>
                          </a:ln>
                        </wps:spPr>
                        <wps:txbx>
                          <w:txbxContent>
                            <w:p w14:paraId="19D07BC4"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NotificationConfirmation</w:t>
                              </w:r>
                            </w:p>
                          </w:txbxContent>
                        </wps:txbx>
                        <wps:bodyPr rot="0" vert="horz" wrap="square" lIns="91440" tIns="45720" rIns="91440" bIns="45720" anchor="t" anchorCtr="0">
                          <a:noAutofit/>
                        </wps:bodyPr>
                      </wps:wsp>
                      <wps:wsp>
                        <wps:cNvPr id="1770" name="Connecteur droit avec flèche 960"/>
                        <wps:cNvCnPr/>
                        <wps:spPr>
                          <a:xfrm>
                            <a:off x="359270" y="1994506"/>
                            <a:ext cx="138955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771" name="Zone de texte 2"/>
                        <wps:cNvSpPr txBox="1">
                          <a:spLocks noChangeArrowheads="1"/>
                        </wps:cNvSpPr>
                        <wps:spPr bwMode="auto">
                          <a:xfrm>
                            <a:off x="450014" y="1733891"/>
                            <a:ext cx="1298806" cy="311738"/>
                          </a:xfrm>
                          <a:prstGeom prst="rect">
                            <a:avLst/>
                          </a:prstGeom>
                          <a:noFill/>
                          <a:ln w="9525">
                            <a:noFill/>
                            <a:miter lim="800000"/>
                            <a:headEnd/>
                            <a:tailEnd/>
                          </a:ln>
                        </wps:spPr>
                        <wps:txbx>
                          <w:txbxContent>
                            <w:p w14:paraId="2FBCFDCD" w14:textId="77777777" w:rsidR="00C5178F" w:rsidRDefault="00C5178F" w:rsidP="00C5178F">
                              <w:pPr>
                                <w:pStyle w:val="NormalWeb"/>
                                <w:spacing w:before="0"/>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772" name="Rectangle 1772"/>
                        <wps:cNvSpPr/>
                        <wps:spPr>
                          <a:xfrm>
                            <a:off x="461125" y="2182784"/>
                            <a:ext cx="740147" cy="377172"/>
                          </a:xfrm>
                          <a:prstGeom prst="rect">
                            <a:avLst/>
                          </a:prstGeom>
                          <a:solidFill>
                            <a:srgbClr val="9BBB59"/>
                          </a:solidFill>
                          <a:ln w="25400" cap="flat" cmpd="sng" algn="ctr">
                            <a:solidFill>
                              <a:srgbClr val="9BBB59">
                                <a:shade val="50000"/>
                              </a:srgbClr>
                            </a:solidFill>
                            <a:prstDash val="solid"/>
                          </a:ln>
                          <a:effectLst/>
                        </wps:spPr>
                        <wps:txbx>
                          <w:txbxContent>
                            <w:p w14:paraId="36E13C71" w14:textId="77777777" w:rsidR="00C5178F" w:rsidRDefault="00C5178F" w:rsidP="00C5178F">
                              <w:pPr>
                                <w:pStyle w:val="NormalWeb"/>
                                <w:spacing w:before="0"/>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3" name="Connecteur droit 964"/>
                        <wps:cNvCnPr/>
                        <wps:spPr>
                          <a:xfrm>
                            <a:off x="841384" y="2576119"/>
                            <a:ext cx="0" cy="461743"/>
                          </a:xfrm>
                          <a:prstGeom prst="line">
                            <a:avLst/>
                          </a:prstGeom>
                          <a:noFill/>
                          <a:ln w="28575" cap="flat" cmpd="sng" algn="ctr">
                            <a:solidFill>
                              <a:srgbClr val="9BBB59">
                                <a:lumMod val="75000"/>
                              </a:srgbClr>
                            </a:solidFill>
                            <a:prstDash val="solid"/>
                          </a:ln>
                          <a:effectLst/>
                        </wps:spPr>
                        <wps:bodyPr/>
                      </wps:wsp>
                      <wps:wsp>
                        <wps:cNvPr id="1774" name="Connecteur droit avec flèche 965"/>
                        <wps:cNvCnPr/>
                        <wps:spPr>
                          <a:xfrm flipH="1">
                            <a:off x="849409" y="2916757"/>
                            <a:ext cx="910522"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75" name="Zone de texte 2"/>
                        <wps:cNvSpPr txBox="1">
                          <a:spLocks noChangeArrowheads="1"/>
                        </wps:cNvSpPr>
                        <wps:spPr bwMode="auto">
                          <a:xfrm>
                            <a:off x="453100" y="2640205"/>
                            <a:ext cx="2467361" cy="216674"/>
                          </a:xfrm>
                          <a:prstGeom prst="rect">
                            <a:avLst/>
                          </a:prstGeom>
                          <a:solidFill>
                            <a:sysClr val="window" lastClr="FFFFFF"/>
                          </a:solidFill>
                          <a:ln w="9525">
                            <a:noFill/>
                            <a:miter lim="800000"/>
                            <a:headEnd/>
                            <a:tailEnd/>
                          </a:ln>
                        </wps:spPr>
                        <wps:txbx>
                          <w:txbxContent>
                            <w:p w14:paraId="04565495" w14:textId="77777777" w:rsidR="00C5178F" w:rsidRDefault="00C5178F" w:rsidP="00C5178F">
                              <w:pPr>
                                <w:pStyle w:val="NormalWeb"/>
                                <w:spacing w:before="0"/>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EnabledNotification</w:t>
                              </w:r>
                            </w:p>
                            <w:p w14:paraId="7EF77C04" w14:textId="77777777" w:rsidR="00C5178F" w:rsidRDefault="00C5178F" w:rsidP="00C5178F">
                              <w:pPr>
                                <w:pStyle w:val="NormalWeb"/>
                                <w:spacing w:before="0"/>
                              </w:pPr>
                              <w:r>
                                <w:rPr>
                                  <w:rFonts w:ascii="Courier New" w:hAnsi="Courier New" w:cs="Courier New"/>
                                </w:rPr>
                                <w:t> </w:t>
                              </w:r>
                            </w:p>
                          </w:txbxContent>
                        </wps:txbx>
                        <wps:bodyPr rot="0" vert="horz" wrap="square" lIns="91440" tIns="45720" rIns="91440" bIns="45720" anchor="t" anchorCtr="0">
                          <a:noAutofit/>
                        </wps:bodyPr>
                      </wps:wsp>
                      <wps:wsp>
                        <wps:cNvPr id="1776" name="Connecteur droit avec flèche 969"/>
                        <wps:cNvCnPr/>
                        <wps:spPr>
                          <a:xfrm>
                            <a:off x="370999" y="3726659"/>
                            <a:ext cx="1389549"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777" name="Zone de texte 2"/>
                        <wps:cNvSpPr txBox="1">
                          <a:spLocks noChangeArrowheads="1"/>
                        </wps:cNvSpPr>
                        <wps:spPr bwMode="auto">
                          <a:xfrm>
                            <a:off x="597549" y="3475936"/>
                            <a:ext cx="966697" cy="311121"/>
                          </a:xfrm>
                          <a:prstGeom prst="rect">
                            <a:avLst/>
                          </a:prstGeom>
                          <a:noFill/>
                          <a:ln w="9525">
                            <a:noFill/>
                            <a:miter lim="800000"/>
                            <a:headEnd/>
                            <a:tailEnd/>
                          </a:ln>
                        </wps:spPr>
                        <wps:txbx>
                          <w:txbxContent>
                            <w:p w14:paraId="5EB18F77"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778" name="Connecteur droit avec flèche 1022"/>
                        <wps:cNvCnPr/>
                        <wps:spPr>
                          <a:xfrm>
                            <a:off x="1760548" y="3882836"/>
                            <a:ext cx="2819223"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779" name="Zone de texte 2"/>
                        <wps:cNvSpPr txBox="1">
                          <a:spLocks noChangeArrowheads="1"/>
                        </wps:cNvSpPr>
                        <wps:spPr bwMode="auto">
                          <a:xfrm>
                            <a:off x="2032779" y="3607438"/>
                            <a:ext cx="2238341" cy="311121"/>
                          </a:xfrm>
                          <a:prstGeom prst="rect">
                            <a:avLst/>
                          </a:prstGeom>
                          <a:noFill/>
                          <a:ln w="9525">
                            <a:noFill/>
                            <a:miter lim="800000"/>
                            <a:headEnd/>
                            <a:tailEnd/>
                          </a:ln>
                        </wps:spPr>
                        <wps:txbx>
                          <w:txbxContent>
                            <w:p w14:paraId="24595C25" w14:textId="77777777" w:rsidR="00C5178F" w:rsidRDefault="00C5178F" w:rsidP="00C5178F">
                              <w:pPr>
                                <w:pStyle w:val="NormalWeb"/>
                                <w:spacing w:before="0"/>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wps:txbx>
                        <wps:bodyPr rot="0" vert="horz" wrap="square" lIns="91440" tIns="45720" rIns="91440" bIns="45720" anchor="t" anchorCtr="0">
                          <a:noAutofit/>
                        </wps:bodyPr>
                      </wps:wsp>
                      <wps:wsp>
                        <wps:cNvPr id="1780" name="Connecteur droit avec flèche 1024"/>
                        <wps:cNvCnPr/>
                        <wps:spPr>
                          <a:xfrm>
                            <a:off x="370999" y="3423563"/>
                            <a:ext cx="1389549"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781" name="Zone de texte 2"/>
                        <wps:cNvSpPr txBox="1">
                          <a:spLocks noChangeArrowheads="1"/>
                        </wps:cNvSpPr>
                        <wps:spPr bwMode="auto">
                          <a:xfrm>
                            <a:off x="596932" y="3173458"/>
                            <a:ext cx="966697" cy="310503"/>
                          </a:xfrm>
                          <a:prstGeom prst="rect">
                            <a:avLst/>
                          </a:prstGeom>
                          <a:noFill/>
                          <a:ln w="9525">
                            <a:noFill/>
                            <a:miter lim="800000"/>
                            <a:headEnd/>
                            <a:tailEnd/>
                          </a:ln>
                        </wps:spPr>
                        <wps:txbx>
                          <w:txbxContent>
                            <w:p w14:paraId="4EA67932"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782" name="Connecteur droit avec flèche 1026"/>
                        <wps:cNvCnPr/>
                        <wps:spPr>
                          <a:xfrm>
                            <a:off x="359270" y="3989630"/>
                            <a:ext cx="138955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783" name="Zone de texte 2"/>
                        <wps:cNvSpPr txBox="1">
                          <a:spLocks noChangeArrowheads="1"/>
                        </wps:cNvSpPr>
                        <wps:spPr bwMode="auto">
                          <a:xfrm>
                            <a:off x="591896" y="3743911"/>
                            <a:ext cx="966697" cy="310503"/>
                          </a:xfrm>
                          <a:prstGeom prst="rect">
                            <a:avLst/>
                          </a:prstGeom>
                          <a:noFill/>
                          <a:ln w="9525">
                            <a:noFill/>
                            <a:miter lim="800000"/>
                            <a:headEnd/>
                            <a:tailEnd/>
                          </a:ln>
                        </wps:spPr>
                        <wps:txbx>
                          <w:txbxContent>
                            <w:p w14:paraId="667C662B"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1784" name="Groupe 2178"/>
                        <wpg:cNvGrpSpPr/>
                        <wpg:grpSpPr>
                          <a:xfrm>
                            <a:off x="4130898" y="0"/>
                            <a:ext cx="861060" cy="429260"/>
                            <a:chOff x="0" y="0"/>
                            <a:chExt cx="861060" cy="429260"/>
                          </a:xfrm>
                        </wpg:grpSpPr>
                        <wps:wsp>
                          <wps:cNvPr id="1785" name="Rectangle 1785"/>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CC8D5A7"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6"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009FEF13"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1808116B" id="Zone de dessin 2150" o:spid="_x0000_s2697" editas="canvas" style="position:absolute;margin-left:0;margin-top:25.85pt;width:400.05pt;height:334.85pt;z-index:251725824;mso-position-horizontal:center;mso-position-horizontal-relative:page;mso-position-vertical-relative:text;mso-width-relative:margin;mso-height-relative:margin" coordsize="50806,42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">
                <v:shape id="_x0000_s2698" type="#_x0000_t75" style="position:absolute;width:50806;height:42525;visibility:visible;mso-wrap-style:square">
                  <v:fill o:detectmouseclick="t"/>
                  <v:path o:connecttype="none"/>
                </v:shape>
                <v:rect id="Rectangle 1757" o:spid="_x0000_s2699" style="position:absolute;width:7401;height:37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" fillcolor="#9bbb59" strokecolor="#71893f" strokeweight="2pt">
                  <v:textbox>
                    <w:txbxContent>
                      <w:p w14:paraId="17DCBFB7" w14:textId="77777777" w:rsidR="00C5178F" w:rsidRDefault="00C5178F" w:rsidP="00C5178F">
                        <w:pPr>
                          <w:pStyle w:val="NormalWeb"/>
                          <w:spacing w:before="0"/>
                          <w:jc w:val="center"/>
                        </w:pPr>
                        <w:r>
                          <w:rPr>
                            <w:rFonts w:ascii="Arial" w:hAnsi="Arial"/>
                            <w:b/>
                            <w:bCs/>
                            <w:sz w:val="20"/>
                            <w:szCs w:val="20"/>
                          </w:rPr>
                          <w:t>MNO1-S</w:t>
                        </w:r>
                      </w:p>
                    </w:txbxContent>
                  </v:textbox>
                </v:rect>
                <v:line id="Connecteur droit 2142" o:spid="_x0000_s2700" style="position:absolute;visibility:visible;mso-wrap-style:square" from="3703,3771" to="3703,4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" strokecolor="#77933c" strokeweight="2.25pt"/>
                <v:rect id="Rectangle 1759" o:spid="_x0000_s2701" style="position:absolute;left:13414;width:8370;height:4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" fillcolor="#c0504d" strokecolor="#8c3836" strokeweight="2pt">
                  <v:textbox>
                    <w:txbxContent>
                      <w:p w14:paraId="2601082A" w14:textId="77777777" w:rsidR="00C5178F" w:rsidRDefault="00C5178F" w:rsidP="00C5178F">
                        <w:pPr>
                          <w:pStyle w:val="NormalWeb"/>
                          <w:spacing w:before="0"/>
                          <w:jc w:val="center"/>
                        </w:pPr>
                        <w:r>
                          <w:rPr>
                            <w:rFonts w:ascii="Arial" w:hAnsi="Arial"/>
                            <w:b/>
                            <w:bCs/>
                            <w:sz w:val="20"/>
                            <w:szCs w:val="20"/>
                          </w:rPr>
                          <w:t>SM-SR-UT</w:t>
                        </w:r>
                      </w:p>
                    </w:txbxContent>
                  </v:textbox>
                </v:rect>
                <v:line id="Connecteur droit 937" o:spid="_x0000_s2702" style="position:absolute;visibility:visible;mso-wrap-style:square" from="17599,4172" to="17599,4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" strokecolor="#984807" strokeweight="2.25pt"/>
                <v:line id="Connecteur droit 951" o:spid="_x0000_s2703" style="position:absolute;visibility:visible;mso-wrap-style:square" from="45791,4166" to="45791,4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" strokecolor="#7f7f7f" strokeweight="2.25pt"/>
                <v:shape id="Connecteur droit avec flèche 952" o:spid="_x0000_s2704" type="#_x0000_t32" style="position:absolute;left:3703;top:7123;width:138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" strokecolor="#4a7ebb">
                  <v:stroke endarrow="open"/>
                </v:shape>
                <v:shape id="_x0000_s2705" type="#_x0000_t202" style="position:absolute;left:4611;top:4770;width:12988;height: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" filled="f" stroked="f">
                  <v:textbox>
                    <w:txbxContent>
                      <w:p w14:paraId="5A096BF3" w14:textId="77777777" w:rsidR="00C5178F" w:rsidRDefault="00C5178F" w:rsidP="00C5178F">
                        <w:pPr>
                          <w:pStyle w:val="NormalWeb"/>
                          <w:spacing w:before="0"/>
                        </w:pPr>
                        <w:r>
                          <w:rPr>
                            <w:rFonts w:ascii="Courier New" w:hAnsi="Courier New"/>
                            <w:color w:val="000000"/>
                            <w:sz w:val="16"/>
                            <w:szCs w:val="16"/>
                          </w:rPr>
                          <w:t>ES4-DisableProfile</w:t>
                        </w:r>
                      </w:p>
                    </w:txbxContent>
                  </v:textbox>
                </v:shape>
                <v:shape id="Connecteur droit avec flèche 954" o:spid="_x0000_s2706" type="#_x0000_t32" style="position:absolute;left:17599;top:9302;width:28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" strokecolor="#595959">
                  <v:stroke startarrow="open" endarrow="open"/>
                </v:shape>
                <v:shape id="_x0000_s2707" type="#_x0000_t202" style="position:absolute;left:24222;top:6702;width:15174;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" filled="f" stroked="f">
                  <v:textbox>
                    <w:txbxContent>
                      <w:p w14:paraId="4B21B1A4" w14:textId="77777777" w:rsidR="00C5178F" w:rsidRDefault="00C5178F" w:rsidP="00C5178F">
                        <w:pPr>
                          <w:pStyle w:val="NormalWeb"/>
                          <w:spacing w:before="0"/>
                        </w:pPr>
                        <w:r>
                          <w:rPr>
                            <w:rFonts w:ascii="Courier New" w:hAnsi="Courier New"/>
                            <w:color w:val="595959"/>
                            <w:sz w:val="16"/>
                            <w:szCs w:val="16"/>
                          </w:rPr>
                          <w:t>ES5-DisableProfile</w:t>
                        </w:r>
                      </w:p>
                    </w:txbxContent>
                  </v:textbox>
                </v:shape>
                <v:shape id="Connecteur droit avec flèche 956" o:spid="_x0000_s2708" type="#_x0000_t32" style="position:absolute;left:17599;top:13839;width:28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" strokecolor="#595959">
                  <v:stroke startarrow="open"/>
                </v:shape>
                <v:shape id="_x0000_s2709" type="#_x0000_t202" style="position:absolute;left:20908;top:11240;width:21297;height: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" filled="f" stroked="f">
                  <v:textbox>
                    <w:txbxContent>
                      <w:p w14:paraId="7320FFBD"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DefaultNotification</w:t>
                        </w:r>
                      </w:p>
                    </w:txbxContent>
                  </v:textbox>
                </v:shape>
                <v:shape id="Connecteur droit avec flèche 958" o:spid="_x0000_s2710" type="#_x0000_t32" style="position:absolute;left:17599;top:18364;width:28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" strokecolor="#595959">
                  <v:stroke endarrow="open"/>
                </v:shape>
                <v:shape id="_x0000_s2711" type="#_x0000_t202" style="position:absolute;left:20320;top:15764;width:23415;height: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" filled="f" stroked="f">
                  <v:textbox>
                    <w:txbxContent>
                      <w:p w14:paraId="19D07BC4"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NotificationConfirmation</w:t>
                        </w:r>
                      </w:p>
                    </w:txbxContent>
                  </v:textbox>
                </v:shape>
                <v:shape id="Connecteur droit avec flèche 960" o:spid="_x0000_s2712" type="#_x0000_t32" style="position:absolute;left:3592;top:19945;width:138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" strokecolor="#4a7ebb">
                  <v:stroke startarrow="open"/>
                </v:shape>
                <v:shape id="_x0000_s2713" type="#_x0000_t202" style="position:absolute;left:4500;top:17338;width:12988;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" filled="f" stroked="f">
                  <v:textbox>
                    <w:txbxContent>
                      <w:p w14:paraId="2FBCFDCD" w14:textId="77777777" w:rsidR="00C5178F" w:rsidRDefault="00C5178F" w:rsidP="00C5178F">
                        <w:pPr>
                          <w:pStyle w:val="NormalWeb"/>
                          <w:spacing w:before="0"/>
                        </w:pPr>
                        <w:r>
                          <w:rPr>
                            <w:rFonts w:ascii="Courier New" w:hAnsi="Courier New"/>
                            <w:color w:val="000000"/>
                            <w:sz w:val="16"/>
                            <w:szCs w:val="16"/>
                          </w:rPr>
                          <w:t>ES4-DisableProfile</w:t>
                        </w:r>
                      </w:p>
                    </w:txbxContent>
                  </v:textbox>
                </v:shape>
                <v:rect id="Rectangle 1772" o:spid="_x0000_s2714" style="position:absolute;left:4611;top:21827;width:7401;height:37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" fillcolor="#9bbb59" strokecolor="#71893f" strokeweight="2pt">
                  <v:textbox>
                    <w:txbxContent>
                      <w:p w14:paraId="36E13C71" w14:textId="77777777" w:rsidR="00C5178F" w:rsidRDefault="00C5178F" w:rsidP="00C5178F">
                        <w:pPr>
                          <w:pStyle w:val="NormalWeb"/>
                          <w:spacing w:before="0"/>
                          <w:jc w:val="center"/>
                        </w:pPr>
                        <w:r>
                          <w:rPr>
                            <w:rFonts w:ascii="Arial" w:hAnsi="Arial"/>
                            <w:b/>
                            <w:bCs/>
                            <w:sz w:val="20"/>
                            <w:szCs w:val="20"/>
                          </w:rPr>
                          <w:t>MNO2-S</w:t>
                        </w:r>
                      </w:p>
                    </w:txbxContent>
                  </v:textbox>
                </v:rect>
                <v:line id="Connecteur droit 964" o:spid="_x0000_s2715" style="position:absolute;visibility:visible;mso-wrap-style:square" from="8413,25761" to="8413,30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" strokecolor="#77933c" strokeweight="2.25pt"/>
                <v:shape id="Connecteur droit avec flèche 965" o:spid="_x0000_s2716" type="#_x0000_t32" style="position:absolute;left:8494;top:29167;width:910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" strokecolor="#4a7ebb">
                  <v:stroke endarrow="open"/>
                </v:shape>
                <v:shape id="_x0000_s2717" type="#_x0000_t202" style="position:absolute;left:4531;top:26402;width:24673;height: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" fillcolor="window" stroked="f">
                  <v:textbox>
                    <w:txbxContent>
                      <w:p w14:paraId="04565495" w14:textId="77777777" w:rsidR="00C5178F" w:rsidRDefault="00C5178F" w:rsidP="00C5178F">
                        <w:pPr>
                          <w:pStyle w:val="NormalWeb"/>
                          <w:spacing w:before="0"/>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EnabledNotification</w:t>
                        </w:r>
                      </w:p>
                      <w:p w14:paraId="7EF77C04" w14:textId="77777777" w:rsidR="00C5178F" w:rsidRDefault="00C5178F" w:rsidP="00C5178F">
                        <w:pPr>
                          <w:pStyle w:val="NormalWeb"/>
                          <w:spacing w:before="0"/>
                        </w:pPr>
                        <w:r>
                          <w:rPr>
                            <w:rFonts w:ascii="Courier New" w:hAnsi="Courier New" w:cs="Courier New"/>
                          </w:rPr>
                          <w:t> </w:t>
                        </w:r>
                      </w:p>
                    </w:txbxContent>
                  </v:textbox>
                </v:shape>
                <v:shape id="Connecteur droit avec flèche 969" o:spid="_x0000_s2718" type="#_x0000_t32" style="position:absolute;left:3709;top:37266;width:138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" strokecolor="#4a7ebb">
                  <v:stroke endarrow="open"/>
                </v:shape>
                <v:shape id="_x0000_s2719" type="#_x0000_t202" style="position:absolute;left:5975;top:34759;width:9667;height:3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" filled="f" stroked="f">
                  <v:textbox>
                    <w:txbxContent>
                      <w:p w14:paraId="5EB18F77"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1022" o:spid="_x0000_s2720" type="#_x0000_t32" style="position:absolute;left:17605;top:38828;width:28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" strokecolor="#595959">
                  <v:stroke startarrow="open" endarrow="open"/>
                </v:shape>
                <v:shape id="_x0000_s2721" type="#_x0000_t202" style="position:absolute;left:20327;top:36074;width:22384;height:3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" filled="f" stroked="f">
                  <v:textbox>
                    <w:txbxContent>
                      <w:p w14:paraId="24595C25" w14:textId="77777777" w:rsidR="00C5178F" w:rsidRDefault="00C5178F" w:rsidP="00C5178F">
                        <w:pPr>
                          <w:pStyle w:val="NormalWeb"/>
                          <w:spacing w:before="0"/>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v:textbox>
                </v:shape>
                <v:shape id="Connecteur droit avec flèche 1024" o:spid="_x0000_s2722" type="#_x0000_t32" style="position:absolute;left:3709;top:34235;width:138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" strokecolor="#4a7ebb">
                  <v:stroke startarrow="open" endarrow="open"/>
                </v:shape>
                <v:shape id="_x0000_s2723" type="#_x0000_t202" style="position:absolute;left:5969;top:31734;width:9667;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" filled="f" stroked="f">
                  <v:textbox>
                    <w:txbxContent>
                      <w:p w14:paraId="4EA67932" w14:textId="77777777" w:rsidR="00C5178F" w:rsidRDefault="00C5178F" w:rsidP="00C5178F">
                        <w:pPr>
                          <w:pStyle w:val="NormalWeb"/>
                          <w:spacing w:before="0"/>
                        </w:pPr>
                        <w:r>
                          <w:rPr>
                            <w:rFonts w:ascii="Courier New" w:hAnsi="Courier New"/>
                            <w:color w:val="000000"/>
                            <w:sz w:val="16"/>
                            <w:szCs w:val="16"/>
                          </w:rPr>
                          <w:t>ES4-GetEIS</w:t>
                        </w:r>
                      </w:p>
                    </w:txbxContent>
                  </v:textbox>
                </v:shape>
                <v:shape id="Connecteur droit avec flèche 1026" o:spid="_x0000_s2724" type="#_x0000_t32" style="position:absolute;left:3592;top:39896;width:138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" strokecolor="#4a7ebb">
                  <v:stroke startarrow="open"/>
                </v:shape>
                <v:shape id="_x0000_s2725" type="#_x0000_t202" style="position:absolute;left:5918;top:37439;width:9667;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" filled="f" stroked="f">
                  <v:textbox>
                    <w:txbxContent>
                      <w:p w14:paraId="667C662B" w14:textId="77777777" w:rsidR="00C5178F" w:rsidRDefault="00C5178F" w:rsidP="00C5178F">
                        <w:pPr>
                          <w:pStyle w:val="NormalWeb"/>
                          <w:spacing w:before="0"/>
                        </w:pPr>
                        <w:r>
                          <w:rPr>
                            <w:rFonts w:ascii="Courier New" w:hAnsi="Courier New"/>
                            <w:color w:val="000000"/>
                            <w:sz w:val="16"/>
                            <w:szCs w:val="16"/>
                          </w:rPr>
                          <w:t>ES4-AuditEIS</w:t>
                        </w:r>
                      </w:p>
                    </w:txbxContent>
                  </v:textbox>
                </v:shape>
                <v:group id="Groupe 2178" o:spid="_x0000_s2726" style="position:absolute;left:41308;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">
                  <v:rect id="Rectangle 1785" o:spid="_x0000_s2727"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" fillcolor="#d9d9d9" strokecolor="#7f7f7f" strokeweight="2pt">
                    <v:textbox>
                      <w:txbxContent>
                        <w:p w14:paraId="3CC8D5A7"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728"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" filled="f" strokecolor="#7f7f7f" strokeweight=".25pt">
                    <v:textbox>
                      <w:txbxContent>
                        <w:p w14:paraId="009FEF13"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21880D3D" w14:textId="77777777" w:rsidR="00C5178F" w:rsidRPr="00C5178F" w:rsidRDefault="00C5178F" w:rsidP="00C5178F">
      <w:pPr>
        <w:autoSpaceDE w:val="0"/>
        <w:autoSpaceDN w:val="0"/>
        <w:adjustRightInd w:val="0"/>
        <w:rPr>
          <w:rFonts w:eastAsia="Times New Roman" w:cs="Arial"/>
          <w:i/>
          <w:iCs/>
          <w:color w:val="000000"/>
          <w:lang w:eastAsia="fr-FR"/>
        </w:rPr>
      </w:pPr>
    </w:p>
    <w:p w14:paraId="7B709E7F"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2A7D56F7"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contains the rule “</w:t>
      </w:r>
      <w:r w:rsidRPr="00C5178F">
        <w:rPr>
          <w:rFonts w:eastAsia="Times New Roman" w:cs="Arial"/>
          <w:bCs/>
          <w:szCs w:val="22"/>
          <w:lang w:val="en-US" w:eastAsia="en-GB" w:bidi="ar-SA"/>
        </w:rPr>
        <w:t>Profile deletion is mandatory when it is disabled</w:t>
      </w:r>
      <w:r w:rsidRPr="00C5178F">
        <w:rPr>
          <w:szCs w:val="22"/>
          <w:lang w:eastAsia="en-GB"/>
        </w:rPr>
        <w:t>”</w:t>
      </w:r>
    </w:p>
    <w:p w14:paraId="257DF9B4" w14:textId="77777777" w:rsidR="00C5178F" w:rsidRPr="00C5178F" w:rsidRDefault="00C5178F" w:rsidP="00C5178F">
      <w:pPr>
        <w:numPr>
          <w:ilvl w:val="0"/>
          <w:numId w:val="57"/>
        </w:numPr>
        <w:tabs>
          <w:tab w:val="left" w:pos="680"/>
        </w:tabs>
        <w:spacing w:before="0" w:after="12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allows disabling</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290D63E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CE13C2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17CE05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5C639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0A72BF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84EFB5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3C57B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1BE0483"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1BFD18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66D6343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29ECCD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6126502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5DD59B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67C74C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3CB92A4"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E51C37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1B6EB1"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9723B18"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75D4A3B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1C3709C"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1C3F1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550569E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BBBCB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7E6BD100"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93DF96B" w14:textId="77777777" w:rsidR="00C5178F" w:rsidRPr="00C5178F" w:rsidRDefault="00C5178F" w:rsidP="00C5178F">
            <w:pPr>
              <w:keepLines/>
              <w:numPr>
                <w:ilvl w:val="0"/>
                <w:numId w:val="61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WARNING</w:t>
            </w:r>
          </w:p>
          <w:p w14:paraId="299640A2" w14:textId="77777777" w:rsidR="00C5178F" w:rsidRPr="00C5178F" w:rsidRDefault="00C5178F" w:rsidP="00C5178F">
            <w:pPr>
              <w:keepLines/>
              <w:numPr>
                <w:ilvl w:val="0"/>
                <w:numId w:val="61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sz w:val="18"/>
                <w:szCs w:val="18"/>
                <w:lang w:eastAsia="de-DE"/>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1</w:t>
            </w:r>
          </w:p>
          <w:p w14:paraId="043A5AA0" w14:textId="77777777" w:rsidR="00C5178F" w:rsidRPr="00C5178F" w:rsidRDefault="00C5178F" w:rsidP="00C5178F">
            <w:pPr>
              <w:keepLines/>
              <w:numPr>
                <w:ilvl w:val="0"/>
                <w:numId w:val="614"/>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sz w:val="18"/>
                <w:szCs w:val="18"/>
                <w:lang w:eastAsia="de-DE"/>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OBJ_EXIST</w:t>
            </w:r>
          </w:p>
        </w:tc>
        <w:tc>
          <w:tcPr>
            <w:tcW w:w="1418" w:type="dxa"/>
            <w:tcBorders>
              <w:top w:val="single" w:sz="6" w:space="0" w:color="auto"/>
              <w:left w:val="single" w:sz="6" w:space="0" w:color="auto"/>
              <w:bottom w:val="single" w:sz="6" w:space="0" w:color="auto"/>
              <w:right w:val="single" w:sz="6" w:space="0" w:color="auto"/>
            </w:tcBorders>
          </w:tcPr>
          <w:p w14:paraId="4DB36273"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PF_REQ2, PF_REQ5, PF_REQ25, PF_REQ28, EUICC_REQ27, EUICC_REQ29, PROC_REQ9, PROC_REQ20 </w:t>
            </w:r>
          </w:p>
        </w:tc>
      </w:tr>
      <w:tr w:rsidR="00C5178F" w:rsidRPr="00C5178F" w14:paraId="5102376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99906A1"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EA051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675F29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8C3C6DB"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EnabledNotification</w:t>
            </w:r>
            <w:r w:rsidRPr="00C5178F">
              <w:rPr>
                <w:color w:val="000000"/>
                <w:sz w:val="18"/>
                <w:szCs w:val="18"/>
                <w:lang w:eastAsia="ja-JP"/>
              </w:rPr>
              <w:t xml:space="preserve"> </w:t>
            </w:r>
          </w:p>
          <w:p w14:paraId="19B09E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27AEC795" w14:textId="77777777" w:rsidR="00C5178F" w:rsidRPr="00C5178F" w:rsidRDefault="00C5178F" w:rsidP="00C5178F">
            <w:pPr>
              <w:keepLines/>
              <w:numPr>
                <w:ilvl w:val="0"/>
                <w:numId w:val="60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772B5B12" w14:textId="77777777" w:rsidR="00C5178F" w:rsidRPr="00C5178F" w:rsidRDefault="00C5178F" w:rsidP="00C5178F">
            <w:pPr>
              <w:keepLines/>
              <w:numPr>
                <w:ilvl w:val="0"/>
                <w:numId w:val="60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5551A75E" w14:textId="77777777" w:rsidR="00C5178F" w:rsidRPr="00C5178F" w:rsidRDefault="00C5178F" w:rsidP="00C5178F">
            <w:pPr>
              <w:keepLines/>
              <w:numPr>
                <w:ilvl w:val="0"/>
                <w:numId w:val="60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388E954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8, PROC_REQ9</w:t>
            </w:r>
          </w:p>
        </w:tc>
      </w:tr>
      <w:tr w:rsidR="00C5178F" w:rsidRPr="00C5178F" w14:paraId="14C55D7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1496D4"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EB1B2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7CB23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9CD60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26F88F1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960A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2CCD1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B4EF2C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9EDA0B"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1FCC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06C1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C40C8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6C4CB81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3E7430" w14:textId="77777777" w:rsidR="00C5178F" w:rsidRPr="00C5178F" w:rsidRDefault="00C5178F" w:rsidP="00C5178F">
            <w:pPr>
              <w:keepLines/>
              <w:numPr>
                <w:ilvl w:val="0"/>
                <w:numId w:val="60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4FC33C6" w14:textId="77777777" w:rsidR="00C5178F" w:rsidRPr="00C5178F" w:rsidRDefault="00C5178F" w:rsidP="00C5178F">
            <w:pPr>
              <w:keepLines/>
              <w:numPr>
                <w:ilvl w:val="0"/>
                <w:numId w:val="60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4A5B00B4" w14:textId="77777777" w:rsidR="00C5178F" w:rsidRPr="00C5178F" w:rsidRDefault="00C5178F" w:rsidP="00C5178F">
            <w:pPr>
              <w:keepLines/>
              <w:numPr>
                <w:ilvl w:val="0"/>
                <w:numId w:val="60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2036E810" w14:textId="77777777" w:rsidR="00C5178F" w:rsidRPr="00C5178F" w:rsidRDefault="00C5178F" w:rsidP="00C5178F">
            <w:pPr>
              <w:keepLines/>
              <w:numPr>
                <w:ilvl w:val="0"/>
                <w:numId w:val="60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t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716C2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27B43A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C58C32"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A03F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A9E8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A4994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03C5563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8A33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DC4CC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6A8ECF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DDFBFE1"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D0DC87"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CA0B1E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97122D" w14:textId="77777777" w:rsidR="00C5178F" w:rsidRPr="00C5178F" w:rsidRDefault="00C5178F" w:rsidP="00C5178F">
            <w:pPr>
              <w:keepLines/>
              <w:numPr>
                <w:ilvl w:val="0"/>
                <w:numId w:val="60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A111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5257A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9C92D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5D239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E6153B" w14:textId="77777777" w:rsidR="00C5178F" w:rsidRPr="00C5178F" w:rsidRDefault="00C5178F" w:rsidP="00C5178F">
            <w:pPr>
              <w:keepLines/>
              <w:numPr>
                <w:ilvl w:val="0"/>
                <w:numId w:val="60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1C95067" w14:textId="77777777" w:rsidR="00C5178F" w:rsidRPr="00C5178F" w:rsidRDefault="00C5178F" w:rsidP="00C5178F">
            <w:pPr>
              <w:keepLines/>
              <w:numPr>
                <w:ilvl w:val="0"/>
                <w:numId w:val="60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131E3C56" w14:textId="77777777" w:rsidR="00C5178F" w:rsidRPr="00C5178F" w:rsidRDefault="00C5178F" w:rsidP="00C5178F">
            <w:pPr>
              <w:keepLines/>
              <w:numPr>
                <w:ilvl w:val="1"/>
                <w:numId w:val="604"/>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FD7C92"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1BD59BA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3 - Nominal Case: POL2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6CBFFF2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6848" behindDoc="0" locked="0" layoutInCell="1" allowOverlap="1" wp14:anchorId="3BBC1CD7" wp14:editId="3AAB2D16">
                <wp:simplePos x="0" y="0"/>
                <wp:positionH relativeFrom="page">
                  <wp:align>center</wp:align>
                </wp:positionH>
                <wp:positionV relativeFrom="paragraph">
                  <wp:posOffset>328295</wp:posOffset>
                </wp:positionV>
                <wp:extent cx="5486400" cy="4511040"/>
                <wp:effectExtent l="0" t="0" r="0" b="0"/>
                <wp:wrapTopAndBottom/>
                <wp:docPr id="2675" name="Zone de dessin 21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87" name="Rectangle 1787"/>
                        <wps:cNvSpPr/>
                        <wps:spPr>
                          <a:xfrm>
                            <a:off x="180000" y="180000"/>
                            <a:ext cx="739775" cy="376555"/>
                          </a:xfrm>
                          <a:prstGeom prst="rect">
                            <a:avLst/>
                          </a:prstGeom>
                          <a:solidFill>
                            <a:srgbClr val="9BBB59"/>
                          </a:solidFill>
                          <a:ln w="25400" cap="flat" cmpd="sng" algn="ctr">
                            <a:solidFill>
                              <a:srgbClr val="9BBB59">
                                <a:shade val="50000"/>
                              </a:srgbClr>
                            </a:solidFill>
                            <a:prstDash val="solid"/>
                          </a:ln>
                          <a:effectLst/>
                        </wps:spPr>
                        <wps:txbx>
                          <w:txbxContent>
                            <w:p w14:paraId="22384AC6"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8" name="Connecteur droit 1030"/>
                        <wps:cNvCnPr/>
                        <wps:spPr>
                          <a:xfrm>
                            <a:off x="550205" y="556555"/>
                            <a:ext cx="0" cy="3756660"/>
                          </a:xfrm>
                          <a:prstGeom prst="line">
                            <a:avLst/>
                          </a:prstGeom>
                          <a:noFill/>
                          <a:ln w="28575" cap="flat" cmpd="sng" algn="ctr">
                            <a:solidFill>
                              <a:srgbClr val="9BBB59">
                                <a:lumMod val="75000"/>
                              </a:srgbClr>
                            </a:solidFill>
                            <a:prstDash val="solid"/>
                          </a:ln>
                          <a:effectLst/>
                        </wps:spPr>
                        <wps:bodyPr/>
                      </wps:wsp>
                      <wps:wsp>
                        <wps:cNvPr id="1789" name="Rectangle 1789"/>
                        <wps:cNvSpPr/>
                        <wps:spPr>
                          <a:xfrm>
                            <a:off x="1521120" y="180000"/>
                            <a:ext cx="836930" cy="417195"/>
                          </a:xfrm>
                          <a:prstGeom prst="rect">
                            <a:avLst/>
                          </a:prstGeom>
                          <a:solidFill>
                            <a:srgbClr val="C0504D"/>
                          </a:solidFill>
                          <a:ln w="25400" cap="flat" cmpd="sng" algn="ctr">
                            <a:solidFill>
                              <a:srgbClr val="C0504D">
                                <a:shade val="50000"/>
                              </a:srgbClr>
                            </a:solidFill>
                            <a:prstDash val="solid"/>
                          </a:ln>
                          <a:effectLst/>
                        </wps:spPr>
                        <wps:txbx>
                          <w:txbxContent>
                            <w:p w14:paraId="68AC7AA7"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0" name="Connecteur droit 1032"/>
                        <wps:cNvCnPr/>
                        <wps:spPr>
                          <a:xfrm>
                            <a:off x="1939585" y="597195"/>
                            <a:ext cx="0" cy="3716655"/>
                          </a:xfrm>
                          <a:prstGeom prst="line">
                            <a:avLst/>
                          </a:prstGeom>
                          <a:noFill/>
                          <a:ln w="28575" cap="flat" cmpd="sng" algn="ctr">
                            <a:solidFill>
                              <a:srgbClr val="F79646">
                                <a:lumMod val="50000"/>
                              </a:srgbClr>
                            </a:solidFill>
                            <a:prstDash val="solid"/>
                          </a:ln>
                          <a:effectLst/>
                        </wps:spPr>
                        <wps:bodyPr/>
                      </wps:wsp>
                      <wps:wsp>
                        <wps:cNvPr id="1791" name="Connecteur droit 1063"/>
                        <wps:cNvCnPr/>
                        <wps:spPr>
                          <a:xfrm>
                            <a:off x="4758985" y="596560"/>
                            <a:ext cx="0" cy="3716655"/>
                          </a:xfrm>
                          <a:prstGeom prst="line">
                            <a:avLst/>
                          </a:prstGeom>
                          <a:noFill/>
                          <a:ln w="28575" cap="flat" cmpd="sng" algn="ctr">
                            <a:solidFill>
                              <a:sysClr val="windowText" lastClr="000000">
                                <a:lumMod val="50000"/>
                                <a:lumOff val="50000"/>
                              </a:sysClr>
                            </a:solidFill>
                            <a:prstDash val="solid"/>
                          </a:ln>
                          <a:effectLst/>
                        </wps:spPr>
                        <wps:bodyPr/>
                      </wps:wsp>
                      <wps:wsp>
                        <wps:cNvPr id="1920" name="Connecteur droit avec flèche 1066"/>
                        <wps:cNvCnPr/>
                        <wps:spPr>
                          <a:xfrm>
                            <a:off x="550205" y="891835"/>
                            <a:ext cx="13893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921" name="Zone de texte 2"/>
                        <wps:cNvSpPr txBox="1">
                          <a:spLocks noChangeArrowheads="1"/>
                        </wps:cNvSpPr>
                        <wps:spPr bwMode="auto">
                          <a:xfrm>
                            <a:off x="641010" y="587670"/>
                            <a:ext cx="1298575" cy="311150"/>
                          </a:xfrm>
                          <a:prstGeom prst="rect">
                            <a:avLst/>
                          </a:prstGeom>
                          <a:noFill/>
                          <a:ln w="9525">
                            <a:noFill/>
                            <a:miter lim="800000"/>
                            <a:headEnd/>
                            <a:tailEnd/>
                          </a:ln>
                        </wps:spPr>
                        <wps:txbx>
                          <w:txbxContent>
                            <w:p w14:paraId="22F3D326" w14:textId="77777777" w:rsidR="00C5178F" w:rsidRDefault="00C5178F" w:rsidP="00C5178F">
                              <w:pPr>
                                <w:pStyle w:val="NormalWeb"/>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922" name="Connecteur droit avec flèche 1070"/>
                        <wps:cNvCnPr/>
                        <wps:spPr>
                          <a:xfrm>
                            <a:off x="1939585" y="1110275"/>
                            <a:ext cx="281876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923" name="Zone de texte 2"/>
                        <wps:cNvSpPr txBox="1">
                          <a:spLocks noChangeArrowheads="1"/>
                        </wps:cNvSpPr>
                        <wps:spPr bwMode="auto">
                          <a:xfrm>
                            <a:off x="2601890" y="898820"/>
                            <a:ext cx="1517015" cy="210820"/>
                          </a:xfrm>
                          <a:prstGeom prst="rect">
                            <a:avLst/>
                          </a:prstGeom>
                          <a:noFill/>
                          <a:ln w="9525">
                            <a:noFill/>
                            <a:miter lim="800000"/>
                            <a:headEnd/>
                            <a:tailEnd/>
                          </a:ln>
                        </wps:spPr>
                        <wps:txbx>
                          <w:txbxContent>
                            <w:p w14:paraId="1200DE06" w14:textId="77777777" w:rsidR="00C5178F" w:rsidRDefault="00C5178F" w:rsidP="00C5178F">
                              <w:pPr>
                                <w:pStyle w:val="NormalWeb"/>
                                <w:spacing w:before="0"/>
                              </w:pPr>
                              <w:r>
                                <w:rPr>
                                  <w:rFonts w:ascii="Courier New" w:hAnsi="Courier New"/>
                                  <w:color w:val="595959"/>
                                  <w:sz w:val="16"/>
                                  <w:szCs w:val="16"/>
                                </w:rPr>
                                <w:t>ES5-DisableProfile</w:t>
                              </w:r>
                            </w:p>
                          </w:txbxContent>
                        </wps:txbx>
                        <wps:bodyPr rot="0" vert="horz" wrap="square" lIns="91440" tIns="45720" rIns="91440" bIns="45720" anchor="t" anchorCtr="0">
                          <a:noAutofit/>
                        </wps:bodyPr>
                      </wps:wsp>
                      <wps:wsp>
                        <wps:cNvPr id="1924" name="Connecteur droit avec flèche 1075"/>
                        <wps:cNvCnPr/>
                        <wps:spPr>
                          <a:xfrm>
                            <a:off x="1940220" y="1449238"/>
                            <a:ext cx="2818765"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925" name="Zone de texte 2"/>
                        <wps:cNvSpPr txBox="1">
                          <a:spLocks noChangeArrowheads="1"/>
                        </wps:cNvSpPr>
                        <wps:spPr bwMode="auto">
                          <a:xfrm>
                            <a:off x="2270420" y="1251880"/>
                            <a:ext cx="2129155" cy="197358"/>
                          </a:xfrm>
                          <a:prstGeom prst="rect">
                            <a:avLst/>
                          </a:prstGeom>
                          <a:noFill/>
                          <a:ln w="9525">
                            <a:noFill/>
                            <a:miter lim="800000"/>
                            <a:headEnd/>
                            <a:tailEnd/>
                          </a:ln>
                        </wps:spPr>
                        <wps:txbx>
                          <w:txbxContent>
                            <w:p w14:paraId="5C38A383"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DefaultNotification</w:t>
                              </w:r>
                            </w:p>
                          </w:txbxContent>
                        </wps:txbx>
                        <wps:bodyPr rot="0" vert="horz" wrap="square" lIns="91440" tIns="45720" rIns="91440" bIns="45720" anchor="t" anchorCtr="0">
                          <a:noAutofit/>
                        </wps:bodyPr>
                      </wps:wsp>
                      <wps:wsp>
                        <wps:cNvPr id="1926" name="Connecteur droit avec flèche 1080"/>
                        <wps:cNvCnPr/>
                        <wps:spPr>
                          <a:xfrm>
                            <a:off x="1940220" y="1758335"/>
                            <a:ext cx="2818765"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927" name="Zone de texte 2"/>
                        <wps:cNvSpPr txBox="1">
                          <a:spLocks noChangeArrowheads="1"/>
                        </wps:cNvSpPr>
                        <wps:spPr bwMode="auto">
                          <a:xfrm>
                            <a:off x="2212000" y="1512420"/>
                            <a:ext cx="2341245" cy="255996"/>
                          </a:xfrm>
                          <a:prstGeom prst="rect">
                            <a:avLst/>
                          </a:prstGeom>
                          <a:noFill/>
                          <a:ln w="9525">
                            <a:noFill/>
                            <a:miter lim="800000"/>
                            <a:headEnd/>
                            <a:tailEnd/>
                          </a:ln>
                        </wps:spPr>
                        <wps:txbx>
                          <w:txbxContent>
                            <w:p w14:paraId="20CF570B"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NotificationConfirmation</w:t>
                              </w:r>
                            </w:p>
                          </w:txbxContent>
                        </wps:txbx>
                        <wps:bodyPr rot="0" vert="horz" wrap="square" lIns="91440" tIns="45720" rIns="91440" bIns="45720" anchor="t" anchorCtr="0">
                          <a:noAutofit/>
                        </wps:bodyPr>
                      </wps:wsp>
                      <wps:wsp>
                        <wps:cNvPr id="1928" name="Connecteur droit avec flèche 1082"/>
                        <wps:cNvCnPr/>
                        <wps:spPr>
                          <a:xfrm>
                            <a:off x="538775" y="2225615"/>
                            <a:ext cx="138938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929" name="Zone de texte 2"/>
                        <wps:cNvSpPr txBox="1">
                          <a:spLocks noChangeArrowheads="1"/>
                        </wps:cNvSpPr>
                        <wps:spPr bwMode="auto">
                          <a:xfrm>
                            <a:off x="623825" y="2017127"/>
                            <a:ext cx="1298575" cy="208488"/>
                          </a:xfrm>
                          <a:prstGeom prst="rect">
                            <a:avLst/>
                          </a:prstGeom>
                          <a:noFill/>
                          <a:ln w="9525">
                            <a:noFill/>
                            <a:miter lim="800000"/>
                            <a:headEnd/>
                            <a:tailEnd/>
                          </a:ln>
                        </wps:spPr>
                        <wps:txbx>
                          <w:txbxContent>
                            <w:p w14:paraId="54D89AD8" w14:textId="77777777" w:rsidR="00C5178F" w:rsidRDefault="00C5178F" w:rsidP="00C5178F">
                              <w:pPr>
                                <w:pStyle w:val="NormalWeb"/>
                                <w:spacing w:before="0"/>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930" name="Rectangle 1930"/>
                        <wps:cNvSpPr/>
                        <wps:spPr>
                          <a:xfrm>
                            <a:off x="641010" y="2362495"/>
                            <a:ext cx="739775" cy="376555"/>
                          </a:xfrm>
                          <a:prstGeom prst="rect">
                            <a:avLst/>
                          </a:prstGeom>
                          <a:solidFill>
                            <a:srgbClr val="9BBB59"/>
                          </a:solidFill>
                          <a:ln w="25400" cap="flat" cmpd="sng" algn="ctr">
                            <a:solidFill>
                              <a:srgbClr val="9BBB59">
                                <a:shade val="50000"/>
                              </a:srgbClr>
                            </a:solidFill>
                            <a:prstDash val="solid"/>
                          </a:ln>
                          <a:effectLst/>
                        </wps:spPr>
                        <wps:txbx>
                          <w:txbxContent>
                            <w:p w14:paraId="2178C944"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1" name="Connecteur droit 1120"/>
                        <wps:cNvCnPr/>
                        <wps:spPr>
                          <a:xfrm>
                            <a:off x="1021375" y="2755503"/>
                            <a:ext cx="0" cy="461645"/>
                          </a:xfrm>
                          <a:prstGeom prst="line">
                            <a:avLst/>
                          </a:prstGeom>
                          <a:noFill/>
                          <a:ln w="28575" cap="flat" cmpd="sng" algn="ctr">
                            <a:solidFill>
                              <a:srgbClr val="9BBB59">
                                <a:lumMod val="75000"/>
                              </a:srgbClr>
                            </a:solidFill>
                            <a:prstDash val="solid"/>
                          </a:ln>
                          <a:effectLst/>
                        </wps:spPr>
                        <wps:bodyPr/>
                      </wps:wsp>
                      <wps:wsp>
                        <wps:cNvPr id="1932" name="Connecteur droit avec flèche 1121"/>
                        <wps:cNvCnPr/>
                        <wps:spPr>
                          <a:xfrm flipH="1">
                            <a:off x="1028995" y="3096555"/>
                            <a:ext cx="9099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933" name="Zone de texte 2"/>
                        <wps:cNvSpPr txBox="1">
                          <a:spLocks noChangeArrowheads="1"/>
                        </wps:cNvSpPr>
                        <wps:spPr bwMode="auto">
                          <a:xfrm>
                            <a:off x="632755" y="2819695"/>
                            <a:ext cx="2466975" cy="216535"/>
                          </a:xfrm>
                          <a:prstGeom prst="rect">
                            <a:avLst/>
                          </a:prstGeom>
                          <a:solidFill>
                            <a:sysClr val="window" lastClr="FFFFFF"/>
                          </a:solidFill>
                          <a:ln w="9525">
                            <a:noFill/>
                            <a:miter lim="800000"/>
                            <a:headEnd/>
                            <a:tailEnd/>
                          </a:ln>
                        </wps:spPr>
                        <wps:txbx>
                          <w:txbxContent>
                            <w:p w14:paraId="4645FB0D" w14:textId="77777777" w:rsidR="00C5178F" w:rsidRDefault="00C5178F" w:rsidP="00C5178F">
                              <w:pPr>
                                <w:pStyle w:val="NormalWeb"/>
                                <w:spacing w:before="0"/>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EnabledNotification</w:t>
                              </w:r>
                            </w:p>
                            <w:p w14:paraId="05BD00A9" w14:textId="77777777" w:rsidR="00C5178F" w:rsidRDefault="00C5178F" w:rsidP="00C5178F">
                              <w:pPr>
                                <w:pStyle w:val="NormalWeb"/>
                              </w:pPr>
                              <w:r>
                                <w:rPr>
                                  <w:rFonts w:ascii="Courier New" w:hAnsi="Courier New" w:cs="Courier New"/>
                                </w:rPr>
                                <w:t> </w:t>
                              </w:r>
                            </w:p>
                          </w:txbxContent>
                        </wps:txbx>
                        <wps:bodyPr rot="0" vert="horz" wrap="square" lIns="91440" tIns="45720" rIns="91440" bIns="45720" anchor="t" anchorCtr="0">
                          <a:noAutofit/>
                        </wps:bodyPr>
                      </wps:wsp>
                      <wps:wsp>
                        <wps:cNvPr id="1934" name="Connecteur droit avec flèche 1156"/>
                        <wps:cNvCnPr/>
                        <wps:spPr>
                          <a:xfrm>
                            <a:off x="550840" y="3906180"/>
                            <a:ext cx="13893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935" name="Zone de texte 2"/>
                        <wps:cNvSpPr txBox="1">
                          <a:spLocks noChangeArrowheads="1"/>
                        </wps:cNvSpPr>
                        <wps:spPr bwMode="auto">
                          <a:xfrm>
                            <a:off x="777535" y="3603920"/>
                            <a:ext cx="966470" cy="310515"/>
                          </a:xfrm>
                          <a:prstGeom prst="rect">
                            <a:avLst/>
                          </a:prstGeom>
                          <a:noFill/>
                          <a:ln w="9525">
                            <a:noFill/>
                            <a:miter lim="800000"/>
                            <a:headEnd/>
                            <a:tailEnd/>
                          </a:ln>
                        </wps:spPr>
                        <wps:txbx>
                          <w:txbxContent>
                            <w:p w14:paraId="28138181"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936" name="Connecteur droit avec flèche 1158"/>
                        <wps:cNvCnPr/>
                        <wps:spPr>
                          <a:xfrm>
                            <a:off x="1940220" y="4062390"/>
                            <a:ext cx="281876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937" name="Zone de texte 2"/>
                        <wps:cNvSpPr txBox="1">
                          <a:spLocks noChangeArrowheads="1"/>
                        </wps:cNvSpPr>
                        <wps:spPr bwMode="auto">
                          <a:xfrm>
                            <a:off x="2212635" y="3744255"/>
                            <a:ext cx="2237740" cy="310515"/>
                          </a:xfrm>
                          <a:prstGeom prst="rect">
                            <a:avLst/>
                          </a:prstGeom>
                          <a:solidFill>
                            <a:srgbClr val="FFFFFF"/>
                          </a:solidFill>
                          <a:ln w="9525">
                            <a:noFill/>
                            <a:miter lim="800000"/>
                            <a:headEnd/>
                            <a:tailEnd/>
                          </a:ln>
                        </wps:spPr>
                        <wps:txbx>
                          <w:txbxContent>
                            <w:p w14:paraId="558DD45A" w14:textId="77777777" w:rsidR="00C5178F" w:rsidRDefault="00C5178F" w:rsidP="00C5178F">
                              <w:pPr>
                                <w:pStyle w:val="NormalWeb"/>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wps:txbx>
                        <wps:bodyPr rot="0" vert="horz" wrap="square" lIns="91440" tIns="45720" rIns="91440" bIns="45720" anchor="t" anchorCtr="0">
                          <a:noAutofit/>
                        </wps:bodyPr>
                      </wps:wsp>
                      <wps:wsp>
                        <wps:cNvPr id="1938" name="Connecteur droit avec flèche 1160"/>
                        <wps:cNvCnPr/>
                        <wps:spPr>
                          <a:xfrm>
                            <a:off x="550840" y="3603285"/>
                            <a:ext cx="138938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939" name="Zone de texte 2"/>
                        <wps:cNvSpPr txBox="1">
                          <a:spLocks noChangeArrowheads="1"/>
                        </wps:cNvSpPr>
                        <wps:spPr bwMode="auto">
                          <a:xfrm>
                            <a:off x="776900" y="3301660"/>
                            <a:ext cx="966470" cy="309880"/>
                          </a:xfrm>
                          <a:prstGeom prst="rect">
                            <a:avLst/>
                          </a:prstGeom>
                          <a:noFill/>
                          <a:ln w="9525">
                            <a:noFill/>
                            <a:miter lim="800000"/>
                            <a:headEnd/>
                            <a:tailEnd/>
                          </a:ln>
                        </wps:spPr>
                        <wps:txbx>
                          <w:txbxContent>
                            <w:p w14:paraId="6AFFA3CF"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940" name="Connecteur droit avec flèche 1162"/>
                        <wps:cNvCnPr/>
                        <wps:spPr>
                          <a:xfrm>
                            <a:off x="538775" y="4169070"/>
                            <a:ext cx="138938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941" name="Zone de texte 2"/>
                        <wps:cNvSpPr txBox="1">
                          <a:spLocks noChangeArrowheads="1"/>
                        </wps:cNvSpPr>
                        <wps:spPr bwMode="auto">
                          <a:xfrm>
                            <a:off x="771506" y="3906180"/>
                            <a:ext cx="966470" cy="309880"/>
                          </a:xfrm>
                          <a:prstGeom prst="rect">
                            <a:avLst/>
                          </a:prstGeom>
                          <a:noFill/>
                          <a:ln w="9525">
                            <a:noFill/>
                            <a:miter lim="800000"/>
                            <a:headEnd/>
                            <a:tailEnd/>
                          </a:ln>
                        </wps:spPr>
                        <wps:txbx>
                          <w:txbxContent>
                            <w:p w14:paraId="5BE3843D"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942" name="Connecteur droit avec flèche 1164"/>
                        <wps:cNvCnPr/>
                        <wps:spPr>
                          <a:xfrm>
                            <a:off x="1939585" y="2099485"/>
                            <a:ext cx="281876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943" name="Zone de texte 2"/>
                        <wps:cNvSpPr txBox="1">
                          <a:spLocks noChangeArrowheads="1"/>
                        </wps:cNvSpPr>
                        <wps:spPr bwMode="auto">
                          <a:xfrm>
                            <a:off x="2688155" y="1888030"/>
                            <a:ext cx="1340382" cy="210820"/>
                          </a:xfrm>
                          <a:prstGeom prst="rect">
                            <a:avLst/>
                          </a:prstGeom>
                          <a:noFill/>
                          <a:ln w="9525">
                            <a:noFill/>
                            <a:miter lim="800000"/>
                            <a:headEnd/>
                            <a:tailEnd/>
                          </a:ln>
                        </wps:spPr>
                        <wps:txbx>
                          <w:txbxContent>
                            <w:p w14:paraId="5116AD30" w14:textId="77777777" w:rsidR="00C5178F" w:rsidRDefault="00C5178F" w:rsidP="00C5178F">
                              <w:pPr>
                                <w:pStyle w:val="NormalWeb"/>
                                <w:spacing w:before="0"/>
                              </w:pPr>
                              <w:r>
                                <w:rPr>
                                  <w:rFonts w:ascii="Courier New" w:hAnsi="Courier New"/>
                                  <w:color w:val="595959"/>
                                  <w:sz w:val="16"/>
                                  <w:szCs w:val="16"/>
                                </w:rPr>
                                <w:t>ES5-DeleteProfile</w:t>
                              </w:r>
                            </w:p>
                          </w:txbxContent>
                        </wps:txbx>
                        <wps:bodyPr rot="0" vert="horz" wrap="square" lIns="91440" tIns="45720" rIns="91440" bIns="45720" anchor="t" anchorCtr="0">
                          <a:noAutofit/>
                        </wps:bodyPr>
                      </wps:wsp>
                      <wpg:wgp>
                        <wpg:cNvPr id="1944" name="Groupe 2181"/>
                        <wpg:cNvGrpSpPr/>
                        <wpg:grpSpPr>
                          <a:xfrm>
                            <a:off x="4294800" y="158410"/>
                            <a:ext cx="861060" cy="429260"/>
                            <a:chOff x="0" y="0"/>
                            <a:chExt cx="861060" cy="429260"/>
                          </a:xfrm>
                        </wpg:grpSpPr>
                        <wps:wsp>
                          <wps:cNvPr id="1951" name="Rectangle 1951"/>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66490C4F"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7"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50754486"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3BBC1CD7" id="Zone de dessin 2151" o:spid="_x0000_s2729" editas="canvas" style="position:absolute;margin-left:0;margin-top:25.85pt;width:6in;height:355.2pt;z-index:251726848;mso-position-horizontal:center;mso-position-horizontal-relative:page;mso-position-vertical-relative:text;mso-width-relative:margin;mso-height-relative:margin" coordsize="54864,4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">
                <v:shape id="_x0000_s2730" type="#_x0000_t75" style="position:absolute;width:54864;height:45110;visibility:visible;mso-wrap-style:square">
                  <v:fill o:detectmouseclick="t"/>
                  <v:path o:connecttype="none"/>
                </v:shape>
                <v:rect id="Rectangle 1787" o:spid="_x0000_s2731" style="position:absolute;left:1800;top:1800;width:7397;height:3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" fillcolor="#9bbb59" strokecolor="#71893f" strokeweight="2pt">
                  <v:textbox>
                    <w:txbxContent>
                      <w:p w14:paraId="22384AC6" w14:textId="77777777" w:rsidR="00C5178F" w:rsidRDefault="00C5178F" w:rsidP="00C5178F">
                        <w:pPr>
                          <w:pStyle w:val="NormalWeb"/>
                          <w:jc w:val="center"/>
                        </w:pPr>
                        <w:r>
                          <w:rPr>
                            <w:rFonts w:ascii="Arial" w:hAnsi="Arial"/>
                            <w:b/>
                            <w:bCs/>
                            <w:sz w:val="20"/>
                            <w:szCs w:val="20"/>
                          </w:rPr>
                          <w:t>MNO1-S</w:t>
                        </w:r>
                      </w:p>
                    </w:txbxContent>
                  </v:textbox>
                </v:rect>
                <v:line id="Connecteur droit 1030" o:spid="_x0000_s2732" style="position:absolute;visibility:visible;mso-wrap-style:square" from="5502,5565" to="5502,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" strokecolor="#77933c" strokeweight="2.25pt"/>
                <v:rect id="Rectangle 1789" o:spid="_x0000_s2733" style="position:absolute;left:15211;top:1800;width:8369;height:4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" fillcolor="#c0504d" strokecolor="#8c3836" strokeweight="2pt">
                  <v:textbox>
                    <w:txbxContent>
                      <w:p w14:paraId="68AC7AA7" w14:textId="77777777" w:rsidR="00C5178F" w:rsidRDefault="00C5178F" w:rsidP="00C5178F">
                        <w:pPr>
                          <w:pStyle w:val="NormalWeb"/>
                          <w:jc w:val="center"/>
                        </w:pPr>
                        <w:r>
                          <w:rPr>
                            <w:rFonts w:ascii="Arial" w:hAnsi="Arial"/>
                            <w:b/>
                            <w:bCs/>
                            <w:sz w:val="20"/>
                            <w:szCs w:val="20"/>
                          </w:rPr>
                          <w:t>SM-SR-UT</w:t>
                        </w:r>
                      </w:p>
                    </w:txbxContent>
                  </v:textbox>
                </v:rect>
                <v:line id="Connecteur droit 1032" o:spid="_x0000_s2734" style="position:absolute;visibility:visible;mso-wrap-style:square" from="19395,5971" to="19395,4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" strokecolor="#984807" strokeweight="2.25pt"/>
                <v:line id="Connecteur droit 1063" o:spid="_x0000_s2735" style="position:absolute;visibility:visible;mso-wrap-style:square" from="47589,5965" to="47589,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" strokecolor="#7f7f7f" strokeweight="2.25pt"/>
                <v:shape id="Connecteur droit avec flèche 1066" o:spid="_x0000_s2736" type="#_x0000_t32" style="position:absolute;left:5502;top:8918;width:138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" strokecolor="#4a7ebb">
                  <v:stroke endarrow="open"/>
                </v:shape>
                <v:shape id="_x0000_s2737" type="#_x0000_t202" style="position:absolute;left:6410;top:5876;width:12985;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" filled="f" stroked="f">
                  <v:textbox>
                    <w:txbxContent>
                      <w:p w14:paraId="22F3D326" w14:textId="77777777" w:rsidR="00C5178F" w:rsidRDefault="00C5178F" w:rsidP="00C5178F">
                        <w:pPr>
                          <w:pStyle w:val="NormalWeb"/>
                        </w:pPr>
                        <w:r>
                          <w:rPr>
                            <w:rFonts w:ascii="Courier New" w:hAnsi="Courier New"/>
                            <w:color w:val="000000"/>
                            <w:sz w:val="16"/>
                            <w:szCs w:val="16"/>
                          </w:rPr>
                          <w:t>ES4-DisableProfile</w:t>
                        </w:r>
                      </w:p>
                    </w:txbxContent>
                  </v:textbox>
                </v:shape>
                <v:shape id="Connecteur droit avec flèche 1070" o:spid="_x0000_s2738" type="#_x0000_t32" style="position:absolute;left:19395;top:11102;width:281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" strokecolor="#595959">
                  <v:stroke startarrow="open" endarrow="open"/>
                </v:shape>
                <v:shape id="_x0000_s2739" type="#_x0000_t202" style="position:absolute;left:26018;top:8988;width:15171;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" filled="f" stroked="f">
                  <v:textbox>
                    <w:txbxContent>
                      <w:p w14:paraId="1200DE06" w14:textId="77777777" w:rsidR="00C5178F" w:rsidRDefault="00C5178F" w:rsidP="00C5178F">
                        <w:pPr>
                          <w:pStyle w:val="NormalWeb"/>
                          <w:spacing w:before="0"/>
                        </w:pPr>
                        <w:r>
                          <w:rPr>
                            <w:rFonts w:ascii="Courier New" w:hAnsi="Courier New"/>
                            <w:color w:val="595959"/>
                            <w:sz w:val="16"/>
                            <w:szCs w:val="16"/>
                          </w:rPr>
                          <w:t>ES5-DisableProfile</w:t>
                        </w:r>
                      </w:p>
                    </w:txbxContent>
                  </v:textbox>
                </v:shape>
                <v:shape id="Connecteur droit avec flèche 1075" o:spid="_x0000_s2740" type="#_x0000_t32" style="position:absolute;left:19402;top:14492;width:28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" strokecolor="#595959">
                  <v:stroke startarrow="open"/>
                </v:shape>
                <v:shape id="_x0000_s2741" type="#_x0000_t202" style="position:absolute;left:22704;top:12518;width:21291;height:1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" filled="f" stroked="f">
                  <v:textbox>
                    <w:txbxContent>
                      <w:p w14:paraId="5C38A383"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DefaultNotification</w:t>
                        </w:r>
                      </w:p>
                    </w:txbxContent>
                  </v:textbox>
                </v:shape>
                <v:shape id="Connecteur droit avec flèche 1080" o:spid="_x0000_s2742" type="#_x0000_t32" style="position:absolute;left:19402;top:17583;width:28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" strokecolor="#595959">
                  <v:stroke endarrow="open"/>
                </v:shape>
                <v:shape id="_x0000_s2743" type="#_x0000_t202" style="position:absolute;left:22120;top:15124;width:23412;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" filled="f" stroked="f">
                  <v:textbox>
                    <w:txbxContent>
                      <w:p w14:paraId="20CF570B"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NotificationConfirmation</w:t>
                        </w:r>
                      </w:p>
                    </w:txbxContent>
                  </v:textbox>
                </v:shape>
                <v:shape id="Connecteur droit avec flèche 1082" o:spid="_x0000_s2744" type="#_x0000_t32" style="position:absolute;left:5387;top:22256;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" strokecolor="#4a7ebb">
                  <v:stroke startarrow="open"/>
                </v:shape>
                <v:shape id="_x0000_s2745" type="#_x0000_t202" style="position:absolute;left:6238;top:20171;width:12986;height:2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" filled="f" stroked="f">
                  <v:textbox>
                    <w:txbxContent>
                      <w:p w14:paraId="54D89AD8" w14:textId="77777777" w:rsidR="00C5178F" w:rsidRDefault="00C5178F" w:rsidP="00C5178F">
                        <w:pPr>
                          <w:pStyle w:val="NormalWeb"/>
                          <w:spacing w:before="0"/>
                        </w:pPr>
                        <w:r>
                          <w:rPr>
                            <w:rFonts w:ascii="Courier New" w:hAnsi="Courier New"/>
                            <w:color w:val="000000"/>
                            <w:sz w:val="16"/>
                            <w:szCs w:val="16"/>
                          </w:rPr>
                          <w:t>ES4-DisableProfile</w:t>
                        </w:r>
                      </w:p>
                    </w:txbxContent>
                  </v:textbox>
                </v:shape>
                <v:rect id="Rectangle 1930" o:spid="_x0000_s2746" style="position:absolute;left:6410;top:23624;width:7397;height:3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" fillcolor="#9bbb59" strokecolor="#71893f" strokeweight="2pt">
                  <v:textbox>
                    <w:txbxContent>
                      <w:p w14:paraId="2178C944" w14:textId="77777777" w:rsidR="00C5178F" w:rsidRDefault="00C5178F" w:rsidP="00C5178F">
                        <w:pPr>
                          <w:pStyle w:val="NormalWeb"/>
                          <w:jc w:val="center"/>
                        </w:pPr>
                        <w:r>
                          <w:rPr>
                            <w:rFonts w:ascii="Arial" w:hAnsi="Arial"/>
                            <w:b/>
                            <w:bCs/>
                            <w:sz w:val="20"/>
                            <w:szCs w:val="20"/>
                          </w:rPr>
                          <w:t>MNO2-S</w:t>
                        </w:r>
                      </w:p>
                    </w:txbxContent>
                  </v:textbox>
                </v:rect>
                <v:line id="Connecteur droit 1120" o:spid="_x0000_s2747" style="position:absolute;visibility:visible;mso-wrap-style:square" from="10213,27555" to="10213,32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" strokecolor="#77933c" strokeweight="2.25pt"/>
                <v:shape id="Connecteur droit avec flèche 1121" o:spid="_x0000_s2748" type="#_x0000_t32" style="position:absolute;left:10289;top:30965;width:91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" strokecolor="#4a7ebb">
                  <v:stroke endarrow="open"/>
                </v:shape>
                <v:shape id="_x0000_s2749" type="#_x0000_t202" style="position:absolute;left:6327;top:28196;width:24670;height: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" fillcolor="window" stroked="f">
                  <v:textbox>
                    <w:txbxContent>
                      <w:p w14:paraId="4645FB0D" w14:textId="77777777" w:rsidR="00C5178F" w:rsidRDefault="00C5178F" w:rsidP="00C5178F">
                        <w:pPr>
                          <w:pStyle w:val="NormalWeb"/>
                          <w:spacing w:before="0"/>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EnabledNotification</w:t>
                        </w:r>
                      </w:p>
                      <w:p w14:paraId="05BD00A9" w14:textId="77777777" w:rsidR="00C5178F" w:rsidRDefault="00C5178F" w:rsidP="00C5178F">
                        <w:pPr>
                          <w:pStyle w:val="NormalWeb"/>
                        </w:pPr>
                        <w:r>
                          <w:rPr>
                            <w:rFonts w:ascii="Courier New" w:hAnsi="Courier New" w:cs="Courier New"/>
                          </w:rPr>
                          <w:t> </w:t>
                        </w:r>
                      </w:p>
                    </w:txbxContent>
                  </v:textbox>
                </v:shape>
                <v:shape id="Connecteur droit avec flèche 1156" o:spid="_x0000_s2750" type="#_x0000_t32" style="position:absolute;left:5508;top:39061;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" strokecolor="#4a7ebb">
                  <v:stroke endarrow="open"/>
                </v:shape>
                <v:shape id="_x0000_s2751" type="#_x0000_t202" style="position:absolute;left:7775;top:36039;width:9665;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" filled="f" stroked="f">
                  <v:textbox>
                    <w:txbxContent>
                      <w:p w14:paraId="28138181"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158" o:spid="_x0000_s2752" type="#_x0000_t32" style="position:absolute;left:19402;top:40623;width:28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" strokecolor="#595959">
                  <v:stroke startarrow="open" endarrow="open"/>
                </v:shape>
                <v:shape id="_x0000_s2753" type="#_x0000_t202" style="position:absolute;left:22126;top:37442;width:22377;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" stroked="f">
                  <v:textbox>
                    <w:txbxContent>
                      <w:p w14:paraId="558DD45A" w14:textId="77777777" w:rsidR="00C5178F" w:rsidRDefault="00C5178F" w:rsidP="00C5178F">
                        <w:pPr>
                          <w:pStyle w:val="NormalWeb"/>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v:textbox>
                </v:shape>
                <v:shape id="Connecteur droit avec flèche 1160" o:spid="_x0000_s2754" type="#_x0000_t32" style="position:absolute;left:5508;top:36032;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" strokecolor="#4a7ebb">
                  <v:stroke startarrow="open" endarrow="open"/>
                </v:shape>
                <v:shape id="_x0000_s2755" type="#_x0000_t202" style="position:absolute;left:7769;top:33016;width:9664;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" filled="f" stroked="f">
                  <v:textbox>
                    <w:txbxContent>
                      <w:p w14:paraId="6AFFA3CF"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1162" o:spid="_x0000_s2756" type="#_x0000_t32" style="position:absolute;left:5387;top:41690;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" strokecolor="#4a7ebb">
                  <v:stroke startarrow="open"/>
                </v:shape>
                <v:shape id="_x0000_s2757" type="#_x0000_t202" style="position:absolute;left:7715;top:39061;width:9664;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" filled="f" stroked="f">
                  <v:textbox>
                    <w:txbxContent>
                      <w:p w14:paraId="5BE3843D"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164" o:spid="_x0000_s2758" type="#_x0000_t32" style="position:absolute;left:19395;top:20994;width:281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" strokecolor="#595959">
                  <v:stroke startarrow="open" endarrow="open"/>
                </v:shape>
                <v:shape id="_x0000_s2759" type="#_x0000_t202" style="position:absolute;left:26881;top:18880;width:13404;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" filled="f" stroked="f">
                  <v:textbox>
                    <w:txbxContent>
                      <w:p w14:paraId="5116AD30" w14:textId="77777777" w:rsidR="00C5178F" w:rsidRDefault="00C5178F" w:rsidP="00C5178F">
                        <w:pPr>
                          <w:pStyle w:val="NormalWeb"/>
                          <w:spacing w:before="0"/>
                        </w:pPr>
                        <w:r>
                          <w:rPr>
                            <w:rFonts w:ascii="Courier New" w:hAnsi="Courier New"/>
                            <w:color w:val="595959"/>
                            <w:sz w:val="16"/>
                            <w:szCs w:val="16"/>
                          </w:rPr>
                          <w:t>ES5-DeleteProfile</w:t>
                        </w:r>
                      </w:p>
                    </w:txbxContent>
                  </v:textbox>
                </v:shape>
                <v:group id="Groupe 2181" o:spid="_x0000_s2760" style="position:absolute;left:42948;top:1584;width:8610;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">
                  <v:rect id="Rectangle 1951" o:spid="_x0000_s2761"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" fillcolor="#d9d9d9" strokecolor="#7f7f7f" strokeweight="2pt">
                    <v:textbox>
                      <w:txbxContent>
                        <w:p w14:paraId="66490C4F"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762"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" filled="f" strokecolor="#7f7f7f" strokeweight=".25pt">
                    <v:textbox>
                      <w:txbxContent>
                        <w:p w14:paraId="50754486"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1CAC2D39" w14:textId="77777777" w:rsidR="00C5178F" w:rsidRPr="00C5178F" w:rsidRDefault="00C5178F" w:rsidP="00C5178F">
      <w:pPr>
        <w:autoSpaceDE w:val="0"/>
        <w:autoSpaceDN w:val="0"/>
        <w:adjustRightInd w:val="0"/>
        <w:rPr>
          <w:rFonts w:eastAsia="Times New Roman" w:cs="Arial"/>
          <w:i/>
          <w:iCs/>
          <w:color w:val="000000"/>
          <w:lang w:eastAsia="fr-FR"/>
        </w:rPr>
      </w:pPr>
    </w:p>
    <w:p w14:paraId="144FA413"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4E562180"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does not contain any rules</w:t>
      </w:r>
    </w:p>
    <w:p w14:paraId="595018F8"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isabling of the Profile is allowed</w:t>
      </w:r>
    </w:p>
    <w:p w14:paraId="70DACA64" w14:textId="77777777" w:rsidR="00C5178F" w:rsidRPr="00C5178F" w:rsidRDefault="00C5178F" w:rsidP="00C5178F">
      <w:pPr>
        <w:numPr>
          <w:ilvl w:val="1"/>
          <w:numId w:val="57"/>
        </w:numPr>
        <w:tabs>
          <w:tab w:val="left" w:pos="1021"/>
        </w:tabs>
        <w:spacing w:before="0" w:line="276" w:lineRule="auto"/>
        <w:ind w:left="993" w:hanging="284"/>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p w14:paraId="1493588A" w14:textId="77777777" w:rsidR="00C5178F" w:rsidRPr="00C5178F" w:rsidRDefault="00C5178F" w:rsidP="00C5178F">
      <w:pPr>
        <w:numPr>
          <w:ilvl w:val="0"/>
          <w:numId w:val="57"/>
        </w:numPr>
        <w:tabs>
          <w:tab w:val="left" w:pos="680"/>
        </w:tabs>
        <w:spacing w:before="0" w:after="12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contains the rule “</w:t>
      </w:r>
      <w:r w:rsidRPr="00C5178F">
        <w:rPr>
          <w:rFonts w:eastAsia="Times New Roman" w:cs="Arial"/>
          <w:bCs/>
          <w:szCs w:val="22"/>
          <w:lang w:val="en-US" w:eastAsia="en-GB" w:bidi="ar-SA"/>
        </w:rPr>
        <w:t>Profile deletion is mandatory when it is disable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40309A8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73B863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3CDF64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F6DAE1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7DBBF62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EDF1B8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A47D8D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3A62B7B"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8DEC4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552F0D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92055D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3889132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DAFE1E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5F796F7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0B63CD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797AE8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155C14A"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1E4F4FF"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3FC3A76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1106835"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D7AA5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752451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D69462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1AB4FC58"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C417BF6" w14:textId="77777777" w:rsidR="00C5178F" w:rsidRPr="00C5178F" w:rsidRDefault="00C5178F" w:rsidP="00C5178F">
            <w:pPr>
              <w:keepLines/>
              <w:numPr>
                <w:ilvl w:val="0"/>
                <w:numId w:val="615"/>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sz w:val="18"/>
                <w:szCs w:val="18"/>
                <w:lang w:eastAsia="de-DE"/>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WARNING</w:t>
            </w:r>
          </w:p>
          <w:p w14:paraId="673D447D" w14:textId="77777777" w:rsidR="00C5178F" w:rsidRPr="00C5178F" w:rsidRDefault="00C5178F" w:rsidP="00C5178F">
            <w:pPr>
              <w:keepLines/>
              <w:numPr>
                <w:ilvl w:val="0"/>
                <w:numId w:val="615"/>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sz w:val="18"/>
                <w:szCs w:val="18"/>
                <w:lang w:eastAsia="de-DE"/>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34794B20" w14:textId="77777777" w:rsidR="00C5178F" w:rsidRPr="00C5178F" w:rsidRDefault="00C5178F" w:rsidP="00C5178F">
            <w:pPr>
              <w:keepLines/>
              <w:numPr>
                <w:ilvl w:val="0"/>
                <w:numId w:val="615"/>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sz w:val="18"/>
                <w:szCs w:val="18"/>
                <w:lang w:eastAsia="de-DE"/>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OBJ_EXIST</w:t>
            </w:r>
          </w:p>
        </w:tc>
        <w:tc>
          <w:tcPr>
            <w:tcW w:w="1418" w:type="dxa"/>
            <w:tcBorders>
              <w:top w:val="single" w:sz="6" w:space="0" w:color="auto"/>
              <w:left w:val="single" w:sz="6" w:space="0" w:color="auto"/>
              <w:bottom w:val="single" w:sz="6" w:space="0" w:color="auto"/>
              <w:right w:val="single" w:sz="6" w:space="0" w:color="auto"/>
            </w:tcBorders>
          </w:tcPr>
          <w:p w14:paraId="2C43CAB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5, PF_REQ6, PF_REQ25, PF_REQ28, EUICC_REQ27, EUICC_REQ29, PROC_REQ9, PROC_REQ20</w:t>
            </w:r>
          </w:p>
        </w:tc>
      </w:tr>
      <w:tr w:rsidR="00C5178F" w:rsidRPr="00C5178F" w14:paraId="2BFAF86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FF97EEB"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186E4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1EEC4DE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A75F35B"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EnabledNotification</w:t>
            </w:r>
            <w:r w:rsidRPr="00C5178F">
              <w:rPr>
                <w:color w:val="000000"/>
                <w:sz w:val="18"/>
                <w:szCs w:val="18"/>
                <w:lang w:eastAsia="ja-JP"/>
              </w:rPr>
              <w:t xml:space="preserve"> </w:t>
            </w:r>
          </w:p>
          <w:p w14:paraId="4A05D2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5C72469E" w14:textId="77777777" w:rsidR="00C5178F" w:rsidRPr="00C5178F" w:rsidRDefault="00C5178F" w:rsidP="00C5178F">
            <w:pPr>
              <w:keepLines/>
              <w:numPr>
                <w:ilvl w:val="0"/>
                <w:numId w:val="60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270C10D0" w14:textId="77777777" w:rsidR="00C5178F" w:rsidRPr="00C5178F" w:rsidRDefault="00C5178F" w:rsidP="00C5178F">
            <w:pPr>
              <w:keepLines/>
              <w:numPr>
                <w:ilvl w:val="0"/>
                <w:numId w:val="60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14EDC73E" w14:textId="77777777" w:rsidR="00C5178F" w:rsidRPr="00C5178F" w:rsidRDefault="00C5178F" w:rsidP="00C5178F">
            <w:pPr>
              <w:keepLines/>
              <w:numPr>
                <w:ilvl w:val="0"/>
                <w:numId w:val="60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01015A8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8, PROC_REQ9</w:t>
            </w:r>
          </w:p>
        </w:tc>
      </w:tr>
      <w:tr w:rsidR="00C5178F" w:rsidRPr="00C5178F" w14:paraId="41BDF72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18A84A"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FD03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7E00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7D8C06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4159AF9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B135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5C6C92"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8F0E99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C066E5"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3828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6716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9E2C0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4B0DE1E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A16D21" w14:textId="77777777" w:rsidR="00C5178F" w:rsidRPr="00C5178F" w:rsidRDefault="00C5178F" w:rsidP="00C5178F">
            <w:pPr>
              <w:keepLines/>
              <w:numPr>
                <w:ilvl w:val="0"/>
                <w:numId w:val="60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1E48CFD" w14:textId="77777777" w:rsidR="00C5178F" w:rsidRPr="00C5178F" w:rsidRDefault="00C5178F" w:rsidP="00C5178F">
            <w:pPr>
              <w:keepLines/>
              <w:numPr>
                <w:ilvl w:val="0"/>
                <w:numId w:val="60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7801A571" w14:textId="77777777" w:rsidR="00C5178F" w:rsidRPr="00C5178F" w:rsidRDefault="00C5178F" w:rsidP="00C5178F">
            <w:pPr>
              <w:keepLines/>
              <w:numPr>
                <w:ilvl w:val="0"/>
                <w:numId w:val="608"/>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7234D097" w14:textId="77777777" w:rsidR="00C5178F" w:rsidRPr="00C5178F" w:rsidRDefault="00C5178F" w:rsidP="00C5178F">
            <w:pPr>
              <w:keepLines/>
              <w:numPr>
                <w:ilvl w:val="0"/>
                <w:numId w:val="608"/>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t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F332A76"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4471B6F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3D9E37"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EBA0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8516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5C54B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6CEEC30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EBD70C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9BB4B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AB5C61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983EDD4"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47B349"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77A3D6F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7E5B7E" w14:textId="77777777" w:rsidR="00C5178F" w:rsidRPr="00C5178F" w:rsidRDefault="00C5178F" w:rsidP="00C5178F">
            <w:pPr>
              <w:keepLines/>
              <w:numPr>
                <w:ilvl w:val="0"/>
                <w:numId w:val="60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C88CE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6733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D420D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5A10E2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DF76D7" w14:textId="77777777" w:rsidR="00C5178F" w:rsidRPr="00C5178F" w:rsidRDefault="00C5178F" w:rsidP="00C5178F">
            <w:pPr>
              <w:keepLines/>
              <w:numPr>
                <w:ilvl w:val="0"/>
                <w:numId w:val="64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BDF0BE5" w14:textId="77777777" w:rsidR="00C5178F" w:rsidRPr="00C5178F" w:rsidRDefault="00C5178F" w:rsidP="00C5178F">
            <w:pPr>
              <w:keepLines/>
              <w:numPr>
                <w:ilvl w:val="0"/>
                <w:numId w:val="64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56D81859" w14:textId="77777777" w:rsidR="00C5178F" w:rsidRPr="00C5178F" w:rsidRDefault="00C5178F" w:rsidP="00C5178F">
            <w:pPr>
              <w:keepLines/>
              <w:numPr>
                <w:ilvl w:val="1"/>
                <w:numId w:val="64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2AE51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637A5DE7"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4 - Nominal Case: POL1 with “Deletion not Allowed” and POL2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68714C25"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7872" behindDoc="0" locked="0" layoutInCell="1" allowOverlap="1" wp14:anchorId="53ED7BAF" wp14:editId="58AEC87B">
                <wp:simplePos x="0" y="0"/>
                <wp:positionH relativeFrom="page">
                  <wp:align>center</wp:align>
                </wp:positionH>
                <wp:positionV relativeFrom="paragraph">
                  <wp:posOffset>328295</wp:posOffset>
                </wp:positionV>
                <wp:extent cx="5486400" cy="4511040"/>
                <wp:effectExtent l="0" t="0" r="0" b="0"/>
                <wp:wrapTopAndBottom/>
                <wp:docPr id="2676" name="Zone de dessin 21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58" name="Rectangle 1958"/>
                        <wps:cNvSpPr/>
                        <wps:spPr>
                          <a:xfrm>
                            <a:off x="180000" y="180000"/>
                            <a:ext cx="739775" cy="376555"/>
                          </a:xfrm>
                          <a:prstGeom prst="rect">
                            <a:avLst/>
                          </a:prstGeom>
                          <a:solidFill>
                            <a:srgbClr val="9BBB59"/>
                          </a:solidFill>
                          <a:ln w="25400" cap="flat" cmpd="sng" algn="ctr">
                            <a:solidFill>
                              <a:srgbClr val="9BBB59">
                                <a:shade val="50000"/>
                              </a:srgbClr>
                            </a:solidFill>
                            <a:prstDash val="solid"/>
                          </a:ln>
                          <a:effectLst/>
                        </wps:spPr>
                        <wps:txbx>
                          <w:txbxContent>
                            <w:p w14:paraId="5871AECB"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0" name="Connecteur droit 1167"/>
                        <wps:cNvCnPr/>
                        <wps:spPr>
                          <a:xfrm>
                            <a:off x="550205" y="556555"/>
                            <a:ext cx="0" cy="3756660"/>
                          </a:xfrm>
                          <a:prstGeom prst="line">
                            <a:avLst/>
                          </a:prstGeom>
                          <a:noFill/>
                          <a:ln w="28575" cap="flat" cmpd="sng" algn="ctr">
                            <a:solidFill>
                              <a:srgbClr val="9BBB59">
                                <a:lumMod val="75000"/>
                              </a:srgbClr>
                            </a:solidFill>
                            <a:prstDash val="solid"/>
                          </a:ln>
                          <a:effectLst/>
                        </wps:spPr>
                        <wps:bodyPr/>
                      </wps:wsp>
                      <wps:wsp>
                        <wps:cNvPr id="1963" name="Rectangle 1963"/>
                        <wps:cNvSpPr/>
                        <wps:spPr>
                          <a:xfrm>
                            <a:off x="1521120" y="180000"/>
                            <a:ext cx="836930" cy="417195"/>
                          </a:xfrm>
                          <a:prstGeom prst="rect">
                            <a:avLst/>
                          </a:prstGeom>
                          <a:solidFill>
                            <a:srgbClr val="C0504D"/>
                          </a:solidFill>
                          <a:ln w="25400" cap="flat" cmpd="sng" algn="ctr">
                            <a:solidFill>
                              <a:srgbClr val="C0504D">
                                <a:shade val="50000"/>
                              </a:srgbClr>
                            </a:solidFill>
                            <a:prstDash val="solid"/>
                          </a:ln>
                          <a:effectLst/>
                        </wps:spPr>
                        <wps:txbx>
                          <w:txbxContent>
                            <w:p w14:paraId="1771F3ED"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4" name="Connecteur droit 1169"/>
                        <wps:cNvCnPr/>
                        <wps:spPr>
                          <a:xfrm>
                            <a:off x="1939585" y="597195"/>
                            <a:ext cx="0" cy="3716655"/>
                          </a:xfrm>
                          <a:prstGeom prst="line">
                            <a:avLst/>
                          </a:prstGeom>
                          <a:noFill/>
                          <a:ln w="28575" cap="flat" cmpd="sng" algn="ctr">
                            <a:solidFill>
                              <a:srgbClr val="F79646">
                                <a:lumMod val="50000"/>
                              </a:srgbClr>
                            </a:solidFill>
                            <a:prstDash val="solid"/>
                          </a:ln>
                          <a:effectLst/>
                        </wps:spPr>
                        <wps:bodyPr/>
                      </wps:wsp>
                      <wps:wsp>
                        <wps:cNvPr id="1965" name="Connecteur droit 1171"/>
                        <wps:cNvCnPr/>
                        <wps:spPr>
                          <a:xfrm>
                            <a:off x="4758985" y="596560"/>
                            <a:ext cx="0" cy="3716655"/>
                          </a:xfrm>
                          <a:prstGeom prst="line">
                            <a:avLst/>
                          </a:prstGeom>
                          <a:noFill/>
                          <a:ln w="28575" cap="flat" cmpd="sng" algn="ctr">
                            <a:solidFill>
                              <a:sysClr val="windowText" lastClr="000000">
                                <a:lumMod val="50000"/>
                                <a:lumOff val="50000"/>
                              </a:sysClr>
                            </a:solidFill>
                            <a:prstDash val="solid"/>
                          </a:ln>
                          <a:effectLst/>
                        </wps:spPr>
                        <wps:bodyPr/>
                      </wps:wsp>
                      <wps:wsp>
                        <wps:cNvPr id="1966" name="Connecteur droit avec flèche 1172"/>
                        <wps:cNvCnPr/>
                        <wps:spPr>
                          <a:xfrm>
                            <a:off x="550205" y="891835"/>
                            <a:ext cx="13893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971" name="Zone de texte 2"/>
                        <wps:cNvSpPr txBox="1">
                          <a:spLocks noChangeArrowheads="1"/>
                        </wps:cNvSpPr>
                        <wps:spPr bwMode="auto">
                          <a:xfrm>
                            <a:off x="641010" y="587670"/>
                            <a:ext cx="1298575" cy="311150"/>
                          </a:xfrm>
                          <a:prstGeom prst="rect">
                            <a:avLst/>
                          </a:prstGeom>
                          <a:noFill/>
                          <a:ln w="9525">
                            <a:noFill/>
                            <a:miter lim="800000"/>
                            <a:headEnd/>
                            <a:tailEnd/>
                          </a:ln>
                        </wps:spPr>
                        <wps:txbx>
                          <w:txbxContent>
                            <w:p w14:paraId="798760E2" w14:textId="77777777" w:rsidR="00C5178F" w:rsidRDefault="00C5178F" w:rsidP="00C5178F">
                              <w:pPr>
                                <w:pStyle w:val="NormalWeb"/>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972" name="Connecteur droit avec flèche 1174"/>
                        <wps:cNvCnPr/>
                        <wps:spPr>
                          <a:xfrm>
                            <a:off x="1939585" y="1110275"/>
                            <a:ext cx="281876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976" name="Zone de texte 2"/>
                        <wps:cNvSpPr txBox="1">
                          <a:spLocks noChangeArrowheads="1"/>
                        </wps:cNvSpPr>
                        <wps:spPr bwMode="auto">
                          <a:xfrm>
                            <a:off x="2601890" y="898820"/>
                            <a:ext cx="1517015" cy="210820"/>
                          </a:xfrm>
                          <a:prstGeom prst="rect">
                            <a:avLst/>
                          </a:prstGeom>
                          <a:noFill/>
                          <a:ln w="9525">
                            <a:noFill/>
                            <a:miter lim="800000"/>
                            <a:headEnd/>
                            <a:tailEnd/>
                          </a:ln>
                        </wps:spPr>
                        <wps:txbx>
                          <w:txbxContent>
                            <w:p w14:paraId="6A5229B5" w14:textId="77777777" w:rsidR="00C5178F" w:rsidRDefault="00C5178F" w:rsidP="00C5178F">
                              <w:pPr>
                                <w:pStyle w:val="NormalWeb"/>
                                <w:spacing w:before="0"/>
                              </w:pPr>
                              <w:r>
                                <w:rPr>
                                  <w:rFonts w:ascii="Courier New" w:hAnsi="Courier New"/>
                                  <w:color w:val="595959"/>
                                  <w:sz w:val="16"/>
                                  <w:szCs w:val="16"/>
                                </w:rPr>
                                <w:t>ES5-DisableProfile</w:t>
                              </w:r>
                            </w:p>
                          </w:txbxContent>
                        </wps:txbx>
                        <wps:bodyPr rot="0" vert="horz" wrap="square" lIns="91440" tIns="45720" rIns="91440" bIns="45720" anchor="t" anchorCtr="0">
                          <a:noAutofit/>
                        </wps:bodyPr>
                      </wps:wsp>
                      <wps:wsp>
                        <wps:cNvPr id="1978" name="Connecteur droit avec flèche 1176"/>
                        <wps:cNvCnPr/>
                        <wps:spPr>
                          <a:xfrm>
                            <a:off x="1940220" y="1449238"/>
                            <a:ext cx="2818765"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1979" name="Zone de texte 2"/>
                        <wps:cNvSpPr txBox="1">
                          <a:spLocks noChangeArrowheads="1"/>
                        </wps:cNvSpPr>
                        <wps:spPr bwMode="auto">
                          <a:xfrm>
                            <a:off x="2270420" y="1234628"/>
                            <a:ext cx="2129155" cy="197358"/>
                          </a:xfrm>
                          <a:prstGeom prst="rect">
                            <a:avLst/>
                          </a:prstGeom>
                          <a:solidFill>
                            <a:srgbClr val="FFFFFF"/>
                          </a:solidFill>
                          <a:ln w="9525">
                            <a:noFill/>
                            <a:miter lim="800000"/>
                            <a:headEnd/>
                            <a:tailEnd/>
                          </a:ln>
                        </wps:spPr>
                        <wps:txbx>
                          <w:txbxContent>
                            <w:p w14:paraId="21F8D84C"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DefaultNotification</w:t>
                              </w:r>
                            </w:p>
                          </w:txbxContent>
                        </wps:txbx>
                        <wps:bodyPr rot="0" vert="horz" wrap="square" lIns="91440" tIns="45720" rIns="91440" bIns="45720" anchor="t" anchorCtr="0">
                          <a:noAutofit/>
                        </wps:bodyPr>
                      </wps:wsp>
                      <wps:wsp>
                        <wps:cNvPr id="1980" name="Connecteur droit avec flèche 1178"/>
                        <wps:cNvCnPr/>
                        <wps:spPr>
                          <a:xfrm>
                            <a:off x="1940220" y="1758335"/>
                            <a:ext cx="2818765"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1981" name="Zone de texte 2"/>
                        <wps:cNvSpPr txBox="1">
                          <a:spLocks noChangeArrowheads="1"/>
                        </wps:cNvSpPr>
                        <wps:spPr bwMode="auto">
                          <a:xfrm>
                            <a:off x="2212000" y="1512420"/>
                            <a:ext cx="2341245" cy="255996"/>
                          </a:xfrm>
                          <a:prstGeom prst="rect">
                            <a:avLst/>
                          </a:prstGeom>
                          <a:noFill/>
                          <a:ln w="9525">
                            <a:noFill/>
                            <a:miter lim="800000"/>
                            <a:headEnd/>
                            <a:tailEnd/>
                          </a:ln>
                        </wps:spPr>
                        <wps:txbx>
                          <w:txbxContent>
                            <w:p w14:paraId="15052EC9"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NotificationConfirmation</w:t>
                              </w:r>
                            </w:p>
                          </w:txbxContent>
                        </wps:txbx>
                        <wps:bodyPr rot="0" vert="horz" wrap="square" lIns="91440" tIns="45720" rIns="91440" bIns="45720" anchor="t" anchorCtr="0">
                          <a:noAutofit/>
                        </wps:bodyPr>
                      </wps:wsp>
                      <wps:wsp>
                        <wps:cNvPr id="1982" name="Connecteur droit avec flèche 1180"/>
                        <wps:cNvCnPr/>
                        <wps:spPr>
                          <a:xfrm>
                            <a:off x="538775" y="2225615"/>
                            <a:ext cx="138938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983" name="Zone de texte 2"/>
                        <wps:cNvSpPr txBox="1">
                          <a:spLocks noChangeArrowheads="1"/>
                        </wps:cNvSpPr>
                        <wps:spPr bwMode="auto">
                          <a:xfrm>
                            <a:off x="623825" y="2017127"/>
                            <a:ext cx="1298575" cy="208488"/>
                          </a:xfrm>
                          <a:prstGeom prst="rect">
                            <a:avLst/>
                          </a:prstGeom>
                          <a:noFill/>
                          <a:ln w="9525">
                            <a:noFill/>
                            <a:miter lim="800000"/>
                            <a:headEnd/>
                            <a:tailEnd/>
                          </a:ln>
                        </wps:spPr>
                        <wps:txbx>
                          <w:txbxContent>
                            <w:p w14:paraId="79FB4C27" w14:textId="77777777" w:rsidR="00C5178F" w:rsidRDefault="00C5178F" w:rsidP="00C5178F">
                              <w:pPr>
                                <w:pStyle w:val="NormalWeb"/>
                                <w:spacing w:before="0"/>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1984" name="Rectangle 1984"/>
                        <wps:cNvSpPr/>
                        <wps:spPr>
                          <a:xfrm>
                            <a:off x="641010" y="2362495"/>
                            <a:ext cx="739775" cy="376555"/>
                          </a:xfrm>
                          <a:prstGeom prst="rect">
                            <a:avLst/>
                          </a:prstGeom>
                          <a:solidFill>
                            <a:srgbClr val="9BBB59"/>
                          </a:solidFill>
                          <a:ln w="25400" cap="flat" cmpd="sng" algn="ctr">
                            <a:solidFill>
                              <a:srgbClr val="9BBB59">
                                <a:shade val="50000"/>
                              </a:srgbClr>
                            </a:solidFill>
                            <a:prstDash val="solid"/>
                          </a:ln>
                          <a:effectLst/>
                        </wps:spPr>
                        <wps:txbx>
                          <w:txbxContent>
                            <w:p w14:paraId="3C0724DD"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5" name="Connecteur droit 1183"/>
                        <wps:cNvCnPr/>
                        <wps:spPr>
                          <a:xfrm>
                            <a:off x="1021375" y="2755503"/>
                            <a:ext cx="0" cy="461645"/>
                          </a:xfrm>
                          <a:prstGeom prst="line">
                            <a:avLst/>
                          </a:prstGeom>
                          <a:noFill/>
                          <a:ln w="28575" cap="flat" cmpd="sng" algn="ctr">
                            <a:solidFill>
                              <a:srgbClr val="9BBB59">
                                <a:lumMod val="75000"/>
                              </a:srgbClr>
                            </a:solidFill>
                            <a:prstDash val="solid"/>
                          </a:ln>
                          <a:effectLst/>
                        </wps:spPr>
                        <wps:bodyPr/>
                      </wps:wsp>
                      <wps:wsp>
                        <wps:cNvPr id="1986" name="Connecteur droit avec flèche 1184"/>
                        <wps:cNvCnPr/>
                        <wps:spPr>
                          <a:xfrm flipH="1">
                            <a:off x="1028995" y="3096555"/>
                            <a:ext cx="90995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987" name="Zone de texte 2"/>
                        <wps:cNvSpPr txBox="1">
                          <a:spLocks noChangeArrowheads="1"/>
                        </wps:cNvSpPr>
                        <wps:spPr bwMode="auto">
                          <a:xfrm>
                            <a:off x="632755" y="2819695"/>
                            <a:ext cx="2466975" cy="216535"/>
                          </a:xfrm>
                          <a:prstGeom prst="rect">
                            <a:avLst/>
                          </a:prstGeom>
                          <a:solidFill>
                            <a:sysClr val="window" lastClr="FFFFFF"/>
                          </a:solidFill>
                          <a:ln w="9525">
                            <a:noFill/>
                            <a:miter lim="800000"/>
                            <a:headEnd/>
                            <a:tailEnd/>
                          </a:ln>
                        </wps:spPr>
                        <wps:txbx>
                          <w:txbxContent>
                            <w:p w14:paraId="0F45AA80" w14:textId="77777777" w:rsidR="00C5178F" w:rsidRDefault="00C5178F" w:rsidP="00C5178F">
                              <w:pPr>
                                <w:pStyle w:val="NormalWeb"/>
                                <w:spacing w:before="0"/>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EnabledNotification</w:t>
                              </w:r>
                            </w:p>
                            <w:p w14:paraId="7EAAAE9D" w14:textId="77777777" w:rsidR="00C5178F" w:rsidRDefault="00C5178F" w:rsidP="00C5178F">
                              <w:pPr>
                                <w:pStyle w:val="NormalWeb"/>
                              </w:pPr>
                              <w:r>
                                <w:rPr>
                                  <w:rFonts w:ascii="Courier New" w:hAnsi="Courier New" w:cs="Courier New"/>
                                </w:rPr>
                                <w:t> </w:t>
                              </w:r>
                            </w:p>
                          </w:txbxContent>
                        </wps:txbx>
                        <wps:bodyPr rot="0" vert="horz" wrap="square" lIns="91440" tIns="45720" rIns="91440" bIns="45720" anchor="t" anchorCtr="0">
                          <a:noAutofit/>
                        </wps:bodyPr>
                      </wps:wsp>
                      <wps:wsp>
                        <wps:cNvPr id="1988" name="Connecteur droit avec flèche 1186"/>
                        <wps:cNvCnPr/>
                        <wps:spPr>
                          <a:xfrm>
                            <a:off x="550840" y="3906180"/>
                            <a:ext cx="138938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1989" name="Zone de texte 2"/>
                        <wps:cNvSpPr txBox="1">
                          <a:spLocks noChangeArrowheads="1"/>
                        </wps:cNvSpPr>
                        <wps:spPr bwMode="auto">
                          <a:xfrm>
                            <a:off x="777535" y="3603920"/>
                            <a:ext cx="966470" cy="310515"/>
                          </a:xfrm>
                          <a:prstGeom prst="rect">
                            <a:avLst/>
                          </a:prstGeom>
                          <a:noFill/>
                          <a:ln w="9525">
                            <a:noFill/>
                            <a:miter lim="800000"/>
                            <a:headEnd/>
                            <a:tailEnd/>
                          </a:ln>
                        </wps:spPr>
                        <wps:txbx>
                          <w:txbxContent>
                            <w:p w14:paraId="29739AA4"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990" name="Connecteur droit avec flèche 1188"/>
                        <wps:cNvCnPr/>
                        <wps:spPr>
                          <a:xfrm>
                            <a:off x="1940220" y="4062390"/>
                            <a:ext cx="281876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991" name="Zone de texte 2"/>
                        <wps:cNvSpPr txBox="1">
                          <a:spLocks noChangeArrowheads="1"/>
                        </wps:cNvSpPr>
                        <wps:spPr bwMode="auto">
                          <a:xfrm>
                            <a:off x="2212635" y="3744255"/>
                            <a:ext cx="2237740" cy="310515"/>
                          </a:xfrm>
                          <a:prstGeom prst="rect">
                            <a:avLst/>
                          </a:prstGeom>
                          <a:noFill/>
                          <a:ln w="9525">
                            <a:noFill/>
                            <a:miter lim="800000"/>
                            <a:headEnd/>
                            <a:tailEnd/>
                          </a:ln>
                        </wps:spPr>
                        <wps:txbx>
                          <w:txbxContent>
                            <w:p w14:paraId="4B181A11" w14:textId="77777777" w:rsidR="00C5178F" w:rsidRDefault="00C5178F" w:rsidP="00C5178F">
                              <w:pPr>
                                <w:pStyle w:val="NormalWeb"/>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wps:txbx>
                        <wps:bodyPr rot="0" vert="horz" wrap="square" lIns="91440" tIns="45720" rIns="91440" bIns="45720" anchor="t" anchorCtr="0">
                          <a:noAutofit/>
                        </wps:bodyPr>
                      </wps:wsp>
                      <wps:wsp>
                        <wps:cNvPr id="1992" name="Connecteur droit avec flèche 2144"/>
                        <wps:cNvCnPr/>
                        <wps:spPr>
                          <a:xfrm>
                            <a:off x="550840" y="3603285"/>
                            <a:ext cx="138938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1993" name="Zone de texte 2"/>
                        <wps:cNvSpPr txBox="1">
                          <a:spLocks noChangeArrowheads="1"/>
                        </wps:cNvSpPr>
                        <wps:spPr bwMode="auto">
                          <a:xfrm>
                            <a:off x="776900" y="3301660"/>
                            <a:ext cx="966470" cy="309880"/>
                          </a:xfrm>
                          <a:prstGeom prst="rect">
                            <a:avLst/>
                          </a:prstGeom>
                          <a:noFill/>
                          <a:ln w="9525">
                            <a:noFill/>
                            <a:miter lim="800000"/>
                            <a:headEnd/>
                            <a:tailEnd/>
                          </a:ln>
                        </wps:spPr>
                        <wps:txbx>
                          <w:txbxContent>
                            <w:p w14:paraId="616911CB"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1994" name="Connecteur droit avec flèche 2146"/>
                        <wps:cNvCnPr/>
                        <wps:spPr>
                          <a:xfrm>
                            <a:off x="538775" y="4169070"/>
                            <a:ext cx="138938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1995" name="Zone de texte 2"/>
                        <wps:cNvSpPr txBox="1">
                          <a:spLocks noChangeArrowheads="1"/>
                        </wps:cNvSpPr>
                        <wps:spPr bwMode="auto">
                          <a:xfrm>
                            <a:off x="762880" y="3906180"/>
                            <a:ext cx="966470" cy="309880"/>
                          </a:xfrm>
                          <a:prstGeom prst="rect">
                            <a:avLst/>
                          </a:prstGeom>
                          <a:noFill/>
                          <a:ln w="9525">
                            <a:noFill/>
                            <a:miter lim="800000"/>
                            <a:headEnd/>
                            <a:tailEnd/>
                          </a:ln>
                        </wps:spPr>
                        <wps:txbx>
                          <w:txbxContent>
                            <w:p w14:paraId="258E8EDA"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1996" name="Connecteur droit avec flèche 2148"/>
                        <wps:cNvCnPr/>
                        <wps:spPr>
                          <a:xfrm>
                            <a:off x="1939585" y="2099485"/>
                            <a:ext cx="281876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1997" name="Zone de texte 2"/>
                        <wps:cNvSpPr txBox="1">
                          <a:spLocks noChangeArrowheads="1"/>
                        </wps:cNvSpPr>
                        <wps:spPr bwMode="auto">
                          <a:xfrm>
                            <a:off x="2688155" y="1888030"/>
                            <a:ext cx="1340382" cy="210820"/>
                          </a:xfrm>
                          <a:prstGeom prst="rect">
                            <a:avLst/>
                          </a:prstGeom>
                          <a:noFill/>
                          <a:ln w="9525">
                            <a:noFill/>
                            <a:miter lim="800000"/>
                            <a:headEnd/>
                            <a:tailEnd/>
                          </a:ln>
                        </wps:spPr>
                        <wps:txbx>
                          <w:txbxContent>
                            <w:p w14:paraId="6641E62B" w14:textId="77777777" w:rsidR="00C5178F" w:rsidRDefault="00C5178F" w:rsidP="00C5178F">
                              <w:pPr>
                                <w:pStyle w:val="NormalWeb"/>
                                <w:spacing w:before="0"/>
                              </w:pPr>
                              <w:r>
                                <w:rPr>
                                  <w:rFonts w:ascii="Courier New" w:hAnsi="Courier New"/>
                                  <w:color w:val="595959"/>
                                  <w:sz w:val="16"/>
                                  <w:szCs w:val="16"/>
                                </w:rPr>
                                <w:t>ES5-DeleteProfile</w:t>
                              </w:r>
                            </w:p>
                          </w:txbxContent>
                        </wps:txbx>
                        <wps:bodyPr rot="0" vert="horz" wrap="square" lIns="91440" tIns="45720" rIns="91440" bIns="45720" anchor="t" anchorCtr="0">
                          <a:noAutofit/>
                        </wps:bodyPr>
                      </wps:wsp>
                      <wpg:wgp>
                        <wpg:cNvPr id="1998" name="Groupe 2184"/>
                        <wpg:cNvGrpSpPr/>
                        <wpg:grpSpPr>
                          <a:xfrm>
                            <a:off x="4320680" y="167935"/>
                            <a:ext cx="861060" cy="429260"/>
                            <a:chOff x="0" y="0"/>
                            <a:chExt cx="861060" cy="429260"/>
                          </a:xfrm>
                        </wpg:grpSpPr>
                        <wps:wsp>
                          <wps:cNvPr id="1999" name="Rectangle 1999"/>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5CFBA56E"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00"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34FF3656"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001" name="Arc 2001"/>
                        <wps:cNvSpPr/>
                        <wps:spPr>
                          <a:xfrm>
                            <a:off x="4697965" y="2055718"/>
                            <a:ext cx="250166" cy="118139"/>
                          </a:xfrm>
                          <a:prstGeom prst="arc">
                            <a:avLst>
                              <a:gd name="adj1" fmla="val 14314231"/>
                              <a:gd name="adj2" fmla="val 8571859"/>
                            </a:avLst>
                          </a:prstGeom>
                          <a:noFill/>
                          <a:ln w="9525" cap="flat" cmpd="sng" algn="ctr">
                            <a:solidFill>
                              <a:sysClr val="windowText" lastClr="000000">
                                <a:lumMod val="65000"/>
                                <a:lumOff val="35000"/>
                              </a:sysClr>
                            </a:solidFill>
                            <a:prstDash val="solid"/>
                            <a:tailEnd type="arrow"/>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2" name="Zone de texte 2"/>
                        <wps:cNvSpPr txBox="1">
                          <a:spLocks noChangeArrowheads="1"/>
                        </wps:cNvSpPr>
                        <wps:spPr bwMode="auto">
                          <a:xfrm>
                            <a:off x="4881395" y="1991249"/>
                            <a:ext cx="539750" cy="259947"/>
                          </a:xfrm>
                          <a:prstGeom prst="rect">
                            <a:avLst/>
                          </a:prstGeom>
                          <a:noFill/>
                          <a:ln w="9525">
                            <a:noFill/>
                            <a:miter lim="800000"/>
                            <a:headEnd/>
                            <a:tailEnd/>
                          </a:ln>
                        </wps:spPr>
                        <wps:txbx>
                          <w:txbxContent>
                            <w:p w14:paraId="13C02872" w14:textId="77777777" w:rsidR="00C5178F" w:rsidRPr="00121298" w:rsidRDefault="00C5178F" w:rsidP="00C5178F">
                              <w:pPr>
                                <w:pStyle w:val="NormalWeb"/>
                                <w:spacing w:before="0"/>
                                <w:rPr>
                                  <w:lang w:val="fr-FR"/>
                                </w:rPr>
                              </w:pPr>
                              <w:r>
                                <w:rPr>
                                  <w:rFonts w:ascii="Courier New" w:hAnsi="Courier New"/>
                                  <w:color w:val="595959"/>
                                  <w:sz w:val="16"/>
                                  <w:szCs w:val="16"/>
                                  <w:lang w:val="fr-FR"/>
                                </w:rPr>
                                <w:t>fails</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53ED7BAF" id="Zone de dessin 2152" o:spid="_x0000_s2763" editas="canvas" style="position:absolute;margin-left:0;margin-top:25.85pt;width:6in;height:355.2pt;z-index:251727872;mso-position-horizontal:center;mso-position-horizontal-relative:page;mso-position-vertical-relative:text;mso-width-relative:margin;mso-height-relative:margin" coordsize="54864,45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">
                <v:shape id="_x0000_s2764" type="#_x0000_t75" style="position:absolute;width:54864;height:45110;visibility:visible;mso-wrap-style:square">
                  <v:fill o:detectmouseclick="t"/>
                  <v:path o:connecttype="none"/>
                </v:shape>
                <v:rect id="Rectangle 1958" o:spid="_x0000_s2765" style="position:absolute;left:1800;top:1800;width:7397;height:3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" fillcolor="#9bbb59" strokecolor="#71893f" strokeweight="2pt">
                  <v:textbox>
                    <w:txbxContent>
                      <w:p w14:paraId="5871AECB" w14:textId="77777777" w:rsidR="00C5178F" w:rsidRDefault="00C5178F" w:rsidP="00C5178F">
                        <w:pPr>
                          <w:pStyle w:val="NormalWeb"/>
                          <w:jc w:val="center"/>
                        </w:pPr>
                        <w:r>
                          <w:rPr>
                            <w:rFonts w:ascii="Arial" w:hAnsi="Arial"/>
                            <w:b/>
                            <w:bCs/>
                            <w:sz w:val="20"/>
                            <w:szCs w:val="20"/>
                          </w:rPr>
                          <w:t>MNO1-S</w:t>
                        </w:r>
                      </w:p>
                    </w:txbxContent>
                  </v:textbox>
                </v:rect>
                <v:line id="Connecteur droit 1167" o:spid="_x0000_s2766" style="position:absolute;visibility:visible;mso-wrap-style:square" from="5502,5565" to="5502,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" strokecolor="#77933c" strokeweight="2.25pt"/>
                <v:rect id="Rectangle 1963" o:spid="_x0000_s2767" style="position:absolute;left:15211;top:1800;width:8369;height:4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" fillcolor="#c0504d" strokecolor="#8c3836" strokeweight="2pt">
                  <v:textbox>
                    <w:txbxContent>
                      <w:p w14:paraId="1771F3ED" w14:textId="77777777" w:rsidR="00C5178F" w:rsidRDefault="00C5178F" w:rsidP="00C5178F">
                        <w:pPr>
                          <w:pStyle w:val="NormalWeb"/>
                          <w:jc w:val="center"/>
                        </w:pPr>
                        <w:r>
                          <w:rPr>
                            <w:rFonts w:ascii="Arial" w:hAnsi="Arial"/>
                            <w:b/>
                            <w:bCs/>
                            <w:sz w:val="20"/>
                            <w:szCs w:val="20"/>
                          </w:rPr>
                          <w:t>SM-SR-UT</w:t>
                        </w:r>
                      </w:p>
                    </w:txbxContent>
                  </v:textbox>
                </v:rect>
                <v:line id="Connecteur droit 1169" o:spid="_x0000_s2768" style="position:absolute;visibility:visible;mso-wrap-style:square" from="19395,5971" to="19395,4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" strokecolor="#984807" strokeweight="2.25pt"/>
                <v:line id="Connecteur droit 1171" o:spid="_x0000_s2769" style="position:absolute;visibility:visible;mso-wrap-style:square" from="47589,5965" to="47589,43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" strokecolor="#7f7f7f" strokeweight="2.25pt"/>
                <v:shape id="Connecteur droit avec flèche 1172" o:spid="_x0000_s2770" type="#_x0000_t32" style="position:absolute;left:5502;top:8918;width:138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" strokecolor="#4a7ebb">
                  <v:stroke endarrow="open"/>
                </v:shape>
                <v:shape id="_x0000_s2771" type="#_x0000_t202" style="position:absolute;left:6410;top:5876;width:12985;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" filled="f" stroked="f">
                  <v:textbox>
                    <w:txbxContent>
                      <w:p w14:paraId="798760E2" w14:textId="77777777" w:rsidR="00C5178F" w:rsidRDefault="00C5178F" w:rsidP="00C5178F">
                        <w:pPr>
                          <w:pStyle w:val="NormalWeb"/>
                        </w:pPr>
                        <w:r>
                          <w:rPr>
                            <w:rFonts w:ascii="Courier New" w:hAnsi="Courier New"/>
                            <w:color w:val="000000"/>
                            <w:sz w:val="16"/>
                            <w:szCs w:val="16"/>
                          </w:rPr>
                          <w:t>ES4-DisableProfile</w:t>
                        </w:r>
                      </w:p>
                    </w:txbxContent>
                  </v:textbox>
                </v:shape>
                <v:shape id="Connecteur droit avec flèche 1174" o:spid="_x0000_s2772" type="#_x0000_t32" style="position:absolute;left:19395;top:11102;width:281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" strokecolor="#595959">
                  <v:stroke startarrow="open" endarrow="open"/>
                </v:shape>
                <v:shape id="_x0000_s2773" type="#_x0000_t202" style="position:absolute;left:26018;top:8988;width:15171;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" filled="f" stroked="f">
                  <v:textbox>
                    <w:txbxContent>
                      <w:p w14:paraId="6A5229B5" w14:textId="77777777" w:rsidR="00C5178F" w:rsidRDefault="00C5178F" w:rsidP="00C5178F">
                        <w:pPr>
                          <w:pStyle w:val="NormalWeb"/>
                          <w:spacing w:before="0"/>
                        </w:pPr>
                        <w:r>
                          <w:rPr>
                            <w:rFonts w:ascii="Courier New" w:hAnsi="Courier New"/>
                            <w:color w:val="595959"/>
                            <w:sz w:val="16"/>
                            <w:szCs w:val="16"/>
                          </w:rPr>
                          <w:t>ES5-DisableProfile</w:t>
                        </w:r>
                      </w:p>
                    </w:txbxContent>
                  </v:textbox>
                </v:shape>
                <v:shape id="Connecteur droit avec flèche 1176" o:spid="_x0000_s2774" type="#_x0000_t32" style="position:absolute;left:19402;top:14492;width:28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" strokecolor="#595959">
                  <v:stroke startarrow="open"/>
                </v:shape>
                <v:shape id="_x0000_s2775" type="#_x0000_t202" style="position:absolute;left:22704;top:12346;width:21291;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" stroked="f">
                  <v:textbox>
                    <w:txbxContent>
                      <w:p w14:paraId="21F8D84C"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DefaultNotification</w:t>
                        </w:r>
                      </w:p>
                    </w:txbxContent>
                  </v:textbox>
                </v:shape>
                <v:shape id="Connecteur droit avec flèche 1178" o:spid="_x0000_s2776" type="#_x0000_t32" style="position:absolute;left:19402;top:17583;width:28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" strokecolor="#595959">
                  <v:stroke endarrow="open"/>
                </v:shape>
                <v:shape id="_x0000_s2777" type="#_x0000_t202" style="position:absolute;left:22120;top:15124;width:23412;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" filled="f" stroked="f">
                  <v:textbox>
                    <w:txbxContent>
                      <w:p w14:paraId="15052EC9"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hAnsi="Courier New"/>
                            <w:color w:val="595959"/>
                            <w:sz w:val="16"/>
                            <w:szCs w:val="16"/>
                          </w:rPr>
                          <w:t>-</w:t>
                        </w:r>
                        <w:r>
                          <w:rPr>
                            <w:rFonts w:ascii="Courier New" w:eastAsia="Times New Roman" w:hAnsi="Courier New" w:cs="Courier New"/>
                            <w:i/>
                            <w:iCs/>
                            <w:color w:val="595959"/>
                            <w:sz w:val="16"/>
                            <w:szCs w:val="16"/>
                          </w:rPr>
                          <w:t>HandleNotificationConfirmation</w:t>
                        </w:r>
                      </w:p>
                    </w:txbxContent>
                  </v:textbox>
                </v:shape>
                <v:shape id="Connecteur droit avec flèche 1180" o:spid="_x0000_s2778" type="#_x0000_t32" style="position:absolute;left:5387;top:22256;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" strokecolor="#4a7ebb">
                  <v:stroke startarrow="open"/>
                </v:shape>
                <v:shape id="_x0000_s2779" type="#_x0000_t202" style="position:absolute;left:6238;top:20171;width:12986;height:20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" filled="f" stroked="f">
                  <v:textbox>
                    <w:txbxContent>
                      <w:p w14:paraId="79FB4C27" w14:textId="77777777" w:rsidR="00C5178F" w:rsidRDefault="00C5178F" w:rsidP="00C5178F">
                        <w:pPr>
                          <w:pStyle w:val="NormalWeb"/>
                          <w:spacing w:before="0"/>
                        </w:pPr>
                        <w:r>
                          <w:rPr>
                            <w:rFonts w:ascii="Courier New" w:hAnsi="Courier New"/>
                            <w:color w:val="000000"/>
                            <w:sz w:val="16"/>
                            <w:szCs w:val="16"/>
                          </w:rPr>
                          <w:t>ES4-DisableProfile</w:t>
                        </w:r>
                      </w:p>
                    </w:txbxContent>
                  </v:textbox>
                </v:shape>
                <v:rect id="Rectangle 1984" o:spid="_x0000_s2780" style="position:absolute;left:6410;top:23624;width:7397;height:3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" fillcolor="#9bbb59" strokecolor="#71893f" strokeweight="2pt">
                  <v:textbox>
                    <w:txbxContent>
                      <w:p w14:paraId="3C0724DD" w14:textId="77777777" w:rsidR="00C5178F" w:rsidRDefault="00C5178F" w:rsidP="00C5178F">
                        <w:pPr>
                          <w:pStyle w:val="NormalWeb"/>
                          <w:jc w:val="center"/>
                        </w:pPr>
                        <w:r>
                          <w:rPr>
                            <w:rFonts w:ascii="Arial" w:hAnsi="Arial"/>
                            <w:b/>
                            <w:bCs/>
                            <w:sz w:val="20"/>
                            <w:szCs w:val="20"/>
                          </w:rPr>
                          <w:t>MNO2-S</w:t>
                        </w:r>
                      </w:p>
                    </w:txbxContent>
                  </v:textbox>
                </v:rect>
                <v:line id="Connecteur droit 1183" o:spid="_x0000_s2781" style="position:absolute;visibility:visible;mso-wrap-style:square" from="10213,27555" to="10213,32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" strokecolor="#77933c" strokeweight="2.25pt"/>
                <v:shape id="Connecteur droit avec flèche 1184" o:spid="_x0000_s2782" type="#_x0000_t32" style="position:absolute;left:10289;top:30965;width:91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" strokecolor="#4a7ebb">
                  <v:stroke endarrow="open"/>
                </v:shape>
                <v:shape id="_x0000_s2783" type="#_x0000_t202" style="position:absolute;left:6327;top:28196;width:24670;height: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" fillcolor="window" stroked="f">
                  <v:textbox>
                    <w:txbxContent>
                      <w:p w14:paraId="0F45AA80" w14:textId="77777777" w:rsidR="00C5178F" w:rsidRDefault="00C5178F" w:rsidP="00C5178F">
                        <w:pPr>
                          <w:pStyle w:val="NormalWeb"/>
                          <w:spacing w:before="0"/>
                          <w:jc w:val="center"/>
                        </w:pPr>
                        <w:r>
                          <w:rPr>
                            <w:rFonts w:ascii="Courier New" w:hAnsi="Courier New"/>
                            <w:i/>
                            <w:iCs/>
                            <w:color w:val="000000"/>
                            <w:sz w:val="16"/>
                            <w:szCs w:val="16"/>
                          </w:rPr>
                          <w:t>ES4-</w:t>
                        </w:r>
                        <w:r>
                          <w:rPr>
                            <w:rFonts w:ascii="Courier New" w:eastAsia="Times New Roman" w:hAnsi="Courier New"/>
                            <w:i/>
                            <w:iCs/>
                            <w:color w:val="000000"/>
                            <w:sz w:val="16"/>
                            <w:szCs w:val="16"/>
                          </w:rPr>
                          <w:t>HandleProfileEnabledNotification</w:t>
                        </w:r>
                      </w:p>
                      <w:p w14:paraId="7EAAAE9D" w14:textId="77777777" w:rsidR="00C5178F" w:rsidRDefault="00C5178F" w:rsidP="00C5178F">
                        <w:pPr>
                          <w:pStyle w:val="NormalWeb"/>
                        </w:pPr>
                        <w:r>
                          <w:rPr>
                            <w:rFonts w:ascii="Courier New" w:hAnsi="Courier New" w:cs="Courier New"/>
                          </w:rPr>
                          <w:t> </w:t>
                        </w:r>
                      </w:p>
                    </w:txbxContent>
                  </v:textbox>
                </v:shape>
                <v:shape id="Connecteur droit avec flèche 1186" o:spid="_x0000_s2784" type="#_x0000_t32" style="position:absolute;left:5508;top:39061;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" strokecolor="#4a7ebb">
                  <v:stroke endarrow="open"/>
                </v:shape>
                <v:shape id="_x0000_s2785" type="#_x0000_t202" style="position:absolute;left:7775;top:36039;width:9665;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" filled="f" stroked="f">
                  <v:textbox>
                    <w:txbxContent>
                      <w:p w14:paraId="29739AA4"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1188" o:spid="_x0000_s2786" type="#_x0000_t32" style="position:absolute;left:19402;top:40623;width:281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" strokecolor="#595959">
                  <v:stroke startarrow="open" endarrow="open"/>
                </v:shape>
                <v:shape id="_x0000_s2787" type="#_x0000_t202" style="position:absolute;left:22126;top:37442;width:22377;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" filled="f" stroked="f">
                  <v:textbox>
                    <w:txbxContent>
                      <w:p w14:paraId="4B181A11" w14:textId="77777777" w:rsidR="00C5178F" w:rsidRDefault="00C5178F" w:rsidP="00C5178F">
                        <w:pPr>
                          <w:pStyle w:val="NormalWeb"/>
                          <w:jc w:val="center"/>
                        </w:pPr>
                        <w:r>
                          <w:rPr>
                            <w:rFonts w:ascii="Courier New" w:hAnsi="Courier New"/>
                            <w:color w:val="595959"/>
                            <w:sz w:val="16"/>
                            <w:szCs w:val="16"/>
                          </w:rPr>
                          <w:t>ES5-</w:t>
                        </w:r>
                        <w:r>
                          <w:rPr>
                            <w:rFonts w:ascii="Courier New" w:hAnsi="Courier New" w:cs="Courier New"/>
                            <w:color w:val="595959"/>
                            <w:sz w:val="16"/>
                            <w:szCs w:val="16"/>
                          </w:rPr>
                          <w:t>eUICCCapabilityAudit</w:t>
                        </w:r>
                      </w:p>
                    </w:txbxContent>
                  </v:textbox>
                </v:shape>
                <v:shape id="Connecteur droit avec flèche 2144" o:spid="_x0000_s2788" type="#_x0000_t32" style="position:absolute;left:5508;top:36032;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" strokecolor="#4a7ebb">
                  <v:stroke startarrow="open" endarrow="open"/>
                </v:shape>
                <v:shape id="_x0000_s2789" type="#_x0000_t202" style="position:absolute;left:7769;top:33016;width:9664;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" filled="f" stroked="f">
                  <v:textbox>
                    <w:txbxContent>
                      <w:p w14:paraId="616911CB"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2146" o:spid="_x0000_s2790" type="#_x0000_t32" style="position:absolute;left:5387;top:41690;width:138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" strokecolor="#4a7ebb">
                  <v:stroke startarrow="open"/>
                </v:shape>
                <v:shape id="_x0000_s2791" type="#_x0000_t202" style="position:absolute;left:7628;top:39061;width:9665;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" filled="f" stroked="f">
                  <v:textbox>
                    <w:txbxContent>
                      <w:p w14:paraId="258E8EDA"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2148" o:spid="_x0000_s2792" type="#_x0000_t32" style="position:absolute;left:19395;top:20994;width:281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" strokecolor="#595959">
                  <v:stroke startarrow="open" endarrow="open"/>
                </v:shape>
                <v:shape id="_x0000_s2793" type="#_x0000_t202" style="position:absolute;left:26881;top:18880;width:13404;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" filled="f" stroked="f">
                  <v:textbox>
                    <w:txbxContent>
                      <w:p w14:paraId="6641E62B" w14:textId="77777777" w:rsidR="00C5178F" w:rsidRDefault="00C5178F" w:rsidP="00C5178F">
                        <w:pPr>
                          <w:pStyle w:val="NormalWeb"/>
                          <w:spacing w:before="0"/>
                        </w:pPr>
                        <w:r>
                          <w:rPr>
                            <w:rFonts w:ascii="Courier New" w:hAnsi="Courier New"/>
                            <w:color w:val="595959"/>
                            <w:sz w:val="16"/>
                            <w:szCs w:val="16"/>
                          </w:rPr>
                          <w:t>ES5-DeleteProfile</w:t>
                        </w:r>
                      </w:p>
                    </w:txbxContent>
                  </v:textbox>
                </v:shape>
                <v:group id="Groupe 2184" o:spid="_x0000_s2794" style="position:absolute;left:43206;top:1679;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">
                  <v:rect id="Rectangle 1999" o:spid="_x0000_s2795"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" fillcolor="#d9d9d9" strokecolor="#7f7f7f" strokeweight="2pt">
                    <v:textbox>
                      <w:txbxContent>
                        <w:p w14:paraId="5CFBA56E"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796"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" filled="f" strokecolor="#7f7f7f" strokeweight=".25pt">
                    <v:textbox>
                      <w:txbxContent>
                        <w:p w14:paraId="34FF3656"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Arc 2001" o:spid="_x0000_s2797" style="position:absolute;left:46979;top:20557;width:2502;height:1181;visibility:visible;mso-wrap-style:square;v-text-anchor:middle" coordsize="250166,118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" path="m90400,2316nsc127231,-2704,166902,530,198040,11089v82913,28116,63451,88764,-33379,104016c129301,120675,90524,118507,58895,109192l125083,59070,90400,2316xem90400,2316nfc127231,-2704,166902,530,198040,11089v82913,28116,63451,88764,-33379,104016c129301,120675,90524,118507,58895,109192e" filled="f" strokecolor="#595959">
                  <v:stroke endarrow="open"/>
                  <v:path arrowok="t" o:connecttype="custom" o:connectlocs="90400,2316;198040,11089;164661,115105;58895,109192" o:connectangles="0,0,0,0"/>
                </v:shape>
                <v:shape id="_x0000_s2798" type="#_x0000_t202" style="position:absolute;left:48813;top:19912;width:5398;height:2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" filled="f" stroked="f">
                  <v:textbox>
                    <w:txbxContent>
                      <w:p w14:paraId="13C02872" w14:textId="77777777" w:rsidR="00C5178F" w:rsidRPr="00121298" w:rsidRDefault="00C5178F" w:rsidP="00C5178F">
                        <w:pPr>
                          <w:pStyle w:val="NormalWeb"/>
                          <w:spacing w:before="0"/>
                          <w:rPr>
                            <w:lang w:val="fr-FR"/>
                          </w:rPr>
                        </w:pPr>
                        <w:r>
                          <w:rPr>
                            <w:rFonts w:ascii="Courier New" w:hAnsi="Courier New"/>
                            <w:color w:val="595959"/>
                            <w:sz w:val="16"/>
                            <w:szCs w:val="16"/>
                            <w:lang w:val="fr-FR"/>
                          </w:rPr>
                          <w:t>fails</w:t>
                        </w:r>
                      </w:p>
                    </w:txbxContent>
                  </v:textbox>
                </v:shape>
                <w10:wrap type="topAndBottom" anchorx="page"/>
              </v:group>
            </w:pict>
          </mc:Fallback>
        </mc:AlternateContent>
      </w:r>
      <w:r w:rsidRPr="00C5178F">
        <w:rPr>
          <w:rFonts w:eastAsia="Calibri" w:cs="Arial"/>
          <w:b/>
          <w:bCs/>
          <w:color w:val="000000"/>
          <w:szCs w:val="22"/>
          <w:lang w:val="en-US" w:eastAsia="en-US" w:bidi="ar-SA"/>
        </w:rPr>
        <w:t>Test Environment</w:t>
      </w:r>
    </w:p>
    <w:p w14:paraId="5D83107D" w14:textId="77777777" w:rsidR="00C5178F" w:rsidRPr="00C5178F" w:rsidRDefault="00C5178F" w:rsidP="00C5178F">
      <w:pPr>
        <w:autoSpaceDE w:val="0"/>
        <w:autoSpaceDN w:val="0"/>
        <w:adjustRightInd w:val="0"/>
        <w:rPr>
          <w:rFonts w:eastAsia="Times New Roman" w:cs="Arial"/>
          <w:i/>
          <w:iCs/>
          <w:color w:val="000000"/>
          <w:lang w:eastAsia="fr-FR"/>
        </w:rPr>
      </w:pPr>
    </w:p>
    <w:p w14:paraId="081C7E94"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4830AE36"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forbids deletion</w:t>
      </w:r>
    </w:p>
    <w:p w14:paraId="0E981B2C"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isabling of the Profile is allowed</w:t>
      </w:r>
    </w:p>
    <w:p w14:paraId="7C571A62" w14:textId="77777777" w:rsidR="00C5178F" w:rsidRPr="00C5178F" w:rsidRDefault="00C5178F" w:rsidP="00C5178F">
      <w:pPr>
        <w:numPr>
          <w:ilvl w:val="1"/>
          <w:numId w:val="57"/>
        </w:numPr>
        <w:tabs>
          <w:tab w:val="left" w:pos="1021"/>
        </w:tabs>
        <w:spacing w:before="0" w:line="276" w:lineRule="auto"/>
        <w:ind w:hanging="731"/>
        <w:contextualSpacing/>
        <w:jc w:val="left"/>
        <w:rPr>
          <w:szCs w:val="22"/>
          <w:lang w:eastAsia="en-GB"/>
        </w:rPr>
      </w:pPr>
      <w:r w:rsidRPr="00C5178F">
        <w:rPr>
          <w:szCs w:val="22"/>
          <w:lang w:eastAsia="en-GB"/>
        </w:rPr>
        <w:t>Deletion of the Profile is not allowed</w:t>
      </w:r>
    </w:p>
    <w:p w14:paraId="349C12AB" w14:textId="77777777" w:rsidR="00C5178F" w:rsidRPr="00C5178F" w:rsidRDefault="00C5178F" w:rsidP="00C5178F">
      <w:pPr>
        <w:numPr>
          <w:ilvl w:val="0"/>
          <w:numId w:val="57"/>
        </w:numPr>
        <w:tabs>
          <w:tab w:val="left" w:pos="680"/>
        </w:tabs>
        <w:spacing w:before="0" w:after="12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contains the rule “</w:t>
      </w:r>
      <w:r w:rsidRPr="00C5178F">
        <w:rPr>
          <w:rFonts w:eastAsia="Times New Roman" w:cs="Arial"/>
          <w:bCs/>
          <w:szCs w:val="22"/>
          <w:lang w:val="en-US" w:eastAsia="en-GB" w:bidi="ar-SA"/>
        </w:rPr>
        <w:t>Profile deletion is mandatory when it is disable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551"/>
        <w:gridCol w:w="2552"/>
        <w:gridCol w:w="1559"/>
      </w:tblGrid>
      <w:tr w:rsidR="00C5178F" w:rsidRPr="00C5178F" w14:paraId="0C965913"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28507B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4857F9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07BF58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2" w:type="dxa"/>
            <w:tcBorders>
              <w:top w:val="single" w:sz="6" w:space="0" w:color="auto"/>
              <w:left w:val="single" w:sz="6" w:space="0" w:color="auto"/>
              <w:bottom w:val="single" w:sz="6" w:space="0" w:color="auto"/>
              <w:right w:val="single" w:sz="6" w:space="0" w:color="auto"/>
            </w:tcBorders>
            <w:shd w:val="clear" w:color="auto" w:fill="C00000"/>
            <w:vAlign w:val="center"/>
          </w:tcPr>
          <w:p w14:paraId="1E8829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559" w:type="dxa"/>
            <w:tcBorders>
              <w:top w:val="single" w:sz="6" w:space="0" w:color="auto"/>
              <w:left w:val="single" w:sz="6" w:space="0" w:color="auto"/>
              <w:bottom w:val="single" w:sz="6" w:space="0" w:color="auto"/>
              <w:right w:val="single" w:sz="6" w:space="0" w:color="auto"/>
            </w:tcBorders>
            <w:shd w:val="clear" w:color="auto" w:fill="C00000"/>
            <w:vAlign w:val="center"/>
          </w:tcPr>
          <w:p w14:paraId="68AE94F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BBB81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EE3D2FD"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52230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vAlign w:val="center"/>
          </w:tcPr>
          <w:p w14:paraId="0BB4B42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E71034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4098A2D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3AAB4A2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2" w:type="dxa"/>
            <w:tcBorders>
              <w:top w:val="single" w:sz="6" w:space="0" w:color="auto"/>
              <w:left w:val="single" w:sz="6" w:space="0" w:color="auto"/>
              <w:bottom w:val="single" w:sz="6" w:space="0" w:color="auto"/>
              <w:right w:val="single" w:sz="6" w:space="0" w:color="auto"/>
            </w:tcBorders>
          </w:tcPr>
          <w:p w14:paraId="58496B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tcPr>
          <w:p w14:paraId="13B96DF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F0B257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65F79B"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9D8D90A"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7623862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9A9B925"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2F30BC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vAlign w:val="center"/>
          </w:tcPr>
          <w:p w14:paraId="7BAED35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7CEFCDF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16BE1ABC"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2" w:type="dxa"/>
            <w:tcBorders>
              <w:top w:val="single" w:sz="6" w:space="0" w:color="auto"/>
              <w:left w:val="single" w:sz="6" w:space="0" w:color="auto"/>
              <w:bottom w:val="single" w:sz="6" w:space="0" w:color="auto"/>
              <w:right w:val="single" w:sz="6" w:space="0" w:color="auto"/>
            </w:tcBorders>
          </w:tcPr>
          <w:p w14:paraId="16145E3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 </w:t>
            </w:r>
            <w:r w:rsidRPr="00C5178F">
              <w:rPr>
                <w:rFonts w:cs="Arial"/>
                <w:sz w:val="18"/>
                <w:szCs w:val="18"/>
                <w:lang w:eastAsia="de-DE"/>
              </w:rPr>
              <w:t>(see Note1)</w:t>
            </w:r>
          </w:p>
          <w:p w14:paraId="266F152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tcPr>
          <w:p w14:paraId="0E8A9930"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5, PF_REQ6, PF_REQ25, PF_REQ28, EUICC_REQ27, EUICC_REQ29, PROC_REQ9, PROC_REQ20</w:t>
            </w:r>
          </w:p>
        </w:tc>
      </w:tr>
      <w:tr w:rsidR="00C5178F" w:rsidRPr="00C5178F" w14:paraId="34EADB7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BDD6299"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71C73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551" w:type="dxa"/>
            <w:tcBorders>
              <w:top w:val="single" w:sz="6" w:space="0" w:color="auto"/>
              <w:left w:val="single" w:sz="6" w:space="0" w:color="auto"/>
              <w:bottom w:val="single" w:sz="6" w:space="0" w:color="auto"/>
              <w:right w:val="single" w:sz="6" w:space="0" w:color="auto"/>
            </w:tcBorders>
            <w:vAlign w:val="center"/>
          </w:tcPr>
          <w:p w14:paraId="69955E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24787C7"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4-HandleProfileEnabledNotification</w:t>
            </w:r>
            <w:r w:rsidRPr="00C5178F">
              <w:rPr>
                <w:color w:val="000000"/>
                <w:sz w:val="18"/>
                <w:szCs w:val="18"/>
                <w:lang w:eastAsia="ja-JP"/>
              </w:rPr>
              <w:t xml:space="preserve"> </w:t>
            </w:r>
          </w:p>
          <w:p w14:paraId="2D3094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2" w:type="dxa"/>
            <w:tcBorders>
              <w:top w:val="single" w:sz="6" w:space="0" w:color="auto"/>
              <w:left w:val="single" w:sz="6" w:space="0" w:color="auto"/>
              <w:bottom w:val="single" w:sz="6" w:space="0" w:color="auto"/>
              <w:right w:val="single" w:sz="6" w:space="0" w:color="auto"/>
            </w:tcBorders>
          </w:tcPr>
          <w:p w14:paraId="3BC140A5" w14:textId="77777777" w:rsidR="00C5178F" w:rsidRPr="00C5178F" w:rsidRDefault="00C5178F" w:rsidP="00C5178F">
            <w:pPr>
              <w:keepLines/>
              <w:numPr>
                <w:ilvl w:val="0"/>
                <w:numId w:val="61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7FD9C0F8" w14:textId="77777777" w:rsidR="00C5178F" w:rsidRPr="00C5178F" w:rsidRDefault="00C5178F" w:rsidP="00C5178F">
            <w:pPr>
              <w:keepLines/>
              <w:numPr>
                <w:ilvl w:val="0"/>
                <w:numId w:val="61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5FCCF1CA" w14:textId="77777777" w:rsidR="00C5178F" w:rsidRPr="00C5178F" w:rsidRDefault="00C5178F" w:rsidP="00C5178F">
            <w:pPr>
              <w:keepLines/>
              <w:numPr>
                <w:ilvl w:val="0"/>
                <w:numId w:val="61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559" w:type="dxa"/>
            <w:tcBorders>
              <w:top w:val="single" w:sz="6" w:space="0" w:color="auto"/>
              <w:left w:val="single" w:sz="6" w:space="0" w:color="auto"/>
              <w:bottom w:val="single" w:sz="6" w:space="0" w:color="auto"/>
              <w:right w:val="single" w:sz="6" w:space="0" w:color="auto"/>
            </w:tcBorders>
          </w:tcPr>
          <w:p w14:paraId="5464AA6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28, PROC_REQ9</w:t>
            </w:r>
          </w:p>
        </w:tc>
      </w:tr>
      <w:tr w:rsidR="00C5178F" w:rsidRPr="00C5178F" w14:paraId="15C0F07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F2ED41"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849B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5BA76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B30FC1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114405F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A618D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12F15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08726F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D5F40D"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0063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5E2CD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8EE5F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6BDB39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41DE8C" w14:textId="77777777" w:rsidR="00C5178F" w:rsidRPr="00C5178F" w:rsidRDefault="00C5178F" w:rsidP="00C5178F">
            <w:pPr>
              <w:keepLines/>
              <w:numPr>
                <w:ilvl w:val="0"/>
                <w:numId w:val="61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E037C32" w14:textId="77777777" w:rsidR="00C5178F" w:rsidRPr="00C5178F" w:rsidRDefault="00C5178F" w:rsidP="00C5178F">
            <w:pPr>
              <w:keepLines/>
              <w:numPr>
                <w:ilvl w:val="0"/>
                <w:numId w:val="61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66C0741C" w14:textId="77777777" w:rsidR="00C5178F" w:rsidRPr="00C5178F" w:rsidRDefault="00C5178F" w:rsidP="00C5178F">
            <w:pPr>
              <w:keepLines/>
              <w:numPr>
                <w:ilvl w:val="0"/>
                <w:numId w:val="612"/>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00335062" w14:textId="77777777" w:rsidR="00C5178F" w:rsidRPr="00C5178F" w:rsidRDefault="00C5178F" w:rsidP="00C5178F">
            <w:pPr>
              <w:keepLines/>
              <w:numPr>
                <w:ilvl w:val="0"/>
                <w:numId w:val="612"/>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9F7CE4"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2164B8F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EFE9A5"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DE30C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A6BEE5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9A492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4989604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63F75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78B92D"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18626C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185F07"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026915"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2D0B260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8AFD42" w14:textId="77777777" w:rsidR="00C5178F" w:rsidRPr="00C5178F" w:rsidRDefault="00C5178F" w:rsidP="00C5178F">
            <w:pPr>
              <w:keepLines/>
              <w:numPr>
                <w:ilvl w:val="0"/>
                <w:numId w:val="609"/>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2299B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6F68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FFE711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F45F2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2"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9695CC0" w14:textId="77777777" w:rsidR="00C5178F" w:rsidRPr="00C5178F" w:rsidRDefault="00C5178F" w:rsidP="00C5178F">
            <w:pPr>
              <w:keepLines/>
              <w:numPr>
                <w:ilvl w:val="0"/>
                <w:numId w:val="61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A1823DF" w14:textId="77777777" w:rsidR="00C5178F" w:rsidRPr="00C5178F" w:rsidRDefault="00C5178F" w:rsidP="00C5178F">
            <w:pPr>
              <w:keepLines/>
              <w:numPr>
                <w:ilvl w:val="0"/>
                <w:numId w:val="61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w:t>
            </w:r>
          </w:p>
        </w:tc>
        <w:tc>
          <w:tcPr>
            <w:tcW w:w="155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B24C7A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r w:rsidR="00C5178F" w:rsidRPr="00C5178F" w14:paraId="54901987"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FBDEF3F" w14:textId="77777777" w:rsidR="00C5178F" w:rsidRPr="00C5178F" w:rsidRDefault="00C5178F" w:rsidP="00C5178F">
            <w:pPr>
              <w:autoSpaceDE w:val="0"/>
              <w:autoSpaceDN w:val="0"/>
              <w:adjustRightInd w:val="0"/>
              <w:spacing w:after="120"/>
              <w:rPr>
                <w:rFonts w:eastAsia="Times New Roman" w:cs="Arial"/>
                <w:i/>
                <w:sz w:val="18"/>
                <w:szCs w:val="18"/>
                <w:lang w:eastAsia="fr-FR"/>
              </w:rPr>
            </w:pPr>
            <w:r w:rsidRPr="00C5178F">
              <w:rPr>
                <w:rFonts w:eastAsia="Times New Roman" w:cs="Arial"/>
                <w:i/>
                <w:sz w:val="18"/>
                <w:szCs w:val="18"/>
                <w:lang w:eastAsia="fr-FR"/>
              </w:rPr>
              <w:t>Note 1: Even if a DELETE command is sent by the SM-SR and fails (because of POL1), the status of the disabling process SHALL be successful.</w:t>
            </w:r>
          </w:p>
        </w:tc>
      </w:tr>
    </w:tbl>
    <w:p w14:paraId="3730417C" w14:textId="77777777" w:rsidR="00C5178F" w:rsidRPr="00C5178F" w:rsidRDefault="00C5178F" w:rsidP="00C5178F">
      <w:pPr>
        <w:spacing w:before="0" w:after="200" w:line="276" w:lineRule="auto"/>
        <w:jc w:val="left"/>
        <w:rPr>
          <w:szCs w:val="22"/>
          <w:lang w:eastAsia="en-GB" w:bidi="ar-SA"/>
        </w:rPr>
      </w:pPr>
    </w:p>
    <w:p w14:paraId="514D0C09" w14:textId="77777777" w:rsidR="00C5178F" w:rsidRPr="00C5178F" w:rsidRDefault="00C5178F" w:rsidP="00C5178F">
      <w:pPr>
        <w:spacing w:before="0" w:after="200" w:line="276" w:lineRule="auto"/>
        <w:jc w:val="left"/>
        <w:rPr>
          <w:szCs w:val="22"/>
          <w:lang w:eastAsia="en-GB" w:bidi="ar-SA"/>
        </w:rPr>
      </w:pPr>
    </w:p>
    <w:p w14:paraId="13D394E2" w14:textId="77777777" w:rsidR="00C5178F" w:rsidRPr="00C5178F" w:rsidRDefault="00C5178F" w:rsidP="00C5178F">
      <w:pPr>
        <w:spacing w:before="0" w:after="200" w:line="276" w:lineRule="auto"/>
        <w:jc w:val="left"/>
        <w:rPr>
          <w:szCs w:val="22"/>
          <w:lang w:eastAsia="en-GB" w:bidi="ar-SA"/>
        </w:rPr>
      </w:pPr>
    </w:p>
    <w:p w14:paraId="37034CE3" w14:textId="77777777" w:rsidR="00C5178F" w:rsidRPr="00C5178F" w:rsidRDefault="00C5178F" w:rsidP="00C5178F">
      <w:pPr>
        <w:spacing w:before="0" w:after="200" w:line="276" w:lineRule="auto"/>
        <w:jc w:val="left"/>
        <w:rPr>
          <w:szCs w:val="22"/>
          <w:lang w:eastAsia="en-GB" w:bidi="ar-SA"/>
        </w:rPr>
      </w:pPr>
    </w:p>
    <w:p w14:paraId="14A96F71" w14:textId="77777777" w:rsidR="00C5178F" w:rsidRPr="00C5178F" w:rsidRDefault="00C5178F" w:rsidP="00C5178F">
      <w:pPr>
        <w:spacing w:before="0" w:after="200" w:line="276" w:lineRule="auto"/>
        <w:jc w:val="left"/>
        <w:rPr>
          <w:szCs w:val="22"/>
          <w:lang w:eastAsia="en-GB" w:bidi="ar-SA"/>
        </w:rPr>
      </w:pPr>
    </w:p>
    <w:p w14:paraId="432506C3"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5 - Error Case: Bad Connectivity Parameters</w:t>
      </w:r>
    </w:p>
    <w:p w14:paraId="7E812FF7"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30944" behindDoc="0" locked="0" layoutInCell="1" allowOverlap="1" wp14:anchorId="444E03B4" wp14:editId="7FF0F53E">
                <wp:simplePos x="0" y="0"/>
                <wp:positionH relativeFrom="page">
                  <wp:align>center</wp:align>
                </wp:positionH>
                <wp:positionV relativeFrom="paragraph">
                  <wp:posOffset>328295</wp:posOffset>
                </wp:positionV>
                <wp:extent cx="5261610" cy="3950335"/>
                <wp:effectExtent l="0" t="0" r="0" b="0"/>
                <wp:wrapTopAndBottom/>
                <wp:docPr id="2365" name="Zone de dessin 23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35" name="Rectangle 2335"/>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1A17B57C"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36" name="Connecteur droit 2336"/>
                        <wps:cNvCnPr>
                          <a:stCxn id="2335" idx="2"/>
                        </wps:cNvCnPr>
                        <wps:spPr>
                          <a:xfrm>
                            <a:off x="386964" y="388188"/>
                            <a:ext cx="956" cy="3424687"/>
                          </a:xfrm>
                          <a:prstGeom prst="line">
                            <a:avLst/>
                          </a:prstGeom>
                          <a:noFill/>
                          <a:ln w="28575" cap="flat" cmpd="sng" algn="ctr">
                            <a:solidFill>
                              <a:srgbClr val="9BBB59">
                                <a:lumMod val="75000"/>
                              </a:srgbClr>
                            </a:solidFill>
                            <a:prstDash val="solid"/>
                          </a:ln>
                          <a:effectLst/>
                        </wps:spPr>
                        <wps:bodyPr/>
                      </wps:wsp>
                      <wps:wsp>
                        <wps:cNvPr id="2337" name="Rectangle 2337"/>
                        <wps:cNvSpPr/>
                        <wps:spPr>
                          <a:xfrm>
                            <a:off x="1386117"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21A8B426"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38" name="Connecteur droit 2338"/>
                        <wps:cNvCnPr>
                          <a:stCxn id="2337" idx="2"/>
                        </wps:cNvCnPr>
                        <wps:spPr>
                          <a:xfrm>
                            <a:off x="1816647" y="429260"/>
                            <a:ext cx="751" cy="3383615"/>
                          </a:xfrm>
                          <a:prstGeom prst="line">
                            <a:avLst/>
                          </a:prstGeom>
                          <a:noFill/>
                          <a:ln w="28575" cap="flat" cmpd="sng" algn="ctr">
                            <a:solidFill>
                              <a:srgbClr val="F79646">
                                <a:lumMod val="50000"/>
                              </a:srgbClr>
                            </a:solidFill>
                            <a:prstDash val="solid"/>
                          </a:ln>
                          <a:effectLst/>
                        </wps:spPr>
                        <wps:bodyPr/>
                      </wps:wsp>
                      <wps:wsp>
                        <wps:cNvPr id="2339" name="Connecteur droit 2339"/>
                        <wps:cNvCnPr/>
                        <wps:spPr>
                          <a:xfrm>
                            <a:off x="4716703" y="429190"/>
                            <a:ext cx="647" cy="3383685"/>
                          </a:xfrm>
                          <a:prstGeom prst="line">
                            <a:avLst/>
                          </a:prstGeom>
                          <a:noFill/>
                          <a:ln w="28575" cap="flat" cmpd="sng" algn="ctr">
                            <a:solidFill>
                              <a:sysClr val="windowText" lastClr="000000">
                                <a:lumMod val="50000"/>
                                <a:lumOff val="50000"/>
                              </a:sysClr>
                            </a:solidFill>
                            <a:prstDash val="solid"/>
                          </a:ln>
                          <a:effectLst/>
                        </wps:spPr>
                        <wps:bodyPr/>
                      </wps:wsp>
                      <wps:wsp>
                        <wps:cNvPr id="2340" name="Connecteur droit avec flèche 2340"/>
                        <wps:cNvCnPr/>
                        <wps:spPr>
                          <a:xfrm>
                            <a:off x="386964" y="732965"/>
                            <a:ext cx="142968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41" name="Zone de texte 2"/>
                        <wps:cNvSpPr txBox="1">
                          <a:spLocks noChangeArrowheads="1"/>
                        </wps:cNvSpPr>
                        <wps:spPr bwMode="auto">
                          <a:xfrm>
                            <a:off x="480431" y="420071"/>
                            <a:ext cx="1336216" cy="320675"/>
                          </a:xfrm>
                          <a:prstGeom prst="rect">
                            <a:avLst/>
                          </a:prstGeom>
                          <a:noFill/>
                          <a:ln w="9525">
                            <a:noFill/>
                            <a:miter lim="800000"/>
                            <a:headEnd/>
                            <a:tailEnd/>
                          </a:ln>
                        </wps:spPr>
                        <wps:txbx>
                          <w:txbxContent>
                            <w:p w14:paraId="73CCCD6D"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4-Dis</w:t>
                              </w:r>
                              <w:r w:rsidRPr="0001459D">
                                <w:rPr>
                                  <w:rFonts w:ascii="Courier New" w:hAnsi="Courier New"/>
                                  <w:color w:val="000000"/>
                                  <w:sz w:val="16"/>
                                  <w:szCs w:val="20"/>
                                </w:rPr>
                                <w:t>ableProfile</w:t>
                              </w:r>
                            </w:p>
                          </w:txbxContent>
                        </wps:txbx>
                        <wps:bodyPr rot="0" vert="horz" wrap="square" lIns="91440" tIns="45720" rIns="91440" bIns="45720" anchor="t" anchorCtr="0">
                          <a:noAutofit/>
                        </wps:bodyPr>
                      </wps:wsp>
                      <wps:wsp>
                        <wps:cNvPr id="2342" name="Connecteur droit avec flèche 2342"/>
                        <wps:cNvCnPr/>
                        <wps:spPr>
                          <a:xfrm>
                            <a:off x="1816647" y="957024"/>
                            <a:ext cx="2900056"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43" name="Zone de texte 2"/>
                        <wps:cNvSpPr txBox="1">
                          <a:spLocks noChangeArrowheads="1"/>
                        </wps:cNvSpPr>
                        <wps:spPr bwMode="auto">
                          <a:xfrm>
                            <a:off x="2498002" y="636349"/>
                            <a:ext cx="1560830" cy="320675"/>
                          </a:xfrm>
                          <a:prstGeom prst="rect">
                            <a:avLst/>
                          </a:prstGeom>
                          <a:noFill/>
                          <a:ln w="9525">
                            <a:noFill/>
                            <a:miter lim="800000"/>
                            <a:headEnd/>
                            <a:tailEnd/>
                          </a:ln>
                        </wps:spPr>
                        <wps:txbx>
                          <w:txbxContent>
                            <w:p w14:paraId="60DF687F"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able</w:t>
                              </w:r>
                              <w:r w:rsidRPr="00837450">
                                <w:rPr>
                                  <w:rFonts w:ascii="Courier New" w:hAnsi="Courier New"/>
                                  <w:color w:val="595959"/>
                                  <w:sz w:val="16"/>
                                  <w:szCs w:val="20"/>
                                </w:rPr>
                                <w:t>Profile</w:t>
                              </w:r>
                            </w:p>
                          </w:txbxContent>
                        </wps:txbx>
                        <wps:bodyPr rot="0" vert="horz" wrap="square" lIns="91440" tIns="45720" rIns="91440" bIns="45720" anchor="t" anchorCtr="0">
                          <a:noAutofit/>
                        </wps:bodyPr>
                      </wps:wsp>
                      <wps:wsp>
                        <wps:cNvPr id="2348" name="Connecteur droit avec flèche 2348"/>
                        <wps:cNvCnPr/>
                        <wps:spPr>
                          <a:xfrm>
                            <a:off x="375913" y="2698919"/>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49" name="Zone de texte 2"/>
                        <wps:cNvSpPr txBox="1">
                          <a:spLocks noChangeArrowheads="1"/>
                        </wps:cNvSpPr>
                        <wps:spPr bwMode="auto">
                          <a:xfrm>
                            <a:off x="469258" y="2368502"/>
                            <a:ext cx="1336040" cy="320675"/>
                          </a:xfrm>
                          <a:prstGeom prst="rect">
                            <a:avLst/>
                          </a:prstGeom>
                          <a:noFill/>
                          <a:ln w="9525">
                            <a:noFill/>
                            <a:miter lim="800000"/>
                            <a:headEnd/>
                            <a:tailEnd/>
                          </a:ln>
                        </wps:spPr>
                        <wps:txbx>
                          <w:txbxContent>
                            <w:p w14:paraId="489FCA84" w14:textId="77777777" w:rsidR="00C5178F" w:rsidRDefault="00C5178F" w:rsidP="00C5178F">
                              <w:pPr>
                                <w:pStyle w:val="NormalWeb"/>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2354" name="Connecteur droit avec flèche 2354"/>
                        <wps:cNvCnPr/>
                        <wps:spPr>
                          <a:xfrm>
                            <a:off x="387920" y="3341214"/>
                            <a:ext cx="142938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55" name="Zone de texte 2"/>
                        <wps:cNvSpPr txBox="1">
                          <a:spLocks noChangeArrowheads="1"/>
                        </wps:cNvSpPr>
                        <wps:spPr bwMode="auto">
                          <a:xfrm>
                            <a:off x="620803" y="3029521"/>
                            <a:ext cx="994510" cy="320040"/>
                          </a:xfrm>
                          <a:prstGeom prst="rect">
                            <a:avLst/>
                          </a:prstGeom>
                          <a:noFill/>
                          <a:ln w="9525">
                            <a:noFill/>
                            <a:miter lim="800000"/>
                            <a:headEnd/>
                            <a:tailEnd/>
                          </a:ln>
                        </wps:spPr>
                        <wps:txbx>
                          <w:txbxContent>
                            <w:p w14:paraId="047FF205"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356" name="Connecteur droit avec flèche 2356"/>
                        <wps:cNvCnPr/>
                        <wps:spPr>
                          <a:xfrm>
                            <a:off x="1817305" y="3501519"/>
                            <a:ext cx="2900045"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57" name="Zone de texte 2"/>
                        <wps:cNvSpPr txBox="1">
                          <a:spLocks noChangeArrowheads="1"/>
                        </wps:cNvSpPr>
                        <wps:spPr bwMode="auto">
                          <a:xfrm>
                            <a:off x="2096775" y="3173652"/>
                            <a:ext cx="2302510" cy="320040"/>
                          </a:xfrm>
                          <a:prstGeom prst="rect">
                            <a:avLst/>
                          </a:prstGeom>
                          <a:noFill/>
                          <a:ln w="9525">
                            <a:noFill/>
                            <a:miter lim="800000"/>
                            <a:headEnd/>
                            <a:tailEnd/>
                          </a:ln>
                        </wps:spPr>
                        <wps:txbx>
                          <w:txbxContent>
                            <w:p w14:paraId="7C8D3C7F"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358" name="Connecteur droit avec flèche 2358"/>
                        <wps:cNvCnPr/>
                        <wps:spPr>
                          <a:xfrm>
                            <a:off x="387920" y="3029289"/>
                            <a:ext cx="1429478" cy="232"/>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359" name="Zone de texte 2"/>
                        <wps:cNvSpPr txBox="1">
                          <a:spLocks noChangeArrowheads="1"/>
                        </wps:cNvSpPr>
                        <wps:spPr bwMode="auto">
                          <a:xfrm>
                            <a:off x="619947" y="2718743"/>
                            <a:ext cx="994410" cy="319405"/>
                          </a:xfrm>
                          <a:prstGeom prst="rect">
                            <a:avLst/>
                          </a:prstGeom>
                          <a:noFill/>
                          <a:ln w="9525">
                            <a:noFill/>
                            <a:miter lim="800000"/>
                            <a:headEnd/>
                            <a:tailEnd/>
                          </a:ln>
                        </wps:spPr>
                        <wps:txbx>
                          <w:txbxContent>
                            <w:p w14:paraId="0C591121"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360" name="Connecteur droit avec flèche 2360"/>
                        <wps:cNvCnPr/>
                        <wps:spPr>
                          <a:xfrm>
                            <a:off x="375913" y="3611772"/>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61" name="Zone de texte 2"/>
                        <wps:cNvSpPr txBox="1">
                          <a:spLocks noChangeArrowheads="1"/>
                        </wps:cNvSpPr>
                        <wps:spPr bwMode="auto">
                          <a:xfrm>
                            <a:off x="604563" y="3341214"/>
                            <a:ext cx="994410" cy="319405"/>
                          </a:xfrm>
                          <a:prstGeom prst="rect">
                            <a:avLst/>
                          </a:prstGeom>
                          <a:noFill/>
                          <a:ln w="9525">
                            <a:noFill/>
                            <a:miter lim="800000"/>
                            <a:headEnd/>
                            <a:tailEnd/>
                          </a:ln>
                        </wps:spPr>
                        <wps:txbx>
                          <w:txbxContent>
                            <w:p w14:paraId="3389397F"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2362" name="Groupe 2362"/>
                        <wpg:cNvGrpSpPr/>
                        <wpg:grpSpPr>
                          <a:xfrm>
                            <a:off x="4277547" y="7474"/>
                            <a:ext cx="861060" cy="429260"/>
                            <a:chOff x="0" y="0"/>
                            <a:chExt cx="861060" cy="429260"/>
                          </a:xfrm>
                        </wpg:grpSpPr>
                        <wps:wsp>
                          <wps:cNvPr id="2363" name="Rectangle 2363"/>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7B62049F"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4"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27E77F3D"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366" name="Zone de texte 2"/>
                        <wps:cNvSpPr txBox="1">
                          <a:spLocks noChangeArrowheads="1"/>
                        </wps:cNvSpPr>
                        <wps:spPr bwMode="auto">
                          <a:xfrm>
                            <a:off x="2648311" y="1520221"/>
                            <a:ext cx="1766650" cy="320040"/>
                          </a:xfrm>
                          <a:prstGeom prst="rect">
                            <a:avLst/>
                          </a:prstGeom>
                          <a:noFill/>
                          <a:ln w="9525">
                            <a:noFill/>
                            <a:miter lim="800000"/>
                            <a:headEnd/>
                            <a:tailEnd/>
                          </a:ln>
                        </wps:spPr>
                        <wps:txbx>
                          <w:txbxContent>
                            <w:p w14:paraId="34664D1F" w14:textId="77777777" w:rsidR="00C5178F" w:rsidRDefault="00C5178F" w:rsidP="00C5178F">
                              <w:pPr>
                                <w:pStyle w:val="NormalWeb"/>
                                <w:jc w:val="right"/>
                              </w:pPr>
                              <w:r>
                                <w:rPr>
                                  <w:rFonts w:ascii="Courier New" w:hAnsi="Courier New"/>
                                  <w:i/>
                                  <w:iCs/>
                                  <w:color w:val="595959"/>
                                  <w:sz w:val="16"/>
                                  <w:szCs w:val="16"/>
                                  <w:lang w:val="fr-FR"/>
                                </w:rPr>
                                <w:t>Enable #NEW_ICCID Profile</w:t>
                              </w:r>
                            </w:p>
                          </w:txbxContent>
                        </wps:txbx>
                        <wps:bodyPr rot="0" vert="horz" wrap="square" lIns="91440" tIns="45720" rIns="91440" bIns="45720" anchor="t" anchorCtr="0">
                          <a:noAutofit/>
                        </wps:bodyPr>
                      </wps:wsp>
                      <wps:wsp>
                        <wps:cNvPr id="2367" name="Connecteur droit avec flèche 2367"/>
                        <wps:cNvCnPr/>
                        <wps:spPr>
                          <a:xfrm>
                            <a:off x="1809134" y="2468911"/>
                            <a:ext cx="2900045" cy="0"/>
                          </a:xfrm>
                          <a:prstGeom prst="straightConnector1">
                            <a:avLst/>
                          </a:prstGeom>
                          <a:noFill/>
                          <a:ln w="9525" cap="flat" cmpd="sng" algn="ctr">
                            <a:solidFill>
                              <a:sysClr val="window" lastClr="FFFFFF">
                                <a:lumMod val="50000"/>
                              </a:sysClr>
                            </a:solidFill>
                            <a:prstDash val="solid"/>
                            <a:headEnd type="none"/>
                            <a:tailEnd type="arrow"/>
                          </a:ln>
                          <a:effectLst/>
                        </wps:spPr>
                        <wps:bodyPr/>
                      </wps:wsp>
                      <wps:wsp>
                        <wps:cNvPr id="2368" name="Zone de texte 2"/>
                        <wps:cNvSpPr txBox="1">
                          <a:spLocks noChangeArrowheads="1"/>
                        </wps:cNvSpPr>
                        <wps:spPr bwMode="auto">
                          <a:xfrm>
                            <a:off x="2089169" y="2148236"/>
                            <a:ext cx="2302510" cy="320040"/>
                          </a:xfrm>
                          <a:prstGeom prst="rect">
                            <a:avLst/>
                          </a:prstGeom>
                          <a:noFill/>
                          <a:ln w="9525">
                            <a:noFill/>
                            <a:miter lim="800000"/>
                            <a:headEnd/>
                            <a:tailEnd/>
                          </a:ln>
                        </wps:spPr>
                        <wps:txbx>
                          <w:txbxContent>
                            <w:p w14:paraId="25BC62C7" w14:textId="77777777" w:rsidR="00C5178F" w:rsidRDefault="00C5178F" w:rsidP="00C5178F">
                              <w:pPr>
                                <w:pStyle w:val="NormalWeb"/>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NotificationConfirmation</w:t>
                              </w:r>
                            </w:p>
                          </w:txbxContent>
                        </wps:txbx>
                        <wps:bodyPr rot="0" vert="horz" wrap="square" lIns="91440" tIns="45720" rIns="91440" bIns="45720" anchor="t" anchorCtr="0">
                          <a:noAutofit/>
                        </wps:bodyPr>
                      </wps:wsp>
                      <wps:wsp>
                        <wps:cNvPr id="2369" name="Connecteur droit avec flèche 2369"/>
                        <wps:cNvCnPr/>
                        <wps:spPr>
                          <a:xfrm>
                            <a:off x="1806594" y="2148236"/>
                            <a:ext cx="2900045"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370" name="Zone de texte 2"/>
                        <wps:cNvSpPr txBox="1">
                          <a:spLocks noChangeArrowheads="1"/>
                        </wps:cNvSpPr>
                        <wps:spPr bwMode="auto">
                          <a:xfrm>
                            <a:off x="2138064" y="1826926"/>
                            <a:ext cx="2190750" cy="320040"/>
                          </a:xfrm>
                          <a:prstGeom prst="rect">
                            <a:avLst/>
                          </a:prstGeom>
                          <a:noFill/>
                          <a:ln w="9525">
                            <a:noFill/>
                            <a:miter lim="800000"/>
                            <a:headEnd/>
                            <a:tailEnd/>
                          </a:ln>
                        </wps:spPr>
                        <wps:txbx>
                          <w:txbxContent>
                            <w:p w14:paraId="1E6F454A" w14:textId="77777777" w:rsidR="00C5178F" w:rsidRDefault="00C5178F" w:rsidP="00C5178F">
                              <w:pPr>
                                <w:pStyle w:val="NormalWeb"/>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DefaultNotification</w:t>
                              </w:r>
                            </w:p>
                          </w:txbxContent>
                        </wps:txbx>
                        <wps:bodyPr rot="0" vert="horz" wrap="square" lIns="91440" tIns="45720" rIns="91440" bIns="45720" anchor="t" anchorCtr="0">
                          <a:noAutofit/>
                        </wps:bodyPr>
                      </wps:wsp>
                      <wps:wsp>
                        <wps:cNvPr id="2372" name="Zone de texte 2"/>
                        <wps:cNvSpPr txBox="1">
                          <a:spLocks noChangeArrowheads="1"/>
                        </wps:cNvSpPr>
                        <wps:spPr bwMode="auto">
                          <a:xfrm>
                            <a:off x="2454872" y="1120278"/>
                            <a:ext cx="2190750" cy="320040"/>
                          </a:xfrm>
                          <a:prstGeom prst="rect">
                            <a:avLst/>
                          </a:prstGeom>
                          <a:noFill/>
                          <a:ln w="9525">
                            <a:noFill/>
                            <a:miter lim="800000"/>
                            <a:headEnd/>
                            <a:tailEnd/>
                          </a:ln>
                        </wps:spPr>
                        <wps:txbx>
                          <w:txbxContent>
                            <w:p w14:paraId="0467834D" w14:textId="77777777" w:rsidR="00C5178F" w:rsidRDefault="00C5178F" w:rsidP="00C5178F">
                              <w:pPr>
                                <w:pStyle w:val="NormalWeb"/>
                                <w:jc w:val="center"/>
                              </w:pPr>
                              <w:r>
                                <w:rPr>
                                  <w:rFonts w:ascii="Courier New" w:hAnsi="Courier New"/>
                                  <w:i/>
                                  <w:iCs/>
                                  <w:color w:val="595959"/>
                                  <w:sz w:val="16"/>
                                  <w:szCs w:val="16"/>
                                  <w:lang w:val="fr-FR"/>
                                </w:rPr>
                                <w:t>Network attachment fails</w:t>
                              </w:r>
                            </w:p>
                          </w:txbxContent>
                        </wps:txbx>
                        <wps:bodyPr rot="0" vert="horz" wrap="square" lIns="91440" tIns="45720" rIns="91440" bIns="45720" anchor="t" anchorCtr="0">
                          <a:noAutofit/>
                        </wps:bodyPr>
                      </wps:wsp>
                      <wps:wsp>
                        <wps:cNvPr id="2373" name="Connecteur droit 2373"/>
                        <wps:cNvCnPr/>
                        <wps:spPr>
                          <a:xfrm flipH="1">
                            <a:off x="4391679" y="1624996"/>
                            <a:ext cx="314325" cy="0"/>
                          </a:xfrm>
                          <a:prstGeom prst="line">
                            <a:avLst/>
                          </a:prstGeom>
                          <a:noFill/>
                          <a:ln w="9525" cap="flat" cmpd="sng" algn="ctr">
                            <a:solidFill>
                              <a:sysClr val="windowText" lastClr="000000">
                                <a:lumMod val="50000"/>
                                <a:lumOff val="50000"/>
                              </a:sysClr>
                            </a:solidFill>
                            <a:prstDash val="solid"/>
                          </a:ln>
                          <a:effectLst/>
                        </wps:spPr>
                        <wps:bodyPr/>
                      </wps:wsp>
                      <wps:wsp>
                        <wps:cNvPr id="2374" name="Connecteur droit 2374"/>
                        <wps:cNvCnPr/>
                        <wps:spPr>
                          <a:xfrm flipH="1">
                            <a:off x="4391679" y="1837193"/>
                            <a:ext cx="314325" cy="0"/>
                          </a:xfrm>
                          <a:prstGeom prst="line">
                            <a:avLst/>
                          </a:prstGeom>
                          <a:noFill/>
                          <a:ln w="9525" cap="flat" cmpd="sng" algn="ctr">
                            <a:solidFill>
                              <a:sysClr val="windowText" lastClr="000000">
                                <a:lumMod val="50000"/>
                                <a:lumOff val="50000"/>
                              </a:sysClr>
                            </a:solidFill>
                            <a:prstDash val="solid"/>
                            <a:headEnd type="arrow"/>
                            <a:tailEnd type="none"/>
                          </a:ln>
                          <a:effectLst/>
                        </wps:spPr>
                        <wps:bodyPr/>
                      </wps:wsp>
                      <wps:wsp>
                        <wps:cNvPr id="2375" name="Connecteur droit 2375"/>
                        <wps:cNvCnPr/>
                        <wps:spPr>
                          <a:xfrm flipV="1">
                            <a:off x="4387647" y="1624997"/>
                            <a:ext cx="0" cy="215264"/>
                          </a:xfrm>
                          <a:prstGeom prst="line">
                            <a:avLst/>
                          </a:prstGeom>
                          <a:noFill/>
                          <a:ln w="9525" cap="flat" cmpd="sng" algn="ctr">
                            <a:solidFill>
                              <a:srgbClr val="4F81BD">
                                <a:shade val="95000"/>
                                <a:satMod val="105000"/>
                              </a:srgbClr>
                            </a:solidFill>
                            <a:prstDash val="solid"/>
                          </a:ln>
                          <a:effectLst/>
                        </wps:spPr>
                        <wps:bodyPr/>
                      </wps:wsp>
                      <wps:wsp>
                        <wps:cNvPr id="2479" name="Connecteur droit 2479"/>
                        <wps:cNvCnPr/>
                        <wps:spPr>
                          <a:xfrm flipH="1">
                            <a:off x="4387647" y="1226420"/>
                            <a:ext cx="314325" cy="0"/>
                          </a:xfrm>
                          <a:prstGeom prst="line">
                            <a:avLst/>
                          </a:prstGeom>
                          <a:noFill/>
                          <a:ln w="9525" cap="flat" cmpd="sng" algn="ctr">
                            <a:solidFill>
                              <a:sysClr val="windowText" lastClr="000000">
                                <a:lumMod val="65000"/>
                                <a:lumOff val="35000"/>
                              </a:sysClr>
                            </a:solidFill>
                            <a:prstDash val="solid"/>
                          </a:ln>
                          <a:effectLst/>
                        </wps:spPr>
                        <wps:bodyPr/>
                      </wps:wsp>
                      <wps:wsp>
                        <wps:cNvPr id="2480" name="Connecteur droit 2480"/>
                        <wps:cNvCnPr/>
                        <wps:spPr>
                          <a:xfrm flipH="1">
                            <a:off x="4387647" y="1421629"/>
                            <a:ext cx="314325" cy="0"/>
                          </a:xfrm>
                          <a:prstGeom prst="line">
                            <a:avLst/>
                          </a:prstGeom>
                          <a:noFill/>
                          <a:ln w="9525" cap="flat" cmpd="sng" algn="ctr">
                            <a:solidFill>
                              <a:sysClr val="windowText" lastClr="000000">
                                <a:lumMod val="65000"/>
                                <a:lumOff val="35000"/>
                              </a:sysClr>
                            </a:solidFill>
                            <a:prstDash val="solid"/>
                            <a:headEnd type="arrow"/>
                            <a:tailEnd type="none"/>
                          </a:ln>
                          <a:effectLst/>
                        </wps:spPr>
                        <wps:bodyPr/>
                      </wps:wsp>
                      <wps:wsp>
                        <wps:cNvPr id="2482" name="Connecteur droit 2482"/>
                        <wps:cNvCnPr/>
                        <wps:spPr>
                          <a:xfrm flipV="1">
                            <a:off x="4387647" y="1226420"/>
                            <a:ext cx="0" cy="194310"/>
                          </a:xfrm>
                          <a:prstGeom prst="line">
                            <a:avLst/>
                          </a:prstGeom>
                          <a:noFill/>
                          <a:ln w="9525" cap="flat" cmpd="sng" algn="ctr">
                            <a:solidFill>
                              <a:sysClr val="windowText" lastClr="000000">
                                <a:lumMod val="50000"/>
                                <a:lumOff val="50000"/>
                              </a:sysClr>
                            </a:solidFill>
                            <a:prstDash val="solid"/>
                          </a:ln>
                          <a:effectLst/>
                        </wps:spPr>
                        <wps:bodyPr/>
                      </wps:wsp>
                    </wpc:wpc>
                  </a:graphicData>
                </a:graphic>
                <wp14:sizeRelH relativeFrom="margin">
                  <wp14:pctWidth>0</wp14:pctWidth>
                </wp14:sizeRelH>
                <wp14:sizeRelV relativeFrom="margin">
                  <wp14:pctHeight>0</wp14:pctHeight>
                </wp14:sizeRelV>
              </wp:anchor>
            </w:drawing>
          </mc:Choice>
          <mc:Fallback>
            <w:pict>
              <v:group w14:anchorId="444E03B4" id="Zone de dessin 2365" o:spid="_x0000_s2799" editas="canvas" style="position:absolute;margin-left:0;margin-top:25.85pt;width:414.3pt;height:311.05pt;z-index:251730944;mso-position-horizontal:center;mso-position-horizontal-relative:page;mso-position-vertical-relative:text;mso-width-relative:margin;mso-height-relative:margin" coordsize="52616,39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">
                <v:shape id="_x0000_s2800" type="#_x0000_t75" style="position:absolute;width:52616;height:39503;visibility:visible;mso-wrap-style:square">
                  <v:fill o:detectmouseclick="t"/>
                  <v:path o:connecttype="none"/>
                </v:shape>
                <v:rect id="Rectangle 2335" o:spid="_x0000_s2801"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" fillcolor="#9bbb59" strokecolor="#71893f" strokeweight="2pt">
                  <v:textbox>
                    <w:txbxContent>
                      <w:p w14:paraId="1A17B57C" w14:textId="77777777" w:rsidR="00C5178F" w:rsidRDefault="00C5178F" w:rsidP="00C5178F">
                        <w:pPr>
                          <w:pStyle w:val="NormalWeb"/>
                          <w:jc w:val="center"/>
                        </w:pPr>
                        <w:r>
                          <w:rPr>
                            <w:rFonts w:ascii="Arial" w:hAnsi="Arial"/>
                            <w:b/>
                            <w:bCs/>
                            <w:sz w:val="20"/>
                            <w:szCs w:val="20"/>
                          </w:rPr>
                          <w:t>MNO1-S</w:t>
                        </w:r>
                      </w:p>
                    </w:txbxContent>
                  </v:textbox>
                </v:rect>
                <v:line id="Connecteur droit 2336" o:spid="_x0000_s2802" style="position:absolute;visibility:visible;mso-wrap-style:square" from="3869,3881" to="3879,38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" strokecolor="#77933c" strokeweight="2.25pt"/>
                <v:rect id="Rectangle 2337" o:spid="_x0000_s2803" style="position:absolute;left:13861;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" fillcolor="#c0504d" strokecolor="#8c3836" strokeweight="2pt">
                  <v:textbox>
                    <w:txbxContent>
                      <w:p w14:paraId="21A8B426" w14:textId="77777777" w:rsidR="00C5178F" w:rsidRDefault="00C5178F" w:rsidP="00C5178F">
                        <w:pPr>
                          <w:pStyle w:val="NormalWeb"/>
                          <w:jc w:val="center"/>
                        </w:pPr>
                        <w:r>
                          <w:rPr>
                            <w:rFonts w:ascii="Arial" w:hAnsi="Arial"/>
                            <w:b/>
                            <w:bCs/>
                            <w:sz w:val="20"/>
                            <w:szCs w:val="20"/>
                          </w:rPr>
                          <w:t>SM-SR-UT</w:t>
                        </w:r>
                      </w:p>
                    </w:txbxContent>
                  </v:textbox>
                </v:rect>
                <v:line id="Connecteur droit 2338" o:spid="_x0000_s2804" style="position:absolute;visibility:visible;mso-wrap-style:square" from="18166,4292" to="18173,38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" strokecolor="#984807" strokeweight="2.25pt"/>
                <v:line id="Connecteur droit 2339" o:spid="_x0000_s2805" style="position:absolute;visibility:visible;mso-wrap-style:square" from="47167,4291" to="47173,38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" strokecolor="#7f7f7f" strokeweight="2.25pt"/>
                <v:shape id="Connecteur droit avec flèche 2340" o:spid="_x0000_s2806" type="#_x0000_t32" style="position:absolute;left:3869;top:7329;width:14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" strokecolor="#4a7ebb">
                  <v:stroke endarrow="open"/>
                </v:shape>
                <v:shape id="_x0000_s2807" type="#_x0000_t202" style="position:absolute;left:4804;top:4200;width:133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" filled="f" stroked="f">
                  <v:textbox>
                    <w:txbxContent>
                      <w:p w14:paraId="73CCCD6D"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4-Dis</w:t>
                        </w:r>
                        <w:r w:rsidRPr="0001459D">
                          <w:rPr>
                            <w:rFonts w:ascii="Courier New" w:hAnsi="Courier New"/>
                            <w:color w:val="000000"/>
                            <w:sz w:val="16"/>
                            <w:szCs w:val="20"/>
                          </w:rPr>
                          <w:t>ableProfile</w:t>
                        </w:r>
                      </w:p>
                    </w:txbxContent>
                  </v:textbox>
                </v:shape>
                <v:shape id="Connecteur droit avec flèche 2342" o:spid="_x0000_s2808" type="#_x0000_t32" style="position:absolute;left:18166;top:9570;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" strokecolor="#7f7f7f">
                  <v:stroke startarrow="open" endarrow="open"/>
                </v:shape>
                <v:shape id="_x0000_s2809" type="#_x0000_t202" style="position:absolute;left:24980;top:6363;width:1560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" filled="f" stroked="f">
                  <v:textbox>
                    <w:txbxContent>
                      <w:p w14:paraId="60DF687F"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able</w:t>
                        </w:r>
                        <w:r w:rsidRPr="00837450">
                          <w:rPr>
                            <w:rFonts w:ascii="Courier New" w:hAnsi="Courier New"/>
                            <w:color w:val="595959"/>
                            <w:sz w:val="16"/>
                            <w:szCs w:val="20"/>
                          </w:rPr>
                          <w:t>Profile</w:t>
                        </w:r>
                      </w:p>
                    </w:txbxContent>
                  </v:textbox>
                </v:shape>
                <v:shape id="Connecteur droit avec flèche 2348" o:spid="_x0000_s2810" type="#_x0000_t32" style="position:absolute;left:3759;top:26989;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" strokecolor="#4a7ebb">
                  <v:stroke startarrow="open"/>
                </v:shape>
                <v:shape id="_x0000_s2811" type="#_x0000_t202" style="position:absolute;left:4692;top:23685;width:13360;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" filled="f" stroked="f">
                  <v:textbox>
                    <w:txbxContent>
                      <w:p w14:paraId="489FCA84" w14:textId="77777777" w:rsidR="00C5178F" w:rsidRDefault="00C5178F" w:rsidP="00C5178F">
                        <w:pPr>
                          <w:pStyle w:val="NormalWeb"/>
                        </w:pPr>
                        <w:r>
                          <w:rPr>
                            <w:rFonts w:ascii="Courier New" w:hAnsi="Courier New"/>
                            <w:color w:val="000000"/>
                            <w:sz w:val="16"/>
                            <w:szCs w:val="16"/>
                          </w:rPr>
                          <w:t>ES4-DisableProfile</w:t>
                        </w:r>
                      </w:p>
                    </w:txbxContent>
                  </v:textbox>
                </v:shape>
                <v:shape id="Connecteur droit avec flèche 2354" o:spid="_x0000_s2812" type="#_x0000_t32" style="position:absolute;left:3879;top:33412;width:142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" strokecolor="#4a7ebb">
                  <v:stroke endarrow="open"/>
                </v:shape>
                <v:shape id="_x0000_s2813" type="#_x0000_t202" style="position:absolute;left:6208;top:30295;width:99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" filled="f" stroked="f">
                  <v:textbox>
                    <w:txbxContent>
                      <w:p w14:paraId="047FF205"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2356" o:spid="_x0000_s2814" type="#_x0000_t32" style="position:absolute;left:18173;top:35015;width:29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" strokecolor="#7f7f7f">
                  <v:stroke startarrow="open" endarrow="open"/>
                </v:shape>
                <v:shape id="_x0000_s2815" type="#_x0000_t202" style="position:absolute;left:20967;top:31736;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" filled="f" stroked="f">
                  <v:textbox>
                    <w:txbxContent>
                      <w:p w14:paraId="7C8D3C7F"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358" o:spid="_x0000_s2816" type="#_x0000_t32" style="position:absolute;left:3879;top:30292;width:14294;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" strokecolor="#4a7ebb">
                  <v:stroke startarrow="open" endarrow="open"/>
                </v:shape>
                <v:shape id="_x0000_s2817" type="#_x0000_t202" style="position:absolute;left:6199;top:27187;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" filled="f" stroked="f">
                  <v:textbox>
                    <w:txbxContent>
                      <w:p w14:paraId="0C591121"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2360" o:spid="_x0000_s2818" type="#_x0000_t32" style="position:absolute;left:3759;top:36117;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" strokecolor="#4a7ebb">
                  <v:stroke startarrow="open"/>
                </v:shape>
                <v:shape id="_x0000_s2819" type="#_x0000_t202" style="position:absolute;left:6045;top:33412;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" filled="f" stroked="f">
                  <v:textbox>
                    <w:txbxContent>
                      <w:p w14:paraId="3389397F" w14:textId="77777777" w:rsidR="00C5178F" w:rsidRDefault="00C5178F" w:rsidP="00C5178F">
                        <w:pPr>
                          <w:pStyle w:val="NormalWeb"/>
                        </w:pPr>
                        <w:r>
                          <w:rPr>
                            <w:rFonts w:ascii="Courier New" w:hAnsi="Courier New"/>
                            <w:color w:val="000000"/>
                            <w:sz w:val="16"/>
                            <w:szCs w:val="16"/>
                          </w:rPr>
                          <w:t>ES4-AuditEIS</w:t>
                        </w:r>
                      </w:p>
                    </w:txbxContent>
                  </v:textbox>
                </v:shape>
                <v:group id="Groupe 2362" o:spid="_x0000_s2820" style="position:absolute;left:42775;top:74;width:8611;height:4293"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">
                  <v:rect id="Rectangle 2363" o:spid="_x0000_s2821"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" fillcolor="#d9d9d9" strokecolor="#7f7f7f" strokeweight="2pt">
                    <v:textbox>
                      <w:txbxContent>
                        <w:p w14:paraId="7B62049F"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822"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" filled="f" strokecolor="#7f7f7f" strokeweight=".25pt">
                    <v:textbox>
                      <w:txbxContent>
                        <w:p w14:paraId="27E77F3D"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_x0000_s2823" type="#_x0000_t202" style="position:absolute;left:26483;top:15202;width:1766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" filled="f" stroked="f">
                  <v:textbox>
                    <w:txbxContent>
                      <w:p w14:paraId="34664D1F" w14:textId="77777777" w:rsidR="00C5178F" w:rsidRDefault="00C5178F" w:rsidP="00C5178F">
                        <w:pPr>
                          <w:pStyle w:val="NormalWeb"/>
                          <w:jc w:val="right"/>
                        </w:pPr>
                        <w:r>
                          <w:rPr>
                            <w:rFonts w:ascii="Courier New" w:hAnsi="Courier New"/>
                            <w:i/>
                            <w:iCs/>
                            <w:color w:val="595959"/>
                            <w:sz w:val="16"/>
                            <w:szCs w:val="16"/>
                            <w:lang w:val="fr-FR"/>
                          </w:rPr>
                          <w:t>Enable #NEW_ICCID Profile</w:t>
                        </w:r>
                      </w:p>
                    </w:txbxContent>
                  </v:textbox>
                </v:shape>
                <v:shape id="Connecteur droit avec flèche 2367" o:spid="_x0000_s2824" type="#_x0000_t32" style="position:absolute;left:18091;top:24689;width:29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" strokecolor="#7f7f7f">
                  <v:stroke endarrow="open"/>
                </v:shape>
                <v:shape id="_x0000_s2825" type="#_x0000_t202" style="position:absolute;left:20891;top:21482;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" filled="f" stroked="f">
                  <v:textbox>
                    <w:txbxContent>
                      <w:p w14:paraId="25BC62C7" w14:textId="77777777" w:rsidR="00C5178F" w:rsidRDefault="00C5178F" w:rsidP="00C5178F">
                        <w:pPr>
                          <w:pStyle w:val="NormalWeb"/>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NotificationConfirmation</w:t>
                        </w:r>
                      </w:p>
                    </w:txbxContent>
                  </v:textbox>
                </v:shape>
                <v:shape id="Connecteur droit avec flèche 2369" o:spid="_x0000_s2826" type="#_x0000_t32" style="position:absolute;left:18065;top:21482;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" strokecolor="#7f7f7f">
                  <v:stroke startarrow="open"/>
                </v:shape>
                <v:shape id="_x0000_s2827" type="#_x0000_t202" style="position:absolute;left:21380;top:18269;width:21908;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" filled="f" stroked="f">
                  <v:textbox>
                    <w:txbxContent>
                      <w:p w14:paraId="1E6F454A" w14:textId="77777777" w:rsidR="00C5178F" w:rsidRDefault="00C5178F" w:rsidP="00C5178F">
                        <w:pPr>
                          <w:pStyle w:val="NormalWeb"/>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DefaultNotification</w:t>
                        </w:r>
                      </w:p>
                    </w:txbxContent>
                  </v:textbox>
                </v:shape>
                <v:shape id="_x0000_s2828" type="#_x0000_t202" style="position:absolute;left:24548;top:11202;width:21908;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" filled="f" stroked="f">
                  <v:textbox>
                    <w:txbxContent>
                      <w:p w14:paraId="0467834D" w14:textId="77777777" w:rsidR="00C5178F" w:rsidRDefault="00C5178F" w:rsidP="00C5178F">
                        <w:pPr>
                          <w:pStyle w:val="NormalWeb"/>
                          <w:jc w:val="center"/>
                        </w:pPr>
                        <w:r>
                          <w:rPr>
                            <w:rFonts w:ascii="Courier New" w:hAnsi="Courier New"/>
                            <w:i/>
                            <w:iCs/>
                            <w:color w:val="595959"/>
                            <w:sz w:val="16"/>
                            <w:szCs w:val="16"/>
                            <w:lang w:val="fr-FR"/>
                          </w:rPr>
                          <w:t>Network attachment fails</w:t>
                        </w:r>
                      </w:p>
                    </w:txbxContent>
                  </v:textbox>
                </v:shape>
                <v:line id="Connecteur droit 2373" o:spid="_x0000_s2829" style="position:absolute;flip:x;visibility:visible;mso-wrap-style:square" from="43916,16249" to="47060,16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" strokecolor="#7f7f7f"/>
                <v:line id="Connecteur droit 2374" o:spid="_x0000_s2830" style="position:absolute;flip:x;visibility:visible;mso-wrap-style:square" from="43916,18371" to="47060,18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" strokecolor="#7f7f7f">
                  <v:stroke startarrow="open"/>
                </v:line>
                <v:line id="Connecteur droit 2375" o:spid="_x0000_s2831" style="position:absolute;flip:y;visibility:visible;mso-wrap-style:square" from="43876,16249" to="43876,18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" strokecolor="#4a7ebb"/>
                <v:line id="Connecteur droit 2479" o:spid="_x0000_s2832" style="position:absolute;flip:x;visibility:visible;mso-wrap-style:square" from="43876,12264" to="47019,12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" strokecolor="#595959"/>
                <v:line id="Connecteur droit 2480" o:spid="_x0000_s2833" style="position:absolute;flip:x;visibility:visible;mso-wrap-style:square" from="43876,14216" to="47019,14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" strokecolor="#595959">
                  <v:stroke startarrow="open"/>
                </v:line>
                <v:line id="Connecteur droit 2482" o:spid="_x0000_s2834" style="position:absolute;flip:y;visibility:visible;mso-wrap-style:square" from="43876,12264" to="43876,1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" strokecolor="#7f7f7f"/>
                <w10:wrap type="topAndBottom" anchorx="page"/>
              </v:group>
            </w:pict>
          </mc:Fallback>
        </mc:AlternateContent>
      </w:r>
      <w:r w:rsidRPr="00C5178F">
        <w:rPr>
          <w:rFonts w:eastAsia="Calibri" w:cs="Arial"/>
          <w:b/>
          <w:bCs/>
          <w:color w:val="000000"/>
          <w:szCs w:val="22"/>
          <w:lang w:val="en-US" w:eastAsia="en-US" w:bidi="ar-SA"/>
        </w:rPr>
        <w:t>Test Environment</w:t>
      </w:r>
    </w:p>
    <w:p w14:paraId="3D1A21B9" w14:textId="77777777" w:rsidR="00C5178F" w:rsidRPr="00C5178F" w:rsidRDefault="00C5178F" w:rsidP="00C5178F">
      <w:pPr>
        <w:autoSpaceDE w:val="0"/>
        <w:autoSpaceDN w:val="0"/>
        <w:adjustRightInd w:val="0"/>
        <w:rPr>
          <w:rFonts w:eastAsia="Times New Roman" w:cs="Arial"/>
          <w:i/>
          <w:iCs/>
          <w:color w:val="000000"/>
          <w:lang w:eastAsia="fr-FR"/>
        </w:rPr>
      </w:pPr>
    </w:p>
    <w:p w14:paraId="2E8C8DF3" w14:textId="77777777" w:rsidR="00C5178F" w:rsidRPr="00C5178F" w:rsidRDefault="00C5178F" w:rsidP="00C5178F">
      <w:pPr>
        <w:tabs>
          <w:tab w:val="left" w:pos="680"/>
        </w:tabs>
        <w:spacing w:before="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612E71A7" w14:textId="77777777" w:rsidR="00C5178F" w:rsidRPr="00C5178F" w:rsidRDefault="00C5178F" w:rsidP="00C5178F">
      <w:pPr>
        <w:numPr>
          <w:ilvl w:val="0"/>
          <w:numId w:val="57"/>
        </w:numPr>
        <w:tabs>
          <w:tab w:val="left" w:pos="1021"/>
        </w:tabs>
        <w:spacing w:before="0" w:after="120" w:line="276" w:lineRule="auto"/>
        <w:contextualSpacing/>
        <w:jc w:val="left"/>
        <w:rPr>
          <w:szCs w:val="22"/>
          <w:lang w:eastAsia="en-GB" w:bidi="ar-SA"/>
        </w:rPr>
      </w:pPr>
      <w:r w:rsidRPr="00C5178F">
        <w:rPr>
          <w:szCs w:val="22"/>
          <w:lang w:eastAsia="en-GB"/>
        </w:rPr>
        <w:t>The Profile, identified by</w:t>
      </w:r>
      <w:r w:rsidRPr="00C5178F">
        <w:rPr>
          <w:rFonts w:ascii="Courier New" w:hAnsi="Courier New" w:cs="Courier New"/>
          <w:szCs w:val="22"/>
          <w:lang w:eastAsia="en-GB"/>
        </w:rPr>
        <w:t xml:space="preserve"> #ICCID</w:t>
      </w:r>
      <w:r w:rsidRPr="00C5178F">
        <w:rPr>
          <w:szCs w:val="22"/>
          <w:lang w:eastAsia="en-GB"/>
        </w:rPr>
        <w:t xml:space="preserve">, SHALL be adapted to contain inconsistent Connectivity Parameters (e.g. </w:t>
      </w:r>
      <w:r w:rsidRPr="00C5178F">
        <w:rPr>
          <w:rFonts w:ascii="Courier New" w:hAnsi="Courier New" w:cs="Courier New"/>
          <w:szCs w:val="22"/>
          <w:lang w:eastAsia="en-GB"/>
        </w:rPr>
        <w:t>#NAN_VALUE, #LOGIN, #PW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367B326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DCAED5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D00A6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CF32E2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83ECE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5C90B4F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336682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4AA9D6"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E6244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7AEE4A7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2ACA4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542A162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DA0502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3A3093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4A32E5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F117E0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947376D"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C262976"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E1DE4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D1D2E3C"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3837D2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5665145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7ECA18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2A2A6B2D"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385E7098" w14:textId="77777777" w:rsidR="00C5178F" w:rsidRPr="00C5178F" w:rsidRDefault="00C5178F" w:rsidP="00C5178F">
            <w:pPr>
              <w:keepLines/>
              <w:numPr>
                <w:ilvl w:val="0"/>
                <w:numId w:val="635"/>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1A12497E" w14:textId="77777777" w:rsidR="00C5178F" w:rsidRPr="00C5178F" w:rsidRDefault="00C5178F" w:rsidP="00C5178F">
            <w:pPr>
              <w:keepLines/>
              <w:numPr>
                <w:ilvl w:val="0"/>
                <w:numId w:val="63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w:t>
            </w:r>
          </w:p>
          <w:p w14:paraId="4A9A2B2F" w14:textId="77777777" w:rsidR="00C5178F" w:rsidRPr="00C5178F" w:rsidRDefault="00C5178F" w:rsidP="00C5178F">
            <w:pPr>
              <w:keepLines/>
              <w:numPr>
                <w:ilvl w:val="0"/>
                <w:numId w:val="63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ACCESSIBLE</w:t>
            </w:r>
            <w:r w:rsidRPr="00C5178F">
              <w:rPr>
                <w:rFonts w:cs="Arial"/>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17777DB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 xml:space="preserve">PF_REQ2, PF_REQ5, PF_REQ25, PF_REQ28, EUICC_REQ27, EUICC_REQ29, PROC_REQ9, PROC_REQ20 </w:t>
            </w:r>
          </w:p>
        </w:tc>
      </w:tr>
      <w:tr w:rsidR="00C5178F" w:rsidRPr="00C5178F" w14:paraId="0AA4364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BD08CAD"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B19E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14531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5C53B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2A84BD4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5E25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C3691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074ADF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C248B5"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06C339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0376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9F36A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A5BD43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E9CC5A" w14:textId="77777777" w:rsidR="00C5178F" w:rsidRPr="00C5178F" w:rsidRDefault="00C5178F" w:rsidP="00C5178F">
            <w:pPr>
              <w:keepLines/>
              <w:numPr>
                <w:ilvl w:val="0"/>
                <w:numId w:val="63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7516844" w14:textId="77777777" w:rsidR="00C5178F" w:rsidRPr="00C5178F" w:rsidRDefault="00C5178F" w:rsidP="00C5178F">
            <w:pPr>
              <w:keepLines/>
              <w:numPr>
                <w:ilvl w:val="0"/>
                <w:numId w:val="632"/>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3919F529" w14:textId="77777777" w:rsidR="00C5178F" w:rsidRPr="00C5178F" w:rsidRDefault="00C5178F" w:rsidP="00C5178F">
            <w:pPr>
              <w:keepLines/>
              <w:numPr>
                <w:ilvl w:val="0"/>
                <w:numId w:val="633"/>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33DEF46C" w14:textId="77777777" w:rsidR="00C5178F" w:rsidRPr="00C5178F" w:rsidRDefault="00C5178F" w:rsidP="00C5178F">
            <w:pPr>
              <w:keepLines/>
              <w:numPr>
                <w:ilvl w:val="0"/>
                <w:numId w:val="633"/>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B53948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4085D50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43CBA8"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E8B2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134F2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FD16A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1FE72C7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2A0BB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B554004"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2434BB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49B2B9"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5A4CD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0F0B15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BD9E3A" w14:textId="77777777" w:rsidR="00C5178F" w:rsidRPr="00C5178F" w:rsidRDefault="00C5178F" w:rsidP="00C5178F">
            <w:pPr>
              <w:keepLines/>
              <w:numPr>
                <w:ilvl w:val="0"/>
                <w:numId w:val="63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6BE7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A17C5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B2C6E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12931F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196A2B" w14:textId="77777777" w:rsidR="00C5178F" w:rsidRPr="00C5178F" w:rsidRDefault="00C5178F" w:rsidP="00C5178F">
            <w:pPr>
              <w:keepLines/>
              <w:numPr>
                <w:ilvl w:val="0"/>
                <w:numId w:val="63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70AB050" w14:textId="77777777" w:rsidR="00C5178F" w:rsidRPr="00C5178F" w:rsidRDefault="00C5178F" w:rsidP="00C5178F">
            <w:pPr>
              <w:keepLines/>
              <w:numPr>
                <w:ilvl w:val="0"/>
                <w:numId w:val="63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01ACBD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3733900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6 - Error Case: POL1 with “Disabling not Allowed”</w:t>
      </w:r>
    </w:p>
    <w:p w14:paraId="5029437E"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43232" behindDoc="0" locked="0" layoutInCell="1" allowOverlap="1" wp14:anchorId="59FD3818" wp14:editId="625DD233">
                <wp:simplePos x="0" y="0"/>
                <wp:positionH relativeFrom="page">
                  <wp:align>center</wp:align>
                </wp:positionH>
                <wp:positionV relativeFrom="paragraph">
                  <wp:posOffset>328295</wp:posOffset>
                </wp:positionV>
                <wp:extent cx="5261610" cy="2717165"/>
                <wp:effectExtent l="0" t="0" r="0" b="0"/>
                <wp:wrapTopAndBottom/>
                <wp:docPr id="2458" name="Zone de dessin 24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28" name="Rectangle 2428"/>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2898613B"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29" name="Connecteur droit 2429"/>
                        <wps:cNvCnPr>
                          <a:stCxn id="2428" idx="2"/>
                        </wps:cNvCnPr>
                        <wps:spPr>
                          <a:xfrm flipH="1">
                            <a:off x="375913" y="388188"/>
                            <a:ext cx="11051" cy="2130725"/>
                          </a:xfrm>
                          <a:prstGeom prst="line">
                            <a:avLst/>
                          </a:prstGeom>
                          <a:noFill/>
                          <a:ln w="28575" cap="flat" cmpd="sng" algn="ctr">
                            <a:solidFill>
                              <a:srgbClr val="9BBB59">
                                <a:lumMod val="75000"/>
                              </a:srgbClr>
                            </a:solidFill>
                            <a:prstDash val="solid"/>
                          </a:ln>
                          <a:effectLst/>
                        </wps:spPr>
                        <wps:bodyPr/>
                      </wps:wsp>
                      <wps:wsp>
                        <wps:cNvPr id="2430" name="Rectangle 2430"/>
                        <wps:cNvSpPr/>
                        <wps:spPr>
                          <a:xfrm>
                            <a:off x="1386117"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634A011B"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31" name="Connecteur droit 2431"/>
                        <wps:cNvCnPr>
                          <a:stCxn id="2430" idx="2"/>
                        </wps:cNvCnPr>
                        <wps:spPr>
                          <a:xfrm>
                            <a:off x="1816647" y="429260"/>
                            <a:ext cx="2522" cy="2089653"/>
                          </a:xfrm>
                          <a:prstGeom prst="line">
                            <a:avLst/>
                          </a:prstGeom>
                          <a:noFill/>
                          <a:ln w="28575" cap="flat" cmpd="sng" algn="ctr">
                            <a:solidFill>
                              <a:srgbClr val="F79646">
                                <a:lumMod val="50000"/>
                              </a:srgbClr>
                            </a:solidFill>
                            <a:prstDash val="solid"/>
                          </a:ln>
                          <a:effectLst/>
                        </wps:spPr>
                        <wps:bodyPr/>
                      </wps:wsp>
                      <wps:wsp>
                        <wps:cNvPr id="2432" name="Connecteur droit 2432"/>
                        <wps:cNvCnPr/>
                        <wps:spPr>
                          <a:xfrm>
                            <a:off x="4716703" y="429190"/>
                            <a:ext cx="82" cy="2020712"/>
                          </a:xfrm>
                          <a:prstGeom prst="line">
                            <a:avLst/>
                          </a:prstGeom>
                          <a:noFill/>
                          <a:ln w="28575" cap="flat" cmpd="sng" algn="ctr">
                            <a:solidFill>
                              <a:sysClr val="windowText" lastClr="000000">
                                <a:lumMod val="50000"/>
                                <a:lumOff val="50000"/>
                              </a:sysClr>
                            </a:solidFill>
                            <a:prstDash val="solid"/>
                          </a:ln>
                          <a:effectLst/>
                        </wps:spPr>
                        <wps:bodyPr/>
                      </wps:wsp>
                      <wps:wsp>
                        <wps:cNvPr id="2433" name="Connecteur droit avec flèche 2433"/>
                        <wps:cNvCnPr/>
                        <wps:spPr>
                          <a:xfrm>
                            <a:off x="386964" y="732965"/>
                            <a:ext cx="1429683"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434" name="Zone de texte 2"/>
                        <wps:cNvSpPr txBox="1">
                          <a:spLocks noChangeArrowheads="1"/>
                        </wps:cNvSpPr>
                        <wps:spPr bwMode="auto">
                          <a:xfrm>
                            <a:off x="480431" y="420071"/>
                            <a:ext cx="1336216" cy="320675"/>
                          </a:xfrm>
                          <a:prstGeom prst="rect">
                            <a:avLst/>
                          </a:prstGeom>
                          <a:noFill/>
                          <a:ln w="9525">
                            <a:noFill/>
                            <a:miter lim="800000"/>
                            <a:headEnd/>
                            <a:tailEnd/>
                          </a:ln>
                        </wps:spPr>
                        <wps:txbx>
                          <w:txbxContent>
                            <w:p w14:paraId="4DECF4A0"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4-Dis</w:t>
                              </w:r>
                              <w:r w:rsidRPr="0001459D">
                                <w:rPr>
                                  <w:rFonts w:ascii="Courier New" w:hAnsi="Courier New"/>
                                  <w:color w:val="000000"/>
                                  <w:sz w:val="16"/>
                                  <w:szCs w:val="20"/>
                                </w:rPr>
                                <w:t>ableProfile</w:t>
                              </w:r>
                            </w:p>
                          </w:txbxContent>
                        </wps:txbx>
                        <wps:bodyPr rot="0" vert="horz" wrap="square" lIns="91440" tIns="45720" rIns="91440" bIns="45720" anchor="t" anchorCtr="0">
                          <a:noAutofit/>
                        </wps:bodyPr>
                      </wps:wsp>
                      <wps:wsp>
                        <wps:cNvPr id="2435" name="Connecteur droit avec flèche 2435"/>
                        <wps:cNvCnPr/>
                        <wps:spPr>
                          <a:xfrm>
                            <a:off x="1816647" y="957024"/>
                            <a:ext cx="2900056"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436" name="Zone de texte 2"/>
                        <wps:cNvSpPr txBox="1">
                          <a:spLocks noChangeArrowheads="1"/>
                        </wps:cNvSpPr>
                        <wps:spPr bwMode="auto">
                          <a:xfrm>
                            <a:off x="2498002" y="636349"/>
                            <a:ext cx="1560830" cy="320675"/>
                          </a:xfrm>
                          <a:prstGeom prst="rect">
                            <a:avLst/>
                          </a:prstGeom>
                          <a:noFill/>
                          <a:ln w="9525">
                            <a:noFill/>
                            <a:miter lim="800000"/>
                            <a:headEnd/>
                            <a:tailEnd/>
                          </a:ln>
                        </wps:spPr>
                        <wps:txbx>
                          <w:txbxContent>
                            <w:p w14:paraId="1A254FA1"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able</w:t>
                              </w:r>
                              <w:r w:rsidRPr="00837450">
                                <w:rPr>
                                  <w:rFonts w:ascii="Courier New" w:hAnsi="Courier New"/>
                                  <w:color w:val="595959"/>
                                  <w:sz w:val="16"/>
                                  <w:szCs w:val="20"/>
                                </w:rPr>
                                <w:t>Profile</w:t>
                              </w:r>
                            </w:p>
                          </w:txbxContent>
                        </wps:txbx>
                        <wps:bodyPr rot="0" vert="horz" wrap="square" lIns="91440" tIns="45720" rIns="91440" bIns="45720" anchor="t" anchorCtr="0">
                          <a:noAutofit/>
                        </wps:bodyPr>
                      </wps:wsp>
                      <wps:wsp>
                        <wps:cNvPr id="2441" name="Connecteur droit avec flèche 2441"/>
                        <wps:cNvCnPr/>
                        <wps:spPr>
                          <a:xfrm>
                            <a:off x="375913" y="1258311"/>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442" name="Zone de texte 2"/>
                        <wps:cNvSpPr txBox="1">
                          <a:spLocks noChangeArrowheads="1"/>
                        </wps:cNvSpPr>
                        <wps:spPr bwMode="auto">
                          <a:xfrm>
                            <a:off x="469258" y="927894"/>
                            <a:ext cx="1336040" cy="320675"/>
                          </a:xfrm>
                          <a:prstGeom prst="rect">
                            <a:avLst/>
                          </a:prstGeom>
                          <a:noFill/>
                          <a:ln w="9525">
                            <a:noFill/>
                            <a:miter lim="800000"/>
                            <a:headEnd/>
                            <a:tailEnd/>
                          </a:ln>
                        </wps:spPr>
                        <wps:txbx>
                          <w:txbxContent>
                            <w:p w14:paraId="747C6CA3" w14:textId="77777777" w:rsidR="00C5178F" w:rsidRDefault="00C5178F" w:rsidP="00C5178F">
                              <w:pPr>
                                <w:pStyle w:val="NormalWeb"/>
                              </w:pPr>
                              <w:r>
                                <w:rPr>
                                  <w:rFonts w:ascii="Courier New" w:hAnsi="Courier New"/>
                                  <w:color w:val="000000"/>
                                  <w:sz w:val="16"/>
                                  <w:szCs w:val="16"/>
                                </w:rPr>
                                <w:t>ES4-DisableProfile</w:t>
                              </w:r>
                            </w:p>
                          </w:txbxContent>
                        </wps:txbx>
                        <wps:bodyPr rot="0" vert="horz" wrap="square" lIns="91440" tIns="45720" rIns="91440" bIns="45720" anchor="t" anchorCtr="0">
                          <a:noAutofit/>
                        </wps:bodyPr>
                      </wps:wsp>
                      <wps:wsp>
                        <wps:cNvPr id="2447" name="Connecteur droit avec flèche 2447"/>
                        <wps:cNvCnPr/>
                        <wps:spPr>
                          <a:xfrm>
                            <a:off x="375913" y="1910379"/>
                            <a:ext cx="142938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448" name="Zone de texte 2"/>
                        <wps:cNvSpPr txBox="1">
                          <a:spLocks noChangeArrowheads="1"/>
                        </wps:cNvSpPr>
                        <wps:spPr bwMode="auto">
                          <a:xfrm>
                            <a:off x="608796" y="1598686"/>
                            <a:ext cx="994510" cy="320040"/>
                          </a:xfrm>
                          <a:prstGeom prst="rect">
                            <a:avLst/>
                          </a:prstGeom>
                          <a:noFill/>
                          <a:ln w="9525">
                            <a:noFill/>
                            <a:miter lim="800000"/>
                            <a:headEnd/>
                            <a:tailEnd/>
                          </a:ln>
                        </wps:spPr>
                        <wps:txbx>
                          <w:txbxContent>
                            <w:p w14:paraId="6BC8FA2F" w14:textId="77777777" w:rsidR="00C5178F" w:rsidRDefault="00C5178F" w:rsidP="00C5178F">
                              <w:pPr>
                                <w:pStyle w:val="NormalWeb"/>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449" name="Connecteur droit avec flèche 2449"/>
                        <wps:cNvCnPr/>
                        <wps:spPr>
                          <a:xfrm>
                            <a:off x="1805298" y="2070684"/>
                            <a:ext cx="2900045"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450" name="Zone de texte 2"/>
                        <wps:cNvSpPr txBox="1">
                          <a:spLocks noChangeArrowheads="1"/>
                        </wps:cNvSpPr>
                        <wps:spPr bwMode="auto">
                          <a:xfrm>
                            <a:off x="2084768" y="1742817"/>
                            <a:ext cx="2302510" cy="320040"/>
                          </a:xfrm>
                          <a:prstGeom prst="rect">
                            <a:avLst/>
                          </a:prstGeom>
                          <a:noFill/>
                          <a:ln w="9525">
                            <a:noFill/>
                            <a:miter lim="800000"/>
                            <a:headEnd/>
                            <a:tailEnd/>
                          </a:ln>
                        </wps:spPr>
                        <wps:txbx>
                          <w:txbxContent>
                            <w:p w14:paraId="7068B518"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451" name="Connecteur droit avec flèche 2451"/>
                        <wps:cNvCnPr/>
                        <wps:spPr>
                          <a:xfrm>
                            <a:off x="375913" y="1598454"/>
                            <a:ext cx="1429478" cy="232"/>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452" name="Zone de texte 2"/>
                        <wps:cNvSpPr txBox="1">
                          <a:spLocks noChangeArrowheads="1"/>
                        </wps:cNvSpPr>
                        <wps:spPr bwMode="auto">
                          <a:xfrm>
                            <a:off x="607940" y="1287908"/>
                            <a:ext cx="994410" cy="319405"/>
                          </a:xfrm>
                          <a:prstGeom prst="rect">
                            <a:avLst/>
                          </a:prstGeom>
                          <a:noFill/>
                          <a:ln w="9525">
                            <a:noFill/>
                            <a:miter lim="800000"/>
                            <a:headEnd/>
                            <a:tailEnd/>
                          </a:ln>
                        </wps:spPr>
                        <wps:txbx>
                          <w:txbxContent>
                            <w:p w14:paraId="006532A8" w14:textId="77777777" w:rsidR="00C5178F" w:rsidRDefault="00C5178F" w:rsidP="00C5178F">
                              <w:pPr>
                                <w:pStyle w:val="NormalWeb"/>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453" name="Connecteur droit avec flèche 2453"/>
                        <wps:cNvCnPr/>
                        <wps:spPr>
                          <a:xfrm>
                            <a:off x="389784" y="2180937"/>
                            <a:ext cx="1429385"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454" name="Zone de texte 2"/>
                        <wps:cNvSpPr txBox="1">
                          <a:spLocks noChangeArrowheads="1"/>
                        </wps:cNvSpPr>
                        <wps:spPr bwMode="auto">
                          <a:xfrm>
                            <a:off x="601182" y="1923694"/>
                            <a:ext cx="994410" cy="245708"/>
                          </a:xfrm>
                          <a:prstGeom prst="rect">
                            <a:avLst/>
                          </a:prstGeom>
                          <a:noFill/>
                          <a:ln w="9525">
                            <a:noFill/>
                            <a:miter lim="800000"/>
                            <a:headEnd/>
                            <a:tailEnd/>
                          </a:ln>
                        </wps:spPr>
                        <wps:txbx>
                          <w:txbxContent>
                            <w:p w14:paraId="6ADCEAC2"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2455" name="Groupe 2455"/>
                        <wpg:cNvGrpSpPr/>
                        <wpg:grpSpPr>
                          <a:xfrm>
                            <a:off x="4277547" y="7474"/>
                            <a:ext cx="861060" cy="429260"/>
                            <a:chOff x="0" y="0"/>
                            <a:chExt cx="861060" cy="429260"/>
                          </a:xfrm>
                        </wpg:grpSpPr>
                        <wps:wsp>
                          <wps:cNvPr id="2456" name="Rectangle 2456"/>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4DE3EDDF"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7"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1B751530"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59FD3818" id="Zone de dessin 2458" o:spid="_x0000_s2835" editas="canvas" style="position:absolute;margin-left:0;margin-top:25.85pt;width:414.3pt;height:213.95pt;z-index:251743232;mso-position-horizontal:center;mso-position-horizontal-relative:page;mso-position-vertical-relative:text;mso-width-relative:margin;mso-height-relative:margin" coordsize="52616,27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">
                <v:shape id="_x0000_s2836" type="#_x0000_t75" style="position:absolute;width:52616;height:27171;visibility:visible;mso-wrap-style:square">
                  <v:fill o:detectmouseclick="t"/>
                  <v:path o:connecttype="none"/>
                </v:shape>
                <v:rect id="Rectangle 2428" o:spid="_x0000_s2837"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" fillcolor="#9bbb59" strokecolor="#71893f" strokeweight="2pt">
                  <v:textbox>
                    <w:txbxContent>
                      <w:p w14:paraId="2898613B" w14:textId="77777777" w:rsidR="00C5178F" w:rsidRDefault="00C5178F" w:rsidP="00C5178F">
                        <w:pPr>
                          <w:pStyle w:val="NormalWeb"/>
                          <w:jc w:val="center"/>
                        </w:pPr>
                        <w:r>
                          <w:rPr>
                            <w:rFonts w:ascii="Arial" w:hAnsi="Arial"/>
                            <w:b/>
                            <w:bCs/>
                            <w:sz w:val="20"/>
                            <w:szCs w:val="20"/>
                          </w:rPr>
                          <w:t>MNO1-S</w:t>
                        </w:r>
                      </w:p>
                    </w:txbxContent>
                  </v:textbox>
                </v:rect>
                <v:line id="Connecteur droit 2429" o:spid="_x0000_s2838" style="position:absolute;flip:x;visibility:visible;mso-wrap-style:square" from="3759,3881" to="3869,2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" strokecolor="#77933c" strokeweight="2.25pt"/>
                <v:rect id="Rectangle 2430" o:spid="_x0000_s2839" style="position:absolute;left:13861;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" fillcolor="#c0504d" strokecolor="#8c3836" strokeweight="2pt">
                  <v:textbox>
                    <w:txbxContent>
                      <w:p w14:paraId="634A011B" w14:textId="77777777" w:rsidR="00C5178F" w:rsidRDefault="00C5178F" w:rsidP="00C5178F">
                        <w:pPr>
                          <w:pStyle w:val="NormalWeb"/>
                          <w:jc w:val="center"/>
                        </w:pPr>
                        <w:r>
                          <w:rPr>
                            <w:rFonts w:ascii="Arial" w:hAnsi="Arial"/>
                            <w:b/>
                            <w:bCs/>
                            <w:sz w:val="20"/>
                            <w:szCs w:val="20"/>
                          </w:rPr>
                          <w:t>SM-SR-UT</w:t>
                        </w:r>
                      </w:p>
                    </w:txbxContent>
                  </v:textbox>
                </v:rect>
                <v:line id="Connecteur droit 2431" o:spid="_x0000_s2840" style="position:absolute;visibility:visible;mso-wrap-style:square" from="18166,4292" to="18191,2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" strokecolor="#984807" strokeweight="2.25pt"/>
                <v:line id="Connecteur droit 2432" o:spid="_x0000_s2841" style="position:absolute;visibility:visible;mso-wrap-style:square" from="47167,4291" to="47167,2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" strokecolor="#7f7f7f" strokeweight="2.25pt"/>
                <v:shape id="Connecteur droit avec flèche 2433" o:spid="_x0000_s2842" type="#_x0000_t32" style="position:absolute;left:3869;top:7329;width:14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" strokecolor="#4a7ebb">
                  <v:stroke endarrow="open"/>
                </v:shape>
                <v:shape id="_x0000_s2843" type="#_x0000_t202" style="position:absolute;left:4804;top:4200;width:133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" filled="f" stroked="f">
                  <v:textbox>
                    <w:txbxContent>
                      <w:p w14:paraId="4DECF4A0"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4-Dis</w:t>
                        </w:r>
                        <w:r w:rsidRPr="0001459D">
                          <w:rPr>
                            <w:rFonts w:ascii="Courier New" w:hAnsi="Courier New"/>
                            <w:color w:val="000000"/>
                            <w:sz w:val="16"/>
                            <w:szCs w:val="20"/>
                          </w:rPr>
                          <w:t>ableProfile</w:t>
                        </w:r>
                      </w:p>
                    </w:txbxContent>
                  </v:textbox>
                </v:shape>
                <v:shape id="Connecteur droit avec flèche 2435" o:spid="_x0000_s2844" type="#_x0000_t32" style="position:absolute;left:18166;top:9570;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" strokecolor="#7f7f7f">
                  <v:stroke startarrow="open" endarrow="open"/>
                </v:shape>
                <v:shape id="_x0000_s2845" type="#_x0000_t202" style="position:absolute;left:24980;top:6363;width:1560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" filled="f" stroked="f">
                  <v:textbox>
                    <w:txbxContent>
                      <w:p w14:paraId="1A254FA1"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able</w:t>
                        </w:r>
                        <w:r w:rsidRPr="00837450">
                          <w:rPr>
                            <w:rFonts w:ascii="Courier New" w:hAnsi="Courier New"/>
                            <w:color w:val="595959"/>
                            <w:sz w:val="16"/>
                            <w:szCs w:val="20"/>
                          </w:rPr>
                          <w:t>Profile</w:t>
                        </w:r>
                      </w:p>
                    </w:txbxContent>
                  </v:textbox>
                </v:shape>
                <v:shape id="Connecteur droit avec flèche 2441" o:spid="_x0000_s2846" type="#_x0000_t32" style="position:absolute;left:3759;top:12583;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" strokecolor="#4a7ebb">
                  <v:stroke startarrow="open"/>
                </v:shape>
                <v:shape id="_x0000_s2847" type="#_x0000_t202" style="position:absolute;left:4692;top:9278;width:1336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" filled="f" stroked="f">
                  <v:textbox>
                    <w:txbxContent>
                      <w:p w14:paraId="747C6CA3" w14:textId="77777777" w:rsidR="00C5178F" w:rsidRDefault="00C5178F" w:rsidP="00C5178F">
                        <w:pPr>
                          <w:pStyle w:val="NormalWeb"/>
                        </w:pPr>
                        <w:r>
                          <w:rPr>
                            <w:rFonts w:ascii="Courier New" w:hAnsi="Courier New"/>
                            <w:color w:val="000000"/>
                            <w:sz w:val="16"/>
                            <w:szCs w:val="16"/>
                          </w:rPr>
                          <w:t>ES4-DisableProfile</w:t>
                        </w:r>
                      </w:p>
                    </w:txbxContent>
                  </v:textbox>
                </v:shape>
                <v:shape id="Connecteur droit avec flèche 2447" o:spid="_x0000_s2848" type="#_x0000_t32" style="position:absolute;left:3759;top:19103;width:142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" strokecolor="#4a7ebb">
                  <v:stroke endarrow="open"/>
                </v:shape>
                <v:shape id="_x0000_s2849" type="#_x0000_t202" style="position:absolute;left:6087;top:15986;width:99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" filled="f" stroked="f">
                  <v:textbox>
                    <w:txbxContent>
                      <w:p w14:paraId="6BC8FA2F" w14:textId="77777777" w:rsidR="00C5178F" w:rsidRDefault="00C5178F" w:rsidP="00C5178F">
                        <w:pPr>
                          <w:pStyle w:val="NormalWeb"/>
                        </w:pPr>
                        <w:r>
                          <w:rPr>
                            <w:rFonts w:ascii="Courier New" w:hAnsi="Courier New"/>
                            <w:color w:val="000000"/>
                            <w:sz w:val="16"/>
                            <w:szCs w:val="16"/>
                          </w:rPr>
                          <w:t>ES4-AuditEIS</w:t>
                        </w:r>
                      </w:p>
                    </w:txbxContent>
                  </v:textbox>
                </v:shape>
                <v:shape id="Connecteur droit avec flèche 2449" o:spid="_x0000_s2850" type="#_x0000_t32" style="position:absolute;left:18052;top:20706;width:290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" strokecolor="#7f7f7f">
                  <v:stroke startarrow="open" endarrow="open"/>
                </v:shape>
                <v:shape id="_x0000_s2851" type="#_x0000_t202" style="position:absolute;left:20847;top:17428;width:2302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" filled="f" stroked="f">
                  <v:textbox>
                    <w:txbxContent>
                      <w:p w14:paraId="7068B518" w14:textId="77777777" w:rsidR="00C5178F" w:rsidRPr="00957CC0" w:rsidRDefault="00C5178F" w:rsidP="00C5178F">
                        <w:pPr>
                          <w:pStyle w:val="NormalWeb"/>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451" o:spid="_x0000_s2852" type="#_x0000_t32" style="position:absolute;left:3759;top:15984;width:14294;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" strokecolor="#4a7ebb">
                  <v:stroke startarrow="open" endarrow="open"/>
                </v:shape>
                <v:shape id="_x0000_s2853" type="#_x0000_t202" style="position:absolute;left:6079;top:12879;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" filled="f" stroked="f">
                  <v:textbox>
                    <w:txbxContent>
                      <w:p w14:paraId="006532A8" w14:textId="77777777" w:rsidR="00C5178F" w:rsidRDefault="00C5178F" w:rsidP="00C5178F">
                        <w:pPr>
                          <w:pStyle w:val="NormalWeb"/>
                        </w:pPr>
                        <w:r>
                          <w:rPr>
                            <w:rFonts w:ascii="Courier New" w:hAnsi="Courier New"/>
                            <w:color w:val="000000"/>
                            <w:sz w:val="16"/>
                            <w:szCs w:val="16"/>
                          </w:rPr>
                          <w:t>ES4-GetEIS</w:t>
                        </w:r>
                      </w:p>
                    </w:txbxContent>
                  </v:textbox>
                </v:shape>
                <v:shape id="Connecteur droit avec flèche 2453" o:spid="_x0000_s2854" type="#_x0000_t32" style="position:absolute;left:3897;top:21809;width:142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" strokecolor="#4a7ebb">
                  <v:stroke startarrow="open"/>
                </v:shape>
                <v:shape id="_x0000_s2855" type="#_x0000_t202" style="position:absolute;left:6011;top:19236;width:9944;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" filled="f" stroked="f">
                  <v:textbox>
                    <w:txbxContent>
                      <w:p w14:paraId="6ADCEAC2" w14:textId="77777777" w:rsidR="00C5178F" w:rsidRDefault="00C5178F" w:rsidP="00C5178F">
                        <w:pPr>
                          <w:pStyle w:val="NormalWeb"/>
                          <w:spacing w:before="0"/>
                        </w:pPr>
                        <w:r>
                          <w:rPr>
                            <w:rFonts w:ascii="Courier New" w:hAnsi="Courier New"/>
                            <w:color w:val="000000"/>
                            <w:sz w:val="16"/>
                            <w:szCs w:val="16"/>
                          </w:rPr>
                          <w:t>ES4-AuditEIS</w:t>
                        </w:r>
                      </w:p>
                    </w:txbxContent>
                  </v:textbox>
                </v:shape>
                <v:group id="Groupe 2455" o:spid="_x0000_s2856" style="position:absolute;left:42775;top:74;width:8611;height:4293"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">
                  <v:rect id="Rectangle 2456" o:spid="_x0000_s2857"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" fillcolor="#d9d9d9" strokecolor="#7f7f7f" strokeweight="2pt">
                    <v:textbox>
                      <w:txbxContent>
                        <w:p w14:paraId="4DE3EDDF"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2858"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" filled="f" strokecolor="#7f7f7f" strokeweight=".25pt">
                    <v:textbox>
                      <w:txbxContent>
                        <w:p w14:paraId="1B751530"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5A0F28A4" w14:textId="77777777" w:rsidR="00C5178F" w:rsidRPr="00C5178F" w:rsidRDefault="00C5178F" w:rsidP="00C5178F">
      <w:pPr>
        <w:autoSpaceDE w:val="0"/>
        <w:autoSpaceDN w:val="0"/>
        <w:adjustRightInd w:val="0"/>
        <w:rPr>
          <w:rFonts w:eastAsia="Times New Roman" w:cs="Arial"/>
          <w:i/>
          <w:iCs/>
          <w:color w:val="000000"/>
          <w:lang w:eastAsia="fr-FR"/>
        </w:rPr>
      </w:pPr>
    </w:p>
    <w:p w14:paraId="1296FCB0"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4568AF00"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contains the rule “Disabling not Allowed”</w:t>
      </w:r>
    </w:p>
    <w:p w14:paraId="5C0E5C47"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does not contain any rules</w:t>
      </w:r>
    </w:p>
    <w:p w14:paraId="2DF7025C"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isabling of the Profile is allowed</w:t>
      </w:r>
    </w:p>
    <w:p w14:paraId="782252D8" w14:textId="77777777" w:rsidR="00C5178F" w:rsidRPr="00C5178F" w:rsidRDefault="00C5178F" w:rsidP="00C5178F">
      <w:pPr>
        <w:tabs>
          <w:tab w:val="left" w:pos="1021"/>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5D2015B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7D116F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0B6BBEC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F81B99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6EB9E0F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BF97C3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D00B6A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2ECDF93"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449CD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5E64B7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8D2067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isableProfile,   </w:t>
            </w:r>
          </w:p>
          <w:p w14:paraId="0C4ED3C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471F5D3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19491F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54CC3D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2091B7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F6B6E44"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07722BDB"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01C94BF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2708DAF"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2F855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6BF140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14D50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isableProfile </w:t>
            </w:r>
          </w:p>
          <w:p w14:paraId="2E238C0B"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4C05B76" w14:textId="77777777" w:rsidR="00C5178F" w:rsidRPr="00C5178F" w:rsidRDefault="00C5178F" w:rsidP="00C5178F">
            <w:pPr>
              <w:keepLines/>
              <w:numPr>
                <w:ilvl w:val="0"/>
                <w:numId w:val="70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02819311" w14:textId="77777777" w:rsidR="00C5178F" w:rsidRPr="00C5178F" w:rsidRDefault="00C5178F" w:rsidP="00C5178F">
            <w:pPr>
              <w:keepLines/>
              <w:numPr>
                <w:ilvl w:val="0"/>
                <w:numId w:val="70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1</w:t>
            </w:r>
          </w:p>
          <w:p w14:paraId="3FF39472" w14:textId="77777777" w:rsidR="00C5178F" w:rsidRPr="00C5178F" w:rsidRDefault="00C5178F" w:rsidP="00C5178F">
            <w:pPr>
              <w:keepLines/>
              <w:numPr>
                <w:ilvl w:val="0"/>
                <w:numId w:val="70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p w14:paraId="7E92A5C4" w14:textId="77777777" w:rsidR="00C5178F" w:rsidRPr="00C5178F" w:rsidRDefault="00C5178F" w:rsidP="00C5178F">
            <w:pPr>
              <w:keepLines/>
              <w:numPr>
                <w:ilvl w:val="0"/>
                <w:numId w:val="70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is present and contains the POR generated by the eUICC (i.e. SW=’69E1’)</w:t>
            </w:r>
          </w:p>
        </w:tc>
        <w:tc>
          <w:tcPr>
            <w:tcW w:w="1418" w:type="dxa"/>
            <w:tcBorders>
              <w:top w:val="single" w:sz="6" w:space="0" w:color="auto"/>
              <w:left w:val="single" w:sz="6" w:space="0" w:color="auto"/>
              <w:bottom w:val="single" w:sz="6" w:space="0" w:color="auto"/>
              <w:right w:val="single" w:sz="6" w:space="0" w:color="auto"/>
            </w:tcBorders>
          </w:tcPr>
          <w:p w14:paraId="5AEE449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5, PF_REQ25, PF_REQ28, EUICC_REQ27, EUICC_REQ29, PROC_REQ9</w:t>
            </w:r>
          </w:p>
        </w:tc>
      </w:tr>
      <w:tr w:rsidR="00C5178F" w:rsidRPr="00C5178F" w14:paraId="364EB04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73FBAE"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8AF7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4546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8AEC9B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647E095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3912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28A14D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513E2D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CE9AB3"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81169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1837C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F1FBE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1FDB469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A2F8A10" w14:textId="77777777" w:rsidR="00C5178F" w:rsidRPr="00C5178F" w:rsidRDefault="00C5178F" w:rsidP="00C5178F">
            <w:pPr>
              <w:keepLines/>
              <w:numPr>
                <w:ilvl w:val="0"/>
                <w:numId w:val="64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CD049AD" w14:textId="77777777" w:rsidR="00C5178F" w:rsidRPr="00C5178F" w:rsidRDefault="00C5178F" w:rsidP="00C5178F">
            <w:pPr>
              <w:keepLines/>
              <w:numPr>
                <w:ilvl w:val="0"/>
                <w:numId w:val="64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6DA73EB9" w14:textId="77777777" w:rsidR="00C5178F" w:rsidRPr="00C5178F" w:rsidRDefault="00C5178F" w:rsidP="00C5178F">
            <w:pPr>
              <w:keepLines/>
              <w:numPr>
                <w:ilvl w:val="0"/>
                <w:numId w:val="650"/>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441E26FC" w14:textId="77777777" w:rsidR="00C5178F" w:rsidRPr="00C5178F" w:rsidRDefault="00C5178F" w:rsidP="00C5178F">
            <w:pPr>
              <w:keepLines/>
              <w:numPr>
                <w:ilvl w:val="0"/>
                <w:numId w:val="650"/>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CA5B0D"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77AD43B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F1C871"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4A3605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B3691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FD31A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309E331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01BB2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18F75F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DCAA7F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0CC703"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3B8E2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CFE233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99C6F4" w14:textId="77777777" w:rsidR="00C5178F" w:rsidRPr="00C5178F" w:rsidRDefault="00C5178F" w:rsidP="00C5178F">
            <w:pPr>
              <w:keepLines/>
              <w:numPr>
                <w:ilvl w:val="0"/>
                <w:numId w:val="64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7268E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2EBC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BF62A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5DBF7E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58E669" w14:textId="77777777" w:rsidR="00C5178F" w:rsidRPr="00C5178F" w:rsidRDefault="00C5178F" w:rsidP="00C5178F">
            <w:pPr>
              <w:keepLines/>
              <w:numPr>
                <w:ilvl w:val="0"/>
                <w:numId w:val="65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B8BFDFE" w14:textId="77777777" w:rsidR="00C5178F" w:rsidRPr="00C5178F" w:rsidRDefault="00C5178F" w:rsidP="00C5178F">
            <w:pPr>
              <w:keepLines/>
              <w:numPr>
                <w:ilvl w:val="0"/>
                <w:numId w:val="65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9BEDC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5C9AD8AA"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50" w:name="_Ref399778306"/>
      <w:r w:rsidRPr="00C5178F">
        <w:rPr>
          <w:rFonts w:ascii="Arial Bold" w:eastAsia="Times New Roman" w:hAnsi="Arial Bold" w:cs="Arial"/>
          <w:b/>
          <w:bCs/>
          <w:szCs w:val="26"/>
          <w:lang w:val="en-US" w:eastAsia="en-US"/>
        </w:rPr>
        <w:t>TC.PROC.DIS.2: ProfileDisablingViaSMDP</w:t>
      </w:r>
      <w:bookmarkEnd w:id="2950"/>
    </w:p>
    <w:p w14:paraId="3B76D51D"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58DA8DD4" w14:textId="77777777" w:rsidR="00C5178F" w:rsidRPr="00C5178F" w:rsidRDefault="00C5178F" w:rsidP="00C5178F">
      <w:pPr>
        <w:autoSpaceDE w:val="0"/>
        <w:autoSpaceDN w:val="0"/>
        <w:adjustRightInd w:val="0"/>
        <w:rPr>
          <w:rFonts w:eastAsia="Times New Roman" w:cs="Arial"/>
          <w:b/>
          <w:bCs/>
          <w:color w:val="000000"/>
          <w:lang w:eastAsia="fr-FR"/>
        </w:rPr>
      </w:pPr>
    </w:p>
    <w:p w14:paraId="537FE51E"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isabled by the SM-DP and the SM-SR when the MNO requests it. After the Profile disabling, an audit request is sent to the SM-SR to make sure that the Profile has been Disabled. An error case is also described:</w:t>
      </w:r>
    </w:p>
    <w:p w14:paraId="6C858756" w14:textId="77777777" w:rsidR="00C5178F" w:rsidRPr="00C5178F" w:rsidRDefault="00C5178F" w:rsidP="00C5178F">
      <w:pPr>
        <w:numPr>
          <w:ilvl w:val="0"/>
          <w:numId w:val="653"/>
        </w:numPr>
        <w:autoSpaceDE w:val="0"/>
        <w:autoSpaceDN w:val="0"/>
        <w:adjustRightInd w:val="0"/>
        <w:spacing w:before="0" w:after="200" w:line="276" w:lineRule="auto"/>
        <w:contextualSpacing/>
        <w:rPr>
          <w:rFonts w:eastAsia="Times New Roman" w:cs="Arial"/>
          <w:bCs/>
          <w:i/>
          <w:color w:val="000000"/>
          <w:lang w:eastAsia="fr-FR"/>
        </w:rPr>
      </w:pPr>
      <w:r w:rsidRPr="00C5178F">
        <w:rPr>
          <w:rFonts w:eastAsia="Times New Roman" w:cs="Arial"/>
          <w:bCs/>
          <w:i/>
          <w:color w:val="000000"/>
          <w:lang w:eastAsia="fr-FR"/>
        </w:rPr>
        <w:t>the Profile with the Fall-back Attribute contains bad Connectivity Parameters</w:t>
      </w:r>
    </w:p>
    <w:p w14:paraId="59A5ED7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D93FEE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5, PF_REQ7, PF_REQ13, PF_REQ16, PF_REQ19, PF_REQ22</w:t>
      </w:r>
    </w:p>
    <w:p w14:paraId="41A74D8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lastRenderedPageBreak/>
        <w:t>PROC_REQ10, PROC_REQ20</w:t>
      </w:r>
    </w:p>
    <w:p w14:paraId="4A56B4F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7B69886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7, EUICC_REQ29</w:t>
      </w:r>
    </w:p>
    <w:p w14:paraId="1AA1B58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48BCB542"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2_S_ACCESSPOINT</w:t>
      </w:r>
      <w:r w:rsidRPr="00C5178F">
        <w:rPr>
          <w:szCs w:val="22"/>
          <w:lang w:eastAsia="en-GB"/>
        </w:rPr>
        <w:t xml:space="preserve"> is unknown to the SM-SR-UT</w:t>
      </w:r>
    </w:p>
    <w:p w14:paraId="0A8282F1"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4BE6027C"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ID</w:t>
      </w:r>
      <w:r w:rsidRPr="00C5178F">
        <w:rPr>
          <w:szCs w:val="22"/>
          <w:lang w:eastAsia="en-GB"/>
        </w:rPr>
        <w:t xml:space="preserve"> and </w:t>
      </w:r>
      <w:r w:rsidRPr="00C5178F">
        <w:rPr>
          <w:rFonts w:ascii="Courier New" w:hAnsi="Courier New" w:cs="Courier New"/>
          <w:szCs w:val="22"/>
          <w:lang w:eastAsia="en-GB"/>
        </w:rPr>
        <w:t>#MNO2_S_ACCESSPOINT</w:t>
      </w:r>
      <w:r w:rsidRPr="00C5178F">
        <w:rPr>
          <w:szCs w:val="22"/>
          <w:lang w:eastAsia="en-GB"/>
        </w:rPr>
        <w:t xml:space="preserve"> well known to the SM-DP-UT</w:t>
      </w:r>
    </w:p>
    <w:p w14:paraId="51FA2BF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variable </w:t>
      </w:r>
      <w:r w:rsidRPr="00C5178F">
        <w:rPr>
          <w:rFonts w:ascii="Courier New" w:hAnsi="Courier New" w:cs="Courier New"/>
          <w:szCs w:val="22"/>
          <w:lang w:eastAsia="en-GB"/>
        </w:rPr>
        <w:t>{SM_SR_ID_RPS}</w:t>
      </w:r>
      <w:r w:rsidRPr="00C5178F">
        <w:rPr>
          <w:szCs w:val="22"/>
          <w:lang w:eastAsia="en-GB"/>
        </w:rPr>
        <w:t xml:space="preserve"> SHALL be set to </w:t>
      </w:r>
      <w:r w:rsidRPr="00C5178F">
        <w:rPr>
          <w:rFonts w:ascii="Courier New" w:hAnsi="Courier New" w:cs="Courier New"/>
          <w:szCs w:val="22"/>
          <w:lang w:eastAsia="en-GB"/>
        </w:rPr>
        <w:t>#SM_SR_UT_ID_RPS</w:t>
      </w:r>
    </w:p>
    <w:p w14:paraId="057538D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ID</w:t>
      </w:r>
      <w:r w:rsidRPr="00C5178F">
        <w:rPr>
          <w:szCs w:val="22"/>
          <w:lang w:eastAsia="en-GB"/>
        </w:rPr>
        <w:t xml:space="preserve"> and </w:t>
      </w:r>
      <w:r w:rsidRPr="00C5178F">
        <w:rPr>
          <w:rFonts w:ascii="Courier New" w:hAnsi="Courier New" w:cs="Courier New"/>
          <w:szCs w:val="22"/>
          <w:lang w:eastAsia="en-GB"/>
        </w:rPr>
        <w:t>#SM_SR_ACCESSPOINT</w:t>
      </w:r>
      <w:r w:rsidRPr="00C5178F">
        <w:rPr>
          <w:szCs w:val="22"/>
          <w:lang w:eastAsia="en-GB"/>
        </w:rPr>
        <w:t xml:space="preserve"> well known to the SM-DP-UT</w:t>
      </w:r>
    </w:p>
    <w:p w14:paraId="7D12339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SM_DP_ID </w:t>
      </w:r>
      <w:r w:rsidRPr="00C5178F">
        <w:rPr>
          <w:szCs w:val="22"/>
          <w:lang w:eastAsia="en-GB"/>
        </w:rPr>
        <w:t>and</w:t>
      </w:r>
      <w:r w:rsidRPr="00C5178F">
        <w:rPr>
          <w:rFonts w:ascii="Courier New" w:hAnsi="Courier New" w:cs="Courier New"/>
          <w:szCs w:val="22"/>
          <w:lang w:eastAsia="en-GB"/>
        </w:rPr>
        <w:t xml:space="preserve"> #SM_DP_ACCESSPOINT</w:t>
      </w:r>
      <w:r w:rsidRPr="00C5178F">
        <w:rPr>
          <w:szCs w:val="22"/>
          <w:lang w:eastAsia="en-GB"/>
        </w:rPr>
        <w:t xml:space="preserve"> well known to the SM-SR-UT</w:t>
      </w:r>
    </w:p>
    <w:p w14:paraId="3E53385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fr-FR" w:bidi="ar-SA"/>
        </w:rPr>
        <w:t xml:space="preserve">The Profile identified by </w:t>
      </w:r>
      <w:r w:rsidRPr="00C5178F">
        <w:rPr>
          <w:rFonts w:ascii="Courier New" w:hAnsi="Courier New" w:cs="Courier New"/>
          <w:szCs w:val="22"/>
          <w:lang w:eastAsia="en-GB"/>
        </w:rPr>
        <w:t>#ICCID</w:t>
      </w:r>
      <w:r w:rsidRPr="00C5178F">
        <w:rPr>
          <w:szCs w:val="22"/>
          <w:lang w:eastAsia="fr-FR" w:bidi="ar-SA"/>
        </w:rPr>
        <w:t xml:space="preserve"> is linked to the SM-DP identified by </w:t>
      </w:r>
      <w:r w:rsidRPr="00C5178F">
        <w:rPr>
          <w:rFonts w:ascii="Courier New" w:hAnsi="Courier New" w:cs="Courier New"/>
          <w:szCs w:val="22"/>
          <w:lang w:eastAsia="en-GB"/>
        </w:rPr>
        <w:t>#SM_DP_ID</w:t>
      </w:r>
      <w:r w:rsidRPr="00C5178F">
        <w:rPr>
          <w:szCs w:val="22"/>
          <w:lang w:eastAsia="fr-FR" w:bidi="ar-SA"/>
        </w:rPr>
        <w:t xml:space="preserve"> (the </w:t>
      </w:r>
      <w:r w:rsidRPr="00C5178F">
        <w:rPr>
          <w:rFonts w:ascii="Courier New" w:hAnsi="Courier New" w:cs="Courier New"/>
          <w:szCs w:val="22"/>
          <w:lang w:eastAsia="en-GB"/>
        </w:rPr>
        <w:t>#EIS_RPS</w:t>
      </w:r>
      <w:r w:rsidRPr="00C5178F">
        <w:rPr>
          <w:szCs w:val="22"/>
          <w:lang w:eastAsia="fr-FR" w:bidi="ar-SA"/>
        </w:rPr>
        <w:t xml:space="preserve"> MAY need to be adapted on the SM-SR-UT)</w:t>
      </w:r>
    </w:p>
    <w:p w14:paraId="19A5833A"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Empty POL1 and POL2</w:t>
      </w:r>
    </w:p>
    <w:p w14:paraId="7DA81A30"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3776" behindDoc="0" locked="0" layoutInCell="1" allowOverlap="1" wp14:anchorId="4455D46E" wp14:editId="2BC35B00">
                <wp:simplePos x="0" y="0"/>
                <wp:positionH relativeFrom="page">
                  <wp:posOffset>982980</wp:posOffset>
                </wp:positionH>
                <wp:positionV relativeFrom="paragraph">
                  <wp:posOffset>299085</wp:posOffset>
                </wp:positionV>
                <wp:extent cx="5589905" cy="4537075"/>
                <wp:effectExtent l="0" t="0" r="10795" b="0"/>
                <wp:wrapTopAndBottom/>
                <wp:docPr id="2677" name="Zone de dessin 11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03" name="Rectangle 2003"/>
                        <wps:cNvSpPr/>
                        <wps:spPr>
                          <a:xfrm>
                            <a:off x="23437"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1070CB05"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4" name="Connecteur droit 1001"/>
                        <wps:cNvCnPr/>
                        <wps:spPr>
                          <a:xfrm flipH="1">
                            <a:off x="391959" y="388188"/>
                            <a:ext cx="12262" cy="3985404"/>
                          </a:xfrm>
                          <a:prstGeom prst="line">
                            <a:avLst/>
                          </a:prstGeom>
                          <a:noFill/>
                          <a:ln w="28575" cap="flat" cmpd="sng" algn="ctr">
                            <a:solidFill>
                              <a:srgbClr val="9BBB59">
                                <a:lumMod val="75000"/>
                              </a:srgbClr>
                            </a:solidFill>
                            <a:prstDash val="solid"/>
                          </a:ln>
                          <a:effectLst/>
                        </wps:spPr>
                        <wps:bodyPr/>
                      </wps:wsp>
                      <wps:wsp>
                        <wps:cNvPr id="2005" name="Rectangle 2005"/>
                        <wps:cNvSpPr/>
                        <wps:spPr>
                          <a:xfrm>
                            <a:off x="2303234"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104A86A1"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6" name="Connecteur droit 1003"/>
                        <wps:cNvCnPr/>
                        <wps:spPr>
                          <a:xfrm>
                            <a:off x="2741659" y="429253"/>
                            <a:ext cx="500" cy="3944339"/>
                          </a:xfrm>
                          <a:prstGeom prst="line">
                            <a:avLst/>
                          </a:prstGeom>
                          <a:noFill/>
                          <a:ln w="28575" cap="flat" cmpd="sng" algn="ctr">
                            <a:solidFill>
                              <a:srgbClr val="F79646">
                                <a:lumMod val="50000"/>
                              </a:srgbClr>
                            </a:solidFill>
                            <a:prstDash val="solid"/>
                          </a:ln>
                          <a:effectLst/>
                        </wps:spPr>
                        <wps:bodyPr/>
                      </wps:wsp>
                      <wps:wsp>
                        <wps:cNvPr id="2007" name="Connecteur droit 1005"/>
                        <wps:cNvCnPr/>
                        <wps:spPr>
                          <a:xfrm>
                            <a:off x="5163331" y="429255"/>
                            <a:ext cx="3464" cy="3944337"/>
                          </a:xfrm>
                          <a:prstGeom prst="line">
                            <a:avLst/>
                          </a:prstGeom>
                          <a:noFill/>
                          <a:ln w="28575" cap="flat" cmpd="sng" algn="ctr">
                            <a:solidFill>
                              <a:sysClr val="windowText" lastClr="000000">
                                <a:lumMod val="50000"/>
                                <a:lumOff val="50000"/>
                              </a:sysClr>
                            </a:solidFill>
                            <a:prstDash val="solid"/>
                          </a:ln>
                          <a:effectLst/>
                        </wps:spPr>
                        <wps:bodyPr/>
                      </wps:wsp>
                      <wps:wsp>
                        <wps:cNvPr id="2008" name="Connecteur droit avec flèche 1006"/>
                        <wps:cNvCnPr/>
                        <wps:spPr>
                          <a:xfrm flipV="1">
                            <a:off x="391959" y="734695"/>
                            <a:ext cx="11916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09" name="Zone de texte 2"/>
                        <wps:cNvSpPr txBox="1">
                          <a:spLocks noChangeArrowheads="1"/>
                        </wps:cNvSpPr>
                        <wps:spPr bwMode="auto">
                          <a:xfrm>
                            <a:off x="381657" y="419777"/>
                            <a:ext cx="1334999" cy="320675"/>
                          </a:xfrm>
                          <a:prstGeom prst="rect">
                            <a:avLst/>
                          </a:prstGeom>
                          <a:noFill/>
                          <a:ln w="9525">
                            <a:noFill/>
                            <a:miter lim="800000"/>
                            <a:headEnd/>
                            <a:tailEnd/>
                          </a:ln>
                        </wps:spPr>
                        <wps:txbx>
                          <w:txbxContent>
                            <w:p w14:paraId="3A7D9993"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wps:txbx>
                        <wps:bodyPr rot="0" vert="horz" wrap="square" lIns="91440" tIns="45720" rIns="91440" bIns="45720" anchor="t" anchorCtr="0">
                          <a:noAutofit/>
                        </wps:bodyPr>
                      </wps:wsp>
                      <wps:wsp>
                        <wps:cNvPr id="2010" name="Connecteur droit avec flèche 1008"/>
                        <wps:cNvCnPr/>
                        <wps:spPr>
                          <a:xfrm>
                            <a:off x="2741953" y="1034421"/>
                            <a:ext cx="2421378"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011" name="Zone de texte 2"/>
                        <wps:cNvSpPr txBox="1">
                          <a:spLocks noChangeArrowheads="1"/>
                        </wps:cNvSpPr>
                        <wps:spPr bwMode="auto">
                          <a:xfrm>
                            <a:off x="3156664" y="713253"/>
                            <a:ext cx="1346138" cy="320675"/>
                          </a:xfrm>
                          <a:prstGeom prst="rect">
                            <a:avLst/>
                          </a:prstGeom>
                          <a:noFill/>
                          <a:ln w="9525">
                            <a:noFill/>
                            <a:miter lim="800000"/>
                            <a:headEnd/>
                            <a:tailEnd/>
                          </a:ln>
                        </wps:spPr>
                        <wps:txbx>
                          <w:txbxContent>
                            <w:p w14:paraId="6E10E45A" w14:textId="77777777" w:rsidR="00C5178F" w:rsidRPr="000D5E26" w:rsidRDefault="00C5178F" w:rsidP="00C5178F">
                              <w:pPr>
                                <w:pStyle w:val="NormalWeb"/>
                                <w:rPr>
                                  <w:color w:val="595959" w:themeColor="text1" w:themeTint="A6"/>
                                  <w:sz w:val="20"/>
                                </w:rPr>
                              </w:pPr>
                              <w:r w:rsidRPr="000D5E26">
                                <w:rPr>
                                  <w:rFonts w:ascii="Courier New" w:hAnsi="Courier New"/>
                                  <w:color w:val="595959" w:themeColor="text1" w:themeTint="A6"/>
                                  <w:sz w:val="16"/>
                                  <w:szCs w:val="20"/>
                                </w:rPr>
                                <w:t>ES5-DisableProfile</w:t>
                              </w:r>
                            </w:p>
                          </w:txbxContent>
                        </wps:txbx>
                        <wps:bodyPr rot="0" vert="horz" wrap="square" lIns="91440" tIns="45720" rIns="91440" bIns="45720" anchor="t" anchorCtr="0">
                          <a:noAutofit/>
                        </wps:bodyPr>
                      </wps:wsp>
                      <wps:wsp>
                        <wps:cNvPr id="2016" name="Connecteur droit avec flèche 1010"/>
                        <wps:cNvCnPr/>
                        <wps:spPr>
                          <a:xfrm>
                            <a:off x="2741953" y="1405813"/>
                            <a:ext cx="2421378"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017" name="Zone de texte 2"/>
                        <wps:cNvSpPr txBox="1">
                          <a:spLocks noChangeArrowheads="1"/>
                        </wps:cNvSpPr>
                        <wps:spPr bwMode="auto">
                          <a:xfrm>
                            <a:off x="2741953" y="1092973"/>
                            <a:ext cx="2191119" cy="320675"/>
                          </a:xfrm>
                          <a:prstGeom prst="rect">
                            <a:avLst/>
                          </a:prstGeom>
                          <a:noFill/>
                          <a:ln w="9525">
                            <a:noFill/>
                            <a:miter lim="800000"/>
                            <a:headEnd/>
                            <a:tailEnd/>
                          </a:ln>
                        </wps:spPr>
                        <wps:txbx>
                          <w:txbxContent>
                            <w:p w14:paraId="61D8D8C8" w14:textId="77777777" w:rsidR="00C5178F" w:rsidRPr="000D5E26" w:rsidRDefault="00C5178F" w:rsidP="00C5178F">
                              <w:pPr>
                                <w:pStyle w:val="NormalWeb"/>
                                <w:jc w:val="center"/>
                                <w:rPr>
                                  <w:i/>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2019" name="Connecteur droit avec flèche 1012"/>
                        <wps:cNvCnPr/>
                        <wps:spPr>
                          <a:xfrm>
                            <a:off x="2754244" y="1820306"/>
                            <a:ext cx="2409087" cy="0"/>
                          </a:xfrm>
                          <a:prstGeom prst="straightConnector1">
                            <a:avLst/>
                          </a:prstGeom>
                          <a:noFill/>
                          <a:ln w="9525" cap="flat" cmpd="sng" algn="ctr">
                            <a:solidFill>
                              <a:sysClr val="window" lastClr="FFFFFF">
                                <a:lumMod val="50000"/>
                              </a:sysClr>
                            </a:solidFill>
                            <a:prstDash val="solid"/>
                            <a:headEnd type="none"/>
                            <a:tailEnd type="arrow"/>
                          </a:ln>
                          <a:effectLst/>
                        </wps:spPr>
                        <wps:bodyPr/>
                      </wps:wsp>
                      <wps:wsp>
                        <wps:cNvPr id="2023" name="Zone de texte 2"/>
                        <wps:cNvSpPr txBox="1">
                          <a:spLocks noChangeArrowheads="1"/>
                        </wps:cNvSpPr>
                        <wps:spPr bwMode="auto">
                          <a:xfrm>
                            <a:off x="2754244" y="1501856"/>
                            <a:ext cx="2303075" cy="320675"/>
                          </a:xfrm>
                          <a:prstGeom prst="rect">
                            <a:avLst/>
                          </a:prstGeom>
                          <a:noFill/>
                          <a:ln w="9525">
                            <a:noFill/>
                            <a:miter lim="800000"/>
                            <a:headEnd/>
                            <a:tailEnd/>
                          </a:ln>
                        </wps:spPr>
                        <wps:txbx>
                          <w:txbxContent>
                            <w:p w14:paraId="6BD52ACB" w14:textId="77777777" w:rsidR="00C5178F" w:rsidRPr="000D5E26" w:rsidRDefault="00C5178F" w:rsidP="00C5178F">
                              <w:pPr>
                                <w:pStyle w:val="NormalWeb"/>
                                <w:jc w:val="center"/>
                                <w:rPr>
                                  <w:i/>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2051" name="Connecteur droit avec flèche 1014"/>
                        <wps:cNvCnPr/>
                        <wps:spPr>
                          <a:xfrm>
                            <a:off x="1577148" y="1993905"/>
                            <a:ext cx="1159133"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057" name="Zone de texte 2"/>
                        <wps:cNvSpPr txBox="1">
                          <a:spLocks noChangeArrowheads="1"/>
                        </wps:cNvSpPr>
                        <wps:spPr bwMode="auto">
                          <a:xfrm>
                            <a:off x="1541828" y="1796884"/>
                            <a:ext cx="1336040" cy="197017"/>
                          </a:xfrm>
                          <a:prstGeom prst="rect">
                            <a:avLst/>
                          </a:prstGeom>
                          <a:noFill/>
                          <a:ln w="9525">
                            <a:noFill/>
                            <a:miter lim="800000"/>
                            <a:headEnd/>
                            <a:tailEnd/>
                          </a:ln>
                        </wps:spPr>
                        <wps:txbx>
                          <w:txbxContent>
                            <w:p w14:paraId="480EA4EE" w14:textId="77777777" w:rsidR="00C5178F" w:rsidRPr="000D5E26" w:rsidRDefault="00C5178F" w:rsidP="00C5178F">
                              <w:pPr>
                                <w:pStyle w:val="NormalWeb"/>
                                <w:spacing w:before="0"/>
                                <w:rPr>
                                  <w:color w:val="595959" w:themeColor="text1" w:themeTint="A6"/>
                                </w:rPr>
                              </w:pPr>
                              <w:r w:rsidRPr="000D5E26">
                                <w:rPr>
                                  <w:rFonts w:ascii="Courier New" w:hAnsi="Courier New"/>
                                  <w:color w:val="595959" w:themeColor="text1" w:themeTint="A6"/>
                                  <w:sz w:val="16"/>
                                  <w:szCs w:val="16"/>
                                </w:rPr>
                                <w:t>ES3-DisableProfile</w:t>
                              </w:r>
                            </w:p>
                          </w:txbxContent>
                        </wps:txbx>
                        <wps:bodyPr rot="0" vert="horz" wrap="square" lIns="91440" tIns="45720" rIns="91440" bIns="45720" anchor="t" anchorCtr="0">
                          <a:noAutofit/>
                        </wps:bodyPr>
                      </wps:wsp>
                      <wps:wsp>
                        <wps:cNvPr id="2058" name="Rectangle 2058"/>
                        <wps:cNvSpPr/>
                        <wps:spPr>
                          <a:xfrm>
                            <a:off x="612475" y="2219650"/>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6CFD1DFD"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9" name="Connecteur droit 1017"/>
                        <wps:cNvCnPr/>
                        <wps:spPr>
                          <a:xfrm>
                            <a:off x="990816" y="2597625"/>
                            <a:ext cx="0" cy="884136"/>
                          </a:xfrm>
                          <a:prstGeom prst="line">
                            <a:avLst/>
                          </a:prstGeom>
                          <a:noFill/>
                          <a:ln w="28575" cap="flat" cmpd="sng" algn="ctr">
                            <a:solidFill>
                              <a:srgbClr val="9BBB59">
                                <a:lumMod val="75000"/>
                              </a:srgbClr>
                            </a:solidFill>
                            <a:prstDash val="solid"/>
                          </a:ln>
                          <a:effectLst/>
                        </wps:spPr>
                        <wps:bodyPr/>
                      </wps:wsp>
                      <wps:wsp>
                        <wps:cNvPr id="2060" name="Connecteur droit avec flèche 1018"/>
                        <wps:cNvCnPr/>
                        <wps:spPr>
                          <a:xfrm flipH="1">
                            <a:off x="978568" y="3265833"/>
                            <a:ext cx="604047" cy="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61" name="Connecteur droit avec flèche 1020"/>
                        <wps:cNvCnPr/>
                        <wps:spPr>
                          <a:xfrm>
                            <a:off x="407314" y="3960287"/>
                            <a:ext cx="233484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62" name="Connecteur droit avec flèche 1029"/>
                        <wps:cNvCnPr/>
                        <wps:spPr>
                          <a:xfrm>
                            <a:off x="2757708" y="4109994"/>
                            <a:ext cx="2409087"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063" name="Zone de texte 2"/>
                        <wps:cNvSpPr txBox="1">
                          <a:spLocks noChangeArrowheads="1"/>
                        </wps:cNvSpPr>
                        <wps:spPr bwMode="auto">
                          <a:xfrm>
                            <a:off x="3106062" y="3871399"/>
                            <a:ext cx="1827013" cy="235605"/>
                          </a:xfrm>
                          <a:prstGeom prst="rect">
                            <a:avLst/>
                          </a:prstGeom>
                          <a:noFill/>
                          <a:ln w="9525">
                            <a:noFill/>
                            <a:miter lim="800000"/>
                            <a:headEnd/>
                            <a:tailEnd/>
                          </a:ln>
                        </wps:spPr>
                        <wps:txbx>
                          <w:txbxContent>
                            <w:p w14:paraId="1D0F8CB4" w14:textId="77777777" w:rsidR="00C5178F" w:rsidRPr="000D5E26" w:rsidRDefault="00C5178F" w:rsidP="00C5178F">
                              <w:pPr>
                                <w:pStyle w:val="NormalWeb"/>
                                <w:spacing w:before="0"/>
                                <w:jc w:val="center"/>
                                <w:rPr>
                                  <w:color w:val="595959" w:themeColor="text1" w:themeTint="A6"/>
                                  <w:sz w:val="16"/>
                                  <w:szCs w:val="1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064" name="Connecteur droit avec flèche 1039"/>
                        <wps:cNvCnPr/>
                        <wps:spPr>
                          <a:xfrm>
                            <a:off x="391959" y="3666204"/>
                            <a:ext cx="2361879"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065" name="Connecteur droit avec flèche 1041"/>
                        <wps:cNvCnPr/>
                        <wps:spPr>
                          <a:xfrm>
                            <a:off x="391959" y="4228802"/>
                            <a:ext cx="234432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066" name="Rectangle 2066"/>
                        <wps:cNvSpPr/>
                        <wps:spPr>
                          <a:xfrm>
                            <a:off x="1144577"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1B5D2213"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7" name="Connecteur droit 1103"/>
                        <wps:cNvCnPr/>
                        <wps:spPr>
                          <a:xfrm>
                            <a:off x="1582616" y="429274"/>
                            <a:ext cx="943" cy="3944318"/>
                          </a:xfrm>
                          <a:prstGeom prst="line">
                            <a:avLst/>
                          </a:prstGeom>
                          <a:noFill/>
                          <a:ln w="28575" cap="flat" cmpd="sng" algn="ctr">
                            <a:solidFill>
                              <a:srgbClr val="F79646">
                                <a:lumMod val="50000"/>
                              </a:srgbClr>
                            </a:solidFill>
                            <a:prstDash val="solid"/>
                          </a:ln>
                          <a:effectLst/>
                        </wps:spPr>
                        <wps:bodyPr/>
                      </wps:wsp>
                      <wps:wsp>
                        <wps:cNvPr id="2068" name="Connecteur droit avec flèche 1104"/>
                        <wps:cNvCnPr/>
                        <wps:spPr>
                          <a:xfrm>
                            <a:off x="1582727"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069" name="Zone de texte 2"/>
                        <wps:cNvSpPr txBox="1">
                          <a:spLocks noChangeArrowheads="1"/>
                        </wps:cNvSpPr>
                        <wps:spPr bwMode="auto">
                          <a:xfrm>
                            <a:off x="1522335" y="528993"/>
                            <a:ext cx="1331722" cy="320040"/>
                          </a:xfrm>
                          <a:prstGeom prst="rect">
                            <a:avLst/>
                          </a:prstGeom>
                          <a:noFill/>
                          <a:ln w="9525">
                            <a:noFill/>
                            <a:miter lim="800000"/>
                            <a:headEnd/>
                            <a:tailEnd/>
                          </a:ln>
                        </wps:spPr>
                        <wps:txbx>
                          <w:txbxContent>
                            <w:p w14:paraId="5B5E21ED"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DisableProfile</w:t>
                              </w:r>
                            </w:p>
                          </w:txbxContent>
                        </wps:txbx>
                        <wps:bodyPr rot="0" vert="horz" wrap="square" lIns="91440" tIns="45720" rIns="91440" bIns="45720" anchor="t" anchorCtr="0">
                          <a:noAutofit/>
                        </wps:bodyPr>
                      </wps:wsp>
                      <wps:wsp>
                        <wps:cNvPr id="2070" name="Connecteur droit avec flèche 1106"/>
                        <wps:cNvCnPr/>
                        <wps:spPr>
                          <a:xfrm>
                            <a:off x="407314" y="2092455"/>
                            <a:ext cx="1169834"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071" name="Zone de texte 2"/>
                        <wps:cNvSpPr txBox="1">
                          <a:spLocks noChangeArrowheads="1"/>
                        </wps:cNvSpPr>
                        <wps:spPr bwMode="auto">
                          <a:xfrm>
                            <a:off x="355558" y="1818840"/>
                            <a:ext cx="1334260" cy="252699"/>
                          </a:xfrm>
                          <a:prstGeom prst="rect">
                            <a:avLst/>
                          </a:prstGeom>
                          <a:noFill/>
                          <a:ln w="9525">
                            <a:noFill/>
                            <a:miter lim="800000"/>
                            <a:headEnd/>
                            <a:tailEnd/>
                          </a:ln>
                        </wps:spPr>
                        <wps:txbx>
                          <w:txbxContent>
                            <w:p w14:paraId="04E96E73" w14:textId="77777777" w:rsidR="00C5178F" w:rsidRDefault="00C5178F" w:rsidP="00C5178F">
                              <w:pPr>
                                <w:pStyle w:val="NormalWeb"/>
                                <w:spacing w:before="0"/>
                              </w:pPr>
                              <w:r>
                                <w:rPr>
                                  <w:rFonts w:ascii="Courier New" w:hAnsi="Courier New"/>
                                  <w:color w:val="000000"/>
                                  <w:sz w:val="16"/>
                                  <w:szCs w:val="16"/>
                                </w:rPr>
                                <w:t>ES2-DisableProfile</w:t>
                              </w:r>
                            </w:p>
                          </w:txbxContent>
                        </wps:txbx>
                        <wps:bodyPr rot="0" vert="horz" wrap="square" lIns="91440" tIns="45720" rIns="91440" bIns="45720" anchor="t" anchorCtr="0">
                          <a:noAutofit/>
                        </wps:bodyPr>
                      </wps:wsp>
                      <wps:wsp>
                        <wps:cNvPr id="2072" name="Zone de texte 2"/>
                        <wps:cNvSpPr txBox="1">
                          <a:spLocks noChangeArrowheads="1"/>
                        </wps:cNvSpPr>
                        <wps:spPr bwMode="auto">
                          <a:xfrm>
                            <a:off x="1144492" y="3411161"/>
                            <a:ext cx="994410" cy="207181"/>
                          </a:xfrm>
                          <a:prstGeom prst="rect">
                            <a:avLst/>
                          </a:prstGeom>
                          <a:solidFill>
                            <a:sysClr val="window" lastClr="FFFFFF"/>
                          </a:solidFill>
                          <a:ln w="9525">
                            <a:noFill/>
                            <a:miter lim="800000"/>
                            <a:headEnd/>
                            <a:tailEnd/>
                          </a:ln>
                        </wps:spPr>
                        <wps:txbx>
                          <w:txbxContent>
                            <w:p w14:paraId="281095C1"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073" name="Zone de texte 2"/>
                        <wps:cNvSpPr txBox="1">
                          <a:spLocks noChangeArrowheads="1"/>
                        </wps:cNvSpPr>
                        <wps:spPr bwMode="auto">
                          <a:xfrm>
                            <a:off x="1058245" y="3689870"/>
                            <a:ext cx="994510" cy="238702"/>
                          </a:xfrm>
                          <a:prstGeom prst="rect">
                            <a:avLst/>
                          </a:prstGeom>
                          <a:solidFill>
                            <a:sysClr val="window" lastClr="FFFFFF"/>
                          </a:solidFill>
                          <a:ln w="9525">
                            <a:noFill/>
                            <a:miter lim="800000"/>
                            <a:headEnd/>
                            <a:tailEnd/>
                          </a:ln>
                        </wps:spPr>
                        <wps:txbx>
                          <w:txbxContent>
                            <w:p w14:paraId="09997C37"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074" name="Zone de texte 2"/>
                        <wps:cNvSpPr txBox="1">
                          <a:spLocks noChangeArrowheads="1"/>
                        </wps:cNvSpPr>
                        <wps:spPr bwMode="auto">
                          <a:xfrm>
                            <a:off x="1066865" y="3981196"/>
                            <a:ext cx="993600" cy="216000"/>
                          </a:xfrm>
                          <a:prstGeom prst="rect">
                            <a:avLst/>
                          </a:prstGeom>
                          <a:solidFill>
                            <a:sysClr val="window" lastClr="FFFFFF"/>
                          </a:solidFill>
                          <a:ln w="9525">
                            <a:noFill/>
                            <a:miter lim="800000"/>
                            <a:headEnd/>
                            <a:tailEnd/>
                          </a:ln>
                        </wps:spPr>
                        <wps:txbx>
                          <w:txbxContent>
                            <w:p w14:paraId="6AD08BB5"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075" name="Connecteur droit avec flèche 2016"/>
                        <wps:cNvCnPr/>
                        <wps:spPr>
                          <a:xfrm>
                            <a:off x="1582502" y="2946730"/>
                            <a:ext cx="1173191"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077" name="Zone de texte 2"/>
                        <wps:cNvSpPr txBox="1">
                          <a:spLocks noChangeArrowheads="1"/>
                        </wps:cNvSpPr>
                        <wps:spPr bwMode="auto">
                          <a:xfrm>
                            <a:off x="1144413" y="2678742"/>
                            <a:ext cx="2393423" cy="224764"/>
                          </a:xfrm>
                          <a:prstGeom prst="rect">
                            <a:avLst/>
                          </a:prstGeom>
                          <a:solidFill>
                            <a:sysClr val="window" lastClr="FFFFFF"/>
                          </a:solidFill>
                          <a:ln w="9525">
                            <a:noFill/>
                            <a:miter lim="800000"/>
                            <a:headEnd/>
                            <a:tailEnd/>
                          </a:ln>
                        </wps:spPr>
                        <wps:txbx>
                          <w:txbxContent>
                            <w:p w14:paraId="772DE993"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i/>
                                  <w:iCs/>
                                  <w:color w:val="595959" w:themeColor="text1" w:themeTint="A6"/>
                                  <w:sz w:val="16"/>
                                  <w:szCs w:val="16"/>
                                </w:rPr>
                                <w:t>ES3-</w:t>
                              </w:r>
                              <w:r w:rsidRPr="000D5E26">
                                <w:rPr>
                                  <w:rFonts w:ascii="Courier New" w:eastAsia="Times New Roman" w:hAnsi="Courier New" w:cs="Courier New"/>
                                  <w:i/>
                                  <w:iCs/>
                                  <w:color w:val="595959" w:themeColor="text1" w:themeTint="A6"/>
                                  <w:sz w:val="16"/>
                                  <w:szCs w:val="16"/>
                                </w:rPr>
                                <w:t>HandleProfileEnabledNotification</w:t>
                              </w:r>
                            </w:p>
                          </w:txbxContent>
                        </wps:txbx>
                        <wps:bodyPr rot="0" vert="horz" wrap="square" lIns="91440" tIns="45720" rIns="91440" bIns="45720" anchor="t" anchorCtr="0">
                          <a:noAutofit/>
                        </wps:bodyPr>
                      </wps:wsp>
                      <wps:wsp>
                        <wps:cNvPr id="2078" name="Zone de texte 2"/>
                        <wps:cNvSpPr txBox="1">
                          <a:spLocks noChangeArrowheads="1"/>
                        </wps:cNvSpPr>
                        <wps:spPr bwMode="auto">
                          <a:xfrm>
                            <a:off x="551973" y="3006492"/>
                            <a:ext cx="2458595" cy="181063"/>
                          </a:xfrm>
                          <a:prstGeom prst="rect">
                            <a:avLst/>
                          </a:prstGeom>
                          <a:solidFill>
                            <a:sysClr val="window" lastClr="FFFFFF"/>
                          </a:solidFill>
                          <a:ln w="9525">
                            <a:noFill/>
                            <a:miter lim="800000"/>
                            <a:headEnd/>
                            <a:tailEnd/>
                          </a:ln>
                        </wps:spPr>
                        <wps:txbx>
                          <w:txbxContent>
                            <w:p w14:paraId="783DB089"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w:t>
                              </w:r>
                              <w:r>
                                <w:rPr>
                                  <w:rFonts w:ascii="Courier New" w:hAnsi="Courier New" w:cs="Courier New"/>
                                  <w:i/>
                                  <w:color w:val="000000"/>
                                  <w:sz w:val="16"/>
                                  <w:szCs w:val="16"/>
                                  <w:lang w:eastAsia="ja-JP"/>
                                </w:rPr>
                                <w:t>S2</w:t>
                              </w:r>
                              <w:r w:rsidRPr="001A711D">
                                <w:rPr>
                                  <w:rFonts w:ascii="Courier New" w:hAnsi="Courier New" w:cs="Courier New"/>
                                  <w:i/>
                                  <w:color w:val="000000"/>
                                  <w:sz w:val="16"/>
                                  <w:szCs w:val="16"/>
                                  <w:lang w:eastAsia="ja-JP"/>
                                </w:rPr>
                                <w:t>-</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71AA5E6B" w14:textId="77777777" w:rsidR="00C5178F" w:rsidRPr="001A711D" w:rsidRDefault="00C5178F" w:rsidP="00C5178F">
                              <w:pPr>
                                <w:pStyle w:val="NormalWeb"/>
                                <w:rPr>
                                  <w:rFonts w:ascii="Courier New" w:hAnsi="Courier New" w:cs="Courier New"/>
                                  <w:lang w:val="fr-FR"/>
                                </w:rPr>
                              </w:pPr>
                            </w:p>
                          </w:txbxContent>
                        </wps:txbx>
                        <wps:bodyPr rot="0" vert="horz" wrap="square" lIns="91440" tIns="45720" rIns="91440" bIns="45720" anchor="t" anchorCtr="0">
                          <a:noAutofit/>
                        </wps:bodyPr>
                      </wps:wsp>
                      <wpg:wgp>
                        <wpg:cNvPr id="2079" name="Groupe 2155"/>
                        <wpg:cNvGrpSpPr/>
                        <wpg:grpSpPr>
                          <a:xfrm>
                            <a:off x="4717494" y="0"/>
                            <a:ext cx="861060" cy="429260"/>
                            <a:chOff x="4717494" y="0"/>
                            <a:chExt cx="861060" cy="429260"/>
                          </a:xfrm>
                        </wpg:grpSpPr>
                        <wps:wsp>
                          <wps:cNvPr id="2080" name="Rectangle 2080"/>
                          <wps:cNvSpPr/>
                          <wps:spPr>
                            <a:xfrm>
                              <a:off x="4717494"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6B41477A"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1" name="Zone de texte 2153"/>
                          <wps:cNvSpPr txBox="1"/>
                          <wps:spPr>
                            <a:xfrm>
                              <a:off x="4862098" y="215550"/>
                              <a:ext cx="567689" cy="213359"/>
                            </a:xfrm>
                            <a:prstGeom prst="rect">
                              <a:avLst/>
                            </a:prstGeom>
                            <a:noFill/>
                            <a:ln w="3175">
                              <a:solidFill>
                                <a:sysClr val="windowText" lastClr="000000">
                                  <a:lumMod val="50000"/>
                                  <a:lumOff val="50000"/>
                                </a:sysClr>
                              </a:solidFill>
                            </a:ln>
                            <a:effectLst/>
                          </wps:spPr>
                          <wps:txbx>
                            <w:txbxContent>
                              <w:p w14:paraId="77059999"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4455D46E" id="Zone de dessin 1108" o:spid="_x0000_s2859" editas="canvas" style="position:absolute;margin-left:77.4pt;margin-top:23.55pt;width:440.15pt;height:357.25pt;z-index:251723776;mso-position-horizontal-relative:page;mso-position-vertical-relative:text;mso-width-relative:margin;mso-height-relative:margin" coordsize="55899,45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">
                <v:shape id="_x0000_s2860" type="#_x0000_t75" style="position:absolute;width:55899;height:45370;visibility:visible;mso-wrap-style:square">
                  <v:fill o:detectmouseclick="t"/>
                  <v:path o:connecttype="none"/>
                </v:shape>
                <v:rect id="Rectangle 2003" o:spid="_x0000_s2861" style="position:absolute;left:234;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" fillcolor="#9bbb59" strokecolor="#71893f" strokeweight="2pt">
                  <v:textbox>
                    <w:txbxContent>
                      <w:p w14:paraId="1070CB05" w14:textId="77777777" w:rsidR="00C5178F" w:rsidRDefault="00C5178F" w:rsidP="00C5178F">
                        <w:pPr>
                          <w:pStyle w:val="NormalWeb"/>
                          <w:jc w:val="center"/>
                        </w:pPr>
                        <w:r>
                          <w:rPr>
                            <w:rFonts w:ascii="Arial" w:hAnsi="Arial"/>
                            <w:b/>
                            <w:bCs/>
                            <w:sz w:val="20"/>
                            <w:szCs w:val="20"/>
                          </w:rPr>
                          <w:t>MNO1-S</w:t>
                        </w:r>
                      </w:p>
                    </w:txbxContent>
                  </v:textbox>
                </v:rect>
                <v:line id="Connecteur droit 1001" o:spid="_x0000_s2862" style="position:absolute;flip:x;visibility:visible;mso-wrap-style:square" from="3919,3881" to="4042,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" strokecolor="#77933c" strokeweight="2.25pt"/>
                <v:rect id="Rectangle 2005" o:spid="_x0000_s2863" style="position:absolute;left:2303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" fillcolor="#c0504d" strokecolor="#8c3836" strokeweight="2pt">
                  <v:textbox>
                    <w:txbxContent>
                      <w:p w14:paraId="104A86A1" w14:textId="77777777" w:rsidR="00C5178F" w:rsidRDefault="00C5178F" w:rsidP="00C5178F">
                        <w:pPr>
                          <w:pStyle w:val="NormalWeb"/>
                          <w:jc w:val="center"/>
                        </w:pPr>
                        <w:r>
                          <w:rPr>
                            <w:rFonts w:ascii="Arial" w:hAnsi="Arial"/>
                            <w:b/>
                            <w:bCs/>
                            <w:sz w:val="20"/>
                            <w:szCs w:val="20"/>
                          </w:rPr>
                          <w:t>SM-SR-UT</w:t>
                        </w:r>
                      </w:p>
                    </w:txbxContent>
                  </v:textbox>
                </v:rect>
                <v:line id="Connecteur droit 1003" o:spid="_x0000_s2864" style="position:absolute;visibility:visible;mso-wrap-style:square" from="27416,4292" to="27421,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" strokecolor="#984807" strokeweight="2.25pt"/>
                <v:line id="Connecteur droit 1005" o:spid="_x0000_s2865" style="position:absolute;visibility:visible;mso-wrap-style:square" from="51633,4292" to="51667,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" strokecolor="#7f7f7f" strokeweight="2.25pt"/>
                <v:shape id="Connecteur droit avec flèche 1006" o:spid="_x0000_s2866" type="#_x0000_t32" style="position:absolute;left:3919;top:7346;width:119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" strokecolor="#4a7ebb">
                  <v:stroke endarrow="open"/>
                </v:shape>
                <v:shape id="_x0000_s2867" type="#_x0000_t202" style="position:absolute;left:3816;top:4197;width:1335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" filled="f" stroked="f">
                  <v:textbox>
                    <w:txbxContent>
                      <w:p w14:paraId="3A7D9993"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v:textbox>
                </v:shape>
                <v:shape id="Connecteur droit avec flèche 1008" o:spid="_x0000_s2868" type="#_x0000_t32" style="position:absolute;left:27419;top:10344;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" strokecolor="#7f7f7f">
                  <v:stroke startarrow="open" endarrow="open"/>
                </v:shape>
                <v:shape id="_x0000_s2869" type="#_x0000_t202" style="position:absolute;left:31566;top:7132;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" filled="f" stroked="f">
                  <v:textbox>
                    <w:txbxContent>
                      <w:p w14:paraId="6E10E45A" w14:textId="77777777" w:rsidR="00C5178F" w:rsidRPr="000D5E26" w:rsidRDefault="00C5178F" w:rsidP="00C5178F">
                        <w:pPr>
                          <w:pStyle w:val="NormalWeb"/>
                          <w:rPr>
                            <w:color w:val="595959" w:themeColor="text1" w:themeTint="A6"/>
                            <w:sz w:val="20"/>
                          </w:rPr>
                        </w:pPr>
                        <w:r w:rsidRPr="000D5E26">
                          <w:rPr>
                            <w:rFonts w:ascii="Courier New" w:hAnsi="Courier New"/>
                            <w:color w:val="595959" w:themeColor="text1" w:themeTint="A6"/>
                            <w:sz w:val="16"/>
                            <w:szCs w:val="20"/>
                          </w:rPr>
                          <w:t>ES5-DisableProfile</w:t>
                        </w:r>
                      </w:p>
                    </w:txbxContent>
                  </v:textbox>
                </v:shape>
                <v:shape id="Connecteur droit avec flèche 1010" o:spid="_x0000_s2870" type="#_x0000_t32" style="position:absolute;left:27419;top:14058;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" strokecolor="#7f7f7f">
                  <v:stroke startarrow="open"/>
                </v:shape>
                <v:shape id="_x0000_s2871" type="#_x0000_t202" style="position:absolute;left:27419;top:10929;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" filled="f" stroked="f">
                  <v:textbox>
                    <w:txbxContent>
                      <w:p w14:paraId="61D8D8C8" w14:textId="77777777" w:rsidR="00C5178F" w:rsidRPr="000D5E26" w:rsidRDefault="00C5178F" w:rsidP="00C5178F">
                        <w:pPr>
                          <w:pStyle w:val="NormalWeb"/>
                          <w:jc w:val="center"/>
                          <w:rPr>
                            <w:i/>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1012" o:spid="_x0000_s2872" type="#_x0000_t32" style="position:absolute;left:27542;top:18203;width:240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" strokecolor="#7f7f7f">
                  <v:stroke endarrow="open"/>
                </v:shape>
                <v:shape id="_x0000_s2873" type="#_x0000_t202" style="position:absolute;left:27542;top:15018;width:2303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" filled="f" stroked="f">
                  <v:textbox>
                    <w:txbxContent>
                      <w:p w14:paraId="6BD52ACB" w14:textId="77777777" w:rsidR="00C5178F" w:rsidRPr="000D5E26" w:rsidRDefault="00C5178F" w:rsidP="00C5178F">
                        <w:pPr>
                          <w:pStyle w:val="NormalWeb"/>
                          <w:jc w:val="center"/>
                          <w:rPr>
                            <w:i/>
                            <w:color w:val="595959" w:themeColor="text1" w:themeTint="A6"/>
                            <w:sz w:val="16"/>
                            <w:szCs w:val="16"/>
                          </w:rPr>
                        </w:pPr>
                        <w:r w:rsidRPr="000D5E26">
                          <w:rPr>
                            <w:rFonts w:ascii="Courier New" w:hAnsi="Courier New"/>
                            <w:i/>
                            <w:color w:val="595959" w:themeColor="text1" w:themeTint="A6"/>
                            <w:sz w:val="16"/>
                            <w:szCs w:val="16"/>
                          </w:rPr>
                          <w:t>ES5-</w:t>
                        </w:r>
                        <w:r w:rsidRPr="000D5E26">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1014" o:spid="_x0000_s2874" type="#_x0000_t32" style="position:absolute;left:15771;top:19939;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" strokecolor="#595959">
                  <v:stroke startarrow="open"/>
                </v:shape>
                <v:shape id="_x0000_s2875" type="#_x0000_t202" style="position:absolute;left:15418;top:17968;width:13360;height:1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" filled="f" stroked="f">
                  <v:textbox>
                    <w:txbxContent>
                      <w:p w14:paraId="480EA4EE" w14:textId="77777777" w:rsidR="00C5178F" w:rsidRPr="000D5E26" w:rsidRDefault="00C5178F" w:rsidP="00C5178F">
                        <w:pPr>
                          <w:pStyle w:val="NormalWeb"/>
                          <w:spacing w:before="0"/>
                          <w:rPr>
                            <w:color w:val="595959" w:themeColor="text1" w:themeTint="A6"/>
                          </w:rPr>
                        </w:pPr>
                        <w:r w:rsidRPr="000D5E26">
                          <w:rPr>
                            <w:rFonts w:ascii="Courier New" w:hAnsi="Courier New"/>
                            <w:color w:val="595959" w:themeColor="text1" w:themeTint="A6"/>
                            <w:sz w:val="16"/>
                            <w:szCs w:val="16"/>
                          </w:rPr>
                          <w:t>ES3-DisableProfile</w:t>
                        </w:r>
                      </w:p>
                    </w:txbxContent>
                  </v:textbox>
                </v:shape>
                <v:rect id="Rectangle 2058" o:spid="_x0000_s2876" style="position:absolute;left:6124;top:22196;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" fillcolor="#9bbb59" strokecolor="#71893f" strokeweight="2pt">
                  <v:textbox>
                    <w:txbxContent>
                      <w:p w14:paraId="6CFD1DFD" w14:textId="77777777" w:rsidR="00C5178F" w:rsidRDefault="00C5178F" w:rsidP="00C5178F">
                        <w:pPr>
                          <w:pStyle w:val="NormalWeb"/>
                          <w:jc w:val="center"/>
                        </w:pPr>
                        <w:r>
                          <w:rPr>
                            <w:rFonts w:ascii="Arial" w:hAnsi="Arial"/>
                            <w:b/>
                            <w:bCs/>
                            <w:sz w:val="20"/>
                            <w:szCs w:val="20"/>
                          </w:rPr>
                          <w:t>MNO2-S</w:t>
                        </w:r>
                      </w:p>
                    </w:txbxContent>
                  </v:textbox>
                </v:rect>
                <v:line id="Connecteur droit 1017" o:spid="_x0000_s2877" style="position:absolute;visibility:visible;mso-wrap-style:square" from="9908,25976" to="9908,34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" strokecolor="#77933c" strokeweight="2.25pt"/>
                <v:shape id="Connecteur droit avec flèche 1018" o:spid="_x0000_s2878" type="#_x0000_t32" style="position:absolute;left:9785;top:32658;width:60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" strokecolor="#4a7ebb">
                  <v:stroke endarrow="open"/>
                </v:shape>
                <v:shape id="Connecteur droit avec flèche 1020" o:spid="_x0000_s2879" type="#_x0000_t32" style="position:absolute;left:4073;top:39602;width:23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" strokecolor="#4a7ebb">
                  <v:stroke endarrow="open"/>
                </v:shape>
                <v:shape id="Connecteur droit avec flèche 1029" o:spid="_x0000_s2880" type="#_x0000_t32" style="position:absolute;left:27577;top:41099;width:240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" strokecolor="#7f7f7f">
                  <v:stroke startarrow="open" endarrow="open"/>
                </v:shape>
                <v:shape id="_x0000_s2881" type="#_x0000_t202" style="position:absolute;left:31060;top:38713;width:18270;height:2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" filled="f" stroked="f">
                  <v:textbox>
                    <w:txbxContent>
                      <w:p w14:paraId="1D0F8CB4" w14:textId="77777777" w:rsidR="00C5178F" w:rsidRPr="000D5E26" w:rsidRDefault="00C5178F" w:rsidP="00C5178F">
                        <w:pPr>
                          <w:pStyle w:val="NormalWeb"/>
                          <w:spacing w:before="0"/>
                          <w:jc w:val="center"/>
                          <w:rPr>
                            <w:color w:val="595959" w:themeColor="text1" w:themeTint="A6"/>
                            <w:sz w:val="16"/>
                            <w:szCs w:val="1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lang w:eastAsia="ja-JP" w:bidi="bn-BD"/>
                          </w:rPr>
                          <w:t>eUICCCapabilityAudit</w:t>
                        </w:r>
                      </w:p>
                    </w:txbxContent>
                  </v:textbox>
                </v:shape>
                <v:shape id="Connecteur droit avec flèche 1039" o:spid="_x0000_s2882" type="#_x0000_t32" style="position:absolute;left:3919;top:36662;width:23619;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" strokecolor="#4a7ebb">
                  <v:stroke startarrow="open" endarrow="open"/>
                </v:shape>
                <v:shape id="Connecteur droit avec flèche 1041" o:spid="_x0000_s2883" type="#_x0000_t32" style="position:absolute;left:3919;top:42288;width:234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" strokecolor="#4a7ebb">
                  <v:stroke startarrow="open"/>
                </v:shape>
                <v:rect id="Rectangle 2066" o:spid="_x0000_s2884" style="position:absolute;left:11445;top:6;width:861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" fillcolor="#c0504d" strokecolor="#8c3836" strokeweight="2pt">
                  <v:textbox>
                    <w:txbxContent>
                      <w:p w14:paraId="1B5D2213" w14:textId="77777777" w:rsidR="00C5178F" w:rsidRDefault="00C5178F" w:rsidP="00C5178F">
                        <w:pPr>
                          <w:pStyle w:val="NormalWeb"/>
                          <w:jc w:val="center"/>
                        </w:pPr>
                        <w:r>
                          <w:rPr>
                            <w:rFonts w:ascii="Arial" w:hAnsi="Arial"/>
                            <w:b/>
                            <w:bCs/>
                            <w:sz w:val="20"/>
                            <w:szCs w:val="20"/>
                          </w:rPr>
                          <w:t>SM-DP-UT</w:t>
                        </w:r>
                      </w:p>
                    </w:txbxContent>
                  </v:textbox>
                </v:rect>
                <v:line id="Connecteur droit 1103" o:spid="_x0000_s2885" style="position:absolute;visibility:visible;mso-wrap-style:square" from="15826,4292" to="15835,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" strokecolor="#984807" strokeweight="2.25pt"/>
                <v:shape id="Connecteur droit avec flèche 1104" o:spid="_x0000_s2886" type="#_x0000_t32" style="position:absolute;left:15827;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" strokecolor="#595959">
                  <v:stroke endarrow="open"/>
                </v:shape>
                <v:shape id="_x0000_s2887" type="#_x0000_t202" style="position:absolute;left:15223;top:5289;width:13317;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" filled="f" stroked="f">
                  <v:textbox>
                    <w:txbxContent>
                      <w:p w14:paraId="5B5E21ED"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DisableProfile</w:t>
                        </w:r>
                      </w:p>
                    </w:txbxContent>
                  </v:textbox>
                </v:shape>
                <v:shape id="Connecteur droit avec flèche 1106" o:spid="_x0000_s2888" type="#_x0000_t32" style="position:absolute;left:4073;top:20924;width:116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" strokecolor="#4a7ebb">
                  <v:stroke startarrow="open"/>
                </v:shape>
                <v:shape id="_x0000_s2889" type="#_x0000_t202" style="position:absolute;left:3555;top:18188;width:13343;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" filled="f" stroked="f">
                  <v:textbox>
                    <w:txbxContent>
                      <w:p w14:paraId="04E96E73" w14:textId="77777777" w:rsidR="00C5178F" w:rsidRDefault="00C5178F" w:rsidP="00C5178F">
                        <w:pPr>
                          <w:pStyle w:val="NormalWeb"/>
                          <w:spacing w:before="0"/>
                        </w:pPr>
                        <w:r>
                          <w:rPr>
                            <w:rFonts w:ascii="Courier New" w:hAnsi="Courier New"/>
                            <w:color w:val="000000"/>
                            <w:sz w:val="16"/>
                            <w:szCs w:val="16"/>
                          </w:rPr>
                          <w:t>ES2-DisableProfile</w:t>
                        </w:r>
                      </w:p>
                    </w:txbxContent>
                  </v:textbox>
                </v:shape>
                <v:shape id="_x0000_s2890" type="#_x0000_t202" style="position:absolute;left:11444;top:34111;width:9945;height:2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" fillcolor="window" stroked="f">
                  <v:textbox>
                    <w:txbxContent>
                      <w:p w14:paraId="281095C1"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891" type="#_x0000_t202" style="position:absolute;left:10582;top:36898;width:9945;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" fillcolor="window" stroked="f">
                  <v:textbox>
                    <w:txbxContent>
                      <w:p w14:paraId="09997C37"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892" type="#_x0000_t202" style="position:absolute;left:10668;top:39811;width:9936;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" fillcolor="window" stroked="f">
                  <v:textbox>
                    <w:txbxContent>
                      <w:p w14:paraId="6AD08BB5"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2016" o:spid="_x0000_s2893" type="#_x0000_t32" style="position:absolute;left:15825;top:29467;width:117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" strokecolor="#7f7f7f">
                  <v:stroke startarrow="open"/>
                </v:shape>
                <v:shape id="_x0000_s2894" type="#_x0000_t202" style="position:absolute;left:11444;top:26787;width:23934;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" fillcolor="window" stroked="f">
                  <v:textbox>
                    <w:txbxContent>
                      <w:p w14:paraId="772DE993"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i/>
                            <w:iCs/>
                            <w:color w:val="595959" w:themeColor="text1" w:themeTint="A6"/>
                            <w:sz w:val="16"/>
                            <w:szCs w:val="16"/>
                          </w:rPr>
                          <w:t>ES3-</w:t>
                        </w:r>
                        <w:r w:rsidRPr="000D5E26">
                          <w:rPr>
                            <w:rFonts w:ascii="Courier New" w:eastAsia="Times New Roman" w:hAnsi="Courier New" w:cs="Courier New"/>
                            <w:i/>
                            <w:iCs/>
                            <w:color w:val="595959" w:themeColor="text1" w:themeTint="A6"/>
                            <w:sz w:val="16"/>
                            <w:szCs w:val="16"/>
                          </w:rPr>
                          <w:t>HandleProfileEnabledNotification</w:t>
                        </w:r>
                      </w:p>
                    </w:txbxContent>
                  </v:textbox>
                </v:shape>
                <v:shape id="_x0000_s2895" type="#_x0000_t202" style="position:absolute;left:5519;top:30064;width:24586;height:1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" fillcolor="window" stroked="f">
                  <v:textbox>
                    <w:txbxContent>
                      <w:p w14:paraId="783DB089"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w:t>
                        </w:r>
                        <w:r>
                          <w:rPr>
                            <w:rFonts w:ascii="Courier New" w:hAnsi="Courier New" w:cs="Courier New"/>
                            <w:i/>
                            <w:color w:val="000000"/>
                            <w:sz w:val="16"/>
                            <w:szCs w:val="16"/>
                            <w:lang w:eastAsia="ja-JP"/>
                          </w:rPr>
                          <w:t>S2</w:t>
                        </w:r>
                        <w:r w:rsidRPr="001A711D">
                          <w:rPr>
                            <w:rFonts w:ascii="Courier New" w:hAnsi="Courier New" w:cs="Courier New"/>
                            <w:i/>
                            <w:color w:val="000000"/>
                            <w:sz w:val="16"/>
                            <w:szCs w:val="16"/>
                            <w:lang w:eastAsia="ja-JP"/>
                          </w:rPr>
                          <w:t>-</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71AA5E6B" w14:textId="77777777" w:rsidR="00C5178F" w:rsidRPr="001A711D" w:rsidRDefault="00C5178F" w:rsidP="00C5178F">
                        <w:pPr>
                          <w:pStyle w:val="NormalWeb"/>
                          <w:rPr>
                            <w:rFonts w:ascii="Courier New" w:hAnsi="Courier New" w:cs="Courier New"/>
                            <w:lang w:val="fr-FR"/>
                          </w:rPr>
                        </w:pPr>
                      </w:p>
                    </w:txbxContent>
                  </v:textbox>
                </v:shape>
                <v:group id="Groupe 2155" o:spid="_x0000_s2896" style="position:absolute;left:47174;width:8611;height:4292" coordorigin="47174"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">
                  <v:rect id="Rectangle 2080" o:spid="_x0000_s2897" style="position:absolute;left:47174;width:8611;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" fillcolor="#d9d9d9" strokecolor="#7f7f7f" strokeweight="2pt">
                    <v:textbox>
                      <w:txbxContent>
                        <w:p w14:paraId="6B41477A"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v:textbox>
                  </v:rect>
                  <v:shape id="Zone de texte 2153" o:spid="_x0000_s2898" type="#_x0000_t202" style="position:absolute;left:48620;top:2155;width:5677;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" filled="f" strokecolor="#7f7f7f" strokeweight=".25pt">
                    <v:textbox>
                      <w:txbxContent>
                        <w:p w14:paraId="77059999"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3501A6A3"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p>
    <w:p w14:paraId="1B62972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04D8823"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NEW_ICCID</w:t>
      </w:r>
      <w:r w:rsidRPr="00C5178F">
        <w:rPr>
          <w:szCs w:val="22"/>
          <w:lang w:eastAsia="en-GB"/>
        </w:rPr>
        <w:t xml:space="preserve"> do not contain any rules</w:t>
      </w:r>
    </w:p>
    <w:p w14:paraId="296C7FCE" w14:textId="77777777" w:rsidR="00C5178F" w:rsidRPr="00C5178F" w:rsidRDefault="00C5178F" w:rsidP="00C5178F">
      <w:pPr>
        <w:numPr>
          <w:ilvl w:val="1"/>
          <w:numId w:val="57"/>
        </w:numPr>
        <w:tabs>
          <w:tab w:val="left" w:pos="1021"/>
        </w:tabs>
        <w:spacing w:before="0" w:after="200" w:line="276" w:lineRule="auto"/>
        <w:ind w:left="1418" w:hanging="709"/>
        <w:contextualSpacing/>
        <w:jc w:val="left"/>
        <w:rPr>
          <w:szCs w:val="22"/>
          <w:lang w:eastAsia="en-GB"/>
        </w:rPr>
      </w:pPr>
      <w:r w:rsidRPr="00C5178F">
        <w:rPr>
          <w:szCs w:val="22"/>
          <w:lang w:eastAsia="en-GB"/>
        </w:rPr>
        <w:t>Disabling of the Profile is allowed</w:t>
      </w:r>
    </w:p>
    <w:p w14:paraId="426FDA8D" w14:textId="77777777" w:rsidR="00C5178F" w:rsidRPr="00C5178F" w:rsidRDefault="00C5178F" w:rsidP="00C5178F">
      <w:pPr>
        <w:numPr>
          <w:ilvl w:val="1"/>
          <w:numId w:val="57"/>
        </w:numPr>
        <w:tabs>
          <w:tab w:val="left" w:pos="1021"/>
        </w:tabs>
        <w:spacing w:before="0" w:after="200" w:line="276" w:lineRule="auto"/>
        <w:ind w:left="993" w:hanging="284"/>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51E5D78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8202F7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5C98C5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0019FAF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7FBCA36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2D5749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EF2236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98A7C15"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0C736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057922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330156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36B1EC8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2CAF3C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1EF69D6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7601C4F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CEE59A7"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EB8061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43ED32"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AEF7068"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719CF3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4CDB489"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293B6F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07E03C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08037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isableProfile </w:t>
            </w:r>
          </w:p>
          <w:p w14:paraId="11E4E01C"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14765A1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B6B7FA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60DB65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5, PF_REQ13, PF_REQ19, PF_REQ22, PROC_REQ10, PROC_REQ20, EUICC_REQ27, EUICC_REQ29</w:t>
            </w:r>
          </w:p>
        </w:tc>
      </w:tr>
      <w:tr w:rsidR="00C5178F" w:rsidRPr="00C5178F" w14:paraId="77C3EDB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2EA0F6"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BE1B12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7C559F9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BD98607"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EnabledNotification</w:t>
            </w:r>
            <w:r w:rsidRPr="00C5178F">
              <w:rPr>
                <w:color w:val="000000"/>
                <w:sz w:val="18"/>
                <w:szCs w:val="18"/>
                <w:lang w:eastAsia="ja-JP"/>
              </w:rPr>
              <w:t xml:space="preserve"> </w:t>
            </w:r>
          </w:p>
          <w:p w14:paraId="62F7B0B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5342D476" w14:textId="77777777" w:rsidR="00C5178F" w:rsidRPr="00C5178F" w:rsidRDefault="00C5178F" w:rsidP="00C5178F">
            <w:pPr>
              <w:keepLines/>
              <w:numPr>
                <w:ilvl w:val="0"/>
                <w:numId w:val="53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45DDA25C" w14:textId="77777777" w:rsidR="00C5178F" w:rsidRPr="00C5178F" w:rsidRDefault="00C5178F" w:rsidP="00C5178F">
            <w:pPr>
              <w:keepLines/>
              <w:numPr>
                <w:ilvl w:val="0"/>
                <w:numId w:val="53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62AA880C" w14:textId="77777777" w:rsidR="00C5178F" w:rsidRPr="00C5178F" w:rsidRDefault="00C5178F" w:rsidP="00C5178F">
            <w:pPr>
              <w:keepLines/>
              <w:numPr>
                <w:ilvl w:val="0"/>
                <w:numId w:val="53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4332326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16, PROC_REQ10</w:t>
            </w:r>
          </w:p>
        </w:tc>
      </w:tr>
      <w:tr w:rsidR="00C5178F" w:rsidRPr="00C5178F" w14:paraId="7B21553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84231C"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43AC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3EC2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7BACA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23E565D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28056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0814AD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C2271D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8CE74B9"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60B1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86629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18185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60E6FFD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8F15231" w14:textId="77777777" w:rsidR="00C5178F" w:rsidRPr="00C5178F" w:rsidRDefault="00C5178F" w:rsidP="00C5178F">
            <w:pPr>
              <w:keepLines/>
              <w:numPr>
                <w:ilvl w:val="0"/>
                <w:numId w:val="53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CEAEF7F" w14:textId="77777777" w:rsidR="00C5178F" w:rsidRPr="00C5178F" w:rsidRDefault="00C5178F" w:rsidP="00C5178F">
            <w:pPr>
              <w:keepLines/>
              <w:numPr>
                <w:ilvl w:val="0"/>
                <w:numId w:val="535"/>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5BF2E933" w14:textId="77777777" w:rsidR="00C5178F" w:rsidRPr="00C5178F" w:rsidRDefault="00C5178F" w:rsidP="00C5178F">
            <w:pPr>
              <w:keepLines/>
              <w:numPr>
                <w:ilvl w:val="0"/>
                <w:numId w:val="536"/>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10E9325B" w14:textId="77777777" w:rsidR="00C5178F" w:rsidRPr="00C5178F" w:rsidRDefault="00C5178F" w:rsidP="00C5178F">
            <w:pPr>
              <w:keepLines/>
              <w:numPr>
                <w:ilvl w:val="0"/>
                <w:numId w:val="536"/>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D3D84F4"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3328D28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7504FD"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4D42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F3006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F62DB3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7E7F98A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00F2A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0D7000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0CC8DE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0215F2F"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4D554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7C16D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6BE6D4" w14:textId="77777777" w:rsidR="00C5178F" w:rsidRPr="00C5178F" w:rsidRDefault="00C5178F" w:rsidP="00C5178F">
            <w:pPr>
              <w:keepLines/>
              <w:numPr>
                <w:ilvl w:val="0"/>
                <w:numId w:val="53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08310B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23CFD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BEA03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3BA5A67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CEFF760" w14:textId="77777777" w:rsidR="00C5178F" w:rsidRPr="00C5178F" w:rsidRDefault="00C5178F" w:rsidP="00C5178F">
            <w:pPr>
              <w:keepLines/>
              <w:numPr>
                <w:ilvl w:val="0"/>
                <w:numId w:val="53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CF1F709" w14:textId="77777777" w:rsidR="00C5178F" w:rsidRPr="00C5178F" w:rsidRDefault="00C5178F" w:rsidP="00C5178F">
            <w:pPr>
              <w:keepLines/>
              <w:numPr>
                <w:ilvl w:val="0"/>
                <w:numId w:val="53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that received in step 6 </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99F1A5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2, PF_REQ7, PM_REQ26 </w:t>
            </w:r>
          </w:p>
        </w:tc>
      </w:tr>
    </w:tbl>
    <w:p w14:paraId="7297183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Nominal Case: POL1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298903AC"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8896" behindDoc="0" locked="0" layoutInCell="1" allowOverlap="1" wp14:anchorId="0086DD14" wp14:editId="50DC0615">
                <wp:simplePos x="0" y="0"/>
                <wp:positionH relativeFrom="page">
                  <wp:posOffset>982980</wp:posOffset>
                </wp:positionH>
                <wp:positionV relativeFrom="paragraph">
                  <wp:posOffset>299085</wp:posOffset>
                </wp:positionV>
                <wp:extent cx="5589905" cy="4537075"/>
                <wp:effectExtent l="0" t="0" r="10795" b="0"/>
                <wp:wrapTopAndBottom/>
                <wp:docPr id="2293" name="Zone de dessin 22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55" name="Rectangle 2255"/>
                        <wps:cNvSpPr/>
                        <wps:spPr>
                          <a:xfrm>
                            <a:off x="23437"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08A64C02"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56" name="Connecteur droit 2256"/>
                        <wps:cNvCnPr>
                          <a:stCxn id="2255" idx="2"/>
                        </wps:cNvCnPr>
                        <wps:spPr>
                          <a:xfrm flipH="1">
                            <a:off x="391959" y="388188"/>
                            <a:ext cx="12262" cy="3985404"/>
                          </a:xfrm>
                          <a:prstGeom prst="line">
                            <a:avLst/>
                          </a:prstGeom>
                          <a:noFill/>
                          <a:ln w="28575" cap="flat" cmpd="sng" algn="ctr">
                            <a:solidFill>
                              <a:srgbClr val="9BBB59">
                                <a:lumMod val="75000"/>
                              </a:srgbClr>
                            </a:solidFill>
                            <a:prstDash val="solid"/>
                          </a:ln>
                          <a:effectLst/>
                        </wps:spPr>
                        <wps:bodyPr/>
                      </wps:wsp>
                      <wps:wsp>
                        <wps:cNvPr id="2257" name="Rectangle 2257"/>
                        <wps:cNvSpPr/>
                        <wps:spPr>
                          <a:xfrm>
                            <a:off x="2303234"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234FD37C"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58" name="Connecteur droit 2258"/>
                        <wps:cNvCnPr/>
                        <wps:spPr>
                          <a:xfrm>
                            <a:off x="2741659" y="429253"/>
                            <a:ext cx="500" cy="3944339"/>
                          </a:xfrm>
                          <a:prstGeom prst="line">
                            <a:avLst/>
                          </a:prstGeom>
                          <a:noFill/>
                          <a:ln w="28575" cap="flat" cmpd="sng" algn="ctr">
                            <a:solidFill>
                              <a:srgbClr val="F79646">
                                <a:lumMod val="50000"/>
                              </a:srgbClr>
                            </a:solidFill>
                            <a:prstDash val="solid"/>
                          </a:ln>
                          <a:effectLst/>
                        </wps:spPr>
                        <wps:bodyPr/>
                      </wps:wsp>
                      <wps:wsp>
                        <wps:cNvPr id="2259" name="Connecteur droit 2259"/>
                        <wps:cNvCnPr/>
                        <wps:spPr>
                          <a:xfrm>
                            <a:off x="5163331" y="429255"/>
                            <a:ext cx="3464" cy="3944337"/>
                          </a:xfrm>
                          <a:prstGeom prst="line">
                            <a:avLst/>
                          </a:prstGeom>
                          <a:noFill/>
                          <a:ln w="28575" cap="flat" cmpd="sng" algn="ctr">
                            <a:solidFill>
                              <a:sysClr val="windowText" lastClr="000000">
                                <a:lumMod val="50000"/>
                                <a:lumOff val="50000"/>
                              </a:sysClr>
                            </a:solidFill>
                            <a:prstDash val="solid"/>
                          </a:ln>
                          <a:effectLst/>
                        </wps:spPr>
                        <wps:bodyPr/>
                      </wps:wsp>
                      <wps:wsp>
                        <wps:cNvPr id="2260" name="Connecteur droit avec flèche 2260"/>
                        <wps:cNvCnPr/>
                        <wps:spPr>
                          <a:xfrm flipV="1">
                            <a:off x="391959" y="734695"/>
                            <a:ext cx="11916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261" name="Zone de texte 2"/>
                        <wps:cNvSpPr txBox="1">
                          <a:spLocks noChangeArrowheads="1"/>
                        </wps:cNvSpPr>
                        <wps:spPr bwMode="auto">
                          <a:xfrm>
                            <a:off x="381657" y="419777"/>
                            <a:ext cx="1334999" cy="320675"/>
                          </a:xfrm>
                          <a:prstGeom prst="rect">
                            <a:avLst/>
                          </a:prstGeom>
                          <a:noFill/>
                          <a:ln w="9525">
                            <a:noFill/>
                            <a:miter lim="800000"/>
                            <a:headEnd/>
                            <a:tailEnd/>
                          </a:ln>
                        </wps:spPr>
                        <wps:txbx>
                          <w:txbxContent>
                            <w:p w14:paraId="3264D98A"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wps:txbx>
                        <wps:bodyPr rot="0" vert="horz" wrap="square" lIns="91440" tIns="45720" rIns="91440" bIns="45720" anchor="t" anchorCtr="0">
                          <a:noAutofit/>
                        </wps:bodyPr>
                      </wps:wsp>
                      <wps:wsp>
                        <wps:cNvPr id="2262" name="Connecteur droit avec flèche 2262"/>
                        <wps:cNvCnPr/>
                        <wps:spPr>
                          <a:xfrm>
                            <a:off x="2741953" y="1034421"/>
                            <a:ext cx="2421378"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263" name="Zone de texte 2"/>
                        <wps:cNvSpPr txBox="1">
                          <a:spLocks noChangeArrowheads="1"/>
                        </wps:cNvSpPr>
                        <wps:spPr bwMode="auto">
                          <a:xfrm>
                            <a:off x="3156664" y="713253"/>
                            <a:ext cx="1346138" cy="320675"/>
                          </a:xfrm>
                          <a:prstGeom prst="rect">
                            <a:avLst/>
                          </a:prstGeom>
                          <a:noFill/>
                          <a:ln w="9525">
                            <a:noFill/>
                            <a:miter lim="800000"/>
                            <a:headEnd/>
                            <a:tailEnd/>
                          </a:ln>
                        </wps:spPr>
                        <wps:txbx>
                          <w:txbxContent>
                            <w:p w14:paraId="5A49AB19"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w:t>
                              </w:r>
                              <w:r w:rsidRPr="00837450">
                                <w:rPr>
                                  <w:rFonts w:ascii="Courier New" w:hAnsi="Courier New"/>
                                  <w:color w:val="595959"/>
                                  <w:sz w:val="16"/>
                                  <w:szCs w:val="20"/>
                                </w:rPr>
                                <w:t>ableProfile</w:t>
                              </w:r>
                            </w:p>
                          </w:txbxContent>
                        </wps:txbx>
                        <wps:bodyPr rot="0" vert="horz" wrap="square" lIns="91440" tIns="45720" rIns="91440" bIns="45720" anchor="t" anchorCtr="0">
                          <a:noAutofit/>
                        </wps:bodyPr>
                      </wps:wsp>
                      <wps:wsp>
                        <wps:cNvPr id="2264" name="Connecteur droit avec flèche 2264"/>
                        <wps:cNvCnPr/>
                        <wps:spPr>
                          <a:xfrm>
                            <a:off x="2741953" y="1405813"/>
                            <a:ext cx="2421378"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265" name="Zone de texte 2"/>
                        <wps:cNvSpPr txBox="1">
                          <a:spLocks noChangeArrowheads="1"/>
                        </wps:cNvSpPr>
                        <wps:spPr bwMode="auto">
                          <a:xfrm>
                            <a:off x="2741953" y="1092973"/>
                            <a:ext cx="2191119" cy="320675"/>
                          </a:xfrm>
                          <a:prstGeom prst="rect">
                            <a:avLst/>
                          </a:prstGeom>
                          <a:noFill/>
                          <a:ln w="9525">
                            <a:noFill/>
                            <a:miter lim="800000"/>
                            <a:headEnd/>
                            <a:tailEnd/>
                          </a:ln>
                        </wps:spPr>
                        <wps:txbx>
                          <w:txbxContent>
                            <w:p w14:paraId="4328670B"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2266" name="Connecteur droit avec flèche 2266"/>
                        <wps:cNvCnPr/>
                        <wps:spPr>
                          <a:xfrm>
                            <a:off x="2754244" y="1820306"/>
                            <a:ext cx="2409087" cy="0"/>
                          </a:xfrm>
                          <a:prstGeom prst="straightConnector1">
                            <a:avLst/>
                          </a:prstGeom>
                          <a:noFill/>
                          <a:ln w="9525" cap="flat" cmpd="sng" algn="ctr">
                            <a:solidFill>
                              <a:sysClr val="window" lastClr="FFFFFF">
                                <a:lumMod val="50000"/>
                              </a:sysClr>
                            </a:solidFill>
                            <a:prstDash val="solid"/>
                            <a:headEnd type="none"/>
                            <a:tailEnd type="arrow"/>
                          </a:ln>
                          <a:effectLst/>
                        </wps:spPr>
                        <wps:bodyPr/>
                      </wps:wsp>
                      <wps:wsp>
                        <wps:cNvPr id="2267" name="Zone de texte 2"/>
                        <wps:cNvSpPr txBox="1">
                          <a:spLocks noChangeArrowheads="1"/>
                        </wps:cNvSpPr>
                        <wps:spPr bwMode="auto">
                          <a:xfrm>
                            <a:off x="2754244" y="1501856"/>
                            <a:ext cx="2303075" cy="320675"/>
                          </a:xfrm>
                          <a:prstGeom prst="rect">
                            <a:avLst/>
                          </a:prstGeom>
                          <a:noFill/>
                          <a:ln w="9525">
                            <a:noFill/>
                            <a:miter lim="800000"/>
                            <a:headEnd/>
                            <a:tailEnd/>
                          </a:ln>
                        </wps:spPr>
                        <wps:txbx>
                          <w:txbxContent>
                            <w:p w14:paraId="7F2E587A"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2268" name="Connecteur droit avec flèche 2268"/>
                        <wps:cNvCnPr/>
                        <wps:spPr>
                          <a:xfrm>
                            <a:off x="1577148" y="1993905"/>
                            <a:ext cx="1159133"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269" name="Zone de texte 2"/>
                        <wps:cNvSpPr txBox="1">
                          <a:spLocks noChangeArrowheads="1"/>
                        </wps:cNvSpPr>
                        <wps:spPr bwMode="auto">
                          <a:xfrm>
                            <a:off x="1541828" y="1796884"/>
                            <a:ext cx="1336040" cy="197017"/>
                          </a:xfrm>
                          <a:prstGeom prst="rect">
                            <a:avLst/>
                          </a:prstGeom>
                          <a:noFill/>
                          <a:ln w="9525">
                            <a:noFill/>
                            <a:miter lim="800000"/>
                            <a:headEnd/>
                            <a:tailEnd/>
                          </a:ln>
                        </wps:spPr>
                        <wps:txbx>
                          <w:txbxContent>
                            <w:p w14:paraId="55F363EB"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Dis</w:t>
                              </w:r>
                              <w:r w:rsidRPr="00507705">
                                <w:rPr>
                                  <w:rFonts w:ascii="Courier New" w:hAnsi="Courier New"/>
                                  <w:color w:val="595959" w:themeColor="text1" w:themeTint="A6"/>
                                  <w:sz w:val="16"/>
                                  <w:szCs w:val="16"/>
                                </w:rPr>
                                <w:t>ableProfile</w:t>
                              </w:r>
                            </w:p>
                          </w:txbxContent>
                        </wps:txbx>
                        <wps:bodyPr rot="0" vert="horz" wrap="square" lIns="91440" tIns="45720" rIns="91440" bIns="45720" anchor="t" anchorCtr="0">
                          <a:noAutofit/>
                        </wps:bodyPr>
                      </wps:wsp>
                      <wps:wsp>
                        <wps:cNvPr id="2270" name="Rectangle 2270"/>
                        <wps:cNvSpPr/>
                        <wps:spPr>
                          <a:xfrm>
                            <a:off x="612475" y="2219650"/>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27942D8A"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1" name="Connecteur droit 2271"/>
                        <wps:cNvCnPr/>
                        <wps:spPr>
                          <a:xfrm>
                            <a:off x="990816" y="2597625"/>
                            <a:ext cx="0" cy="884136"/>
                          </a:xfrm>
                          <a:prstGeom prst="line">
                            <a:avLst/>
                          </a:prstGeom>
                          <a:noFill/>
                          <a:ln w="28575" cap="flat" cmpd="sng" algn="ctr">
                            <a:solidFill>
                              <a:srgbClr val="9BBB59">
                                <a:lumMod val="75000"/>
                              </a:srgbClr>
                            </a:solidFill>
                            <a:prstDash val="solid"/>
                          </a:ln>
                          <a:effectLst/>
                        </wps:spPr>
                        <wps:bodyPr/>
                      </wps:wsp>
                      <wps:wsp>
                        <wps:cNvPr id="2272" name="Connecteur droit avec flèche 2272"/>
                        <wps:cNvCnPr/>
                        <wps:spPr>
                          <a:xfrm flipH="1">
                            <a:off x="978568" y="3265833"/>
                            <a:ext cx="604047" cy="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273" name="Connecteur droit avec flèche 2273"/>
                        <wps:cNvCnPr/>
                        <wps:spPr>
                          <a:xfrm>
                            <a:off x="407314" y="3960287"/>
                            <a:ext cx="233484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274" name="Connecteur droit avec flèche 2274"/>
                        <wps:cNvCnPr/>
                        <wps:spPr>
                          <a:xfrm>
                            <a:off x="2757708" y="4109994"/>
                            <a:ext cx="2409087"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275" name="Zone de texte 2"/>
                        <wps:cNvSpPr txBox="1">
                          <a:spLocks noChangeArrowheads="1"/>
                        </wps:cNvSpPr>
                        <wps:spPr bwMode="auto">
                          <a:xfrm>
                            <a:off x="3106062" y="3871399"/>
                            <a:ext cx="1827013" cy="235605"/>
                          </a:xfrm>
                          <a:prstGeom prst="rect">
                            <a:avLst/>
                          </a:prstGeom>
                          <a:noFill/>
                          <a:ln w="9525">
                            <a:noFill/>
                            <a:miter lim="800000"/>
                            <a:headEnd/>
                            <a:tailEnd/>
                          </a:ln>
                        </wps:spPr>
                        <wps:txbx>
                          <w:txbxContent>
                            <w:p w14:paraId="7B428A67" w14:textId="77777777" w:rsidR="00C5178F" w:rsidRPr="00957CC0" w:rsidRDefault="00C5178F" w:rsidP="00C5178F">
                              <w:pPr>
                                <w:pStyle w:val="NormalWeb"/>
                                <w:spacing w:before="0"/>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276" name="Connecteur droit avec flèche 2276"/>
                        <wps:cNvCnPr/>
                        <wps:spPr>
                          <a:xfrm>
                            <a:off x="391959" y="3666204"/>
                            <a:ext cx="2361879"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277" name="Connecteur droit avec flèche 2277"/>
                        <wps:cNvCnPr/>
                        <wps:spPr>
                          <a:xfrm>
                            <a:off x="391959" y="4228802"/>
                            <a:ext cx="234432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278" name="Rectangle 2278"/>
                        <wps:cNvSpPr/>
                        <wps:spPr>
                          <a:xfrm>
                            <a:off x="1144577"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094FDB4E"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9" name="Connecteur droit 2279"/>
                        <wps:cNvCnPr/>
                        <wps:spPr>
                          <a:xfrm>
                            <a:off x="1582616" y="429274"/>
                            <a:ext cx="943" cy="3944318"/>
                          </a:xfrm>
                          <a:prstGeom prst="line">
                            <a:avLst/>
                          </a:prstGeom>
                          <a:noFill/>
                          <a:ln w="28575" cap="flat" cmpd="sng" algn="ctr">
                            <a:solidFill>
                              <a:srgbClr val="F79646">
                                <a:lumMod val="50000"/>
                              </a:srgbClr>
                            </a:solidFill>
                            <a:prstDash val="solid"/>
                          </a:ln>
                          <a:effectLst/>
                        </wps:spPr>
                        <wps:bodyPr/>
                      </wps:wsp>
                      <wps:wsp>
                        <wps:cNvPr id="2280" name="Connecteur droit avec flèche 2280"/>
                        <wps:cNvCnPr/>
                        <wps:spPr>
                          <a:xfrm>
                            <a:off x="1582727"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281" name="Zone de texte 2"/>
                        <wps:cNvSpPr txBox="1">
                          <a:spLocks noChangeArrowheads="1"/>
                        </wps:cNvSpPr>
                        <wps:spPr bwMode="auto">
                          <a:xfrm>
                            <a:off x="1530961" y="528993"/>
                            <a:ext cx="1331722" cy="320040"/>
                          </a:xfrm>
                          <a:prstGeom prst="rect">
                            <a:avLst/>
                          </a:prstGeom>
                          <a:noFill/>
                          <a:ln w="9525">
                            <a:noFill/>
                            <a:miter lim="800000"/>
                            <a:headEnd/>
                            <a:tailEnd/>
                          </a:ln>
                        </wps:spPr>
                        <wps:txbx>
                          <w:txbxContent>
                            <w:p w14:paraId="3DD667CF"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Disa</w:t>
                              </w:r>
                              <w:r w:rsidRPr="0054728E">
                                <w:rPr>
                                  <w:rFonts w:ascii="Courier New" w:hAnsi="Courier New"/>
                                  <w:color w:val="595959" w:themeColor="text1" w:themeTint="A6"/>
                                  <w:sz w:val="16"/>
                                  <w:szCs w:val="16"/>
                                </w:rPr>
                                <w:t>bleProfile</w:t>
                              </w:r>
                            </w:p>
                          </w:txbxContent>
                        </wps:txbx>
                        <wps:bodyPr rot="0" vert="horz" wrap="square" lIns="91440" tIns="45720" rIns="91440" bIns="45720" anchor="t" anchorCtr="0">
                          <a:noAutofit/>
                        </wps:bodyPr>
                      </wps:wsp>
                      <wps:wsp>
                        <wps:cNvPr id="2282" name="Connecteur droit avec flèche 2282"/>
                        <wps:cNvCnPr/>
                        <wps:spPr>
                          <a:xfrm>
                            <a:off x="407314" y="2092455"/>
                            <a:ext cx="1169834"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283" name="Zone de texte 2"/>
                        <wps:cNvSpPr txBox="1">
                          <a:spLocks noChangeArrowheads="1"/>
                        </wps:cNvSpPr>
                        <wps:spPr bwMode="auto">
                          <a:xfrm>
                            <a:off x="355558" y="1818840"/>
                            <a:ext cx="1334260" cy="252699"/>
                          </a:xfrm>
                          <a:prstGeom prst="rect">
                            <a:avLst/>
                          </a:prstGeom>
                          <a:noFill/>
                          <a:ln w="9525">
                            <a:noFill/>
                            <a:miter lim="800000"/>
                            <a:headEnd/>
                            <a:tailEnd/>
                          </a:ln>
                        </wps:spPr>
                        <wps:txbx>
                          <w:txbxContent>
                            <w:p w14:paraId="2CD09AF0" w14:textId="77777777" w:rsidR="00C5178F" w:rsidRDefault="00C5178F" w:rsidP="00C5178F">
                              <w:pPr>
                                <w:pStyle w:val="NormalWeb"/>
                                <w:spacing w:before="0"/>
                              </w:pPr>
                              <w:r>
                                <w:rPr>
                                  <w:rFonts w:ascii="Courier New" w:hAnsi="Courier New"/>
                                  <w:color w:val="000000"/>
                                  <w:sz w:val="16"/>
                                  <w:szCs w:val="16"/>
                                </w:rPr>
                                <w:t>ES2-DisableProfile</w:t>
                              </w:r>
                            </w:p>
                          </w:txbxContent>
                        </wps:txbx>
                        <wps:bodyPr rot="0" vert="horz" wrap="square" lIns="91440" tIns="45720" rIns="91440" bIns="45720" anchor="t" anchorCtr="0">
                          <a:noAutofit/>
                        </wps:bodyPr>
                      </wps:wsp>
                      <wps:wsp>
                        <wps:cNvPr id="2284" name="Zone de texte 2"/>
                        <wps:cNvSpPr txBox="1">
                          <a:spLocks noChangeArrowheads="1"/>
                        </wps:cNvSpPr>
                        <wps:spPr bwMode="auto">
                          <a:xfrm>
                            <a:off x="1144492" y="3411161"/>
                            <a:ext cx="994410" cy="207181"/>
                          </a:xfrm>
                          <a:prstGeom prst="rect">
                            <a:avLst/>
                          </a:prstGeom>
                          <a:solidFill>
                            <a:sysClr val="window" lastClr="FFFFFF"/>
                          </a:solidFill>
                          <a:ln w="9525">
                            <a:noFill/>
                            <a:miter lim="800000"/>
                            <a:headEnd/>
                            <a:tailEnd/>
                          </a:ln>
                        </wps:spPr>
                        <wps:txbx>
                          <w:txbxContent>
                            <w:p w14:paraId="4E6B01D5"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285" name="Zone de texte 2"/>
                        <wps:cNvSpPr txBox="1">
                          <a:spLocks noChangeArrowheads="1"/>
                        </wps:cNvSpPr>
                        <wps:spPr bwMode="auto">
                          <a:xfrm>
                            <a:off x="1058245" y="3689870"/>
                            <a:ext cx="994510" cy="238702"/>
                          </a:xfrm>
                          <a:prstGeom prst="rect">
                            <a:avLst/>
                          </a:prstGeom>
                          <a:solidFill>
                            <a:sysClr val="window" lastClr="FFFFFF"/>
                          </a:solidFill>
                          <a:ln w="9525">
                            <a:noFill/>
                            <a:miter lim="800000"/>
                            <a:headEnd/>
                            <a:tailEnd/>
                          </a:ln>
                        </wps:spPr>
                        <wps:txbx>
                          <w:txbxContent>
                            <w:p w14:paraId="709F6CC8"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286" name="Zone de texte 2"/>
                        <wps:cNvSpPr txBox="1">
                          <a:spLocks noChangeArrowheads="1"/>
                        </wps:cNvSpPr>
                        <wps:spPr bwMode="auto">
                          <a:xfrm>
                            <a:off x="1066865" y="3989822"/>
                            <a:ext cx="993600" cy="216000"/>
                          </a:xfrm>
                          <a:prstGeom prst="rect">
                            <a:avLst/>
                          </a:prstGeom>
                          <a:solidFill>
                            <a:sysClr val="window" lastClr="FFFFFF"/>
                          </a:solidFill>
                          <a:ln w="9525">
                            <a:noFill/>
                            <a:miter lim="800000"/>
                            <a:headEnd/>
                            <a:tailEnd/>
                          </a:ln>
                        </wps:spPr>
                        <wps:txbx>
                          <w:txbxContent>
                            <w:p w14:paraId="0A825BB6"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287" name="Connecteur droit avec flèche 2287"/>
                        <wps:cNvCnPr/>
                        <wps:spPr>
                          <a:xfrm>
                            <a:off x="1582502" y="2946730"/>
                            <a:ext cx="1173191"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288" name="Zone de texte 2"/>
                        <wps:cNvSpPr txBox="1">
                          <a:spLocks noChangeArrowheads="1"/>
                        </wps:cNvSpPr>
                        <wps:spPr bwMode="auto">
                          <a:xfrm>
                            <a:off x="1144413" y="2678742"/>
                            <a:ext cx="2393423" cy="224764"/>
                          </a:xfrm>
                          <a:prstGeom prst="rect">
                            <a:avLst/>
                          </a:prstGeom>
                          <a:solidFill>
                            <a:sysClr val="window" lastClr="FFFFFF"/>
                          </a:solidFill>
                          <a:ln w="9525">
                            <a:noFill/>
                            <a:miter lim="800000"/>
                            <a:headEnd/>
                            <a:tailEnd/>
                          </a:ln>
                        </wps:spPr>
                        <wps:txbx>
                          <w:txbxContent>
                            <w:p w14:paraId="4C86059A" w14:textId="77777777" w:rsidR="00C5178F" w:rsidRDefault="00C5178F" w:rsidP="00C5178F">
                              <w:pPr>
                                <w:pStyle w:val="NormalWeb"/>
                                <w:spacing w:before="0"/>
                                <w:jc w:val="center"/>
                              </w:pPr>
                              <w:r>
                                <w:rPr>
                                  <w:rFonts w:ascii="Courier New" w:hAnsi="Courier New"/>
                                  <w:i/>
                                  <w:iCs/>
                                  <w:color w:val="595959"/>
                                  <w:sz w:val="16"/>
                                  <w:szCs w:val="16"/>
                                </w:rPr>
                                <w:t>ES3-</w:t>
                              </w:r>
                              <w:r>
                                <w:rPr>
                                  <w:rFonts w:ascii="Courier New" w:eastAsia="Times New Roman" w:hAnsi="Courier New" w:cs="Courier New"/>
                                  <w:i/>
                                  <w:iCs/>
                                  <w:color w:val="595959"/>
                                  <w:sz w:val="16"/>
                                  <w:szCs w:val="16"/>
                                </w:rPr>
                                <w:t>HandleProfileEnabledNotification</w:t>
                              </w:r>
                            </w:p>
                          </w:txbxContent>
                        </wps:txbx>
                        <wps:bodyPr rot="0" vert="horz" wrap="square" lIns="91440" tIns="45720" rIns="91440" bIns="45720" anchor="t" anchorCtr="0">
                          <a:noAutofit/>
                        </wps:bodyPr>
                      </wps:wsp>
                      <wps:wsp>
                        <wps:cNvPr id="2289" name="Zone de texte 2"/>
                        <wps:cNvSpPr txBox="1">
                          <a:spLocks noChangeArrowheads="1"/>
                        </wps:cNvSpPr>
                        <wps:spPr bwMode="auto">
                          <a:xfrm>
                            <a:off x="551973" y="3006492"/>
                            <a:ext cx="2458595" cy="181063"/>
                          </a:xfrm>
                          <a:prstGeom prst="rect">
                            <a:avLst/>
                          </a:prstGeom>
                          <a:solidFill>
                            <a:sysClr val="window" lastClr="FFFFFF"/>
                          </a:solidFill>
                          <a:ln w="9525">
                            <a:noFill/>
                            <a:miter lim="800000"/>
                            <a:headEnd/>
                            <a:tailEnd/>
                          </a:ln>
                        </wps:spPr>
                        <wps:txbx>
                          <w:txbxContent>
                            <w:p w14:paraId="102B415B"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w:t>
                              </w:r>
                              <w:r>
                                <w:rPr>
                                  <w:rFonts w:ascii="Courier New" w:hAnsi="Courier New" w:cs="Courier New"/>
                                  <w:i/>
                                  <w:color w:val="000000"/>
                                  <w:sz w:val="16"/>
                                  <w:szCs w:val="16"/>
                                  <w:lang w:eastAsia="ja-JP"/>
                                </w:rPr>
                                <w:t>S2</w:t>
                              </w:r>
                              <w:r w:rsidRPr="001A711D">
                                <w:rPr>
                                  <w:rFonts w:ascii="Courier New" w:hAnsi="Courier New" w:cs="Courier New"/>
                                  <w:i/>
                                  <w:color w:val="000000"/>
                                  <w:sz w:val="16"/>
                                  <w:szCs w:val="16"/>
                                  <w:lang w:eastAsia="ja-JP"/>
                                </w:rPr>
                                <w:t>-</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6676FDA6" w14:textId="77777777" w:rsidR="00C5178F" w:rsidRPr="001A711D" w:rsidRDefault="00C5178F" w:rsidP="00C5178F">
                              <w:pPr>
                                <w:pStyle w:val="NormalWeb"/>
                                <w:rPr>
                                  <w:rFonts w:ascii="Courier New" w:hAnsi="Courier New" w:cs="Courier New"/>
                                  <w:lang w:val="fr-FR"/>
                                </w:rPr>
                              </w:pPr>
                            </w:p>
                          </w:txbxContent>
                        </wps:txbx>
                        <wps:bodyPr rot="0" vert="horz" wrap="square" lIns="91440" tIns="45720" rIns="91440" bIns="45720" anchor="t" anchorCtr="0">
                          <a:noAutofit/>
                        </wps:bodyPr>
                      </wps:wsp>
                      <wpg:wgp>
                        <wpg:cNvPr id="2290" name="Groupe 2290"/>
                        <wpg:cNvGrpSpPr/>
                        <wpg:grpSpPr>
                          <a:xfrm>
                            <a:off x="4717494" y="0"/>
                            <a:ext cx="861060" cy="429260"/>
                            <a:chOff x="4717494" y="0"/>
                            <a:chExt cx="861060" cy="429260"/>
                          </a:xfrm>
                        </wpg:grpSpPr>
                        <wps:wsp>
                          <wps:cNvPr id="2291" name="Rectangle 2291"/>
                          <wps:cNvSpPr/>
                          <wps:spPr>
                            <a:xfrm>
                              <a:off x="4717494"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225EBFAF"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2" name="Zone de texte 2292"/>
                          <wps:cNvSpPr txBox="1"/>
                          <wps:spPr>
                            <a:xfrm>
                              <a:off x="4862098" y="215550"/>
                              <a:ext cx="567689" cy="213359"/>
                            </a:xfrm>
                            <a:prstGeom prst="rect">
                              <a:avLst/>
                            </a:prstGeom>
                            <a:noFill/>
                            <a:ln w="3175">
                              <a:solidFill>
                                <a:sysClr val="windowText" lastClr="000000">
                                  <a:lumMod val="50000"/>
                                  <a:lumOff val="50000"/>
                                </a:sysClr>
                              </a:solidFill>
                            </a:ln>
                            <a:effectLst/>
                          </wps:spPr>
                          <wps:txbx>
                            <w:txbxContent>
                              <w:p w14:paraId="2FDED35C"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0086DD14" id="Zone de dessin 2293" o:spid="_x0000_s2899" editas="canvas" style="position:absolute;margin-left:77.4pt;margin-top:23.55pt;width:440.15pt;height:357.25pt;z-index:251728896;mso-position-horizontal-relative:page;mso-position-vertical-relative:text;mso-width-relative:margin;mso-height-relative:margin" coordsize="55899,45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">
                <v:shape id="_x0000_s2900" type="#_x0000_t75" style="position:absolute;width:55899;height:45370;visibility:visible;mso-wrap-style:square">
                  <v:fill o:detectmouseclick="t"/>
                  <v:path o:connecttype="none"/>
                </v:shape>
                <v:rect id="Rectangle 2255" o:spid="_x0000_s2901" style="position:absolute;left:234;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" fillcolor="#9bbb59" strokecolor="#71893f" strokeweight="2pt">
                  <v:textbox>
                    <w:txbxContent>
                      <w:p w14:paraId="08A64C02" w14:textId="77777777" w:rsidR="00C5178F" w:rsidRDefault="00C5178F" w:rsidP="00C5178F">
                        <w:pPr>
                          <w:pStyle w:val="NormalWeb"/>
                          <w:jc w:val="center"/>
                        </w:pPr>
                        <w:r>
                          <w:rPr>
                            <w:rFonts w:ascii="Arial" w:hAnsi="Arial"/>
                            <w:b/>
                            <w:bCs/>
                            <w:sz w:val="20"/>
                            <w:szCs w:val="20"/>
                          </w:rPr>
                          <w:t>MNO1-S</w:t>
                        </w:r>
                      </w:p>
                    </w:txbxContent>
                  </v:textbox>
                </v:rect>
                <v:line id="Connecteur droit 2256" o:spid="_x0000_s2902" style="position:absolute;flip:x;visibility:visible;mso-wrap-style:square" from="3919,3881" to="4042,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" strokecolor="#77933c" strokeweight="2.25pt"/>
                <v:rect id="Rectangle 2257" o:spid="_x0000_s2903" style="position:absolute;left:2303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" fillcolor="#c0504d" strokecolor="#8c3836" strokeweight="2pt">
                  <v:textbox>
                    <w:txbxContent>
                      <w:p w14:paraId="234FD37C" w14:textId="77777777" w:rsidR="00C5178F" w:rsidRDefault="00C5178F" w:rsidP="00C5178F">
                        <w:pPr>
                          <w:pStyle w:val="NormalWeb"/>
                          <w:jc w:val="center"/>
                        </w:pPr>
                        <w:r>
                          <w:rPr>
                            <w:rFonts w:ascii="Arial" w:hAnsi="Arial"/>
                            <w:b/>
                            <w:bCs/>
                            <w:sz w:val="20"/>
                            <w:szCs w:val="20"/>
                          </w:rPr>
                          <w:t>SM-SR-UT</w:t>
                        </w:r>
                      </w:p>
                    </w:txbxContent>
                  </v:textbox>
                </v:rect>
                <v:line id="Connecteur droit 2258" o:spid="_x0000_s2904" style="position:absolute;visibility:visible;mso-wrap-style:square" from="27416,4292" to="27421,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" strokecolor="#984807" strokeweight="2.25pt"/>
                <v:line id="Connecteur droit 2259" o:spid="_x0000_s2905" style="position:absolute;visibility:visible;mso-wrap-style:square" from="51633,4292" to="51667,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" strokecolor="#7f7f7f" strokeweight="2.25pt"/>
                <v:shape id="Connecteur droit avec flèche 2260" o:spid="_x0000_s2906" type="#_x0000_t32" style="position:absolute;left:3919;top:7346;width:119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" strokecolor="#4a7ebb">
                  <v:stroke endarrow="open"/>
                </v:shape>
                <v:shape id="_x0000_s2907" type="#_x0000_t202" style="position:absolute;left:3816;top:4197;width:1335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" filled="f" stroked="f">
                  <v:textbox>
                    <w:txbxContent>
                      <w:p w14:paraId="3264D98A"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v:textbox>
                </v:shape>
                <v:shape id="Connecteur droit avec flèche 2262" o:spid="_x0000_s2908" type="#_x0000_t32" style="position:absolute;left:27419;top:10344;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" strokecolor="#7f7f7f">
                  <v:stroke startarrow="open" endarrow="open"/>
                </v:shape>
                <v:shape id="_x0000_s2909" type="#_x0000_t202" style="position:absolute;left:31566;top:7132;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" filled="f" stroked="f">
                  <v:textbox>
                    <w:txbxContent>
                      <w:p w14:paraId="5A49AB19"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w:t>
                        </w:r>
                        <w:r w:rsidRPr="00837450">
                          <w:rPr>
                            <w:rFonts w:ascii="Courier New" w:hAnsi="Courier New"/>
                            <w:color w:val="595959"/>
                            <w:sz w:val="16"/>
                            <w:szCs w:val="20"/>
                          </w:rPr>
                          <w:t>ableProfile</w:t>
                        </w:r>
                      </w:p>
                    </w:txbxContent>
                  </v:textbox>
                </v:shape>
                <v:shape id="Connecteur droit avec flèche 2264" o:spid="_x0000_s2910" type="#_x0000_t32" style="position:absolute;left:27419;top:14058;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" strokecolor="#7f7f7f">
                  <v:stroke startarrow="open"/>
                </v:shape>
                <v:shape id="_x0000_s2911" type="#_x0000_t202" style="position:absolute;left:27419;top:10929;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" filled="f" stroked="f">
                  <v:textbox>
                    <w:txbxContent>
                      <w:p w14:paraId="4328670B"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2266" o:spid="_x0000_s2912" type="#_x0000_t32" style="position:absolute;left:27542;top:18203;width:240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" strokecolor="#7f7f7f">
                  <v:stroke endarrow="open"/>
                </v:shape>
                <v:shape id="_x0000_s2913" type="#_x0000_t202" style="position:absolute;left:27542;top:15018;width:2303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" filled="f" stroked="f">
                  <v:textbox>
                    <w:txbxContent>
                      <w:p w14:paraId="7F2E587A"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2268" o:spid="_x0000_s2914" type="#_x0000_t32" style="position:absolute;left:15771;top:19939;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" strokecolor="#595959">
                  <v:stroke startarrow="open"/>
                </v:shape>
                <v:shape id="_x0000_s2915" type="#_x0000_t202" style="position:absolute;left:15418;top:17968;width:13360;height:1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" filled="f" stroked="f">
                  <v:textbox>
                    <w:txbxContent>
                      <w:p w14:paraId="55F363EB"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Dis</w:t>
                        </w:r>
                        <w:r w:rsidRPr="00507705">
                          <w:rPr>
                            <w:rFonts w:ascii="Courier New" w:hAnsi="Courier New"/>
                            <w:color w:val="595959" w:themeColor="text1" w:themeTint="A6"/>
                            <w:sz w:val="16"/>
                            <w:szCs w:val="16"/>
                          </w:rPr>
                          <w:t>ableProfile</w:t>
                        </w:r>
                      </w:p>
                    </w:txbxContent>
                  </v:textbox>
                </v:shape>
                <v:rect id="Rectangle 2270" o:spid="_x0000_s2916" style="position:absolute;left:6124;top:22196;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" fillcolor="#9bbb59" strokecolor="#71893f" strokeweight="2pt">
                  <v:textbox>
                    <w:txbxContent>
                      <w:p w14:paraId="27942D8A" w14:textId="77777777" w:rsidR="00C5178F" w:rsidRDefault="00C5178F" w:rsidP="00C5178F">
                        <w:pPr>
                          <w:pStyle w:val="NormalWeb"/>
                          <w:jc w:val="center"/>
                        </w:pPr>
                        <w:r>
                          <w:rPr>
                            <w:rFonts w:ascii="Arial" w:hAnsi="Arial"/>
                            <w:b/>
                            <w:bCs/>
                            <w:sz w:val="20"/>
                            <w:szCs w:val="20"/>
                          </w:rPr>
                          <w:t>MNO2-S</w:t>
                        </w:r>
                      </w:p>
                    </w:txbxContent>
                  </v:textbox>
                </v:rect>
                <v:line id="Connecteur droit 2271" o:spid="_x0000_s2917" style="position:absolute;visibility:visible;mso-wrap-style:square" from="9908,25976" to="9908,34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" strokecolor="#77933c" strokeweight="2.25pt"/>
                <v:shape id="Connecteur droit avec flèche 2272" o:spid="_x0000_s2918" type="#_x0000_t32" style="position:absolute;left:9785;top:32658;width:60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" strokecolor="#4a7ebb">
                  <v:stroke endarrow="open"/>
                </v:shape>
                <v:shape id="Connecteur droit avec flèche 2273" o:spid="_x0000_s2919" type="#_x0000_t32" style="position:absolute;left:4073;top:39602;width:23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" strokecolor="#4a7ebb">
                  <v:stroke endarrow="open"/>
                </v:shape>
                <v:shape id="Connecteur droit avec flèche 2274" o:spid="_x0000_s2920" type="#_x0000_t32" style="position:absolute;left:27577;top:41099;width:240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" strokecolor="#7f7f7f">
                  <v:stroke startarrow="open" endarrow="open"/>
                </v:shape>
                <v:shape id="_x0000_s2921" type="#_x0000_t202" style="position:absolute;left:31060;top:38713;width:18270;height:2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" filled="f" stroked="f">
                  <v:textbox>
                    <w:txbxContent>
                      <w:p w14:paraId="7B428A67" w14:textId="77777777" w:rsidR="00C5178F" w:rsidRPr="00957CC0" w:rsidRDefault="00C5178F" w:rsidP="00C5178F">
                        <w:pPr>
                          <w:pStyle w:val="NormalWeb"/>
                          <w:spacing w:before="0"/>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276" o:spid="_x0000_s2922" type="#_x0000_t32" style="position:absolute;left:3919;top:36662;width:23619;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" strokecolor="#4a7ebb">
                  <v:stroke startarrow="open" endarrow="open"/>
                </v:shape>
                <v:shape id="Connecteur droit avec flèche 2277" o:spid="_x0000_s2923" type="#_x0000_t32" style="position:absolute;left:3919;top:42288;width:234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" strokecolor="#4a7ebb">
                  <v:stroke startarrow="open"/>
                </v:shape>
                <v:rect id="Rectangle 2278" o:spid="_x0000_s2924" style="position:absolute;left:11445;top:6;width:861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" fillcolor="#c0504d" strokecolor="#8c3836" strokeweight="2pt">
                  <v:textbox>
                    <w:txbxContent>
                      <w:p w14:paraId="094FDB4E" w14:textId="77777777" w:rsidR="00C5178F" w:rsidRDefault="00C5178F" w:rsidP="00C5178F">
                        <w:pPr>
                          <w:pStyle w:val="NormalWeb"/>
                          <w:jc w:val="center"/>
                        </w:pPr>
                        <w:r>
                          <w:rPr>
                            <w:rFonts w:ascii="Arial" w:hAnsi="Arial"/>
                            <w:b/>
                            <w:bCs/>
                            <w:sz w:val="20"/>
                            <w:szCs w:val="20"/>
                          </w:rPr>
                          <w:t>SM-DP-UT</w:t>
                        </w:r>
                      </w:p>
                    </w:txbxContent>
                  </v:textbox>
                </v:rect>
                <v:line id="Connecteur droit 2279" o:spid="_x0000_s2925" style="position:absolute;visibility:visible;mso-wrap-style:square" from="15826,4292" to="15835,43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" strokecolor="#984807" strokeweight="2.25pt"/>
                <v:shape id="Connecteur droit avec flèche 2280" o:spid="_x0000_s2926" type="#_x0000_t32" style="position:absolute;left:15827;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" strokecolor="#595959">
                  <v:stroke endarrow="open"/>
                </v:shape>
                <v:shape id="_x0000_s2927" type="#_x0000_t202" style="position:absolute;left:15309;top:5289;width:13317;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" filled="f" stroked="f">
                  <v:textbox>
                    <w:txbxContent>
                      <w:p w14:paraId="3DD667CF"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Disa</w:t>
                        </w:r>
                        <w:r w:rsidRPr="0054728E">
                          <w:rPr>
                            <w:rFonts w:ascii="Courier New" w:hAnsi="Courier New"/>
                            <w:color w:val="595959" w:themeColor="text1" w:themeTint="A6"/>
                            <w:sz w:val="16"/>
                            <w:szCs w:val="16"/>
                          </w:rPr>
                          <w:t>bleProfile</w:t>
                        </w:r>
                      </w:p>
                    </w:txbxContent>
                  </v:textbox>
                </v:shape>
                <v:shape id="Connecteur droit avec flèche 2282" o:spid="_x0000_s2928" type="#_x0000_t32" style="position:absolute;left:4073;top:20924;width:116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" strokecolor="#4a7ebb">
                  <v:stroke startarrow="open"/>
                </v:shape>
                <v:shape id="_x0000_s2929" type="#_x0000_t202" style="position:absolute;left:3555;top:18188;width:13343;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" filled="f" stroked="f">
                  <v:textbox>
                    <w:txbxContent>
                      <w:p w14:paraId="2CD09AF0" w14:textId="77777777" w:rsidR="00C5178F" w:rsidRDefault="00C5178F" w:rsidP="00C5178F">
                        <w:pPr>
                          <w:pStyle w:val="NormalWeb"/>
                          <w:spacing w:before="0"/>
                        </w:pPr>
                        <w:r>
                          <w:rPr>
                            <w:rFonts w:ascii="Courier New" w:hAnsi="Courier New"/>
                            <w:color w:val="000000"/>
                            <w:sz w:val="16"/>
                            <w:szCs w:val="16"/>
                          </w:rPr>
                          <w:t>ES2-DisableProfile</w:t>
                        </w:r>
                      </w:p>
                    </w:txbxContent>
                  </v:textbox>
                </v:shape>
                <v:shape id="_x0000_s2930" type="#_x0000_t202" style="position:absolute;left:11444;top:34111;width:9945;height:2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" fillcolor="window" stroked="f">
                  <v:textbox>
                    <w:txbxContent>
                      <w:p w14:paraId="4E6B01D5"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931" type="#_x0000_t202" style="position:absolute;left:10582;top:36898;width:9945;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" fillcolor="window" stroked="f">
                  <v:textbox>
                    <w:txbxContent>
                      <w:p w14:paraId="709F6CC8"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932" type="#_x0000_t202" style="position:absolute;left:10668;top:39898;width:9936;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" fillcolor="window" stroked="f">
                  <v:textbox>
                    <w:txbxContent>
                      <w:p w14:paraId="0A825BB6"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2287" o:spid="_x0000_s2933" type="#_x0000_t32" style="position:absolute;left:15825;top:29467;width:117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" strokecolor="#7f7f7f">
                  <v:stroke startarrow="open"/>
                </v:shape>
                <v:shape id="_x0000_s2934" type="#_x0000_t202" style="position:absolute;left:11444;top:26787;width:23934;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" fillcolor="window" stroked="f">
                  <v:textbox>
                    <w:txbxContent>
                      <w:p w14:paraId="4C86059A" w14:textId="77777777" w:rsidR="00C5178F" w:rsidRDefault="00C5178F" w:rsidP="00C5178F">
                        <w:pPr>
                          <w:pStyle w:val="NormalWeb"/>
                          <w:spacing w:before="0"/>
                          <w:jc w:val="center"/>
                        </w:pPr>
                        <w:r>
                          <w:rPr>
                            <w:rFonts w:ascii="Courier New" w:hAnsi="Courier New"/>
                            <w:i/>
                            <w:iCs/>
                            <w:color w:val="595959"/>
                            <w:sz w:val="16"/>
                            <w:szCs w:val="16"/>
                          </w:rPr>
                          <w:t>ES3-</w:t>
                        </w:r>
                        <w:r>
                          <w:rPr>
                            <w:rFonts w:ascii="Courier New" w:eastAsia="Times New Roman" w:hAnsi="Courier New" w:cs="Courier New"/>
                            <w:i/>
                            <w:iCs/>
                            <w:color w:val="595959"/>
                            <w:sz w:val="16"/>
                            <w:szCs w:val="16"/>
                          </w:rPr>
                          <w:t>HandleProfileEnabledNotification</w:t>
                        </w:r>
                      </w:p>
                    </w:txbxContent>
                  </v:textbox>
                </v:shape>
                <v:shape id="_x0000_s2935" type="#_x0000_t202" style="position:absolute;left:5519;top:30064;width:24586;height:1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" fillcolor="window" stroked="f">
                  <v:textbox>
                    <w:txbxContent>
                      <w:p w14:paraId="102B415B"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w:t>
                        </w:r>
                        <w:r>
                          <w:rPr>
                            <w:rFonts w:ascii="Courier New" w:hAnsi="Courier New" w:cs="Courier New"/>
                            <w:i/>
                            <w:color w:val="000000"/>
                            <w:sz w:val="16"/>
                            <w:szCs w:val="16"/>
                            <w:lang w:eastAsia="ja-JP"/>
                          </w:rPr>
                          <w:t>S2</w:t>
                        </w:r>
                        <w:r w:rsidRPr="001A711D">
                          <w:rPr>
                            <w:rFonts w:ascii="Courier New" w:hAnsi="Courier New" w:cs="Courier New"/>
                            <w:i/>
                            <w:color w:val="000000"/>
                            <w:sz w:val="16"/>
                            <w:szCs w:val="16"/>
                            <w:lang w:eastAsia="ja-JP"/>
                          </w:rPr>
                          <w:t>-</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6676FDA6" w14:textId="77777777" w:rsidR="00C5178F" w:rsidRPr="001A711D" w:rsidRDefault="00C5178F" w:rsidP="00C5178F">
                        <w:pPr>
                          <w:pStyle w:val="NormalWeb"/>
                          <w:rPr>
                            <w:rFonts w:ascii="Courier New" w:hAnsi="Courier New" w:cs="Courier New"/>
                            <w:lang w:val="fr-FR"/>
                          </w:rPr>
                        </w:pPr>
                      </w:p>
                    </w:txbxContent>
                  </v:textbox>
                </v:shape>
                <v:group id="Groupe 2290" o:spid="_x0000_s2936" style="position:absolute;left:47174;width:8611;height:4292" coordorigin="47174"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">
                  <v:rect id="Rectangle 2291" o:spid="_x0000_s2937" style="position:absolute;left:47174;width:8611;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" fillcolor="#d9d9d9" strokecolor="#7f7f7f" strokeweight="2pt">
                    <v:textbox>
                      <w:txbxContent>
                        <w:p w14:paraId="225EBFAF"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v:textbox>
                  </v:rect>
                  <v:shape id="Zone de texte 2292" o:spid="_x0000_s2938" type="#_x0000_t202" style="position:absolute;left:48620;top:2155;width:5677;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" filled="f" strokecolor="#7f7f7f" strokeweight=".25pt">
                    <v:textbox>
                      <w:txbxContent>
                        <w:p w14:paraId="2FDED35C"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v:textbox>
                  </v:shape>
                </v:group>
                <w10:wrap type="topAndBottom" anchorx="page"/>
              </v:group>
            </w:pict>
          </mc:Fallback>
        </mc:AlternateContent>
      </w:r>
      <w:r w:rsidRPr="00C5178F">
        <w:rPr>
          <w:rFonts w:eastAsia="Calibri" w:cs="Arial"/>
          <w:b/>
          <w:bCs/>
          <w:color w:val="000000"/>
          <w:szCs w:val="22"/>
          <w:lang w:val="en-US" w:eastAsia="en-US" w:bidi="ar-SA"/>
        </w:rPr>
        <w:t>Test Environment</w:t>
      </w:r>
    </w:p>
    <w:p w14:paraId="085EA38C"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p>
    <w:p w14:paraId="31B4DEF8"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02DA90E9"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contains the rule “</w:t>
      </w:r>
      <w:r w:rsidRPr="00C5178F">
        <w:rPr>
          <w:rFonts w:eastAsia="Times New Roman" w:cs="Arial"/>
          <w:bCs/>
          <w:szCs w:val="22"/>
          <w:lang w:val="en-US" w:eastAsia="en-GB" w:bidi="ar-SA"/>
        </w:rPr>
        <w:t>Profile deletion is mandatory when it is disabled</w:t>
      </w:r>
      <w:r w:rsidRPr="00C5178F">
        <w:rPr>
          <w:szCs w:val="22"/>
          <w:lang w:eastAsia="en-GB"/>
        </w:rPr>
        <w:t>”</w:t>
      </w:r>
    </w:p>
    <w:p w14:paraId="15F5F2B2" w14:textId="77777777" w:rsidR="00C5178F" w:rsidRPr="00C5178F" w:rsidRDefault="00C5178F" w:rsidP="00C5178F">
      <w:pPr>
        <w:numPr>
          <w:ilvl w:val="0"/>
          <w:numId w:val="57"/>
        </w:numPr>
        <w:tabs>
          <w:tab w:val="left" w:pos="680"/>
        </w:tabs>
        <w:spacing w:before="0" w:after="12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allows disabling</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533F88F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76C450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FA1B88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6A31AED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F0E7CF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9DC4B3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5DCF31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776B789"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06BDF0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35571A3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9952B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1AC0712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3C119D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020A1E7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593E58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7D307B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F55E24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865B45D"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0C4F774"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B9629F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CD7708C"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70059D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2269AE9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B5C9CB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isableProfile </w:t>
            </w:r>
          </w:p>
          <w:p w14:paraId="3AF516F6"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677EA638"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sz w:val="18"/>
                <w:szCs w:val="18"/>
                <w:lang w:eastAsia="de-DE"/>
              </w:rPr>
            </w:pPr>
            <w:r w:rsidRPr="00C5178F">
              <w:rPr>
                <w:color w:val="000000"/>
                <w:sz w:val="18"/>
                <w:szCs w:val="18"/>
                <w:lang w:eastAsia="ja-JP"/>
              </w:rPr>
              <w:t xml:space="preserve">1- 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WARNING</w:t>
            </w:r>
          </w:p>
          <w:p w14:paraId="00BB9DCC"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sz w:val="18"/>
                <w:szCs w:val="18"/>
                <w:lang w:eastAsia="de-DE"/>
              </w:rPr>
            </w:pPr>
            <w:r w:rsidRPr="00C5178F">
              <w:rPr>
                <w:rFonts w:cs="Arial"/>
                <w:color w:val="000000"/>
                <w:sz w:val="18"/>
                <w:szCs w:val="18"/>
                <w:lang w:eastAsia="ja-JP"/>
              </w:rPr>
              <w:t xml:space="preserve">2- 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1</w:t>
            </w:r>
          </w:p>
          <w:p w14:paraId="38A13A5B" w14:textId="77777777" w:rsidR="00C5178F" w:rsidRPr="00C5178F" w:rsidRDefault="00C5178F" w:rsidP="00C5178F">
            <w:pPr>
              <w:keepLines/>
              <w:overflowPunct w:val="0"/>
              <w:autoSpaceDE w:val="0"/>
              <w:autoSpaceDN w:val="0"/>
              <w:adjustRightInd w:val="0"/>
              <w:spacing w:before="0"/>
              <w:textAlignment w:val="baseline"/>
              <w:rPr>
                <w:color w:val="000000"/>
                <w:sz w:val="18"/>
                <w:szCs w:val="18"/>
                <w:lang w:eastAsia="ja-JP"/>
              </w:rPr>
            </w:pPr>
            <w:r w:rsidRPr="00C5178F">
              <w:rPr>
                <w:color w:val="000000"/>
                <w:sz w:val="18"/>
                <w:szCs w:val="18"/>
                <w:lang w:eastAsia="ja-JP"/>
              </w:rPr>
              <w:t>3- 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OBJ_EXIST</w:t>
            </w:r>
            <w:r w:rsidRPr="00C5178F" w:rsidDel="001F7821">
              <w:rPr>
                <w:color w:val="000000"/>
                <w:sz w:val="18"/>
                <w:szCs w:val="18"/>
                <w:lang w:eastAsia="ja-JP"/>
              </w:rPr>
              <w:t xml:space="preserve"> </w:t>
            </w:r>
          </w:p>
          <w:p w14:paraId="1C48851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5265BA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5, PF_REQ13, PF_REQ19, PF_REQ22, PROC_REQ10, PROC_REQ20, EUICC_REQ27, EUICC_REQ29</w:t>
            </w:r>
          </w:p>
        </w:tc>
      </w:tr>
      <w:tr w:rsidR="00C5178F" w:rsidRPr="00C5178F" w14:paraId="24A7C13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AD5F4CD"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D1D3C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4599A2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2018529"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EnabledNotification</w:t>
            </w:r>
            <w:r w:rsidRPr="00C5178F">
              <w:rPr>
                <w:color w:val="000000"/>
                <w:sz w:val="18"/>
                <w:szCs w:val="18"/>
                <w:lang w:eastAsia="ja-JP"/>
              </w:rPr>
              <w:t xml:space="preserve"> </w:t>
            </w:r>
          </w:p>
          <w:p w14:paraId="7F5E3AF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5D0974CA" w14:textId="77777777" w:rsidR="00C5178F" w:rsidRPr="00C5178F" w:rsidRDefault="00C5178F" w:rsidP="00C5178F">
            <w:pPr>
              <w:keepLines/>
              <w:numPr>
                <w:ilvl w:val="0"/>
                <w:numId w:val="62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4ED25FD8" w14:textId="77777777" w:rsidR="00C5178F" w:rsidRPr="00C5178F" w:rsidRDefault="00C5178F" w:rsidP="00C5178F">
            <w:pPr>
              <w:keepLines/>
              <w:numPr>
                <w:ilvl w:val="0"/>
                <w:numId w:val="62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77B3C1F9" w14:textId="77777777" w:rsidR="00C5178F" w:rsidRPr="00C5178F" w:rsidRDefault="00C5178F" w:rsidP="00C5178F">
            <w:pPr>
              <w:keepLines/>
              <w:numPr>
                <w:ilvl w:val="0"/>
                <w:numId w:val="62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46256BD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16, PROC_REQ10</w:t>
            </w:r>
          </w:p>
        </w:tc>
      </w:tr>
      <w:tr w:rsidR="00C5178F" w:rsidRPr="00C5178F" w14:paraId="55D2C6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AD5E0F"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FE4C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9D9F40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973281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51D54CF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F5DD6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3C353A"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FD3ADF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21684A2"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EAE3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2DB0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DDAF4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03DD06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4D3707" w14:textId="77777777" w:rsidR="00C5178F" w:rsidRPr="00C5178F" w:rsidRDefault="00C5178F" w:rsidP="00C5178F">
            <w:pPr>
              <w:keepLines/>
              <w:numPr>
                <w:ilvl w:val="0"/>
                <w:numId w:val="64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A44EBCD" w14:textId="77777777" w:rsidR="00C5178F" w:rsidRPr="00C5178F" w:rsidRDefault="00C5178F" w:rsidP="00C5178F">
            <w:pPr>
              <w:keepLines/>
              <w:numPr>
                <w:ilvl w:val="0"/>
                <w:numId w:val="64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6116CC4C" w14:textId="77777777" w:rsidR="00C5178F" w:rsidRPr="00C5178F" w:rsidRDefault="00C5178F" w:rsidP="00C5178F">
            <w:pPr>
              <w:keepLines/>
              <w:numPr>
                <w:ilvl w:val="0"/>
                <w:numId w:val="645"/>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42A85B9F" w14:textId="77777777" w:rsidR="00C5178F" w:rsidRPr="00C5178F" w:rsidRDefault="00C5178F" w:rsidP="00C5178F">
            <w:pPr>
              <w:keepLines/>
              <w:numPr>
                <w:ilvl w:val="0"/>
                <w:numId w:val="645"/>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t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FCFBEB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A55ACF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C6E8BA"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DB00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A9ACA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35062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6DECE7C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85ED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F1765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D8F8B7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DA4764"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F1AD3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34B1B3F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E66F09" w14:textId="77777777" w:rsidR="00C5178F" w:rsidRPr="00C5178F" w:rsidRDefault="00C5178F" w:rsidP="00C5178F">
            <w:pPr>
              <w:keepLines/>
              <w:numPr>
                <w:ilvl w:val="0"/>
                <w:numId w:val="62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3E6A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78A2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8F3D1B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CC28E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EDA828D" w14:textId="77777777" w:rsidR="00C5178F" w:rsidRPr="00C5178F" w:rsidRDefault="00C5178F" w:rsidP="00C5178F">
            <w:pPr>
              <w:keepLines/>
              <w:numPr>
                <w:ilvl w:val="0"/>
                <w:numId w:val="64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FCF6638" w14:textId="77777777" w:rsidR="00C5178F" w:rsidRPr="00C5178F" w:rsidRDefault="00C5178F" w:rsidP="00C5178F">
            <w:pPr>
              <w:keepLines/>
              <w:numPr>
                <w:ilvl w:val="0"/>
                <w:numId w:val="64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729123B8" w14:textId="77777777" w:rsidR="00C5178F" w:rsidRPr="00C5178F" w:rsidRDefault="00C5178F" w:rsidP="00C5178F">
            <w:pPr>
              <w:keepLines/>
              <w:numPr>
                <w:ilvl w:val="1"/>
                <w:numId w:val="646"/>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5143E9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2, PF_REQ7, PM_REQ26 </w:t>
            </w:r>
          </w:p>
        </w:tc>
      </w:tr>
    </w:tbl>
    <w:p w14:paraId="205202C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3 – Nominal Case: POL2 with “</w:t>
      </w:r>
      <w:r w:rsidRPr="00C5178F">
        <w:rPr>
          <w:rFonts w:ascii="Arial Bold" w:eastAsia="Times New Roman" w:hAnsi="Arial Bold" w:cs="Arial"/>
          <w:b/>
          <w:bCs/>
          <w:szCs w:val="22"/>
          <w:lang w:val="en-US" w:eastAsia="en-US"/>
        </w:rPr>
        <w:t>Profile Deletion is Mandatory when it is Disabled</w:t>
      </w:r>
      <w:r w:rsidRPr="00C5178F">
        <w:rPr>
          <w:rFonts w:ascii="Arial Bold" w:eastAsiaTheme="minorEastAsia" w:hAnsi="Arial Bold" w:cs="Arial"/>
          <w:b/>
          <w:szCs w:val="22"/>
          <w:lang w:val="en-US" w:eastAsia="en-US"/>
        </w:rPr>
        <w:t>”</w:t>
      </w:r>
    </w:p>
    <w:p w14:paraId="0540F299"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c">
            <w:drawing>
              <wp:anchor distT="0" distB="0" distL="114300" distR="114300" simplePos="0" relativeHeight="251729920" behindDoc="0" locked="0" layoutInCell="1" allowOverlap="1" wp14:anchorId="23E227DA" wp14:editId="361F9B6E">
                <wp:simplePos x="0" y="0"/>
                <wp:positionH relativeFrom="page">
                  <wp:posOffset>982980</wp:posOffset>
                </wp:positionH>
                <wp:positionV relativeFrom="paragraph">
                  <wp:posOffset>302260</wp:posOffset>
                </wp:positionV>
                <wp:extent cx="5589905" cy="4986020"/>
                <wp:effectExtent l="0" t="0" r="10795" b="0"/>
                <wp:wrapTopAndBottom/>
                <wp:docPr id="2332" name="Zone de dessin 23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94" name="Rectangle 2294"/>
                        <wps:cNvSpPr/>
                        <wps:spPr>
                          <a:xfrm>
                            <a:off x="23437"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6D6E7579"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95" name="Connecteur droit 2295"/>
                        <wps:cNvCnPr>
                          <a:stCxn id="2294" idx="2"/>
                        </wps:cNvCnPr>
                        <wps:spPr>
                          <a:xfrm flipH="1">
                            <a:off x="391959" y="388188"/>
                            <a:ext cx="12262" cy="4373593"/>
                          </a:xfrm>
                          <a:prstGeom prst="line">
                            <a:avLst/>
                          </a:prstGeom>
                          <a:noFill/>
                          <a:ln w="28575" cap="flat" cmpd="sng" algn="ctr">
                            <a:solidFill>
                              <a:srgbClr val="9BBB59">
                                <a:lumMod val="75000"/>
                              </a:srgbClr>
                            </a:solidFill>
                            <a:prstDash val="solid"/>
                          </a:ln>
                          <a:effectLst/>
                        </wps:spPr>
                        <wps:bodyPr/>
                      </wps:wsp>
                      <wps:wsp>
                        <wps:cNvPr id="2296" name="Rectangle 2296"/>
                        <wps:cNvSpPr/>
                        <wps:spPr>
                          <a:xfrm>
                            <a:off x="2303234"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56F3B45D"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97" name="Connecteur droit 2297"/>
                        <wps:cNvCnPr/>
                        <wps:spPr>
                          <a:xfrm>
                            <a:off x="2741659" y="429253"/>
                            <a:ext cx="16049" cy="4384287"/>
                          </a:xfrm>
                          <a:prstGeom prst="line">
                            <a:avLst/>
                          </a:prstGeom>
                          <a:noFill/>
                          <a:ln w="28575" cap="flat" cmpd="sng" algn="ctr">
                            <a:solidFill>
                              <a:srgbClr val="F79646">
                                <a:lumMod val="50000"/>
                              </a:srgbClr>
                            </a:solidFill>
                            <a:prstDash val="solid"/>
                          </a:ln>
                          <a:effectLst/>
                        </wps:spPr>
                        <wps:bodyPr/>
                      </wps:wsp>
                      <wps:wsp>
                        <wps:cNvPr id="2298" name="Connecteur droit 2298"/>
                        <wps:cNvCnPr/>
                        <wps:spPr>
                          <a:xfrm>
                            <a:off x="5163331" y="429255"/>
                            <a:ext cx="0" cy="4332526"/>
                          </a:xfrm>
                          <a:prstGeom prst="line">
                            <a:avLst/>
                          </a:prstGeom>
                          <a:noFill/>
                          <a:ln w="28575" cap="flat" cmpd="sng" algn="ctr">
                            <a:solidFill>
                              <a:sysClr val="windowText" lastClr="000000">
                                <a:lumMod val="50000"/>
                                <a:lumOff val="50000"/>
                              </a:sysClr>
                            </a:solidFill>
                            <a:prstDash val="solid"/>
                          </a:ln>
                          <a:effectLst/>
                        </wps:spPr>
                        <wps:bodyPr/>
                      </wps:wsp>
                      <wps:wsp>
                        <wps:cNvPr id="2299" name="Connecteur droit avec flèche 2299"/>
                        <wps:cNvCnPr/>
                        <wps:spPr>
                          <a:xfrm flipV="1">
                            <a:off x="391959" y="734695"/>
                            <a:ext cx="11916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00" name="Zone de texte 2"/>
                        <wps:cNvSpPr txBox="1">
                          <a:spLocks noChangeArrowheads="1"/>
                        </wps:cNvSpPr>
                        <wps:spPr bwMode="auto">
                          <a:xfrm>
                            <a:off x="381657" y="419777"/>
                            <a:ext cx="1334999" cy="320675"/>
                          </a:xfrm>
                          <a:prstGeom prst="rect">
                            <a:avLst/>
                          </a:prstGeom>
                          <a:noFill/>
                          <a:ln w="9525">
                            <a:noFill/>
                            <a:miter lim="800000"/>
                            <a:headEnd/>
                            <a:tailEnd/>
                          </a:ln>
                        </wps:spPr>
                        <wps:txbx>
                          <w:txbxContent>
                            <w:p w14:paraId="6F4A92BF"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wps:txbx>
                        <wps:bodyPr rot="0" vert="horz" wrap="square" lIns="91440" tIns="45720" rIns="91440" bIns="45720" anchor="t" anchorCtr="0">
                          <a:noAutofit/>
                        </wps:bodyPr>
                      </wps:wsp>
                      <wps:wsp>
                        <wps:cNvPr id="2301" name="Connecteur droit avec flèche 2301"/>
                        <wps:cNvCnPr/>
                        <wps:spPr>
                          <a:xfrm>
                            <a:off x="2741953" y="1034421"/>
                            <a:ext cx="2421378"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02" name="Zone de texte 2"/>
                        <wps:cNvSpPr txBox="1">
                          <a:spLocks noChangeArrowheads="1"/>
                        </wps:cNvSpPr>
                        <wps:spPr bwMode="auto">
                          <a:xfrm>
                            <a:off x="3156664" y="713253"/>
                            <a:ext cx="1346138" cy="320675"/>
                          </a:xfrm>
                          <a:prstGeom prst="rect">
                            <a:avLst/>
                          </a:prstGeom>
                          <a:noFill/>
                          <a:ln w="9525">
                            <a:noFill/>
                            <a:miter lim="800000"/>
                            <a:headEnd/>
                            <a:tailEnd/>
                          </a:ln>
                        </wps:spPr>
                        <wps:txbx>
                          <w:txbxContent>
                            <w:p w14:paraId="00D75E33"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w:t>
                              </w:r>
                              <w:r w:rsidRPr="00837450">
                                <w:rPr>
                                  <w:rFonts w:ascii="Courier New" w:hAnsi="Courier New"/>
                                  <w:color w:val="595959"/>
                                  <w:sz w:val="16"/>
                                  <w:szCs w:val="20"/>
                                </w:rPr>
                                <w:t>ableProfile</w:t>
                              </w:r>
                            </w:p>
                          </w:txbxContent>
                        </wps:txbx>
                        <wps:bodyPr rot="0" vert="horz" wrap="square" lIns="91440" tIns="45720" rIns="91440" bIns="45720" anchor="t" anchorCtr="0">
                          <a:noAutofit/>
                        </wps:bodyPr>
                      </wps:wsp>
                      <wps:wsp>
                        <wps:cNvPr id="2303" name="Connecteur droit avec flèche 2303"/>
                        <wps:cNvCnPr/>
                        <wps:spPr>
                          <a:xfrm>
                            <a:off x="2741953" y="1405813"/>
                            <a:ext cx="2421378"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304" name="Zone de texte 2"/>
                        <wps:cNvSpPr txBox="1">
                          <a:spLocks noChangeArrowheads="1"/>
                        </wps:cNvSpPr>
                        <wps:spPr bwMode="auto">
                          <a:xfrm>
                            <a:off x="2741953" y="1092973"/>
                            <a:ext cx="2191119" cy="320675"/>
                          </a:xfrm>
                          <a:prstGeom prst="rect">
                            <a:avLst/>
                          </a:prstGeom>
                          <a:noFill/>
                          <a:ln w="9525">
                            <a:noFill/>
                            <a:miter lim="800000"/>
                            <a:headEnd/>
                            <a:tailEnd/>
                          </a:ln>
                        </wps:spPr>
                        <wps:txbx>
                          <w:txbxContent>
                            <w:p w14:paraId="429DD6EC"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wps:wsp>
                        <wps:cNvPr id="2305" name="Connecteur droit avec flèche 2305"/>
                        <wps:cNvCnPr/>
                        <wps:spPr>
                          <a:xfrm>
                            <a:off x="2754244" y="1820306"/>
                            <a:ext cx="2409087" cy="0"/>
                          </a:xfrm>
                          <a:prstGeom prst="straightConnector1">
                            <a:avLst/>
                          </a:prstGeom>
                          <a:noFill/>
                          <a:ln w="9525" cap="flat" cmpd="sng" algn="ctr">
                            <a:solidFill>
                              <a:sysClr val="window" lastClr="FFFFFF">
                                <a:lumMod val="50000"/>
                              </a:sysClr>
                            </a:solidFill>
                            <a:prstDash val="solid"/>
                            <a:headEnd type="none"/>
                            <a:tailEnd type="arrow"/>
                          </a:ln>
                          <a:effectLst/>
                        </wps:spPr>
                        <wps:bodyPr/>
                      </wps:wsp>
                      <wps:wsp>
                        <wps:cNvPr id="2306" name="Zone de texte 2"/>
                        <wps:cNvSpPr txBox="1">
                          <a:spLocks noChangeArrowheads="1"/>
                        </wps:cNvSpPr>
                        <wps:spPr bwMode="auto">
                          <a:xfrm>
                            <a:off x="2754244" y="1501856"/>
                            <a:ext cx="2303075" cy="320675"/>
                          </a:xfrm>
                          <a:prstGeom prst="rect">
                            <a:avLst/>
                          </a:prstGeom>
                          <a:noFill/>
                          <a:ln w="9525">
                            <a:noFill/>
                            <a:miter lim="800000"/>
                            <a:headEnd/>
                            <a:tailEnd/>
                          </a:ln>
                        </wps:spPr>
                        <wps:txbx>
                          <w:txbxContent>
                            <w:p w14:paraId="24E980FD"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wps:wsp>
                        <wps:cNvPr id="2307" name="Connecteur droit avec flèche 2307"/>
                        <wps:cNvCnPr/>
                        <wps:spPr>
                          <a:xfrm>
                            <a:off x="1577148" y="2338945"/>
                            <a:ext cx="1159133"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308" name="Zone de texte 2"/>
                        <wps:cNvSpPr txBox="1">
                          <a:spLocks noChangeArrowheads="1"/>
                        </wps:cNvSpPr>
                        <wps:spPr bwMode="auto">
                          <a:xfrm>
                            <a:off x="1541828" y="2141924"/>
                            <a:ext cx="1336040" cy="197017"/>
                          </a:xfrm>
                          <a:prstGeom prst="rect">
                            <a:avLst/>
                          </a:prstGeom>
                          <a:noFill/>
                          <a:ln w="9525">
                            <a:noFill/>
                            <a:miter lim="800000"/>
                            <a:headEnd/>
                            <a:tailEnd/>
                          </a:ln>
                        </wps:spPr>
                        <wps:txbx>
                          <w:txbxContent>
                            <w:p w14:paraId="5F7CA6CE"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Dis</w:t>
                              </w:r>
                              <w:r w:rsidRPr="00507705">
                                <w:rPr>
                                  <w:rFonts w:ascii="Courier New" w:hAnsi="Courier New"/>
                                  <w:color w:val="595959" w:themeColor="text1" w:themeTint="A6"/>
                                  <w:sz w:val="16"/>
                                  <w:szCs w:val="16"/>
                                </w:rPr>
                                <w:t>ableProfile</w:t>
                              </w:r>
                            </w:p>
                          </w:txbxContent>
                        </wps:txbx>
                        <wps:bodyPr rot="0" vert="horz" wrap="square" lIns="91440" tIns="45720" rIns="91440" bIns="45720" anchor="t" anchorCtr="0">
                          <a:noAutofit/>
                        </wps:bodyPr>
                      </wps:wsp>
                      <wps:wsp>
                        <wps:cNvPr id="2309" name="Rectangle 2309"/>
                        <wps:cNvSpPr/>
                        <wps:spPr>
                          <a:xfrm>
                            <a:off x="612475" y="2564690"/>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5581F5F1"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0" name="Connecteur droit 2310"/>
                        <wps:cNvCnPr/>
                        <wps:spPr>
                          <a:xfrm>
                            <a:off x="990816" y="2942665"/>
                            <a:ext cx="0" cy="884136"/>
                          </a:xfrm>
                          <a:prstGeom prst="line">
                            <a:avLst/>
                          </a:prstGeom>
                          <a:noFill/>
                          <a:ln w="28575" cap="flat" cmpd="sng" algn="ctr">
                            <a:solidFill>
                              <a:srgbClr val="9BBB59">
                                <a:lumMod val="75000"/>
                              </a:srgbClr>
                            </a:solidFill>
                            <a:prstDash val="solid"/>
                          </a:ln>
                          <a:effectLst/>
                        </wps:spPr>
                        <wps:bodyPr/>
                      </wps:wsp>
                      <wps:wsp>
                        <wps:cNvPr id="2311" name="Connecteur droit avec flèche 2311"/>
                        <wps:cNvCnPr/>
                        <wps:spPr>
                          <a:xfrm flipH="1">
                            <a:off x="978568" y="3610873"/>
                            <a:ext cx="604047" cy="1"/>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12" name="Connecteur droit avec flèche 2312"/>
                        <wps:cNvCnPr/>
                        <wps:spPr>
                          <a:xfrm>
                            <a:off x="407314" y="4305327"/>
                            <a:ext cx="233484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13" name="Connecteur droit avec flèche 2313"/>
                        <wps:cNvCnPr/>
                        <wps:spPr>
                          <a:xfrm>
                            <a:off x="2757708" y="4455034"/>
                            <a:ext cx="2409087"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14" name="Zone de texte 2"/>
                        <wps:cNvSpPr txBox="1">
                          <a:spLocks noChangeArrowheads="1"/>
                        </wps:cNvSpPr>
                        <wps:spPr bwMode="auto">
                          <a:xfrm>
                            <a:off x="3106062" y="4216439"/>
                            <a:ext cx="1827013" cy="235605"/>
                          </a:xfrm>
                          <a:prstGeom prst="rect">
                            <a:avLst/>
                          </a:prstGeom>
                          <a:noFill/>
                          <a:ln w="9525">
                            <a:noFill/>
                            <a:miter lim="800000"/>
                            <a:headEnd/>
                            <a:tailEnd/>
                          </a:ln>
                        </wps:spPr>
                        <wps:txbx>
                          <w:txbxContent>
                            <w:p w14:paraId="243FBA8C" w14:textId="77777777" w:rsidR="00C5178F" w:rsidRPr="00957CC0" w:rsidRDefault="00C5178F" w:rsidP="00C5178F">
                              <w:pPr>
                                <w:pStyle w:val="NormalWeb"/>
                                <w:spacing w:before="0"/>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315" name="Connecteur droit avec flèche 2315"/>
                        <wps:cNvCnPr/>
                        <wps:spPr>
                          <a:xfrm>
                            <a:off x="391959" y="4011244"/>
                            <a:ext cx="2361879"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316" name="Connecteur droit avec flèche 2316"/>
                        <wps:cNvCnPr/>
                        <wps:spPr>
                          <a:xfrm>
                            <a:off x="391959" y="4573842"/>
                            <a:ext cx="234432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17" name="Rectangle 2317"/>
                        <wps:cNvSpPr/>
                        <wps:spPr>
                          <a:xfrm>
                            <a:off x="1144577"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43AF396D"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18" name="Connecteur droit 2318"/>
                        <wps:cNvCnPr/>
                        <wps:spPr>
                          <a:xfrm>
                            <a:off x="1582616" y="429274"/>
                            <a:ext cx="943" cy="4332507"/>
                          </a:xfrm>
                          <a:prstGeom prst="line">
                            <a:avLst/>
                          </a:prstGeom>
                          <a:noFill/>
                          <a:ln w="28575" cap="flat" cmpd="sng" algn="ctr">
                            <a:solidFill>
                              <a:srgbClr val="F79646">
                                <a:lumMod val="50000"/>
                              </a:srgbClr>
                            </a:solidFill>
                            <a:prstDash val="solid"/>
                          </a:ln>
                          <a:effectLst/>
                        </wps:spPr>
                        <wps:bodyPr/>
                      </wps:wsp>
                      <wps:wsp>
                        <wps:cNvPr id="2319" name="Connecteur droit avec flèche 2319"/>
                        <wps:cNvCnPr/>
                        <wps:spPr>
                          <a:xfrm>
                            <a:off x="1582727"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320" name="Zone de texte 2"/>
                        <wps:cNvSpPr txBox="1">
                          <a:spLocks noChangeArrowheads="1"/>
                        </wps:cNvSpPr>
                        <wps:spPr bwMode="auto">
                          <a:xfrm>
                            <a:off x="1530961" y="528993"/>
                            <a:ext cx="1331722" cy="320040"/>
                          </a:xfrm>
                          <a:prstGeom prst="rect">
                            <a:avLst/>
                          </a:prstGeom>
                          <a:noFill/>
                          <a:ln w="9525">
                            <a:noFill/>
                            <a:miter lim="800000"/>
                            <a:headEnd/>
                            <a:tailEnd/>
                          </a:ln>
                        </wps:spPr>
                        <wps:txbx>
                          <w:txbxContent>
                            <w:p w14:paraId="4FE7CA8D"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Disa</w:t>
                              </w:r>
                              <w:r w:rsidRPr="0054728E">
                                <w:rPr>
                                  <w:rFonts w:ascii="Courier New" w:hAnsi="Courier New"/>
                                  <w:color w:val="595959" w:themeColor="text1" w:themeTint="A6"/>
                                  <w:sz w:val="16"/>
                                  <w:szCs w:val="16"/>
                                </w:rPr>
                                <w:t>bleProfile</w:t>
                              </w:r>
                            </w:p>
                          </w:txbxContent>
                        </wps:txbx>
                        <wps:bodyPr rot="0" vert="horz" wrap="square" lIns="91440" tIns="45720" rIns="91440" bIns="45720" anchor="t" anchorCtr="0">
                          <a:noAutofit/>
                        </wps:bodyPr>
                      </wps:wsp>
                      <wps:wsp>
                        <wps:cNvPr id="2321" name="Connecteur droit avec flèche 2321"/>
                        <wps:cNvCnPr/>
                        <wps:spPr>
                          <a:xfrm>
                            <a:off x="407314" y="2437495"/>
                            <a:ext cx="1169834"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22" name="Zone de texte 2"/>
                        <wps:cNvSpPr txBox="1">
                          <a:spLocks noChangeArrowheads="1"/>
                        </wps:cNvSpPr>
                        <wps:spPr bwMode="auto">
                          <a:xfrm>
                            <a:off x="355558" y="2163880"/>
                            <a:ext cx="1334260" cy="252699"/>
                          </a:xfrm>
                          <a:prstGeom prst="rect">
                            <a:avLst/>
                          </a:prstGeom>
                          <a:noFill/>
                          <a:ln w="9525">
                            <a:noFill/>
                            <a:miter lim="800000"/>
                            <a:headEnd/>
                            <a:tailEnd/>
                          </a:ln>
                        </wps:spPr>
                        <wps:txbx>
                          <w:txbxContent>
                            <w:p w14:paraId="171EE596" w14:textId="77777777" w:rsidR="00C5178F" w:rsidRDefault="00C5178F" w:rsidP="00C5178F">
                              <w:pPr>
                                <w:pStyle w:val="NormalWeb"/>
                                <w:spacing w:before="0"/>
                              </w:pPr>
                              <w:r>
                                <w:rPr>
                                  <w:rFonts w:ascii="Courier New" w:hAnsi="Courier New"/>
                                  <w:color w:val="000000"/>
                                  <w:sz w:val="16"/>
                                  <w:szCs w:val="16"/>
                                </w:rPr>
                                <w:t>ES2-DisableProfile</w:t>
                              </w:r>
                            </w:p>
                          </w:txbxContent>
                        </wps:txbx>
                        <wps:bodyPr rot="0" vert="horz" wrap="square" lIns="91440" tIns="45720" rIns="91440" bIns="45720" anchor="t" anchorCtr="0">
                          <a:noAutofit/>
                        </wps:bodyPr>
                      </wps:wsp>
                      <wps:wsp>
                        <wps:cNvPr id="2323" name="Zone de texte 2"/>
                        <wps:cNvSpPr txBox="1">
                          <a:spLocks noChangeArrowheads="1"/>
                        </wps:cNvSpPr>
                        <wps:spPr bwMode="auto">
                          <a:xfrm>
                            <a:off x="1144492" y="3756201"/>
                            <a:ext cx="994410" cy="207181"/>
                          </a:xfrm>
                          <a:prstGeom prst="rect">
                            <a:avLst/>
                          </a:prstGeom>
                          <a:solidFill>
                            <a:sysClr val="window" lastClr="FFFFFF"/>
                          </a:solidFill>
                          <a:ln w="9525">
                            <a:noFill/>
                            <a:miter lim="800000"/>
                            <a:headEnd/>
                            <a:tailEnd/>
                          </a:ln>
                        </wps:spPr>
                        <wps:txbx>
                          <w:txbxContent>
                            <w:p w14:paraId="04AEB718"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324" name="Zone de texte 2"/>
                        <wps:cNvSpPr txBox="1">
                          <a:spLocks noChangeArrowheads="1"/>
                        </wps:cNvSpPr>
                        <wps:spPr bwMode="auto">
                          <a:xfrm>
                            <a:off x="1058245" y="4034910"/>
                            <a:ext cx="994510" cy="238702"/>
                          </a:xfrm>
                          <a:prstGeom prst="rect">
                            <a:avLst/>
                          </a:prstGeom>
                          <a:solidFill>
                            <a:sysClr val="window" lastClr="FFFFFF"/>
                          </a:solidFill>
                          <a:ln w="9525">
                            <a:noFill/>
                            <a:miter lim="800000"/>
                            <a:headEnd/>
                            <a:tailEnd/>
                          </a:ln>
                        </wps:spPr>
                        <wps:txbx>
                          <w:txbxContent>
                            <w:p w14:paraId="0BEA395C"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325" name="Zone de texte 2"/>
                        <wps:cNvSpPr txBox="1">
                          <a:spLocks noChangeArrowheads="1"/>
                        </wps:cNvSpPr>
                        <wps:spPr bwMode="auto">
                          <a:xfrm>
                            <a:off x="1058239" y="4326236"/>
                            <a:ext cx="993600" cy="216000"/>
                          </a:xfrm>
                          <a:prstGeom prst="rect">
                            <a:avLst/>
                          </a:prstGeom>
                          <a:solidFill>
                            <a:sysClr val="window" lastClr="FFFFFF"/>
                          </a:solidFill>
                          <a:ln w="9525">
                            <a:noFill/>
                            <a:miter lim="800000"/>
                            <a:headEnd/>
                            <a:tailEnd/>
                          </a:ln>
                        </wps:spPr>
                        <wps:txbx>
                          <w:txbxContent>
                            <w:p w14:paraId="32263FBA"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326" name="Connecteur droit avec flèche 2326"/>
                        <wps:cNvCnPr/>
                        <wps:spPr>
                          <a:xfrm>
                            <a:off x="1582502" y="3291770"/>
                            <a:ext cx="1173191" cy="0"/>
                          </a:xfrm>
                          <a:prstGeom prst="straightConnector1">
                            <a:avLst/>
                          </a:prstGeom>
                          <a:noFill/>
                          <a:ln w="9525" cap="flat" cmpd="sng" algn="ctr">
                            <a:solidFill>
                              <a:sysClr val="window" lastClr="FFFFFF">
                                <a:lumMod val="50000"/>
                              </a:sysClr>
                            </a:solidFill>
                            <a:prstDash val="solid"/>
                            <a:headEnd type="arrow"/>
                            <a:tailEnd type="none"/>
                          </a:ln>
                          <a:effectLst/>
                        </wps:spPr>
                        <wps:bodyPr/>
                      </wps:wsp>
                      <wps:wsp>
                        <wps:cNvPr id="2327" name="Zone de texte 2"/>
                        <wps:cNvSpPr txBox="1">
                          <a:spLocks noChangeArrowheads="1"/>
                        </wps:cNvSpPr>
                        <wps:spPr bwMode="auto">
                          <a:xfrm>
                            <a:off x="1144413" y="3023782"/>
                            <a:ext cx="2393423" cy="224764"/>
                          </a:xfrm>
                          <a:prstGeom prst="rect">
                            <a:avLst/>
                          </a:prstGeom>
                          <a:solidFill>
                            <a:sysClr val="window" lastClr="FFFFFF"/>
                          </a:solidFill>
                          <a:ln w="9525">
                            <a:noFill/>
                            <a:miter lim="800000"/>
                            <a:headEnd/>
                            <a:tailEnd/>
                          </a:ln>
                        </wps:spPr>
                        <wps:txbx>
                          <w:txbxContent>
                            <w:p w14:paraId="1DDD6860" w14:textId="77777777" w:rsidR="00C5178F" w:rsidRDefault="00C5178F" w:rsidP="00C5178F">
                              <w:pPr>
                                <w:pStyle w:val="NormalWeb"/>
                                <w:spacing w:before="0"/>
                                <w:jc w:val="center"/>
                              </w:pPr>
                              <w:r>
                                <w:rPr>
                                  <w:rFonts w:ascii="Courier New" w:hAnsi="Courier New"/>
                                  <w:i/>
                                  <w:iCs/>
                                  <w:color w:val="595959"/>
                                  <w:sz w:val="16"/>
                                  <w:szCs w:val="16"/>
                                </w:rPr>
                                <w:t>ES3-</w:t>
                              </w:r>
                              <w:r>
                                <w:rPr>
                                  <w:rFonts w:ascii="Courier New" w:eastAsia="Times New Roman" w:hAnsi="Courier New" w:cs="Courier New"/>
                                  <w:i/>
                                  <w:iCs/>
                                  <w:color w:val="595959"/>
                                  <w:sz w:val="16"/>
                                  <w:szCs w:val="16"/>
                                </w:rPr>
                                <w:t>HandleProfileEnabledNotification</w:t>
                              </w:r>
                            </w:p>
                          </w:txbxContent>
                        </wps:txbx>
                        <wps:bodyPr rot="0" vert="horz" wrap="square" lIns="91440" tIns="45720" rIns="91440" bIns="45720" anchor="t" anchorCtr="0">
                          <a:noAutofit/>
                        </wps:bodyPr>
                      </wps:wsp>
                      <wps:wsp>
                        <wps:cNvPr id="2328" name="Zone de texte 2"/>
                        <wps:cNvSpPr txBox="1">
                          <a:spLocks noChangeArrowheads="1"/>
                        </wps:cNvSpPr>
                        <wps:spPr bwMode="auto">
                          <a:xfrm>
                            <a:off x="551973" y="3351532"/>
                            <a:ext cx="2458595" cy="181063"/>
                          </a:xfrm>
                          <a:prstGeom prst="rect">
                            <a:avLst/>
                          </a:prstGeom>
                          <a:solidFill>
                            <a:sysClr val="window" lastClr="FFFFFF"/>
                          </a:solidFill>
                          <a:ln w="9525">
                            <a:noFill/>
                            <a:miter lim="800000"/>
                            <a:headEnd/>
                            <a:tailEnd/>
                          </a:ln>
                        </wps:spPr>
                        <wps:txbx>
                          <w:txbxContent>
                            <w:p w14:paraId="7D9F970A"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w:t>
                              </w:r>
                              <w:r>
                                <w:rPr>
                                  <w:rFonts w:ascii="Courier New" w:hAnsi="Courier New" w:cs="Courier New"/>
                                  <w:i/>
                                  <w:color w:val="000000"/>
                                  <w:sz w:val="16"/>
                                  <w:szCs w:val="16"/>
                                  <w:lang w:eastAsia="ja-JP"/>
                                </w:rPr>
                                <w:t>S2</w:t>
                              </w:r>
                              <w:r w:rsidRPr="001A711D">
                                <w:rPr>
                                  <w:rFonts w:ascii="Courier New" w:hAnsi="Courier New" w:cs="Courier New"/>
                                  <w:i/>
                                  <w:color w:val="000000"/>
                                  <w:sz w:val="16"/>
                                  <w:szCs w:val="16"/>
                                  <w:lang w:eastAsia="ja-JP"/>
                                </w:rPr>
                                <w:t>-</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6E7249C0" w14:textId="77777777" w:rsidR="00C5178F" w:rsidRPr="001A711D" w:rsidRDefault="00C5178F" w:rsidP="00C5178F">
                              <w:pPr>
                                <w:pStyle w:val="NormalWeb"/>
                                <w:rPr>
                                  <w:rFonts w:ascii="Courier New" w:hAnsi="Courier New" w:cs="Courier New"/>
                                  <w:lang w:val="fr-FR"/>
                                </w:rPr>
                              </w:pPr>
                            </w:p>
                          </w:txbxContent>
                        </wps:txbx>
                        <wps:bodyPr rot="0" vert="horz" wrap="square" lIns="91440" tIns="45720" rIns="91440" bIns="45720" anchor="t" anchorCtr="0">
                          <a:noAutofit/>
                        </wps:bodyPr>
                      </wps:wsp>
                      <wpg:wgp>
                        <wpg:cNvPr id="2329" name="Groupe 2329"/>
                        <wpg:cNvGrpSpPr/>
                        <wpg:grpSpPr>
                          <a:xfrm>
                            <a:off x="4717494" y="0"/>
                            <a:ext cx="861060" cy="429260"/>
                            <a:chOff x="4717494" y="0"/>
                            <a:chExt cx="861060" cy="429260"/>
                          </a:xfrm>
                        </wpg:grpSpPr>
                        <wps:wsp>
                          <wps:cNvPr id="2330" name="Rectangle 2330"/>
                          <wps:cNvSpPr/>
                          <wps:spPr>
                            <a:xfrm>
                              <a:off x="4717494"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7A46DC6"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1" name="Zone de texte 2331"/>
                          <wps:cNvSpPr txBox="1"/>
                          <wps:spPr>
                            <a:xfrm>
                              <a:off x="4862098" y="215550"/>
                              <a:ext cx="567689" cy="213359"/>
                            </a:xfrm>
                            <a:prstGeom prst="rect">
                              <a:avLst/>
                            </a:prstGeom>
                            <a:noFill/>
                            <a:ln w="3175">
                              <a:solidFill>
                                <a:sysClr val="windowText" lastClr="000000">
                                  <a:lumMod val="50000"/>
                                  <a:lumOff val="50000"/>
                                </a:sysClr>
                              </a:solidFill>
                            </a:ln>
                            <a:effectLst/>
                          </wps:spPr>
                          <wps:txbx>
                            <w:txbxContent>
                              <w:p w14:paraId="2E4F7B5F"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s:wsp>
                        <wps:cNvPr id="2333" name="Connecteur droit avec flèche 2333"/>
                        <wps:cNvCnPr/>
                        <wps:spPr>
                          <a:xfrm>
                            <a:off x="2736281" y="2092455"/>
                            <a:ext cx="2430514"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34" name="Zone de texte 2"/>
                        <wps:cNvSpPr txBox="1">
                          <a:spLocks noChangeArrowheads="1"/>
                        </wps:cNvSpPr>
                        <wps:spPr bwMode="auto">
                          <a:xfrm>
                            <a:off x="3252159" y="1881000"/>
                            <a:ext cx="1572637" cy="210820"/>
                          </a:xfrm>
                          <a:prstGeom prst="rect">
                            <a:avLst/>
                          </a:prstGeom>
                          <a:noFill/>
                          <a:ln w="9525">
                            <a:noFill/>
                            <a:miter lim="800000"/>
                            <a:headEnd/>
                            <a:tailEnd/>
                          </a:ln>
                        </wps:spPr>
                        <wps:txbx>
                          <w:txbxContent>
                            <w:p w14:paraId="4885BE34" w14:textId="77777777" w:rsidR="00C5178F" w:rsidRDefault="00C5178F" w:rsidP="00C5178F">
                              <w:pPr>
                                <w:pStyle w:val="NormalWeb"/>
                                <w:spacing w:before="0"/>
                              </w:pPr>
                              <w:r>
                                <w:rPr>
                                  <w:rFonts w:ascii="Courier New" w:hAnsi="Courier New"/>
                                  <w:color w:val="595959"/>
                                  <w:sz w:val="16"/>
                                  <w:szCs w:val="16"/>
                                </w:rPr>
                                <w:t>ES5-DeleteProfile</w:t>
                              </w:r>
                            </w:p>
                          </w:txbxContent>
                        </wps:txbx>
                        <wps:bodyPr rot="0" vert="horz" wrap="square" lIns="91440" tIns="45720" rIns="91440" bIns="45720" anchor="t" anchorCtr="0">
                          <a:noAutofit/>
                        </wps:bodyPr>
                      </wps:wsp>
                    </wpc:wpc>
                  </a:graphicData>
                </a:graphic>
                <wp14:sizeRelH relativeFrom="margin">
                  <wp14:pctWidth>0</wp14:pctWidth>
                </wp14:sizeRelH>
                <wp14:sizeRelV relativeFrom="margin">
                  <wp14:pctHeight>0</wp14:pctHeight>
                </wp14:sizeRelV>
              </wp:anchor>
            </w:drawing>
          </mc:Choice>
          <mc:Fallback>
            <w:pict>
              <v:group w14:anchorId="23E227DA" id="Zone de dessin 2332" o:spid="_x0000_s2939" editas="canvas" style="position:absolute;margin-left:77.4pt;margin-top:23.8pt;width:440.15pt;height:392.6pt;z-index:251729920;mso-position-horizontal-relative:page;mso-position-vertical-relative:text;mso-width-relative:margin;mso-height-relative:margin" coordsize="55899,49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">
                <v:shape id="_x0000_s2940" type="#_x0000_t75" style="position:absolute;width:55899;height:49860;visibility:visible;mso-wrap-style:square">
                  <v:fill o:detectmouseclick="t"/>
                  <v:path o:connecttype="none"/>
                </v:shape>
                <v:rect id="Rectangle 2294" o:spid="_x0000_s2941" style="position:absolute;left:234;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" fillcolor="#9bbb59" strokecolor="#71893f" strokeweight="2pt">
                  <v:textbox>
                    <w:txbxContent>
                      <w:p w14:paraId="6D6E7579" w14:textId="77777777" w:rsidR="00C5178F" w:rsidRDefault="00C5178F" w:rsidP="00C5178F">
                        <w:pPr>
                          <w:pStyle w:val="NormalWeb"/>
                          <w:jc w:val="center"/>
                        </w:pPr>
                        <w:r>
                          <w:rPr>
                            <w:rFonts w:ascii="Arial" w:hAnsi="Arial"/>
                            <w:b/>
                            <w:bCs/>
                            <w:sz w:val="20"/>
                            <w:szCs w:val="20"/>
                          </w:rPr>
                          <w:t>MNO1-S</w:t>
                        </w:r>
                      </w:p>
                    </w:txbxContent>
                  </v:textbox>
                </v:rect>
                <v:line id="Connecteur droit 2295" o:spid="_x0000_s2942" style="position:absolute;flip:x;visibility:visible;mso-wrap-style:square" from="3919,3881" to="4042,47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" strokecolor="#77933c" strokeweight="2.25pt"/>
                <v:rect id="Rectangle 2296" o:spid="_x0000_s2943" style="position:absolute;left:2303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" fillcolor="#c0504d" strokecolor="#8c3836" strokeweight="2pt">
                  <v:textbox>
                    <w:txbxContent>
                      <w:p w14:paraId="56F3B45D" w14:textId="77777777" w:rsidR="00C5178F" w:rsidRDefault="00C5178F" w:rsidP="00C5178F">
                        <w:pPr>
                          <w:pStyle w:val="NormalWeb"/>
                          <w:jc w:val="center"/>
                        </w:pPr>
                        <w:r>
                          <w:rPr>
                            <w:rFonts w:ascii="Arial" w:hAnsi="Arial"/>
                            <w:b/>
                            <w:bCs/>
                            <w:sz w:val="20"/>
                            <w:szCs w:val="20"/>
                          </w:rPr>
                          <w:t>SM-SR-UT</w:t>
                        </w:r>
                      </w:p>
                    </w:txbxContent>
                  </v:textbox>
                </v:rect>
                <v:line id="Connecteur droit 2297" o:spid="_x0000_s2944" style="position:absolute;visibility:visible;mso-wrap-style:square" from="27416,4292" to="27577,48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" strokecolor="#984807" strokeweight="2.25pt"/>
                <v:line id="Connecteur droit 2298" o:spid="_x0000_s2945" style="position:absolute;visibility:visible;mso-wrap-style:square" from="51633,4292" to="51633,47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" strokecolor="#7f7f7f" strokeweight="2.25pt"/>
                <v:shape id="Connecteur droit avec flèche 2299" o:spid="_x0000_s2946" type="#_x0000_t32" style="position:absolute;left:3919;top:7346;width:119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" strokecolor="#4a7ebb">
                  <v:stroke endarrow="open"/>
                </v:shape>
                <v:shape id="_x0000_s2947" type="#_x0000_t202" style="position:absolute;left:3816;top:4197;width:1335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" filled="f" stroked="f">
                  <v:textbox>
                    <w:txbxContent>
                      <w:p w14:paraId="6F4A92BF"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v:textbox>
                </v:shape>
                <v:shape id="Connecteur droit avec flèche 2301" o:spid="_x0000_s2948" type="#_x0000_t32" style="position:absolute;left:27419;top:10344;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" strokecolor="#7f7f7f">
                  <v:stroke startarrow="open" endarrow="open"/>
                </v:shape>
                <v:shape id="_x0000_s2949" type="#_x0000_t202" style="position:absolute;left:31566;top:7132;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" filled="f" stroked="f">
                  <v:textbox>
                    <w:txbxContent>
                      <w:p w14:paraId="00D75E33"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w:t>
                        </w:r>
                        <w:r w:rsidRPr="00837450">
                          <w:rPr>
                            <w:rFonts w:ascii="Courier New" w:hAnsi="Courier New"/>
                            <w:color w:val="595959"/>
                            <w:sz w:val="16"/>
                            <w:szCs w:val="20"/>
                          </w:rPr>
                          <w:t>ableProfile</w:t>
                        </w:r>
                      </w:p>
                    </w:txbxContent>
                  </v:textbox>
                </v:shape>
                <v:shape id="Connecteur droit avec flèche 2303" o:spid="_x0000_s2950" type="#_x0000_t32" style="position:absolute;left:27419;top:14058;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" strokecolor="#7f7f7f">
                  <v:stroke startarrow="open"/>
                </v:shape>
                <v:shape id="_x0000_s2951" type="#_x0000_t202" style="position:absolute;left:27419;top:10929;width:2191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" filled="f" stroked="f">
                  <v:textbox>
                    <w:txbxContent>
                      <w:p w14:paraId="429DD6EC"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DefaultNotification</w:t>
                        </w:r>
                      </w:p>
                    </w:txbxContent>
                  </v:textbox>
                </v:shape>
                <v:shape id="Connecteur droit avec flèche 2305" o:spid="_x0000_s2952" type="#_x0000_t32" style="position:absolute;left:27542;top:18203;width:240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" strokecolor="#7f7f7f">
                  <v:stroke endarrow="open"/>
                </v:shape>
                <v:shape id="_x0000_s2953" type="#_x0000_t202" style="position:absolute;left:27542;top:15018;width:23031;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" filled="f" stroked="f">
                  <v:textbox>
                    <w:txbxContent>
                      <w:p w14:paraId="24E980FD" w14:textId="77777777" w:rsidR="00C5178F" w:rsidRPr="00E045D5" w:rsidRDefault="00C5178F" w:rsidP="00C5178F">
                        <w:pPr>
                          <w:pStyle w:val="NormalWeb"/>
                          <w:jc w:val="center"/>
                          <w:rPr>
                            <w:i/>
                            <w:sz w:val="16"/>
                            <w:szCs w:val="16"/>
                          </w:rPr>
                        </w:pPr>
                        <w:r w:rsidRPr="00E045D5">
                          <w:rPr>
                            <w:rFonts w:ascii="Courier New" w:hAnsi="Courier New"/>
                            <w:i/>
                            <w:color w:val="595959"/>
                            <w:sz w:val="16"/>
                            <w:szCs w:val="16"/>
                          </w:rPr>
                          <w:t>ES5-</w:t>
                        </w:r>
                        <w:r w:rsidRPr="00E045D5">
                          <w:rPr>
                            <w:rFonts w:ascii="Courier New" w:eastAsia="Times New Roman" w:hAnsi="Courier New" w:cs="Courier New"/>
                            <w:i/>
                            <w:color w:val="595959" w:themeColor="text1" w:themeTint="A6"/>
                            <w:sz w:val="16"/>
                            <w:szCs w:val="16"/>
                            <w:lang w:eastAsia="fr-FR"/>
                          </w:rPr>
                          <w:t>HandleNotificationConfirmation</w:t>
                        </w:r>
                      </w:p>
                    </w:txbxContent>
                  </v:textbox>
                </v:shape>
                <v:shape id="Connecteur droit avec flèche 2307" o:spid="_x0000_s2954" type="#_x0000_t32" style="position:absolute;left:15771;top:23389;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" strokecolor="#595959">
                  <v:stroke startarrow="open"/>
                </v:shape>
                <v:shape id="_x0000_s2955" type="#_x0000_t202" style="position:absolute;left:15418;top:21419;width:13360;height:1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" filled="f" stroked="f">
                  <v:textbox>
                    <w:txbxContent>
                      <w:p w14:paraId="5F7CA6CE"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Dis</w:t>
                        </w:r>
                        <w:r w:rsidRPr="00507705">
                          <w:rPr>
                            <w:rFonts w:ascii="Courier New" w:hAnsi="Courier New"/>
                            <w:color w:val="595959" w:themeColor="text1" w:themeTint="A6"/>
                            <w:sz w:val="16"/>
                            <w:szCs w:val="16"/>
                          </w:rPr>
                          <w:t>ableProfile</w:t>
                        </w:r>
                      </w:p>
                    </w:txbxContent>
                  </v:textbox>
                </v:shape>
                <v:rect id="Rectangle 2309" o:spid="_x0000_s2956" style="position:absolute;left:6124;top:25646;width:7614;height:3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" fillcolor="#9bbb59" strokecolor="#71893f" strokeweight="2pt">
                  <v:textbox>
                    <w:txbxContent>
                      <w:p w14:paraId="5581F5F1" w14:textId="77777777" w:rsidR="00C5178F" w:rsidRDefault="00C5178F" w:rsidP="00C5178F">
                        <w:pPr>
                          <w:pStyle w:val="NormalWeb"/>
                          <w:jc w:val="center"/>
                        </w:pPr>
                        <w:r>
                          <w:rPr>
                            <w:rFonts w:ascii="Arial" w:hAnsi="Arial"/>
                            <w:b/>
                            <w:bCs/>
                            <w:sz w:val="20"/>
                            <w:szCs w:val="20"/>
                          </w:rPr>
                          <w:t>MNO2-S</w:t>
                        </w:r>
                      </w:p>
                    </w:txbxContent>
                  </v:textbox>
                </v:rect>
                <v:line id="Connecteur droit 2310" o:spid="_x0000_s2957" style="position:absolute;visibility:visible;mso-wrap-style:square" from="9908,29426" to="9908,38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" strokecolor="#77933c" strokeweight="2.25pt"/>
                <v:shape id="Connecteur droit avec flèche 2311" o:spid="_x0000_s2958" type="#_x0000_t32" style="position:absolute;left:9785;top:36108;width:60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" strokecolor="#4a7ebb">
                  <v:stroke endarrow="open"/>
                </v:shape>
                <v:shape id="Connecteur droit avec flèche 2312" o:spid="_x0000_s2959" type="#_x0000_t32" style="position:absolute;left:4073;top:43053;width:23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" strokecolor="#4a7ebb">
                  <v:stroke endarrow="open"/>
                </v:shape>
                <v:shape id="Connecteur droit avec flèche 2313" o:spid="_x0000_s2960" type="#_x0000_t32" style="position:absolute;left:27577;top:44550;width:240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" strokecolor="#7f7f7f">
                  <v:stroke startarrow="open" endarrow="open"/>
                </v:shape>
                <v:shape id="_x0000_s2961" type="#_x0000_t202" style="position:absolute;left:31060;top:42164;width:18270;height:2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" filled="f" stroked="f">
                  <v:textbox>
                    <w:txbxContent>
                      <w:p w14:paraId="243FBA8C" w14:textId="77777777" w:rsidR="00C5178F" w:rsidRPr="00957CC0" w:rsidRDefault="00C5178F" w:rsidP="00C5178F">
                        <w:pPr>
                          <w:pStyle w:val="NormalWeb"/>
                          <w:spacing w:before="0"/>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315" o:spid="_x0000_s2962" type="#_x0000_t32" style="position:absolute;left:3919;top:40112;width:23619;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" strokecolor="#4a7ebb">
                  <v:stroke startarrow="open" endarrow="open"/>
                </v:shape>
                <v:shape id="Connecteur droit avec flèche 2316" o:spid="_x0000_s2963" type="#_x0000_t32" style="position:absolute;left:3919;top:45738;width:234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" strokecolor="#4a7ebb">
                  <v:stroke startarrow="open"/>
                </v:shape>
                <v:rect id="Rectangle 2317" o:spid="_x0000_s2964" style="position:absolute;left:11445;top:6;width:861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" fillcolor="#c0504d" strokecolor="#8c3836" strokeweight="2pt">
                  <v:textbox>
                    <w:txbxContent>
                      <w:p w14:paraId="43AF396D" w14:textId="77777777" w:rsidR="00C5178F" w:rsidRDefault="00C5178F" w:rsidP="00C5178F">
                        <w:pPr>
                          <w:pStyle w:val="NormalWeb"/>
                          <w:jc w:val="center"/>
                        </w:pPr>
                        <w:r>
                          <w:rPr>
                            <w:rFonts w:ascii="Arial" w:hAnsi="Arial"/>
                            <w:b/>
                            <w:bCs/>
                            <w:sz w:val="20"/>
                            <w:szCs w:val="20"/>
                          </w:rPr>
                          <w:t>SM-DP-UT</w:t>
                        </w:r>
                      </w:p>
                    </w:txbxContent>
                  </v:textbox>
                </v:rect>
                <v:line id="Connecteur droit 2318" o:spid="_x0000_s2965" style="position:absolute;visibility:visible;mso-wrap-style:square" from="15826,4292" to="15835,476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" strokecolor="#984807" strokeweight="2.25pt"/>
                <v:shape id="Connecteur droit avec flèche 2319" o:spid="_x0000_s2966" type="#_x0000_t32" style="position:absolute;left:15827;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" strokecolor="#595959">
                  <v:stroke endarrow="open"/>
                </v:shape>
                <v:shape id="_x0000_s2967" type="#_x0000_t202" style="position:absolute;left:15309;top:5289;width:13317;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" filled="f" stroked="f">
                  <v:textbox>
                    <w:txbxContent>
                      <w:p w14:paraId="4FE7CA8D"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Disa</w:t>
                        </w:r>
                        <w:r w:rsidRPr="0054728E">
                          <w:rPr>
                            <w:rFonts w:ascii="Courier New" w:hAnsi="Courier New"/>
                            <w:color w:val="595959" w:themeColor="text1" w:themeTint="A6"/>
                            <w:sz w:val="16"/>
                            <w:szCs w:val="16"/>
                          </w:rPr>
                          <w:t>bleProfile</w:t>
                        </w:r>
                      </w:p>
                    </w:txbxContent>
                  </v:textbox>
                </v:shape>
                <v:shape id="Connecteur droit avec flèche 2321" o:spid="_x0000_s2968" type="#_x0000_t32" style="position:absolute;left:4073;top:24374;width:116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" strokecolor="#4a7ebb">
                  <v:stroke startarrow="open"/>
                </v:shape>
                <v:shape id="_x0000_s2969" type="#_x0000_t202" style="position:absolute;left:3555;top:21638;width:13343;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" filled="f" stroked="f">
                  <v:textbox>
                    <w:txbxContent>
                      <w:p w14:paraId="171EE596" w14:textId="77777777" w:rsidR="00C5178F" w:rsidRDefault="00C5178F" w:rsidP="00C5178F">
                        <w:pPr>
                          <w:pStyle w:val="NormalWeb"/>
                          <w:spacing w:before="0"/>
                        </w:pPr>
                        <w:r>
                          <w:rPr>
                            <w:rFonts w:ascii="Courier New" w:hAnsi="Courier New"/>
                            <w:color w:val="000000"/>
                            <w:sz w:val="16"/>
                            <w:szCs w:val="16"/>
                          </w:rPr>
                          <w:t>ES2-DisableProfile</w:t>
                        </w:r>
                      </w:p>
                    </w:txbxContent>
                  </v:textbox>
                </v:shape>
                <v:shape id="_x0000_s2970" type="#_x0000_t202" style="position:absolute;left:11444;top:37562;width:9945;height:2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" fillcolor="window" stroked="f">
                  <v:textbox>
                    <w:txbxContent>
                      <w:p w14:paraId="04AEB718"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2971" type="#_x0000_t202" style="position:absolute;left:10582;top:40349;width:9945;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" fillcolor="window" stroked="f">
                  <v:textbox>
                    <w:txbxContent>
                      <w:p w14:paraId="0BEA395C"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2972" type="#_x0000_t202" style="position:absolute;left:10582;top:43262;width:9936;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" fillcolor="window" stroked="f">
                  <v:textbox>
                    <w:txbxContent>
                      <w:p w14:paraId="32263FBA"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2326" o:spid="_x0000_s2973" type="#_x0000_t32" style="position:absolute;left:15825;top:32917;width:117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" strokecolor="#7f7f7f">
                  <v:stroke startarrow="open"/>
                </v:shape>
                <v:shape id="_x0000_s2974" type="#_x0000_t202" style="position:absolute;left:11444;top:30237;width:23934;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" fillcolor="window" stroked="f">
                  <v:textbox>
                    <w:txbxContent>
                      <w:p w14:paraId="1DDD6860" w14:textId="77777777" w:rsidR="00C5178F" w:rsidRDefault="00C5178F" w:rsidP="00C5178F">
                        <w:pPr>
                          <w:pStyle w:val="NormalWeb"/>
                          <w:spacing w:before="0"/>
                          <w:jc w:val="center"/>
                        </w:pPr>
                        <w:r>
                          <w:rPr>
                            <w:rFonts w:ascii="Courier New" w:hAnsi="Courier New"/>
                            <w:i/>
                            <w:iCs/>
                            <w:color w:val="595959"/>
                            <w:sz w:val="16"/>
                            <w:szCs w:val="16"/>
                          </w:rPr>
                          <w:t>ES3-</w:t>
                        </w:r>
                        <w:r>
                          <w:rPr>
                            <w:rFonts w:ascii="Courier New" w:eastAsia="Times New Roman" w:hAnsi="Courier New" w:cs="Courier New"/>
                            <w:i/>
                            <w:iCs/>
                            <w:color w:val="595959"/>
                            <w:sz w:val="16"/>
                            <w:szCs w:val="16"/>
                          </w:rPr>
                          <w:t>HandleProfileEnabledNotification</w:t>
                        </w:r>
                      </w:p>
                    </w:txbxContent>
                  </v:textbox>
                </v:shape>
                <v:shape id="_x0000_s2975" type="#_x0000_t202" style="position:absolute;left:5519;top:33515;width:245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" fillcolor="window" stroked="f">
                  <v:textbox>
                    <w:txbxContent>
                      <w:p w14:paraId="7D9F970A" w14:textId="77777777" w:rsidR="00C5178F" w:rsidRPr="001A711D" w:rsidRDefault="00C5178F" w:rsidP="00C5178F">
                        <w:pPr>
                          <w:jc w:val="center"/>
                          <w:rPr>
                            <w:rFonts w:ascii="Courier New" w:hAnsi="Courier New" w:cs="Courier New"/>
                            <w:i/>
                            <w:sz w:val="16"/>
                            <w:szCs w:val="16"/>
                            <w:lang w:val="fr-FR"/>
                          </w:rPr>
                        </w:pPr>
                        <w:r w:rsidRPr="001A711D">
                          <w:rPr>
                            <w:rFonts w:ascii="Courier New" w:hAnsi="Courier New" w:cs="Courier New"/>
                            <w:i/>
                            <w:color w:val="000000"/>
                            <w:sz w:val="16"/>
                            <w:szCs w:val="16"/>
                            <w:lang w:eastAsia="ja-JP"/>
                          </w:rPr>
                          <w:t>E</w:t>
                        </w:r>
                        <w:r>
                          <w:rPr>
                            <w:rFonts w:ascii="Courier New" w:hAnsi="Courier New" w:cs="Courier New"/>
                            <w:i/>
                            <w:color w:val="000000"/>
                            <w:sz w:val="16"/>
                            <w:szCs w:val="16"/>
                            <w:lang w:eastAsia="ja-JP"/>
                          </w:rPr>
                          <w:t>S2</w:t>
                        </w:r>
                        <w:r w:rsidRPr="001A711D">
                          <w:rPr>
                            <w:rFonts w:ascii="Courier New" w:hAnsi="Courier New" w:cs="Courier New"/>
                            <w:i/>
                            <w:color w:val="000000"/>
                            <w:sz w:val="16"/>
                            <w:szCs w:val="16"/>
                            <w:lang w:eastAsia="ja-JP"/>
                          </w:rPr>
                          <w:t>-</w:t>
                        </w:r>
                        <w:r>
                          <w:rPr>
                            <w:rFonts w:ascii="Courier New" w:eastAsia="Times New Roman" w:hAnsi="Courier New" w:cs="Courier New"/>
                            <w:i/>
                            <w:color w:val="000000"/>
                            <w:sz w:val="16"/>
                            <w:szCs w:val="14"/>
                            <w:lang w:eastAsia="fr-FR"/>
                          </w:rPr>
                          <w:t>HandleProfileEn</w:t>
                        </w:r>
                        <w:r w:rsidRPr="001A711D">
                          <w:rPr>
                            <w:rFonts w:ascii="Courier New" w:eastAsia="Times New Roman" w:hAnsi="Courier New" w:cs="Courier New"/>
                            <w:i/>
                            <w:color w:val="000000"/>
                            <w:sz w:val="16"/>
                            <w:szCs w:val="14"/>
                            <w:lang w:eastAsia="fr-FR"/>
                          </w:rPr>
                          <w:t>abledNotification</w:t>
                        </w:r>
                      </w:p>
                      <w:p w14:paraId="6E7249C0" w14:textId="77777777" w:rsidR="00C5178F" w:rsidRPr="001A711D" w:rsidRDefault="00C5178F" w:rsidP="00C5178F">
                        <w:pPr>
                          <w:pStyle w:val="NormalWeb"/>
                          <w:rPr>
                            <w:rFonts w:ascii="Courier New" w:hAnsi="Courier New" w:cs="Courier New"/>
                            <w:lang w:val="fr-FR"/>
                          </w:rPr>
                        </w:pPr>
                      </w:p>
                    </w:txbxContent>
                  </v:textbox>
                </v:shape>
                <v:group id="Groupe 2329" o:spid="_x0000_s2976" style="position:absolute;left:47174;width:8611;height:4292" coordorigin="47174"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">
                  <v:rect id="Rectangle 2330" o:spid="_x0000_s2977" style="position:absolute;left:47174;width:8611;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" fillcolor="#d9d9d9" strokecolor="#7f7f7f" strokeweight="2pt">
                    <v:textbox>
                      <w:txbxContent>
                        <w:p w14:paraId="37A46DC6"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v:textbox>
                  </v:rect>
                  <v:shape id="Zone de texte 2331" o:spid="_x0000_s2978" type="#_x0000_t202" style="position:absolute;left:48620;top:2155;width:5677;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" filled="f" strokecolor="#7f7f7f" strokeweight=".25pt">
                    <v:textbox>
                      <w:txbxContent>
                        <w:p w14:paraId="2E4F7B5F"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v:textbox>
                  </v:shape>
                </v:group>
                <v:shape id="Connecteur droit avec flèche 2333" o:spid="_x0000_s2979" type="#_x0000_t32" style="position:absolute;left:27362;top:20924;width:243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" strokecolor="#7f7f7f">
                  <v:stroke startarrow="open" endarrow="open"/>
                </v:shape>
                <v:shape id="_x0000_s2980" type="#_x0000_t202" style="position:absolute;left:32521;top:18810;width:15726;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" filled="f" stroked="f">
                  <v:textbox>
                    <w:txbxContent>
                      <w:p w14:paraId="4885BE34" w14:textId="77777777" w:rsidR="00C5178F" w:rsidRDefault="00C5178F" w:rsidP="00C5178F">
                        <w:pPr>
                          <w:pStyle w:val="NormalWeb"/>
                          <w:spacing w:before="0"/>
                        </w:pPr>
                        <w:r>
                          <w:rPr>
                            <w:rFonts w:ascii="Courier New" w:hAnsi="Courier New"/>
                            <w:color w:val="595959"/>
                            <w:sz w:val="16"/>
                            <w:szCs w:val="16"/>
                          </w:rPr>
                          <w:t>ES5-DeleteProfile</w:t>
                        </w:r>
                      </w:p>
                    </w:txbxContent>
                  </v:textbox>
                </v:shape>
                <w10:wrap type="topAndBottom" anchorx="page"/>
              </v:group>
            </w:pict>
          </mc:Fallback>
        </mc:AlternateContent>
      </w:r>
      <w:r w:rsidRPr="00C5178F">
        <w:rPr>
          <w:rFonts w:eastAsia="Calibri" w:cs="Arial"/>
          <w:b/>
          <w:bCs/>
          <w:color w:val="000000"/>
          <w:szCs w:val="22"/>
          <w:lang w:val="en-US" w:eastAsia="en-US" w:bidi="ar-SA"/>
        </w:rPr>
        <w:t>Test Environment</w:t>
      </w:r>
    </w:p>
    <w:p w14:paraId="27A77F72"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p>
    <w:p w14:paraId="5FD1042A"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7099B199"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does not contain any rules</w:t>
      </w:r>
    </w:p>
    <w:p w14:paraId="533F1B77"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isabling of the Profile is allowed</w:t>
      </w:r>
    </w:p>
    <w:p w14:paraId="370D78D3" w14:textId="77777777" w:rsidR="00C5178F" w:rsidRPr="00C5178F" w:rsidRDefault="00C5178F" w:rsidP="00C5178F">
      <w:pPr>
        <w:numPr>
          <w:ilvl w:val="1"/>
          <w:numId w:val="57"/>
        </w:numPr>
        <w:tabs>
          <w:tab w:val="left" w:pos="1021"/>
        </w:tabs>
        <w:spacing w:before="0" w:line="276" w:lineRule="auto"/>
        <w:ind w:left="993" w:hanging="284"/>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p w14:paraId="1AE11344" w14:textId="77777777" w:rsidR="00C5178F" w:rsidRPr="00C5178F" w:rsidRDefault="00C5178F" w:rsidP="00C5178F">
      <w:pPr>
        <w:numPr>
          <w:ilvl w:val="0"/>
          <w:numId w:val="57"/>
        </w:numPr>
        <w:tabs>
          <w:tab w:val="left" w:pos="680"/>
        </w:tabs>
        <w:spacing w:before="0" w:after="12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contains the rule “</w:t>
      </w:r>
      <w:r w:rsidRPr="00C5178F">
        <w:rPr>
          <w:rFonts w:eastAsia="Times New Roman" w:cs="Arial"/>
          <w:bCs/>
          <w:szCs w:val="22"/>
          <w:lang w:val="en-US" w:eastAsia="en-GB" w:bidi="ar-SA"/>
        </w:rPr>
        <w:t>Profile deletion is mandatory when it is disabled</w:t>
      </w:r>
      <w:r w:rsidRPr="00C5178F">
        <w:rPr>
          <w:szCs w:val="22"/>
          <w:lang w:eastAsia="en-GB"/>
        </w:rPr>
        <w:t>”</w:t>
      </w:r>
    </w:p>
    <w:p w14:paraId="47ACDEA9" w14:textId="77777777" w:rsidR="00C5178F" w:rsidRPr="00C5178F" w:rsidRDefault="00C5178F" w:rsidP="00C5178F">
      <w:pPr>
        <w:tabs>
          <w:tab w:val="left" w:pos="680"/>
        </w:tabs>
        <w:spacing w:before="0" w:after="12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48C167E5"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DE6D3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B56959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3B4983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32406D3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CA9CA4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3C184C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EBBAA43"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07F9F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7B1CEFA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022008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537A290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0840AE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34A2AC8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5FC0F5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89EEB9C"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249CAF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20ECC16"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CB83804"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6AF9F9A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FD4E6F"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7B6E23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1E108B5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7BBDF6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isableProfile </w:t>
            </w:r>
          </w:p>
          <w:p w14:paraId="419F9BB4"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325223B" w14:textId="77777777" w:rsidR="00C5178F" w:rsidRPr="00C5178F" w:rsidRDefault="00C5178F" w:rsidP="00C5178F">
            <w:pPr>
              <w:keepLines/>
              <w:overflowPunct w:val="0"/>
              <w:autoSpaceDE w:val="0"/>
              <w:autoSpaceDN w:val="0"/>
              <w:adjustRightInd w:val="0"/>
              <w:textAlignment w:val="baseline"/>
              <w:rPr>
                <w:rFonts w:ascii="Courier New" w:hAnsi="Courier New" w:cs="Courier New"/>
                <w:sz w:val="18"/>
                <w:szCs w:val="18"/>
                <w:lang w:eastAsia="de-DE"/>
              </w:rPr>
            </w:pPr>
            <w:r w:rsidRPr="00C5178F">
              <w:rPr>
                <w:color w:val="000000"/>
                <w:sz w:val="18"/>
                <w:szCs w:val="18"/>
                <w:lang w:eastAsia="ja-JP"/>
              </w:rPr>
              <w:t xml:space="preserve">1- 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WARNING</w:t>
            </w:r>
          </w:p>
          <w:p w14:paraId="629F031B" w14:textId="77777777" w:rsidR="00C5178F" w:rsidRPr="00C5178F" w:rsidRDefault="00C5178F" w:rsidP="00C5178F">
            <w:pPr>
              <w:keepLines/>
              <w:overflowPunct w:val="0"/>
              <w:autoSpaceDE w:val="0"/>
              <w:autoSpaceDN w:val="0"/>
              <w:adjustRightInd w:val="0"/>
              <w:spacing w:before="0"/>
              <w:textAlignment w:val="baseline"/>
              <w:rPr>
                <w:rFonts w:ascii="Courier New" w:hAnsi="Courier New" w:cs="Courier New"/>
                <w:sz w:val="18"/>
                <w:szCs w:val="18"/>
                <w:lang w:eastAsia="de-DE"/>
              </w:rPr>
            </w:pPr>
            <w:r w:rsidRPr="00C5178F">
              <w:rPr>
                <w:rFonts w:cs="Arial"/>
                <w:color w:val="000000"/>
                <w:sz w:val="18"/>
                <w:szCs w:val="18"/>
                <w:lang w:eastAsia="ja-JP"/>
              </w:rPr>
              <w:t xml:space="preserve">2- 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2</w:t>
            </w:r>
          </w:p>
          <w:p w14:paraId="0946FC34" w14:textId="77777777" w:rsidR="00C5178F" w:rsidRPr="00C5178F" w:rsidRDefault="00C5178F" w:rsidP="00C5178F">
            <w:pPr>
              <w:keepLines/>
              <w:overflowPunct w:val="0"/>
              <w:autoSpaceDE w:val="0"/>
              <w:autoSpaceDN w:val="0"/>
              <w:adjustRightInd w:val="0"/>
              <w:spacing w:before="0"/>
              <w:textAlignment w:val="baseline"/>
              <w:rPr>
                <w:color w:val="000000"/>
                <w:sz w:val="18"/>
                <w:szCs w:val="18"/>
                <w:lang w:eastAsia="ja-JP"/>
              </w:rPr>
            </w:pPr>
            <w:r w:rsidRPr="00C5178F">
              <w:rPr>
                <w:color w:val="000000"/>
                <w:sz w:val="18"/>
                <w:szCs w:val="18"/>
                <w:lang w:eastAsia="ja-JP"/>
              </w:rPr>
              <w:t>3- 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OBJ_EXIST</w:t>
            </w:r>
            <w:r w:rsidRPr="00C5178F" w:rsidDel="001F7821">
              <w:rPr>
                <w:color w:val="000000"/>
                <w:sz w:val="18"/>
                <w:szCs w:val="18"/>
                <w:lang w:eastAsia="ja-JP"/>
              </w:rPr>
              <w:t xml:space="preserve"> </w:t>
            </w:r>
          </w:p>
          <w:p w14:paraId="0345FEC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4AFDD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5, PF_REQ13, PF_REQ19, PF_REQ22, PROC_REQ10, PROC_REQ20, EUICC_REQ27, EUICC_REQ29</w:t>
            </w:r>
          </w:p>
        </w:tc>
      </w:tr>
      <w:tr w:rsidR="00C5178F" w:rsidRPr="00C5178F" w14:paraId="0F4B382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2EA6703"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57EA98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2-S</w:t>
            </w:r>
          </w:p>
        </w:tc>
        <w:tc>
          <w:tcPr>
            <w:tcW w:w="2693" w:type="dxa"/>
            <w:tcBorders>
              <w:top w:val="single" w:sz="6" w:space="0" w:color="auto"/>
              <w:left w:val="single" w:sz="6" w:space="0" w:color="auto"/>
              <w:bottom w:val="single" w:sz="6" w:space="0" w:color="auto"/>
              <w:right w:val="single" w:sz="6" w:space="0" w:color="auto"/>
            </w:tcBorders>
            <w:vAlign w:val="center"/>
          </w:tcPr>
          <w:p w14:paraId="273B0FF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FE041BC"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ProfileEnabledNotification</w:t>
            </w:r>
            <w:r w:rsidRPr="00C5178F">
              <w:rPr>
                <w:color w:val="000000"/>
                <w:sz w:val="18"/>
                <w:szCs w:val="18"/>
                <w:lang w:eastAsia="ja-JP"/>
              </w:rPr>
              <w:t xml:space="preserve"> </w:t>
            </w:r>
          </w:p>
          <w:p w14:paraId="79469C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551" w:type="dxa"/>
            <w:tcBorders>
              <w:top w:val="single" w:sz="6" w:space="0" w:color="auto"/>
              <w:left w:val="single" w:sz="6" w:space="0" w:color="auto"/>
              <w:bottom w:val="single" w:sz="6" w:space="0" w:color="auto"/>
              <w:right w:val="single" w:sz="6" w:space="0" w:color="auto"/>
            </w:tcBorders>
          </w:tcPr>
          <w:p w14:paraId="24E7B328" w14:textId="77777777" w:rsidR="00C5178F" w:rsidRPr="00C5178F" w:rsidRDefault="00C5178F" w:rsidP="00C5178F">
            <w:pPr>
              <w:keepLines/>
              <w:numPr>
                <w:ilvl w:val="0"/>
                <w:numId w:val="62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cs="Arial"/>
                <w:sz w:val="18"/>
                <w:szCs w:val="18"/>
                <w:lang w:eastAsia="de-DE"/>
              </w:rPr>
              <w:t xml:space="preserve"> </w:t>
            </w:r>
            <w:r w:rsidRPr="00C5178F">
              <w:rPr>
                <w:rFonts w:ascii="Courier New" w:hAnsi="Courier New" w:cs="Courier New"/>
                <w:sz w:val="18"/>
                <w:szCs w:val="18"/>
                <w:lang w:eastAsia="de-DE"/>
              </w:rPr>
              <w:t>EID</w:t>
            </w:r>
            <w:r w:rsidRPr="00C5178F">
              <w:rPr>
                <w:rFonts w:cs="Arial"/>
                <w:sz w:val="18"/>
                <w:szCs w:val="18"/>
                <w:lang w:eastAsia="de-DE"/>
              </w:rPr>
              <w:t xml:space="preserve"> </w:t>
            </w:r>
            <w:r w:rsidRPr="00C5178F">
              <w:rPr>
                <w:color w:val="000000"/>
                <w:sz w:val="18"/>
                <w:szCs w:val="18"/>
                <w:lang w:eastAsia="ja-JP"/>
              </w:rPr>
              <w:t>parameter 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EID_RPS</w:t>
            </w:r>
          </w:p>
          <w:p w14:paraId="67D0D660" w14:textId="77777777" w:rsidR="00C5178F" w:rsidRPr="00C5178F" w:rsidRDefault="00C5178F" w:rsidP="00C5178F">
            <w:pPr>
              <w:keepLines/>
              <w:numPr>
                <w:ilvl w:val="0"/>
                <w:numId w:val="62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ICCID is equal to</w:t>
            </w:r>
            <w:r w:rsidRPr="00C5178F">
              <w:rPr>
                <w:rFonts w:ascii="Courier New" w:hAnsi="Courier New" w:cs="Courier New"/>
                <w:color w:val="000000"/>
                <w:sz w:val="18"/>
                <w:szCs w:val="18"/>
                <w:lang w:eastAsia="ja-JP"/>
              </w:rPr>
              <w:t xml:space="preserve"> #ICCID_RPS</w:t>
            </w:r>
          </w:p>
          <w:p w14:paraId="51BD20B4" w14:textId="77777777" w:rsidR="00C5178F" w:rsidRPr="00C5178F" w:rsidRDefault="00C5178F" w:rsidP="00C5178F">
            <w:pPr>
              <w:keepLines/>
              <w:numPr>
                <w:ilvl w:val="0"/>
                <w:numId w:val="62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 completion timestamp is present</w:t>
            </w:r>
          </w:p>
        </w:tc>
        <w:tc>
          <w:tcPr>
            <w:tcW w:w="1418" w:type="dxa"/>
            <w:tcBorders>
              <w:top w:val="single" w:sz="6" w:space="0" w:color="auto"/>
              <w:left w:val="single" w:sz="6" w:space="0" w:color="auto"/>
              <w:bottom w:val="single" w:sz="6" w:space="0" w:color="auto"/>
              <w:right w:val="single" w:sz="6" w:space="0" w:color="auto"/>
            </w:tcBorders>
          </w:tcPr>
          <w:p w14:paraId="5F9C6E95"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PF_REQ16, PROC_REQ10</w:t>
            </w:r>
          </w:p>
        </w:tc>
      </w:tr>
      <w:tr w:rsidR="00C5178F" w:rsidRPr="00C5178F" w14:paraId="157B1B0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B4EFFA"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F6727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56F5F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A27C2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325AAF6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C08F5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AC5D10"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9871B3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EC800A8"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CDFA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04A08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28FAD7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CFDA3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97D7666" w14:textId="77777777" w:rsidR="00C5178F" w:rsidRPr="00C5178F" w:rsidRDefault="00C5178F" w:rsidP="00C5178F">
            <w:pPr>
              <w:keepLines/>
              <w:numPr>
                <w:ilvl w:val="0"/>
                <w:numId w:val="62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D33EA43" w14:textId="77777777" w:rsidR="00C5178F" w:rsidRPr="00C5178F" w:rsidRDefault="00C5178F" w:rsidP="00C5178F">
            <w:pPr>
              <w:keepLines/>
              <w:numPr>
                <w:ilvl w:val="0"/>
                <w:numId w:val="62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4BAF09EB" w14:textId="77777777" w:rsidR="00C5178F" w:rsidRPr="00C5178F" w:rsidRDefault="00C5178F" w:rsidP="00C5178F">
            <w:pPr>
              <w:keepLines/>
              <w:numPr>
                <w:ilvl w:val="0"/>
                <w:numId w:val="629"/>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151C66B3" w14:textId="77777777" w:rsidR="00C5178F" w:rsidRPr="00C5178F" w:rsidRDefault="00C5178F" w:rsidP="00C5178F">
            <w:pPr>
              <w:keepLines/>
              <w:numPr>
                <w:ilvl w:val="0"/>
                <w:numId w:val="629"/>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t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D9C8AD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2B6CD36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2C0756"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225F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C6362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B192F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2043AC7E"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3D22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75538B2"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556FE1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F75FAE"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51E455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2EC4A7D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5F5A67" w14:textId="77777777" w:rsidR="00C5178F" w:rsidRPr="00C5178F" w:rsidRDefault="00C5178F" w:rsidP="00C5178F">
            <w:pPr>
              <w:keepLines/>
              <w:numPr>
                <w:ilvl w:val="0"/>
                <w:numId w:val="63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1C004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437BF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6F844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7D63B1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9C5B4D" w14:textId="77777777" w:rsidR="00C5178F" w:rsidRPr="00C5178F" w:rsidRDefault="00C5178F" w:rsidP="00C5178F">
            <w:pPr>
              <w:keepLines/>
              <w:numPr>
                <w:ilvl w:val="0"/>
                <w:numId w:val="64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D678BFD" w14:textId="77777777" w:rsidR="00C5178F" w:rsidRPr="00C5178F" w:rsidRDefault="00C5178F" w:rsidP="00C5178F">
            <w:pPr>
              <w:keepLines/>
              <w:numPr>
                <w:ilvl w:val="0"/>
                <w:numId w:val="64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6 except that:</w:t>
            </w:r>
          </w:p>
          <w:p w14:paraId="78723BDA" w14:textId="77777777" w:rsidR="00C5178F" w:rsidRPr="00C5178F" w:rsidRDefault="00C5178F" w:rsidP="00C5178F">
            <w:pPr>
              <w:keepLines/>
              <w:numPr>
                <w:ilvl w:val="1"/>
                <w:numId w:val="647"/>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6)</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16F1D52"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2, PF_REQ7, PM_REQ26 </w:t>
            </w:r>
          </w:p>
        </w:tc>
      </w:tr>
    </w:tbl>
    <w:p w14:paraId="4967767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4 – Error Case: Bad Connectivity Parameters</w:t>
      </w:r>
    </w:p>
    <w:p w14:paraId="21377B49"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eastAsia="Calibri" w:cs="Arial"/>
          <w:b/>
          <w:bCs/>
          <w:noProof/>
          <w:color w:val="000000"/>
          <w:szCs w:val="22"/>
          <w:lang w:eastAsia="en-GB" w:bidi="ar-SA"/>
        </w:rPr>
        <mc:AlternateContent>
          <mc:Choice Requires="wps">
            <w:drawing>
              <wp:anchor distT="0" distB="0" distL="114300" distR="114300" simplePos="0" relativeHeight="251741184" behindDoc="0" locked="0" layoutInCell="1" allowOverlap="1" wp14:anchorId="759A9E81" wp14:editId="47BFA902">
                <wp:simplePos x="0" y="0"/>
                <wp:positionH relativeFrom="column">
                  <wp:posOffset>4901565</wp:posOffset>
                </wp:positionH>
                <wp:positionV relativeFrom="paragraph">
                  <wp:posOffset>1939290</wp:posOffset>
                </wp:positionV>
                <wp:extent cx="0" cy="214630"/>
                <wp:effectExtent l="0" t="0" r="19050" b="13970"/>
                <wp:wrapNone/>
                <wp:docPr id="2426" name="Connecteur droit 2426"/>
                <wp:cNvGraphicFramePr/>
                <a:graphic xmlns:a="http://schemas.openxmlformats.org/drawingml/2006/main">
                  <a:graphicData uri="http://schemas.microsoft.com/office/word/2010/wordprocessingShape">
                    <wps:wsp>
                      <wps:cNvCnPr/>
                      <wps:spPr>
                        <a:xfrm flipH="1">
                          <a:off x="0" y="0"/>
                          <a:ext cx="0" cy="21463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w14:anchorId="6ABF041E" id="Connecteur droit 2426" o:spid="_x0000_s1026" style="position:absolute;flip:x;z-index:251741184;visibility:visible;mso-wrap-style:square;mso-wrap-distance-left:9pt;mso-wrap-distance-top:0;mso-wrap-distance-right:9pt;mso-wrap-distance-bottom:0;mso-position-horizontal:absolute;mso-position-horizontal-relative:text;mso-position-vertical:absolute;mso-position-vertical-relative:text" from="385.95pt,152.7pt" to="385.95pt,1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" strokecolor="#4a7ebb"/>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8112" behindDoc="0" locked="0" layoutInCell="1" allowOverlap="1" wp14:anchorId="1EC38C2B" wp14:editId="4EE50A50">
                <wp:simplePos x="0" y="0"/>
                <wp:positionH relativeFrom="column">
                  <wp:posOffset>4902835</wp:posOffset>
                </wp:positionH>
                <wp:positionV relativeFrom="paragraph">
                  <wp:posOffset>1939925</wp:posOffset>
                </wp:positionV>
                <wp:extent cx="314325" cy="0"/>
                <wp:effectExtent l="0" t="0" r="9525" b="19050"/>
                <wp:wrapNone/>
                <wp:docPr id="2423" name="Connecteur droit 2423"/>
                <wp:cNvGraphicFramePr/>
                <a:graphic xmlns:a="http://schemas.openxmlformats.org/drawingml/2006/main">
                  <a:graphicData uri="http://schemas.microsoft.com/office/word/2010/wordprocessingShape">
                    <wps:wsp>
                      <wps:cNvCnPr/>
                      <wps:spPr>
                        <a:xfrm flipH="1">
                          <a:off x="0" y="0"/>
                          <a:ext cx="314325" cy="0"/>
                        </a:xfrm>
                        <a:prstGeom prst="line">
                          <a:avLst/>
                        </a:prstGeom>
                        <a:noFill/>
                        <a:ln w="9525" cap="flat" cmpd="sng" algn="ctr">
                          <a:solidFill>
                            <a:sysClr val="windowText" lastClr="000000">
                              <a:lumMod val="50000"/>
                              <a:lumOff val="50000"/>
                            </a:sysClr>
                          </a:solidFill>
                          <a:prstDash val="solid"/>
                        </a:ln>
                        <a:effectLst/>
                      </wps:spPr>
                      <wps:bodyPr/>
                    </wps:wsp>
                  </a:graphicData>
                </a:graphic>
              </wp:anchor>
            </w:drawing>
          </mc:Choice>
          <mc:Fallback>
            <w:pict>
              <v:line w14:anchorId="733F0199" id="Connecteur droit 2423" o:spid="_x0000_s1026" style="position:absolute;flip:x;z-index:251738112;visibility:visible;mso-wrap-style:square;mso-wrap-distance-left:9pt;mso-wrap-distance-top:0;mso-wrap-distance-right:9pt;mso-wrap-distance-bottom:0;mso-position-horizontal:absolute;mso-position-horizontal-relative:text;mso-position-vertical:absolute;mso-position-vertical-relative:text" from="386.05pt,152.75pt" to="410.8pt,15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" strokecolor="#7f7f7f"/>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9136" behindDoc="0" locked="0" layoutInCell="1" allowOverlap="1" wp14:anchorId="43C97DD9" wp14:editId="23EDBF0E">
                <wp:simplePos x="0" y="0"/>
                <wp:positionH relativeFrom="column">
                  <wp:posOffset>4902835</wp:posOffset>
                </wp:positionH>
                <wp:positionV relativeFrom="paragraph">
                  <wp:posOffset>2160270</wp:posOffset>
                </wp:positionV>
                <wp:extent cx="314325" cy="0"/>
                <wp:effectExtent l="0" t="76200" r="28575" b="114300"/>
                <wp:wrapNone/>
                <wp:docPr id="2424" name="Connecteur droit 2424"/>
                <wp:cNvGraphicFramePr/>
                <a:graphic xmlns:a="http://schemas.openxmlformats.org/drawingml/2006/main">
                  <a:graphicData uri="http://schemas.microsoft.com/office/word/2010/wordprocessingShape">
                    <wps:wsp>
                      <wps:cNvCnPr/>
                      <wps:spPr>
                        <a:xfrm flipH="1">
                          <a:off x="0" y="0"/>
                          <a:ext cx="314325" cy="0"/>
                        </a:xfrm>
                        <a:prstGeom prst="line">
                          <a:avLst/>
                        </a:prstGeom>
                        <a:noFill/>
                        <a:ln w="9525" cap="flat" cmpd="sng" algn="ctr">
                          <a:solidFill>
                            <a:sysClr val="windowText" lastClr="000000">
                              <a:lumMod val="50000"/>
                              <a:lumOff val="50000"/>
                            </a:sysClr>
                          </a:solidFill>
                          <a:prstDash val="solid"/>
                          <a:headEnd type="arrow"/>
                          <a:tailEnd type="none"/>
                        </a:ln>
                        <a:effectLst/>
                      </wps:spPr>
                      <wps:bodyPr/>
                    </wps:wsp>
                  </a:graphicData>
                </a:graphic>
              </wp:anchor>
            </w:drawing>
          </mc:Choice>
          <mc:Fallback>
            <w:pict>
              <v:line w14:anchorId="13B3CB5D" id="Connecteur droit 2424" o:spid="_x0000_s1026" style="position:absolute;flip:x;z-index:251739136;visibility:visible;mso-wrap-style:square;mso-wrap-distance-left:9pt;mso-wrap-distance-top:0;mso-wrap-distance-right:9pt;mso-wrap-distance-bottom:0;mso-position-horizontal:absolute;mso-position-horizontal-relative:text;mso-position-vertical:absolute;mso-position-vertical-relative:text" from="386.05pt,170.1pt" to="410.8pt,17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" strokecolor="#7f7f7f">
                <v:stroke startarrow="open"/>
              </v:line>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7088" behindDoc="0" locked="0" layoutInCell="1" allowOverlap="1" wp14:anchorId="72C75207" wp14:editId="63A2BD7E">
                <wp:simplePos x="0" y="0"/>
                <wp:positionH relativeFrom="column">
                  <wp:posOffset>3026674</wp:posOffset>
                </wp:positionH>
                <wp:positionV relativeFrom="paragraph">
                  <wp:posOffset>1459230</wp:posOffset>
                </wp:positionV>
                <wp:extent cx="2190750" cy="320040"/>
                <wp:effectExtent l="0" t="0" r="0" b="3810"/>
                <wp:wrapNone/>
                <wp:docPr id="24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20040"/>
                        </a:xfrm>
                        <a:prstGeom prst="rect">
                          <a:avLst/>
                        </a:prstGeom>
                        <a:noFill/>
                        <a:ln w="9525">
                          <a:noFill/>
                          <a:miter lim="800000"/>
                          <a:headEnd/>
                          <a:tailEnd/>
                        </a:ln>
                      </wps:spPr>
                      <wps:txbx>
                        <w:txbxContent>
                          <w:p w14:paraId="7268382E" w14:textId="77777777" w:rsidR="00C5178F" w:rsidRDefault="00C5178F" w:rsidP="00C5178F">
                            <w:pPr>
                              <w:jc w:val="center"/>
                            </w:pPr>
                            <w:r>
                              <w:rPr>
                                <w:rFonts w:ascii="Courier New" w:hAnsi="Courier New"/>
                                <w:i/>
                                <w:iCs/>
                                <w:color w:val="595959"/>
                                <w:sz w:val="16"/>
                                <w:szCs w:val="16"/>
                                <w:lang w:val="fr-FR"/>
                              </w:rPr>
                              <w:t>Network attachment fails</w:t>
                            </w:r>
                          </w:p>
                        </w:txbxContent>
                      </wps:txbx>
                      <wps:bodyPr rot="0" vert="horz" wrap="square" lIns="91440" tIns="45720" rIns="91440" bIns="45720" anchor="t" anchorCtr="0">
                        <a:noAutofit/>
                      </wps:bodyPr>
                    </wps:wsp>
                  </a:graphicData>
                </a:graphic>
              </wp:anchor>
            </w:drawing>
          </mc:Choice>
          <mc:Fallback>
            <w:pict>
              <v:shape w14:anchorId="72C75207" id="_x0000_s2981" type="#_x0000_t202" style="position:absolute;margin-left:238.3pt;margin-top:114.9pt;width:172.5pt;height:25.2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" filled="f" stroked="f">
                <v:textbox>
                  <w:txbxContent>
                    <w:p w14:paraId="7268382E" w14:textId="77777777" w:rsidR="00C5178F" w:rsidRDefault="00C5178F" w:rsidP="00C5178F">
                      <w:pPr>
                        <w:jc w:val="center"/>
                      </w:pPr>
                      <w:r>
                        <w:rPr>
                          <w:rFonts w:ascii="Courier New" w:hAnsi="Courier New"/>
                          <w:i/>
                          <w:iCs/>
                          <w:color w:val="595959"/>
                          <w:sz w:val="16"/>
                          <w:szCs w:val="16"/>
                          <w:lang w:val="fr-FR"/>
                        </w:rPr>
                        <w:t>Network attachment fails</w:t>
                      </w:r>
                    </w:p>
                  </w:txbxContent>
                </v:textbox>
              </v:shape>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40160" behindDoc="0" locked="0" layoutInCell="1" allowOverlap="1" wp14:anchorId="754C7ACA" wp14:editId="120F866E">
                <wp:simplePos x="0" y="0"/>
                <wp:positionH relativeFrom="column">
                  <wp:posOffset>3207260</wp:posOffset>
                </wp:positionH>
                <wp:positionV relativeFrom="paragraph">
                  <wp:posOffset>1846053</wp:posOffset>
                </wp:positionV>
                <wp:extent cx="1750089" cy="320040"/>
                <wp:effectExtent l="0" t="0" r="0" b="3810"/>
                <wp:wrapNone/>
                <wp:docPr id="242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0089" cy="320040"/>
                        </a:xfrm>
                        <a:prstGeom prst="rect">
                          <a:avLst/>
                        </a:prstGeom>
                        <a:noFill/>
                        <a:ln w="9525">
                          <a:noFill/>
                          <a:miter lim="800000"/>
                          <a:headEnd/>
                          <a:tailEnd/>
                        </a:ln>
                      </wps:spPr>
                      <wps:txbx>
                        <w:txbxContent>
                          <w:p w14:paraId="71511B7B" w14:textId="77777777" w:rsidR="00C5178F" w:rsidRDefault="00C5178F" w:rsidP="00C5178F">
                            <w:pPr>
                              <w:jc w:val="right"/>
                            </w:pPr>
                            <w:r>
                              <w:rPr>
                                <w:rFonts w:ascii="Courier New" w:hAnsi="Courier New"/>
                                <w:i/>
                                <w:iCs/>
                                <w:color w:val="595959"/>
                                <w:sz w:val="16"/>
                                <w:szCs w:val="16"/>
                                <w:lang w:val="fr-FR"/>
                              </w:rPr>
                              <w:t>Enable #NEW_ICCID Profile</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754C7ACA" id="_x0000_s2982" type="#_x0000_t202" style="position:absolute;margin-left:252.55pt;margin-top:145.35pt;width:137.8pt;height:25.2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" filled="f" stroked="f">
                <v:textbox>
                  <w:txbxContent>
                    <w:p w14:paraId="71511B7B" w14:textId="77777777" w:rsidR="00C5178F" w:rsidRDefault="00C5178F" w:rsidP="00C5178F">
                      <w:pPr>
                        <w:jc w:val="right"/>
                      </w:pPr>
                      <w:r>
                        <w:rPr>
                          <w:rFonts w:ascii="Courier New" w:hAnsi="Courier New"/>
                          <w:i/>
                          <w:iCs/>
                          <w:color w:val="595959"/>
                          <w:sz w:val="16"/>
                          <w:szCs w:val="16"/>
                          <w:lang w:val="fr-FR"/>
                        </w:rPr>
                        <w:t>Enable #NEW_ICCID Profile</w:t>
                      </w:r>
                    </w:p>
                  </w:txbxContent>
                </v:textbox>
              </v:shape>
            </w:pict>
          </mc:Fallback>
        </mc:AlternateContent>
      </w:r>
      <w:r w:rsidRPr="00C5178F">
        <w:rPr>
          <w:rFonts w:eastAsia="Calibri" w:cs="Arial"/>
          <w:b/>
          <w:bCs/>
          <w:noProof/>
          <w:color w:val="000000"/>
          <w:szCs w:val="22"/>
          <w:lang w:eastAsia="en-GB" w:bidi="ar-SA"/>
        </w:rPr>
        <mc:AlternateContent>
          <mc:Choice Requires="wpc">
            <w:drawing>
              <wp:anchor distT="0" distB="0" distL="114300" distR="114300" simplePos="0" relativeHeight="251731968" behindDoc="0" locked="0" layoutInCell="1" allowOverlap="1" wp14:anchorId="78A4E4ED" wp14:editId="68EF566D">
                <wp:simplePos x="0" y="0"/>
                <wp:positionH relativeFrom="page">
                  <wp:posOffset>982980</wp:posOffset>
                </wp:positionH>
                <wp:positionV relativeFrom="paragraph">
                  <wp:posOffset>301625</wp:posOffset>
                </wp:positionV>
                <wp:extent cx="5589905" cy="4097020"/>
                <wp:effectExtent l="0" t="0" r="10795" b="0"/>
                <wp:wrapTopAndBottom/>
                <wp:docPr id="2416" name="Zone de dessin 24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76" name="Rectangle 2376"/>
                        <wps:cNvSpPr/>
                        <wps:spPr>
                          <a:xfrm>
                            <a:off x="23437"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1C603840"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77" name="Connecteur droit 2377"/>
                        <wps:cNvCnPr>
                          <a:stCxn id="2376" idx="2"/>
                        </wps:cNvCnPr>
                        <wps:spPr>
                          <a:xfrm flipH="1">
                            <a:off x="379780" y="388188"/>
                            <a:ext cx="24441" cy="3519578"/>
                          </a:xfrm>
                          <a:prstGeom prst="line">
                            <a:avLst/>
                          </a:prstGeom>
                          <a:noFill/>
                          <a:ln w="28575" cap="flat" cmpd="sng" algn="ctr">
                            <a:solidFill>
                              <a:srgbClr val="9BBB59">
                                <a:lumMod val="75000"/>
                              </a:srgbClr>
                            </a:solidFill>
                            <a:prstDash val="solid"/>
                          </a:ln>
                          <a:effectLst/>
                        </wps:spPr>
                        <wps:bodyPr/>
                      </wps:wsp>
                      <wps:wsp>
                        <wps:cNvPr id="2378" name="Rectangle 2378"/>
                        <wps:cNvSpPr/>
                        <wps:spPr>
                          <a:xfrm>
                            <a:off x="2303234"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5A9D25AE"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79" name="Connecteur droit 2379"/>
                        <wps:cNvCnPr/>
                        <wps:spPr>
                          <a:xfrm>
                            <a:off x="2741659" y="429253"/>
                            <a:ext cx="16049" cy="3521645"/>
                          </a:xfrm>
                          <a:prstGeom prst="line">
                            <a:avLst/>
                          </a:prstGeom>
                          <a:noFill/>
                          <a:ln w="28575" cap="flat" cmpd="sng" algn="ctr">
                            <a:solidFill>
                              <a:srgbClr val="F79646">
                                <a:lumMod val="50000"/>
                              </a:srgbClr>
                            </a:solidFill>
                            <a:prstDash val="solid"/>
                          </a:ln>
                          <a:effectLst/>
                        </wps:spPr>
                        <wps:bodyPr/>
                      </wps:wsp>
                      <wps:wsp>
                        <wps:cNvPr id="2380" name="Connecteur droit 2380"/>
                        <wps:cNvCnPr/>
                        <wps:spPr>
                          <a:xfrm flipH="1">
                            <a:off x="5154616" y="429255"/>
                            <a:ext cx="8715" cy="3478511"/>
                          </a:xfrm>
                          <a:prstGeom prst="line">
                            <a:avLst/>
                          </a:prstGeom>
                          <a:noFill/>
                          <a:ln w="28575" cap="flat" cmpd="sng" algn="ctr">
                            <a:solidFill>
                              <a:sysClr val="windowText" lastClr="000000">
                                <a:lumMod val="50000"/>
                                <a:lumOff val="50000"/>
                              </a:sysClr>
                            </a:solidFill>
                            <a:prstDash val="solid"/>
                          </a:ln>
                          <a:effectLst/>
                        </wps:spPr>
                        <wps:bodyPr/>
                      </wps:wsp>
                      <wps:wsp>
                        <wps:cNvPr id="2381" name="Connecteur droit avec flèche 2381"/>
                        <wps:cNvCnPr/>
                        <wps:spPr>
                          <a:xfrm flipV="1">
                            <a:off x="391959" y="734695"/>
                            <a:ext cx="1191600"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82" name="Zone de texte 2"/>
                        <wps:cNvSpPr txBox="1">
                          <a:spLocks noChangeArrowheads="1"/>
                        </wps:cNvSpPr>
                        <wps:spPr bwMode="auto">
                          <a:xfrm>
                            <a:off x="381657" y="419777"/>
                            <a:ext cx="1334999" cy="320675"/>
                          </a:xfrm>
                          <a:prstGeom prst="rect">
                            <a:avLst/>
                          </a:prstGeom>
                          <a:noFill/>
                          <a:ln w="9525">
                            <a:noFill/>
                            <a:miter lim="800000"/>
                            <a:headEnd/>
                            <a:tailEnd/>
                          </a:ln>
                        </wps:spPr>
                        <wps:txbx>
                          <w:txbxContent>
                            <w:p w14:paraId="063331F5"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wps:txbx>
                        <wps:bodyPr rot="0" vert="horz" wrap="square" lIns="91440" tIns="45720" rIns="91440" bIns="45720" anchor="t" anchorCtr="0">
                          <a:noAutofit/>
                        </wps:bodyPr>
                      </wps:wsp>
                      <wps:wsp>
                        <wps:cNvPr id="2383" name="Connecteur droit avec flèche 2383"/>
                        <wps:cNvCnPr/>
                        <wps:spPr>
                          <a:xfrm>
                            <a:off x="2741953" y="1034421"/>
                            <a:ext cx="2421378"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84" name="Zone de texte 2"/>
                        <wps:cNvSpPr txBox="1">
                          <a:spLocks noChangeArrowheads="1"/>
                        </wps:cNvSpPr>
                        <wps:spPr bwMode="auto">
                          <a:xfrm>
                            <a:off x="3156664" y="713253"/>
                            <a:ext cx="1346138" cy="320675"/>
                          </a:xfrm>
                          <a:prstGeom prst="rect">
                            <a:avLst/>
                          </a:prstGeom>
                          <a:noFill/>
                          <a:ln w="9525">
                            <a:noFill/>
                            <a:miter lim="800000"/>
                            <a:headEnd/>
                            <a:tailEnd/>
                          </a:ln>
                        </wps:spPr>
                        <wps:txbx>
                          <w:txbxContent>
                            <w:p w14:paraId="085E702E"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w:t>
                              </w:r>
                              <w:r w:rsidRPr="00837450">
                                <w:rPr>
                                  <w:rFonts w:ascii="Courier New" w:hAnsi="Courier New"/>
                                  <w:color w:val="595959"/>
                                  <w:sz w:val="16"/>
                                  <w:szCs w:val="20"/>
                                </w:rPr>
                                <w:t>ableProfile</w:t>
                              </w:r>
                            </w:p>
                          </w:txbxContent>
                        </wps:txbx>
                        <wps:bodyPr rot="0" vert="horz" wrap="square" lIns="91440" tIns="45720" rIns="91440" bIns="45720" anchor="t" anchorCtr="0">
                          <a:noAutofit/>
                        </wps:bodyPr>
                      </wps:wsp>
                      <wps:wsp>
                        <wps:cNvPr id="2389" name="Connecteur droit avec flèche 2389"/>
                        <wps:cNvCnPr/>
                        <wps:spPr>
                          <a:xfrm>
                            <a:off x="1579215" y="2623618"/>
                            <a:ext cx="1159133"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390" name="Zone de texte 2"/>
                        <wps:cNvSpPr txBox="1">
                          <a:spLocks noChangeArrowheads="1"/>
                        </wps:cNvSpPr>
                        <wps:spPr bwMode="auto">
                          <a:xfrm>
                            <a:off x="1526643" y="2426597"/>
                            <a:ext cx="1336040" cy="197017"/>
                          </a:xfrm>
                          <a:prstGeom prst="rect">
                            <a:avLst/>
                          </a:prstGeom>
                          <a:noFill/>
                          <a:ln w="9525">
                            <a:noFill/>
                            <a:miter lim="800000"/>
                            <a:headEnd/>
                            <a:tailEnd/>
                          </a:ln>
                        </wps:spPr>
                        <wps:txbx>
                          <w:txbxContent>
                            <w:p w14:paraId="363BD83B"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Dis</w:t>
                              </w:r>
                              <w:r w:rsidRPr="00507705">
                                <w:rPr>
                                  <w:rFonts w:ascii="Courier New" w:hAnsi="Courier New"/>
                                  <w:color w:val="595959" w:themeColor="text1" w:themeTint="A6"/>
                                  <w:sz w:val="16"/>
                                  <w:szCs w:val="16"/>
                                </w:rPr>
                                <w:t>ableProfile</w:t>
                              </w:r>
                            </w:p>
                          </w:txbxContent>
                        </wps:txbx>
                        <wps:bodyPr rot="0" vert="horz" wrap="square" lIns="91440" tIns="45720" rIns="91440" bIns="45720" anchor="t" anchorCtr="0">
                          <a:noAutofit/>
                        </wps:bodyPr>
                      </wps:wsp>
                      <wps:wsp>
                        <wps:cNvPr id="2394" name="Connecteur droit avec flèche 2394"/>
                        <wps:cNvCnPr/>
                        <wps:spPr>
                          <a:xfrm>
                            <a:off x="410541" y="3420345"/>
                            <a:ext cx="233484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395" name="Connecteur droit avec flèche 2395"/>
                        <wps:cNvCnPr/>
                        <wps:spPr>
                          <a:xfrm>
                            <a:off x="2745529" y="3592394"/>
                            <a:ext cx="2409087" cy="0"/>
                          </a:xfrm>
                          <a:prstGeom prst="straightConnector1">
                            <a:avLst/>
                          </a:prstGeom>
                          <a:noFill/>
                          <a:ln w="9525" cap="flat" cmpd="sng" algn="ctr">
                            <a:solidFill>
                              <a:sysClr val="window" lastClr="FFFFFF">
                                <a:lumMod val="50000"/>
                              </a:sysClr>
                            </a:solidFill>
                            <a:prstDash val="solid"/>
                            <a:headEnd type="arrow"/>
                            <a:tailEnd type="arrow"/>
                          </a:ln>
                          <a:effectLst/>
                        </wps:spPr>
                        <wps:bodyPr/>
                      </wps:wsp>
                      <wps:wsp>
                        <wps:cNvPr id="2396" name="Zone de texte 2"/>
                        <wps:cNvSpPr txBox="1">
                          <a:spLocks noChangeArrowheads="1"/>
                        </wps:cNvSpPr>
                        <wps:spPr bwMode="auto">
                          <a:xfrm>
                            <a:off x="3093883" y="3353799"/>
                            <a:ext cx="1827013" cy="235605"/>
                          </a:xfrm>
                          <a:prstGeom prst="rect">
                            <a:avLst/>
                          </a:prstGeom>
                          <a:noFill/>
                          <a:ln w="9525">
                            <a:noFill/>
                            <a:miter lim="800000"/>
                            <a:headEnd/>
                            <a:tailEnd/>
                          </a:ln>
                        </wps:spPr>
                        <wps:txbx>
                          <w:txbxContent>
                            <w:p w14:paraId="11B3E225" w14:textId="77777777" w:rsidR="00C5178F" w:rsidRPr="00957CC0" w:rsidRDefault="00C5178F" w:rsidP="00C5178F">
                              <w:pPr>
                                <w:pStyle w:val="NormalWeb"/>
                                <w:spacing w:before="0"/>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wps:txbx>
                        <wps:bodyPr rot="0" vert="horz" wrap="square" lIns="91440" tIns="45720" rIns="91440" bIns="45720" anchor="t" anchorCtr="0">
                          <a:noAutofit/>
                        </wps:bodyPr>
                      </wps:wsp>
                      <wps:wsp>
                        <wps:cNvPr id="2397" name="Connecteur droit avec flèche 2397"/>
                        <wps:cNvCnPr/>
                        <wps:spPr>
                          <a:xfrm>
                            <a:off x="379780" y="3148604"/>
                            <a:ext cx="2361879" cy="465"/>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398" name="Connecteur droit avec flèche 2398"/>
                        <wps:cNvCnPr/>
                        <wps:spPr>
                          <a:xfrm>
                            <a:off x="379780" y="3711202"/>
                            <a:ext cx="2344322"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399" name="Rectangle 2399"/>
                        <wps:cNvSpPr/>
                        <wps:spPr>
                          <a:xfrm>
                            <a:off x="1144577" y="668"/>
                            <a:ext cx="861060" cy="428625"/>
                          </a:xfrm>
                          <a:prstGeom prst="rect">
                            <a:avLst/>
                          </a:prstGeom>
                          <a:solidFill>
                            <a:srgbClr val="C0504D"/>
                          </a:solidFill>
                          <a:ln w="25400" cap="flat" cmpd="sng" algn="ctr">
                            <a:solidFill>
                              <a:srgbClr val="C0504D">
                                <a:shade val="50000"/>
                              </a:srgbClr>
                            </a:solidFill>
                            <a:prstDash val="solid"/>
                          </a:ln>
                          <a:effectLst/>
                        </wps:spPr>
                        <wps:txbx>
                          <w:txbxContent>
                            <w:p w14:paraId="796E31C8"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0" name="Connecteur droit 2400"/>
                        <wps:cNvCnPr/>
                        <wps:spPr>
                          <a:xfrm>
                            <a:off x="1582616" y="429274"/>
                            <a:ext cx="0" cy="3478492"/>
                          </a:xfrm>
                          <a:prstGeom prst="line">
                            <a:avLst/>
                          </a:prstGeom>
                          <a:noFill/>
                          <a:ln w="28575" cap="flat" cmpd="sng" algn="ctr">
                            <a:solidFill>
                              <a:srgbClr val="F79646">
                                <a:lumMod val="50000"/>
                              </a:srgbClr>
                            </a:solidFill>
                            <a:prstDash val="solid"/>
                          </a:ln>
                          <a:effectLst/>
                        </wps:spPr>
                        <wps:bodyPr/>
                      </wps:wsp>
                      <wps:wsp>
                        <wps:cNvPr id="2401" name="Connecteur droit avec flèche 2401"/>
                        <wps:cNvCnPr/>
                        <wps:spPr>
                          <a:xfrm>
                            <a:off x="1582727" y="849109"/>
                            <a:ext cx="115913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402" name="Zone de texte 2"/>
                        <wps:cNvSpPr txBox="1">
                          <a:spLocks noChangeArrowheads="1"/>
                        </wps:cNvSpPr>
                        <wps:spPr bwMode="auto">
                          <a:xfrm>
                            <a:off x="1530961" y="528993"/>
                            <a:ext cx="1331722" cy="320040"/>
                          </a:xfrm>
                          <a:prstGeom prst="rect">
                            <a:avLst/>
                          </a:prstGeom>
                          <a:noFill/>
                          <a:ln w="9525">
                            <a:noFill/>
                            <a:miter lim="800000"/>
                            <a:headEnd/>
                            <a:tailEnd/>
                          </a:ln>
                        </wps:spPr>
                        <wps:txbx>
                          <w:txbxContent>
                            <w:p w14:paraId="17578832"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Disa</w:t>
                              </w:r>
                              <w:r w:rsidRPr="0054728E">
                                <w:rPr>
                                  <w:rFonts w:ascii="Courier New" w:hAnsi="Courier New"/>
                                  <w:color w:val="595959" w:themeColor="text1" w:themeTint="A6"/>
                                  <w:sz w:val="16"/>
                                  <w:szCs w:val="16"/>
                                </w:rPr>
                                <w:t>bleProfile</w:t>
                              </w:r>
                            </w:p>
                          </w:txbxContent>
                        </wps:txbx>
                        <wps:bodyPr rot="0" vert="horz" wrap="square" lIns="91440" tIns="45720" rIns="91440" bIns="45720" anchor="t" anchorCtr="0">
                          <a:noAutofit/>
                        </wps:bodyPr>
                      </wps:wsp>
                      <wps:wsp>
                        <wps:cNvPr id="2403" name="Connecteur droit avec flèche 2403"/>
                        <wps:cNvCnPr/>
                        <wps:spPr>
                          <a:xfrm>
                            <a:off x="392129" y="2799802"/>
                            <a:ext cx="1169834"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404" name="Zone de texte 2"/>
                        <wps:cNvSpPr txBox="1">
                          <a:spLocks noChangeArrowheads="1"/>
                        </wps:cNvSpPr>
                        <wps:spPr bwMode="auto">
                          <a:xfrm>
                            <a:off x="340373" y="2526187"/>
                            <a:ext cx="1334260" cy="252699"/>
                          </a:xfrm>
                          <a:prstGeom prst="rect">
                            <a:avLst/>
                          </a:prstGeom>
                          <a:noFill/>
                          <a:ln w="9525">
                            <a:noFill/>
                            <a:miter lim="800000"/>
                            <a:headEnd/>
                            <a:tailEnd/>
                          </a:ln>
                        </wps:spPr>
                        <wps:txbx>
                          <w:txbxContent>
                            <w:p w14:paraId="5BC91B6A" w14:textId="77777777" w:rsidR="00C5178F" w:rsidRDefault="00C5178F" w:rsidP="00C5178F">
                              <w:pPr>
                                <w:pStyle w:val="NormalWeb"/>
                                <w:spacing w:before="0"/>
                              </w:pPr>
                              <w:r>
                                <w:rPr>
                                  <w:rFonts w:ascii="Courier New" w:hAnsi="Courier New"/>
                                  <w:color w:val="000000"/>
                                  <w:sz w:val="16"/>
                                  <w:szCs w:val="16"/>
                                </w:rPr>
                                <w:t>ES2-DisableProfile</w:t>
                              </w:r>
                            </w:p>
                          </w:txbxContent>
                        </wps:txbx>
                        <wps:bodyPr rot="0" vert="horz" wrap="square" lIns="91440" tIns="45720" rIns="91440" bIns="45720" anchor="t" anchorCtr="0">
                          <a:noAutofit/>
                        </wps:bodyPr>
                      </wps:wsp>
                      <wps:wsp>
                        <wps:cNvPr id="2406" name="Zone de texte 2"/>
                        <wps:cNvSpPr txBox="1">
                          <a:spLocks noChangeArrowheads="1"/>
                        </wps:cNvSpPr>
                        <wps:spPr bwMode="auto">
                          <a:xfrm>
                            <a:off x="1046066" y="3172270"/>
                            <a:ext cx="994510" cy="238702"/>
                          </a:xfrm>
                          <a:prstGeom prst="rect">
                            <a:avLst/>
                          </a:prstGeom>
                          <a:solidFill>
                            <a:sysClr val="window" lastClr="FFFFFF"/>
                          </a:solidFill>
                          <a:ln w="9525">
                            <a:noFill/>
                            <a:miter lim="800000"/>
                            <a:headEnd/>
                            <a:tailEnd/>
                          </a:ln>
                        </wps:spPr>
                        <wps:txbx>
                          <w:txbxContent>
                            <w:p w14:paraId="670589FA"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407" name="Zone de texte 2"/>
                        <wps:cNvSpPr txBox="1">
                          <a:spLocks noChangeArrowheads="1"/>
                        </wps:cNvSpPr>
                        <wps:spPr bwMode="auto">
                          <a:xfrm>
                            <a:off x="1046060" y="3446344"/>
                            <a:ext cx="994410" cy="247606"/>
                          </a:xfrm>
                          <a:prstGeom prst="rect">
                            <a:avLst/>
                          </a:prstGeom>
                          <a:solidFill>
                            <a:sysClr val="window" lastClr="FFFFFF"/>
                          </a:solidFill>
                          <a:ln w="9525">
                            <a:noFill/>
                            <a:miter lim="800000"/>
                            <a:headEnd/>
                            <a:tailEnd/>
                          </a:ln>
                        </wps:spPr>
                        <wps:txbx>
                          <w:txbxContent>
                            <w:p w14:paraId="276E47AD"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2411" name="Groupe 2411"/>
                        <wpg:cNvGrpSpPr/>
                        <wpg:grpSpPr>
                          <a:xfrm>
                            <a:off x="4717494" y="0"/>
                            <a:ext cx="861060" cy="429260"/>
                            <a:chOff x="4717494" y="0"/>
                            <a:chExt cx="861060" cy="429260"/>
                          </a:xfrm>
                        </wpg:grpSpPr>
                        <wps:wsp>
                          <wps:cNvPr id="2412" name="Rectangle 2412"/>
                          <wps:cNvSpPr/>
                          <wps:spPr>
                            <a:xfrm>
                              <a:off x="4717494"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11294F8E"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3" name="Zone de texte 2413"/>
                          <wps:cNvSpPr txBox="1"/>
                          <wps:spPr>
                            <a:xfrm>
                              <a:off x="4862098" y="215550"/>
                              <a:ext cx="567689" cy="213359"/>
                            </a:xfrm>
                            <a:prstGeom prst="rect">
                              <a:avLst/>
                            </a:prstGeom>
                            <a:noFill/>
                            <a:ln w="3175">
                              <a:solidFill>
                                <a:sysClr val="windowText" lastClr="000000">
                                  <a:lumMod val="50000"/>
                                  <a:lumOff val="50000"/>
                                </a:sysClr>
                              </a:solidFill>
                            </a:ln>
                            <a:effectLst/>
                          </wps:spPr>
                          <wps:txbx>
                            <w:txbxContent>
                              <w:p w14:paraId="6BC48979"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s:wsp>
                        <wps:cNvPr id="2486" name="Connecteur droit 2486"/>
                        <wps:cNvCnPr/>
                        <wps:spPr>
                          <a:xfrm flipH="1">
                            <a:off x="4840291" y="1260926"/>
                            <a:ext cx="314325" cy="0"/>
                          </a:xfrm>
                          <a:prstGeom prst="line">
                            <a:avLst/>
                          </a:prstGeom>
                          <a:noFill/>
                          <a:ln w="9525" cap="flat" cmpd="sng" algn="ctr">
                            <a:solidFill>
                              <a:sysClr val="windowText" lastClr="000000">
                                <a:lumMod val="65000"/>
                                <a:lumOff val="35000"/>
                              </a:sysClr>
                            </a:solidFill>
                            <a:prstDash val="solid"/>
                          </a:ln>
                          <a:effectLst/>
                        </wps:spPr>
                        <wps:bodyPr/>
                      </wps:wsp>
                      <wps:wsp>
                        <wps:cNvPr id="2487" name="Connecteur droit 2487"/>
                        <wps:cNvCnPr/>
                        <wps:spPr>
                          <a:xfrm flipH="1">
                            <a:off x="4840291" y="1456135"/>
                            <a:ext cx="314325" cy="0"/>
                          </a:xfrm>
                          <a:prstGeom prst="line">
                            <a:avLst/>
                          </a:prstGeom>
                          <a:noFill/>
                          <a:ln w="9525" cap="flat" cmpd="sng" algn="ctr">
                            <a:solidFill>
                              <a:sysClr val="windowText" lastClr="000000">
                                <a:lumMod val="65000"/>
                                <a:lumOff val="35000"/>
                              </a:sysClr>
                            </a:solidFill>
                            <a:prstDash val="solid"/>
                            <a:headEnd type="arrow"/>
                            <a:tailEnd type="none"/>
                          </a:ln>
                          <a:effectLst/>
                        </wps:spPr>
                        <wps:bodyPr/>
                      </wps:wsp>
                      <wps:wsp>
                        <wps:cNvPr id="2495" name="Connecteur droit 2495"/>
                        <wps:cNvCnPr/>
                        <wps:spPr>
                          <a:xfrm flipV="1">
                            <a:off x="4840291" y="1260926"/>
                            <a:ext cx="0" cy="194310"/>
                          </a:xfrm>
                          <a:prstGeom prst="line">
                            <a:avLst/>
                          </a:prstGeom>
                          <a:noFill/>
                          <a:ln w="9525" cap="flat" cmpd="sng" algn="ctr">
                            <a:solidFill>
                              <a:sysClr val="windowText" lastClr="000000">
                                <a:lumMod val="50000"/>
                                <a:lumOff val="50000"/>
                              </a:sysClr>
                            </a:solidFill>
                            <a:prstDash val="solid"/>
                          </a:ln>
                          <a:effectLst/>
                        </wps:spPr>
                        <wps:bodyPr/>
                      </wps:wsp>
                    </wpc:wpc>
                  </a:graphicData>
                </a:graphic>
                <wp14:sizeRelH relativeFrom="margin">
                  <wp14:pctWidth>0</wp14:pctWidth>
                </wp14:sizeRelH>
                <wp14:sizeRelV relativeFrom="margin">
                  <wp14:pctHeight>0</wp14:pctHeight>
                </wp14:sizeRelV>
              </wp:anchor>
            </w:drawing>
          </mc:Choice>
          <mc:Fallback>
            <w:pict>
              <v:group w14:anchorId="78A4E4ED" id="Zone de dessin 2416" o:spid="_x0000_s2983" editas="canvas" style="position:absolute;margin-left:77.4pt;margin-top:23.75pt;width:440.15pt;height:322.6pt;z-index:251731968;mso-position-horizontal-relative:page;mso-position-vertical-relative:text;mso-width-relative:margin;mso-height-relative:margin" coordsize="55899,40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">
                <v:shape id="_x0000_s2984" type="#_x0000_t75" style="position:absolute;width:55899;height:40970;visibility:visible;mso-wrap-style:square">
                  <v:fill o:detectmouseclick="t"/>
                  <v:path o:connecttype="none"/>
                </v:shape>
                <v:rect id="Rectangle 2376" o:spid="_x0000_s2985" style="position:absolute;left:234;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" fillcolor="#9bbb59" strokecolor="#71893f" strokeweight="2pt">
                  <v:textbox>
                    <w:txbxContent>
                      <w:p w14:paraId="1C603840" w14:textId="77777777" w:rsidR="00C5178F" w:rsidRDefault="00C5178F" w:rsidP="00C5178F">
                        <w:pPr>
                          <w:pStyle w:val="NormalWeb"/>
                          <w:jc w:val="center"/>
                        </w:pPr>
                        <w:r>
                          <w:rPr>
                            <w:rFonts w:ascii="Arial" w:hAnsi="Arial"/>
                            <w:b/>
                            <w:bCs/>
                            <w:sz w:val="20"/>
                            <w:szCs w:val="20"/>
                          </w:rPr>
                          <w:t>MNO1-S</w:t>
                        </w:r>
                      </w:p>
                    </w:txbxContent>
                  </v:textbox>
                </v:rect>
                <v:line id="Connecteur droit 2377" o:spid="_x0000_s2986" style="position:absolute;flip:x;visibility:visible;mso-wrap-style:square" from="3797,3881" to="4042,39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" strokecolor="#77933c" strokeweight="2.25pt"/>
                <v:rect id="Rectangle 2378" o:spid="_x0000_s2987" style="position:absolute;left:23032;width:86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" fillcolor="#c0504d" strokecolor="#8c3836" strokeweight="2pt">
                  <v:textbox>
                    <w:txbxContent>
                      <w:p w14:paraId="5A9D25AE" w14:textId="77777777" w:rsidR="00C5178F" w:rsidRDefault="00C5178F" w:rsidP="00C5178F">
                        <w:pPr>
                          <w:pStyle w:val="NormalWeb"/>
                          <w:jc w:val="center"/>
                        </w:pPr>
                        <w:r>
                          <w:rPr>
                            <w:rFonts w:ascii="Arial" w:hAnsi="Arial"/>
                            <w:b/>
                            <w:bCs/>
                            <w:sz w:val="20"/>
                            <w:szCs w:val="20"/>
                          </w:rPr>
                          <w:t>SM-SR-UT</w:t>
                        </w:r>
                      </w:p>
                    </w:txbxContent>
                  </v:textbox>
                </v:rect>
                <v:line id="Connecteur droit 2379" o:spid="_x0000_s2988" style="position:absolute;visibility:visible;mso-wrap-style:square" from="27416,4292" to="27577,39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" strokecolor="#984807" strokeweight="2.25pt"/>
                <v:line id="Connecteur droit 2380" o:spid="_x0000_s2989" style="position:absolute;flip:x;visibility:visible;mso-wrap-style:square" from="51546,4292" to="51633,39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" strokecolor="#7f7f7f" strokeweight="2.25pt"/>
                <v:shape id="Connecteur droit avec flèche 2381" o:spid="_x0000_s2990" type="#_x0000_t32" style="position:absolute;left:3919;top:7346;width:1191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" strokecolor="#4a7ebb">
                  <v:stroke endarrow="open"/>
                </v:shape>
                <v:shape id="_x0000_s2991" type="#_x0000_t202" style="position:absolute;left:3816;top:4197;width:1335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" filled="f" stroked="f">
                  <v:textbox>
                    <w:txbxContent>
                      <w:p w14:paraId="063331F5" w14:textId="77777777" w:rsidR="00C5178F" w:rsidRPr="0001459D" w:rsidRDefault="00C5178F" w:rsidP="00C5178F">
                        <w:pPr>
                          <w:pStyle w:val="NormalWeb"/>
                          <w:rPr>
                            <w:sz w:val="20"/>
                          </w:rPr>
                        </w:pPr>
                        <w:r w:rsidRPr="0001459D">
                          <w:rPr>
                            <w:rFonts w:ascii="Courier New" w:hAnsi="Courier New"/>
                            <w:color w:val="000000"/>
                            <w:sz w:val="16"/>
                            <w:szCs w:val="20"/>
                          </w:rPr>
                          <w:t>E</w:t>
                        </w:r>
                        <w:r>
                          <w:rPr>
                            <w:rFonts w:ascii="Courier New" w:hAnsi="Courier New"/>
                            <w:color w:val="000000"/>
                            <w:sz w:val="16"/>
                            <w:szCs w:val="20"/>
                          </w:rPr>
                          <w:t>S2-Disable</w:t>
                        </w:r>
                        <w:r w:rsidRPr="0001459D">
                          <w:rPr>
                            <w:rFonts w:ascii="Courier New" w:hAnsi="Courier New"/>
                            <w:color w:val="000000"/>
                            <w:sz w:val="16"/>
                            <w:szCs w:val="20"/>
                          </w:rPr>
                          <w:t>Profile</w:t>
                        </w:r>
                      </w:p>
                    </w:txbxContent>
                  </v:textbox>
                </v:shape>
                <v:shape id="Connecteur droit avec flèche 2383" o:spid="_x0000_s2992" type="#_x0000_t32" style="position:absolute;left:27419;top:10344;width:242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" strokecolor="#7f7f7f">
                  <v:stroke startarrow="open" endarrow="open"/>
                </v:shape>
                <v:shape id="_x0000_s2993" type="#_x0000_t202" style="position:absolute;left:31566;top:7132;width:13462;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" filled="f" stroked="f">
                  <v:textbox>
                    <w:txbxContent>
                      <w:p w14:paraId="085E702E" w14:textId="77777777" w:rsidR="00C5178F" w:rsidRPr="00837450" w:rsidRDefault="00C5178F" w:rsidP="00C5178F">
                        <w:pPr>
                          <w:pStyle w:val="NormalWeb"/>
                          <w:rPr>
                            <w:sz w:val="20"/>
                          </w:rPr>
                        </w:pPr>
                        <w:r w:rsidRPr="00837450">
                          <w:rPr>
                            <w:rFonts w:ascii="Courier New" w:hAnsi="Courier New"/>
                            <w:color w:val="595959"/>
                            <w:sz w:val="16"/>
                            <w:szCs w:val="20"/>
                          </w:rPr>
                          <w:t>E</w:t>
                        </w:r>
                        <w:r>
                          <w:rPr>
                            <w:rFonts w:ascii="Courier New" w:hAnsi="Courier New"/>
                            <w:color w:val="595959"/>
                            <w:sz w:val="16"/>
                            <w:szCs w:val="20"/>
                          </w:rPr>
                          <w:t>S5-Dis</w:t>
                        </w:r>
                        <w:r w:rsidRPr="00837450">
                          <w:rPr>
                            <w:rFonts w:ascii="Courier New" w:hAnsi="Courier New"/>
                            <w:color w:val="595959"/>
                            <w:sz w:val="16"/>
                            <w:szCs w:val="20"/>
                          </w:rPr>
                          <w:t>ableProfile</w:t>
                        </w:r>
                      </w:p>
                    </w:txbxContent>
                  </v:textbox>
                </v:shape>
                <v:shape id="Connecteur droit avec flèche 2389" o:spid="_x0000_s2994" type="#_x0000_t32" style="position:absolute;left:15792;top:26236;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" strokecolor="#595959">
                  <v:stroke startarrow="open"/>
                </v:shape>
                <v:shape id="_x0000_s2995" type="#_x0000_t202" style="position:absolute;left:15266;top:24265;width:13360;height:1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" filled="f" stroked="f">
                  <v:textbox>
                    <w:txbxContent>
                      <w:p w14:paraId="363BD83B" w14:textId="77777777" w:rsidR="00C5178F" w:rsidRPr="00507705" w:rsidRDefault="00C5178F" w:rsidP="00C5178F">
                        <w:pPr>
                          <w:pStyle w:val="NormalWeb"/>
                          <w:spacing w:before="0"/>
                          <w:rPr>
                            <w:color w:val="595959" w:themeColor="text1" w:themeTint="A6"/>
                          </w:rPr>
                        </w:pPr>
                        <w:r w:rsidRPr="00507705">
                          <w:rPr>
                            <w:rFonts w:ascii="Courier New" w:hAnsi="Courier New"/>
                            <w:color w:val="595959" w:themeColor="text1" w:themeTint="A6"/>
                            <w:sz w:val="16"/>
                            <w:szCs w:val="16"/>
                          </w:rPr>
                          <w:t>E</w:t>
                        </w:r>
                        <w:r>
                          <w:rPr>
                            <w:rFonts w:ascii="Courier New" w:hAnsi="Courier New"/>
                            <w:color w:val="595959" w:themeColor="text1" w:themeTint="A6"/>
                            <w:sz w:val="16"/>
                            <w:szCs w:val="16"/>
                          </w:rPr>
                          <w:t>S3-Dis</w:t>
                        </w:r>
                        <w:r w:rsidRPr="00507705">
                          <w:rPr>
                            <w:rFonts w:ascii="Courier New" w:hAnsi="Courier New"/>
                            <w:color w:val="595959" w:themeColor="text1" w:themeTint="A6"/>
                            <w:sz w:val="16"/>
                            <w:szCs w:val="16"/>
                          </w:rPr>
                          <w:t>ableProfile</w:t>
                        </w:r>
                      </w:p>
                    </w:txbxContent>
                  </v:textbox>
                </v:shape>
                <v:shape id="Connecteur droit avec flèche 2394" o:spid="_x0000_s2996" type="#_x0000_t32" style="position:absolute;left:4105;top:34203;width:23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" strokecolor="#4a7ebb">
                  <v:stroke endarrow="open"/>
                </v:shape>
                <v:shape id="Connecteur droit avec flèche 2395" o:spid="_x0000_s2997" type="#_x0000_t32" style="position:absolute;left:27455;top:35923;width:240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" strokecolor="#7f7f7f">
                  <v:stroke startarrow="open" endarrow="open"/>
                </v:shape>
                <v:shape id="_x0000_s2998" type="#_x0000_t202" style="position:absolute;left:30938;top:33537;width:18270;height:2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" filled="f" stroked="f">
                  <v:textbox>
                    <w:txbxContent>
                      <w:p w14:paraId="11B3E225" w14:textId="77777777" w:rsidR="00C5178F" w:rsidRPr="00957CC0" w:rsidRDefault="00C5178F" w:rsidP="00C5178F">
                        <w:pPr>
                          <w:pStyle w:val="NormalWeb"/>
                          <w:spacing w:before="0"/>
                          <w:jc w:val="center"/>
                          <w:rPr>
                            <w:sz w:val="16"/>
                            <w:szCs w:val="16"/>
                          </w:rPr>
                        </w:pPr>
                        <w:r w:rsidRPr="00957CC0">
                          <w:rPr>
                            <w:rFonts w:ascii="Courier New" w:hAnsi="Courier New"/>
                            <w:color w:val="595959"/>
                            <w:sz w:val="16"/>
                            <w:szCs w:val="16"/>
                          </w:rPr>
                          <w:t>ES5-</w:t>
                        </w:r>
                        <w:r w:rsidRPr="00957CC0">
                          <w:rPr>
                            <w:rFonts w:ascii="Courier New" w:hAnsi="Courier New" w:cs="Courier New"/>
                            <w:color w:val="595959" w:themeColor="text1" w:themeTint="A6"/>
                            <w:sz w:val="16"/>
                            <w:szCs w:val="16"/>
                            <w:lang w:eastAsia="ja-JP" w:bidi="bn-BD"/>
                          </w:rPr>
                          <w:t>eUICCCapabilityAudit</w:t>
                        </w:r>
                      </w:p>
                    </w:txbxContent>
                  </v:textbox>
                </v:shape>
                <v:shape id="Connecteur droit avec flèche 2397" o:spid="_x0000_s2999" type="#_x0000_t32" style="position:absolute;left:3797;top:31486;width:23619;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" strokecolor="#4a7ebb">
                  <v:stroke startarrow="open" endarrow="open"/>
                </v:shape>
                <v:shape id="Connecteur droit avec flèche 2398" o:spid="_x0000_s3000" type="#_x0000_t32" style="position:absolute;left:3797;top:37112;width:234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" strokecolor="#4a7ebb">
                  <v:stroke startarrow="open"/>
                </v:shape>
                <v:rect id="Rectangle 2399" o:spid="_x0000_s3001" style="position:absolute;left:11445;top:6;width:8611;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" fillcolor="#c0504d" strokecolor="#8c3836" strokeweight="2pt">
                  <v:textbox>
                    <w:txbxContent>
                      <w:p w14:paraId="796E31C8" w14:textId="77777777" w:rsidR="00C5178F" w:rsidRDefault="00C5178F" w:rsidP="00C5178F">
                        <w:pPr>
                          <w:pStyle w:val="NormalWeb"/>
                          <w:jc w:val="center"/>
                        </w:pPr>
                        <w:r>
                          <w:rPr>
                            <w:rFonts w:ascii="Arial" w:hAnsi="Arial"/>
                            <w:b/>
                            <w:bCs/>
                            <w:sz w:val="20"/>
                            <w:szCs w:val="20"/>
                          </w:rPr>
                          <w:t>SM-DP-UT</w:t>
                        </w:r>
                      </w:p>
                    </w:txbxContent>
                  </v:textbox>
                </v:rect>
                <v:line id="Connecteur droit 2400" o:spid="_x0000_s3002" style="position:absolute;visibility:visible;mso-wrap-style:square" from="15826,4292" to="15826,39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" strokecolor="#984807" strokeweight="2.25pt"/>
                <v:shape id="Connecteur droit avec flèche 2401" o:spid="_x0000_s3003" type="#_x0000_t32" style="position:absolute;left:15827;top:8491;width:115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" strokecolor="#595959">
                  <v:stroke endarrow="open"/>
                </v:shape>
                <v:shape id="_x0000_s3004" type="#_x0000_t202" style="position:absolute;left:15309;top:5289;width:13317;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" filled="f" stroked="f">
                  <v:textbox>
                    <w:txbxContent>
                      <w:p w14:paraId="17578832" w14:textId="77777777" w:rsidR="00C5178F" w:rsidRPr="0054728E" w:rsidRDefault="00C5178F" w:rsidP="00C5178F">
                        <w:pPr>
                          <w:pStyle w:val="NormalWeb"/>
                          <w:rPr>
                            <w:color w:val="595959" w:themeColor="text1" w:themeTint="A6"/>
                          </w:rPr>
                        </w:pPr>
                        <w:r w:rsidRPr="0054728E">
                          <w:rPr>
                            <w:rFonts w:ascii="Courier New" w:hAnsi="Courier New"/>
                            <w:color w:val="595959" w:themeColor="text1" w:themeTint="A6"/>
                            <w:sz w:val="16"/>
                            <w:szCs w:val="16"/>
                          </w:rPr>
                          <w:t>E</w:t>
                        </w:r>
                        <w:r>
                          <w:rPr>
                            <w:rFonts w:ascii="Courier New" w:hAnsi="Courier New"/>
                            <w:color w:val="595959" w:themeColor="text1" w:themeTint="A6"/>
                            <w:sz w:val="16"/>
                            <w:szCs w:val="16"/>
                          </w:rPr>
                          <w:t>S3-Disa</w:t>
                        </w:r>
                        <w:r w:rsidRPr="0054728E">
                          <w:rPr>
                            <w:rFonts w:ascii="Courier New" w:hAnsi="Courier New"/>
                            <w:color w:val="595959" w:themeColor="text1" w:themeTint="A6"/>
                            <w:sz w:val="16"/>
                            <w:szCs w:val="16"/>
                          </w:rPr>
                          <w:t>bleProfile</w:t>
                        </w:r>
                      </w:p>
                    </w:txbxContent>
                  </v:textbox>
                </v:shape>
                <v:shape id="Connecteur droit avec flèche 2403" o:spid="_x0000_s3005" type="#_x0000_t32" style="position:absolute;left:3921;top:27998;width:116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" strokecolor="#4a7ebb">
                  <v:stroke startarrow="open"/>
                </v:shape>
                <v:shape id="_x0000_s3006" type="#_x0000_t202" style="position:absolute;left:3403;top:25261;width:13343;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" filled="f" stroked="f">
                  <v:textbox>
                    <w:txbxContent>
                      <w:p w14:paraId="5BC91B6A" w14:textId="77777777" w:rsidR="00C5178F" w:rsidRDefault="00C5178F" w:rsidP="00C5178F">
                        <w:pPr>
                          <w:pStyle w:val="NormalWeb"/>
                          <w:spacing w:before="0"/>
                        </w:pPr>
                        <w:r>
                          <w:rPr>
                            <w:rFonts w:ascii="Courier New" w:hAnsi="Courier New"/>
                            <w:color w:val="000000"/>
                            <w:sz w:val="16"/>
                            <w:szCs w:val="16"/>
                          </w:rPr>
                          <w:t>ES2-DisableProfile</w:t>
                        </w:r>
                      </w:p>
                    </w:txbxContent>
                  </v:textbox>
                </v:shape>
                <v:shape id="_x0000_s3007" type="#_x0000_t202" style="position:absolute;left:10460;top:31722;width:9945;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" fillcolor="window" stroked="f">
                  <v:textbox>
                    <w:txbxContent>
                      <w:p w14:paraId="670589FA"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3008" type="#_x0000_t202" style="position:absolute;left:10460;top:34463;width:9944;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" fillcolor="window" stroked="f">
                  <v:textbox>
                    <w:txbxContent>
                      <w:p w14:paraId="276E47AD" w14:textId="77777777" w:rsidR="00C5178F" w:rsidRDefault="00C5178F" w:rsidP="00C5178F">
                        <w:pPr>
                          <w:pStyle w:val="NormalWeb"/>
                          <w:spacing w:before="0"/>
                        </w:pPr>
                        <w:r>
                          <w:rPr>
                            <w:rFonts w:ascii="Courier New" w:hAnsi="Courier New"/>
                            <w:color w:val="000000"/>
                            <w:sz w:val="16"/>
                            <w:szCs w:val="16"/>
                          </w:rPr>
                          <w:t>ES4-AuditEIS</w:t>
                        </w:r>
                      </w:p>
                    </w:txbxContent>
                  </v:textbox>
                </v:shape>
                <v:group id="Groupe 2411" o:spid="_x0000_s3009" style="position:absolute;left:47174;width:8611;height:4292" coordorigin="47174"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">
                  <v:rect id="Rectangle 2412" o:spid="_x0000_s3010" style="position:absolute;left:47174;width:8611;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" fillcolor="#d9d9d9" strokecolor="#7f7f7f" strokeweight="2pt">
                    <v:textbox>
                      <w:txbxContent>
                        <w:p w14:paraId="11294F8E" w14:textId="77777777" w:rsidR="00C5178F" w:rsidRPr="00C110FD" w:rsidRDefault="00C5178F" w:rsidP="00C5178F">
                          <w:pPr>
                            <w:pStyle w:val="NormalWeb"/>
                            <w:spacing w:before="0"/>
                            <w:jc w:val="center"/>
                            <w:rPr>
                              <w:color w:val="7F7F7F" w:themeColor="text1" w:themeTint="80"/>
                            </w:rPr>
                          </w:pPr>
                          <w:r>
                            <w:rPr>
                              <w:rFonts w:ascii="Arial" w:hAnsi="Arial"/>
                              <w:b/>
                              <w:bCs/>
                              <w:color w:val="7F7F7F" w:themeColor="text1" w:themeTint="80"/>
                              <w:sz w:val="20"/>
                              <w:szCs w:val="20"/>
                            </w:rPr>
                            <w:t>Device</w:t>
                          </w:r>
                        </w:p>
                      </w:txbxContent>
                    </v:textbox>
                  </v:rect>
                  <v:shape id="Zone de texte 2413" o:spid="_x0000_s3011" type="#_x0000_t202" style="position:absolute;left:48620;top:2155;width:5677;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" filled="f" strokecolor="#7f7f7f" strokeweight=".25pt">
                    <v:textbox>
                      <w:txbxContent>
                        <w:p w14:paraId="6BC48979" w14:textId="77777777" w:rsidR="00C5178F" w:rsidRPr="00297934" w:rsidRDefault="00C5178F" w:rsidP="00C5178F">
                          <w:pPr>
                            <w:rPr>
                              <w:b/>
                              <w:color w:val="7F7F7F" w:themeColor="text1" w:themeTint="80"/>
                              <w:sz w:val="20"/>
                              <w:lang w:val="fr-FR"/>
                            </w:rPr>
                          </w:pPr>
                          <w:r w:rsidRPr="00297934">
                            <w:rPr>
                              <w:b/>
                              <w:color w:val="7F7F7F" w:themeColor="text1" w:themeTint="80"/>
                              <w:sz w:val="20"/>
                              <w:lang w:val="fr-FR"/>
                            </w:rPr>
                            <w:t>eUICC</w:t>
                          </w:r>
                        </w:p>
                      </w:txbxContent>
                    </v:textbox>
                  </v:shape>
                </v:group>
                <v:line id="Connecteur droit 2486" o:spid="_x0000_s3012" style="position:absolute;flip:x;visibility:visible;mso-wrap-style:square" from="48402,12609" to="51546,12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" strokecolor="#595959"/>
                <v:line id="Connecteur droit 2487" o:spid="_x0000_s3013" style="position:absolute;flip:x;visibility:visible;mso-wrap-style:square" from="48402,14561" to="51546,14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" strokecolor="#595959">
                  <v:stroke startarrow="open"/>
                </v:line>
                <v:line id="Connecteur droit 2495" o:spid="_x0000_s3014" style="position:absolute;flip:y;visibility:visible;mso-wrap-style:square" from="48402,12609" to="48402,14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" strokecolor="#7f7f7f"/>
                <w10:wrap type="topAndBottom" anchorx="page"/>
              </v:group>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6064" behindDoc="0" locked="0" layoutInCell="1" allowOverlap="1" wp14:anchorId="40D37707" wp14:editId="0B8A22CF">
                <wp:simplePos x="0" y="0"/>
                <wp:positionH relativeFrom="column">
                  <wp:posOffset>2829560</wp:posOffset>
                </wp:positionH>
                <wp:positionV relativeFrom="paragraph">
                  <wp:posOffset>2433955</wp:posOffset>
                </wp:positionV>
                <wp:extent cx="2302510" cy="320675"/>
                <wp:effectExtent l="0" t="0" r="0" b="3175"/>
                <wp:wrapNone/>
                <wp:docPr id="24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2510" cy="320675"/>
                        </a:xfrm>
                        <a:prstGeom prst="rect">
                          <a:avLst/>
                        </a:prstGeom>
                        <a:noFill/>
                        <a:ln w="9525">
                          <a:noFill/>
                          <a:miter lim="800000"/>
                          <a:headEnd/>
                          <a:tailEnd/>
                        </a:ln>
                      </wps:spPr>
                      <wps:txbx>
                        <w:txbxContent>
                          <w:p w14:paraId="7FEEB824" w14:textId="77777777" w:rsidR="00C5178F" w:rsidRPr="001D180D" w:rsidRDefault="00C5178F" w:rsidP="00C5178F">
                            <w:pPr>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wps:txbx>
                      <wps:bodyPr rot="0" vert="horz" wrap="square" lIns="91440" tIns="45720" rIns="91440" bIns="45720" anchor="t" anchorCtr="0">
                        <a:noAutofit/>
                      </wps:bodyPr>
                    </wps:wsp>
                  </a:graphicData>
                </a:graphic>
              </wp:anchor>
            </w:drawing>
          </mc:Choice>
          <mc:Fallback>
            <w:pict>
              <v:shape w14:anchorId="40D37707" id="_x0000_s3015" type="#_x0000_t202" style="position:absolute;margin-left:222.8pt;margin-top:191.65pt;width:181.3pt;height:25.2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" filled="f" stroked="f">
                <v:textbox>
                  <w:txbxContent>
                    <w:p w14:paraId="7FEEB824" w14:textId="77777777" w:rsidR="00C5178F" w:rsidRPr="001D180D" w:rsidRDefault="00C5178F" w:rsidP="00C5178F">
                      <w:pPr>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NotificationConfirmation</w:t>
                      </w:r>
                    </w:p>
                  </w:txbxContent>
                </v:textbox>
              </v:shape>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4016" behindDoc="0" locked="0" layoutInCell="1" allowOverlap="1" wp14:anchorId="4D661BD1" wp14:editId="6145F8BD">
                <wp:simplePos x="0" y="0"/>
                <wp:positionH relativeFrom="column">
                  <wp:posOffset>2917190</wp:posOffset>
                </wp:positionH>
                <wp:positionV relativeFrom="paragraph">
                  <wp:posOffset>2123440</wp:posOffset>
                </wp:positionV>
                <wp:extent cx="2190750" cy="320675"/>
                <wp:effectExtent l="0" t="0" r="0" b="3175"/>
                <wp:wrapNone/>
                <wp:docPr id="24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20675"/>
                        </a:xfrm>
                        <a:prstGeom prst="rect">
                          <a:avLst/>
                        </a:prstGeom>
                        <a:noFill/>
                        <a:ln w="9525">
                          <a:noFill/>
                          <a:miter lim="800000"/>
                          <a:headEnd/>
                          <a:tailEnd/>
                        </a:ln>
                      </wps:spPr>
                      <wps:txbx>
                        <w:txbxContent>
                          <w:p w14:paraId="23418DF5" w14:textId="77777777" w:rsidR="00C5178F" w:rsidRPr="001D180D" w:rsidRDefault="00C5178F" w:rsidP="00C5178F">
                            <w:pPr>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wps:txbx>
                      <wps:bodyPr rot="0" vert="horz" wrap="square" lIns="91440" tIns="45720" rIns="91440" bIns="45720" anchor="t" anchorCtr="0">
                        <a:noAutofit/>
                      </wps:bodyPr>
                    </wps:wsp>
                  </a:graphicData>
                </a:graphic>
              </wp:anchor>
            </w:drawing>
          </mc:Choice>
          <mc:Fallback>
            <w:pict>
              <v:shape w14:anchorId="4D661BD1" id="_x0000_s3016" type="#_x0000_t202" style="position:absolute;margin-left:229.7pt;margin-top:167.2pt;width:172.5pt;height:25.2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" filled="f" stroked="f">
                <v:textbox>
                  <w:txbxContent>
                    <w:p w14:paraId="23418DF5" w14:textId="77777777" w:rsidR="00C5178F" w:rsidRPr="001D180D" w:rsidRDefault="00C5178F" w:rsidP="00C5178F">
                      <w:pPr>
                        <w:jc w:val="center"/>
                        <w:rPr>
                          <w:sz w:val="16"/>
                          <w:szCs w:val="16"/>
                        </w:rPr>
                      </w:pPr>
                      <w:r w:rsidRPr="00127526">
                        <w:rPr>
                          <w:rFonts w:ascii="Courier New" w:hAnsi="Courier New"/>
                          <w:i/>
                          <w:color w:val="595959"/>
                          <w:sz w:val="16"/>
                          <w:szCs w:val="16"/>
                        </w:rPr>
                        <w:t>ES5-</w:t>
                      </w:r>
                      <w:r w:rsidRPr="001D180D">
                        <w:rPr>
                          <w:rFonts w:ascii="Courier New" w:eastAsia="Times New Roman" w:hAnsi="Courier New" w:cs="Courier New"/>
                          <w:i/>
                          <w:color w:val="595959" w:themeColor="text1" w:themeTint="A6"/>
                          <w:sz w:val="16"/>
                          <w:szCs w:val="16"/>
                          <w:lang w:eastAsia="fr-FR"/>
                        </w:rPr>
                        <w:t>HandleDefaultNotification</w:t>
                      </w:r>
                    </w:p>
                  </w:txbxContent>
                </v:textbox>
              </v:shape>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2992" behindDoc="0" locked="0" layoutInCell="1" allowOverlap="1" wp14:anchorId="5464665E" wp14:editId="2AB7F9B8">
                <wp:simplePos x="0" y="0"/>
                <wp:positionH relativeFrom="column">
                  <wp:posOffset>2816860</wp:posOffset>
                </wp:positionH>
                <wp:positionV relativeFrom="paragraph">
                  <wp:posOffset>2444379</wp:posOffset>
                </wp:positionV>
                <wp:extent cx="2421255" cy="0"/>
                <wp:effectExtent l="38100" t="76200" r="0" b="114300"/>
                <wp:wrapNone/>
                <wp:docPr id="2417" name="Connecteur droit avec flèche 2417"/>
                <wp:cNvGraphicFramePr/>
                <a:graphic xmlns:a="http://schemas.openxmlformats.org/drawingml/2006/main">
                  <a:graphicData uri="http://schemas.microsoft.com/office/word/2010/wordprocessingShape">
                    <wps:wsp>
                      <wps:cNvCnPr/>
                      <wps:spPr>
                        <a:xfrm>
                          <a:off x="0" y="0"/>
                          <a:ext cx="2421255" cy="0"/>
                        </a:xfrm>
                        <a:prstGeom prst="straightConnector1">
                          <a:avLst/>
                        </a:prstGeom>
                        <a:noFill/>
                        <a:ln w="9525" cap="flat" cmpd="sng" algn="ctr">
                          <a:solidFill>
                            <a:sysClr val="window" lastClr="FFFFFF">
                              <a:lumMod val="50000"/>
                            </a:sysClr>
                          </a:solidFill>
                          <a:prstDash val="solid"/>
                          <a:headEnd type="arrow"/>
                          <a:tailEnd type="none"/>
                        </a:ln>
                        <a:effectLst/>
                      </wps:spPr>
                      <wps:bodyPr/>
                    </wps:wsp>
                  </a:graphicData>
                </a:graphic>
              </wp:anchor>
            </w:drawing>
          </mc:Choice>
          <mc:Fallback>
            <w:pict>
              <v:shape w14:anchorId="40B11E38" id="Connecteur droit avec flèche 2417" o:spid="_x0000_s1026" type="#_x0000_t32" style="position:absolute;margin-left:221.8pt;margin-top:192.45pt;width:190.65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" strokecolor="#7f7f7f">
                <v:stroke startarrow="open"/>
              </v:shape>
            </w:pict>
          </mc:Fallback>
        </mc:AlternateContent>
      </w:r>
      <w:r w:rsidRPr="00C5178F">
        <w:rPr>
          <w:rFonts w:eastAsia="Calibri" w:cs="Arial"/>
          <w:b/>
          <w:bCs/>
          <w:color w:val="000000"/>
          <w:szCs w:val="22"/>
          <w:lang w:val="en-US" w:eastAsia="en-US" w:bidi="ar-SA"/>
        </w:rPr>
        <w:t>Test Environment</w:t>
      </w:r>
    </w:p>
    <w:p w14:paraId="688155C4"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noProof/>
          <w:szCs w:val="22"/>
          <w:lang w:eastAsia="en-GB" w:bidi="ar-SA"/>
        </w:rPr>
        <mc:AlternateContent>
          <mc:Choice Requires="wps">
            <w:drawing>
              <wp:anchor distT="0" distB="0" distL="114300" distR="114300" simplePos="0" relativeHeight="251742208" behindDoc="0" locked="0" layoutInCell="1" allowOverlap="1" wp14:anchorId="6EF3CBF3" wp14:editId="19E42DC1">
                <wp:simplePos x="0" y="0"/>
                <wp:positionH relativeFrom="column">
                  <wp:posOffset>1162685</wp:posOffset>
                </wp:positionH>
                <wp:positionV relativeFrom="paragraph">
                  <wp:posOffset>2988046</wp:posOffset>
                </wp:positionV>
                <wp:extent cx="994410" cy="248285"/>
                <wp:effectExtent l="0" t="0" r="0" b="0"/>
                <wp:wrapNone/>
                <wp:docPr id="24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4410" cy="248285"/>
                        </a:xfrm>
                        <a:prstGeom prst="rect">
                          <a:avLst/>
                        </a:prstGeom>
                        <a:solidFill>
                          <a:sysClr val="window" lastClr="FFFFFF"/>
                        </a:solidFill>
                        <a:ln w="9525">
                          <a:noFill/>
                          <a:miter lim="800000"/>
                          <a:headEnd/>
                          <a:tailEnd/>
                        </a:ln>
                      </wps:spPr>
                      <wps:txbx>
                        <w:txbxContent>
                          <w:p w14:paraId="1C5629B5"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a:graphicData>
                </a:graphic>
              </wp:anchor>
            </w:drawing>
          </mc:Choice>
          <mc:Fallback>
            <w:pict>
              <v:shape w14:anchorId="6EF3CBF3" id="_x0000_s3017" type="#_x0000_t202" style="position:absolute;margin-left:91.55pt;margin-top:235.3pt;width:78.3pt;height:19.5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" fillcolor="window" stroked="f">
                <v:textbox>
                  <w:txbxContent>
                    <w:p w14:paraId="1C5629B5" w14:textId="77777777" w:rsidR="00C5178F" w:rsidRDefault="00C5178F" w:rsidP="00C5178F">
                      <w:pPr>
                        <w:pStyle w:val="NormalWeb"/>
                        <w:spacing w:before="0"/>
                      </w:pPr>
                      <w:r>
                        <w:rPr>
                          <w:rFonts w:ascii="Courier New" w:hAnsi="Courier New"/>
                          <w:color w:val="000000"/>
                          <w:sz w:val="16"/>
                          <w:szCs w:val="16"/>
                        </w:rPr>
                        <w:t>ES4-GetEIS</w:t>
                      </w:r>
                    </w:p>
                  </w:txbxContent>
                </v:textbox>
              </v:shape>
            </w:pict>
          </mc:Fallback>
        </mc:AlternateContent>
      </w:r>
      <w:r w:rsidRPr="00C5178F">
        <w:rPr>
          <w:rFonts w:eastAsia="Calibri" w:cs="Arial"/>
          <w:b/>
          <w:bCs/>
          <w:noProof/>
          <w:color w:val="000000"/>
          <w:szCs w:val="22"/>
          <w:lang w:eastAsia="en-GB" w:bidi="ar-SA"/>
        </w:rPr>
        <mc:AlternateContent>
          <mc:Choice Requires="wps">
            <w:drawing>
              <wp:anchor distT="0" distB="0" distL="114300" distR="114300" simplePos="0" relativeHeight="251735040" behindDoc="0" locked="0" layoutInCell="1" allowOverlap="1" wp14:anchorId="61BBFDFB" wp14:editId="040B8138">
                <wp:simplePos x="0" y="0"/>
                <wp:positionH relativeFrom="column">
                  <wp:posOffset>2820670</wp:posOffset>
                </wp:positionH>
                <wp:positionV relativeFrom="paragraph">
                  <wp:posOffset>2567305</wp:posOffset>
                </wp:positionV>
                <wp:extent cx="2408555" cy="1905"/>
                <wp:effectExtent l="0" t="76200" r="10795" b="112395"/>
                <wp:wrapNone/>
                <wp:docPr id="2419" name="Connecteur droit avec flèche 2419"/>
                <wp:cNvGraphicFramePr/>
                <a:graphic xmlns:a="http://schemas.openxmlformats.org/drawingml/2006/main">
                  <a:graphicData uri="http://schemas.microsoft.com/office/word/2010/wordprocessingShape">
                    <wps:wsp>
                      <wps:cNvCnPr/>
                      <wps:spPr>
                        <a:xfrm flipV="1">
                          <a:off x="0" y="0"/>
                          <a:ext cx="2408555" cy="1905"/>
                        </a:xfrm>
                        <a:prstGeom prst="straightConnector1">
                          <a:avLst/>
                        </a:prstGeom>
                        <a:noFill/>
                        <a:ln w="9525" cap="flat" cmpd="sng" algn="ctr">
                          <a:solidFill>
                            <a:sysClr val="window" lastClr="FFFFFF">
                              <a:lumMod val="50000"/>
                            </a:sysClr>
                          </a:solidFill>
                          <a:prstDash val="solid"/>
                          <a:headEnd type="none"/>
                          <a:tailEnd type="arrow"/>
                        </a:ln>
                        <a:effectLst/>
                      </wps:spPr>
                      <wps:bodyPr/>
                    </wps:wsp>
                  </a:graphicData>
                </a:graphic>
              </wp:anchor>
            </w:drawing>
          </mc:Choice>
          <mc:Fallback>
            <w:pict>
              <v:shape w14:anchorId="5D2854B7" id="Connecteur droit avec flèche 2419" o:spid="_x0000_s1026" type="#_x0000_t32" style="position:absolute;margin-left:222.1pt;margin-top:202.15pt;width:189.65pt;height:.15pt;flip:y;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" strokecolor="#7f7f7f">
                <v:stroke endarrow="open"/>
              </v:shape>
            </w:pict>
          </mc:Fallback>
        </mc:AlternateContent>
      </w:r>
    </w:p>
    <w:p w14:paraId="44C42D8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Initial Conditions</w:t>
      </w:r>
    </w:p>
    <w:p w14:paraId="3513480B" w14:textId="77777777" w:rsidR="00C5178F" w:rsidRPr="00C5178F" w:rsidRDefault="00C5178F" w:rsidP="00C5178F">
      <w:pPr>
        <w:numPr>
          <w:ilvl w:val="0"/>
          <w:numId w:val="57"/>
        </w:numPr>
        <w:tabs>
          <w:tab w:val="left" w:pos="1021"/>
        </w:tabs>
        <w:spacing w:before="0" w:after="120" w:line="276" w:lineRule="auto"/>
        <w:contextualSpacing/>
        <w:jc w:val="left"/>
        <w:rPr>
          <w:szCs w:val="22"/>
          <w:lang w:eastAsia="en-GB" w:bidi="ar-SA"/>
        </w:rPr>
      </w:pPr>
      <w:r w:rsidRPr="00C5178F">
        <w:rPr>
          <w:szCs w:val="22"/>
          <w:lang w:eastAsia="en-GB"/>
        </w:rPr>
        <w:t>The Profile, identified by</w:t>
      </w:r>
      <w:r w:rsidRPr="00C5178F">
        <w:rPr>
          <w:rFonts w:ascii="Courier New" w:hAnsi="Courier New" w:cs="Courier New"/>
          <w:szCs w:val="22"/>
          <w:lang w:eastAsia="en-GB"/>
        </w:rPr>
        <w:t xml:space="preserve"> #ICCID</w:t>
      </w:r>
      <w:r w:rsidRPr="00C5178F">
        <w:rPr>
          <w:szCs w:val="22"/>
          <w:lang w:eastAsia="en-GB"/>
        </w:rPr>
        <w:t xml:space="preserve">, SHALL be adapted to contain inconsistent Connectivity Parameters (e.g. </w:t>
      </w:r>
      <w:r w:rsidRPr="00C5178F">
        <w:rPr>
          <w:rFonts w:ascii="Courier New" w:hAnsi="Courier New" w:cs="Courier New"/>
          <w:szCs w:val="22"/>
          <w:lang w:eastAsia="en-GB"/>
        </w:rPr>
        <w:t>#NAN_VALUE, #LOGIN, #PWD</w:t>
      </w:r>
      <w:r w:rsidRPr="00C5178F">
        <w:rPr>
          <w:szCs w:val="22"/>
          <w:lang w:eastAsia="en-GB"/>
        </w:rPr>
        <w:t>)</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067B555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FBFAA1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6ECCA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522BA9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05E18D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4ECAB7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3457764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484D0C7"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64A3F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5978CFF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ACE4E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isableProfile,   </w:t>
            </w:r>
          </w:p>
          <w:p w14:paraId="27A3B1C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4DE89EC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020E11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3867CE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1765996"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0F4D45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A626BA0"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CC79D92"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36BBEFD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B82540F"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1DFB0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7D81D08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782971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isableProfile </w:t>
            </w:r>
          </w:p>
          <w:p w14:paraId="6901D2EC"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6058506" w14:textId="77777777" w:rsidR="00C5178F" w:rsidRPr="00C5178F" w:rsidRDefault="00C5178F" w:rsidP="00C5178F">
            <w:pPr>
              <w:keepLines/>
              <w:numPr>
                <w:ilvl w:val="0"/>
                <w:numId w:val="637"/>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1CCCF021" w14:textId="77777777" w:rsidR="00C5178F" w:rsidRPr="00C5178F" w:rsidRDefault="00C5178F" w:rsidP="00C5178F">
            <w:pPr>
              <w:keepLines/>
              <w:numPr>
                <w:ilvl w:val="0"/>
                <w:numId w:val="63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ROFILE</w:t>
            </w:r>
          </w:p>
          <w:p w14:paraId="7D24D742" w14:textId="77777777" w:rsidR="00C5178F" w:rsidRPr="00C5178F" w:rsidRDefault="00C5178F" w:rsidP="00C5178F">
            <w:pPr>
              <w:keepLines/>
              <w:numPr>
                <w:ilvl w:val="0"/>
                <w:numId w:val="63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INACCESSIBLE</w:t>
            </w:r>
            <w:r w:rsidRPr="00C5178F">
              <w:rPr>
                <w:rFonts w:cs="Arial"/>
                <w:color w:val="000000"/>
                <w:sz w:val="18"/>
                <w:szCs w:val="18"/>
                <w:lang w:eastAsia="ja-JP"/>
              </w:rPr>
              <w:t xml:space="preserve"> </w:t>
            </w:r>
          </w:p>
        </w:tc>
        <w:tc>
          <w:tcPr>
            <w:tcW w:w="1418" w:type="dxa"/>
            <w:tcBorders>
              <w:top w:val="single" w:sz="6" w:space="0" w:color="auto"/>
              <w:left w:val="single" w:sz="6" w:space="0" w:color="auto"/>
              <w:bottom w:val="single" w:sz="6" w:space="0" w:color="auto"/>
              <w:right w:val="single" w:sz="6" w:space="0" w:color="auto"/>
            </w:tcBorders>
          </w:tcPr>
          <w:p w14:paraId="096304CD"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5, PF_REQ13, PF_REQ19, PF_REQ22, PROC_REQ10, PROC_REQ20, EUICC_REQ27, EUICC_REQ29</w:t>
            </w:r>
          </w:p>
        </w:tc>
      </w:tr>
      <w:tr w:rsidR="00C5178F" w:rsidRPr="00C5178F" w14:paraId="5490F16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2ECA388"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B4A7A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349DE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3E343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609A252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48F77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F0BD0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3510B35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894B1D"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1383C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CB461B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F16325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1196845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66072FF" w14:textId="77777777" w:rsidR="00C5178F" w:rsidRPr="00C5178F" w:rsidRDefault="00C5178F" w:rsidP="00C5178F">
            <w:pPr>
              <w:keepLines/>
              <w:numPr>
                <w:ilvl w:val="0"/>
                <w:numId w:val="63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D28759B" w14:textId="77777777" w:rsidR="00C5178F" w:rsidRPr="00C5178F" w:rsidRDefault="00C5178F" w:rsidP="00C5178F">
            <w:pPr>
              <w:keepLines/>
              <w:numPr>
                <w:ilvl w:val="0"/>
                <w:numId w:val="638"/>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24349466" w14:textId="77777777" w:rsidR="00C5178F" w:rsidRPr="00C5178F" w:rsidRDefault="00C5178F" w:rsidP="00C5178F">
            <w:pPr>
              <w:keepLines/>
              <w:numPr>
                <w:ilvl w:val="0"/>
                <w:numId w:val="639"/>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102DE5C6" w14:textId="77777777" w:rsidR="00C5178F" w:rsidRPr="00C5178F" w:rsidRDefault="00C5178F" w:rsidP="00C5178F">
            <w:pPr>
              <w:keepLines/>
              <w:numPr>
                <w:ilvl w:val="0"/>
                <w:numId w:val="639"/>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En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D492C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09826A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BBF308"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16754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12F76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6AA624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1189A75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8E5BB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0560F5C"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A0B9F5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105DB1"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E7148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0AB7B9E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EBAE35" w14:textId="77777777" w:rsidR="00C5178F" w:rsidRPr="00C5178F" w:rsidRDefault="00C5178F" w:rsidP="00C5178F">
            <w:pPr>
              <w:keepLines/>
              <w:numPr>
                <w:ilvl w:val="0"/>
                <w:numId w:val="63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E8701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5306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8319C1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23CE2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C1E781" w14:textId="77777777" w:rsidR="00C5178F" w:rsidRPr="00C5178F" w:rsidRDefault="00C5178F" w:rsidP="00C5178F">
            <w:pPr>
              <w:keepLines/>
              <w:numPr>
                <w:ilvl w:val="0"/>
                <w:numId w:val="64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DDB29AA" w14:textId="77777777" w:rsidR="00C5178F" w:rsidRPr="00C5178F" w:rsidRDefault="00C5178F" w:rsidP="00C5178F">
            <w:pPr>
              <w:keepLines/>
              <w:numPr>
                <w:ilvl w:val="0"/>
                <w:numId w:val="64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BDA2484"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 xml:space="preserve">PF_REQ2, PF_REQ7, PM_REQ26 </w:t>
            </w:r>
          </w:p>
        </w:tc>
      </w:tr>
    </w:tbl>
    <w:p w14:paraId="4564174E"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color w:val="000000"/>
          <w:sz w:val="24"/>
          <w:szCs w:val="26"/>
          <w:lang w:val="en-US" w:eastAsia="fr-FR"/>
        </w:rPr>
      </w:pPr>
      <w:bookmarkStart w:id="2951" w:name="_Toc448849204"/>
      <w:bookmarkStart w:id="2952" w:name="_Toc452452742"/>
      <w:bookmarkStart w:id="2953" w:name="_Toc514078181"/>
      <w:bookmarkStart w:id="2954" w:name="_Toc40714832"/>
      <w:bookmarkStart w:id="2955" w:name="_Toc54687410"/>
      <w:r w:rsidRPr="00C5178F">
        <w:rPr>
          <w:rFonts w:eastAsia="Times New Roman" w:cs="Arial"/>
          <w:b/>
          <w:bCs/>
          <w:iCs/>
          <w:sz w:val="24"/>
          <w:szCs w:val="26"/>
          <w:lang w:val="en-US" w:eastAsia="en-US"/>
        </w:rPr>
        <w:t>Profile Deletion Process</w:t>
      </w:r>
      <w:bookmarkEnd w:id="2948"/>
      <w:bookmarkEnd w:id="2951"/>
      <w:bookmarkEnd w:id="2952"/>
      <w:bookmarkEnd w:id="2953"/>
      <w:bookmarkEnd w:id="2954"/>
      <w:bookmarkEnd w:id="2955"/>
    </w:p>
    <w:p w14:paraId="2BDEE840"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21809BB8" w14:textId="77777777" w:rsidR="00C5178F" w:rsidRPr="00C5178F" w:rsidRDefault="00C5178F" w:rsidP="00C5178F">
      <w:pPr>
        <w:autoSpaceDE w:val="0"/>
        <w:autoSpaceDN w:val="0"/>
        <w:adjustRightInd w:val="0"/>
        <w:rPr>
          <w:b/>
        </w:rPr>
      </w:pPr>
    </w:p>
    <w:p w14:paraId="5DE2ABB9" w14:textId="77777777" w:rsidR="00C5178F" w:rsidRPr="00C5178F" w:rsidRDefault="00C5178F" w:rsidP="00C5178F">
      <w:pPr>
        <w:autoSpaceDE w:val="0"/>
        <w:autoSpaceDN w:val="0"/>
        <w:adjustRightInd w:val="0"/>
        <w:rPr>
          <w:b/>
        </w:rPr>
      </w:pPr>
      <w:r w:rsidRPr="00C5178F">
        <w:rPr>
          <w:b/>
        </w:rPr>
        <w:t xml:space="preserve">References </w:t>
      </w:r>
    </w:p>
    <w:p w14:paraId="5BE2B5CB" w14:textId="430E3814"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23650191" w14:textId="77777777" w:rsidR="00C5178F" w:rsidRPr="00C5178F" w:rsidRDefault="00C5178F" w:rsidP="00C5178F">
      <w:pPr>
        <w:autoSpaceDE w:val="0"/>
        <w:autoSpaceDN w:val="0"/>
        <w:adjustRightInd w:val="0"/>
        <w:rPr>
          <w:b/>
        </w:rPr>
      </w:pPr>
      <w:r w:rsidRPr="00C5178F">
        <w:rPr>
          <w:b/>
        </w:rPr>
        <w:t>Requirements</w:t>
      </w:r>
    </w:p>
    <w:p w14:paraId="74F9E2D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6, PF_REQ7, PF_REQ14, PF_REQ20, PF_REQ26</w:t>
      </w:r>
    </w:p>
    <w:p w14:paraId="317FBFF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1, PROC_REQ12</w:t>
      </w:r>
    </w:p>
    <w:p w14:paraId="0CF48F1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1D226B2E"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4C7686EC" w14:textId="77777777" w:rsidR="00C5178F" w:rsidRPr="00C5178F" w:rsidRDefault="00C5178F" w:rsidP="00C5178F">
      <w:pPr>
        <w:autoSpaceDE w:val="0"/>
        <w:autoSpaceDN w:val="0"/>
        <w:adjustRightInd w:val="0"/>
        <w:rPr>
          <w:rFonts w:cs="Arial"/>
          <w:b/>
          <w:bCs/>
          <w:color w:val="000000"/>
        </w:rPr>
      </w:pPr>
    </w:p>
    <w:p w14:paraId="7A22E2F3"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27696E9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well known to the SM-SR-UT </w:t>
      </w:r>
    </w:p>
    <w:p w14:paraId="12C4DA32"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1_S_ACCESSPOINT</w:t>
      </w:r>
      <w:r w:rsidRPr="00C5178F">
        <w:rPr>
          <w:szCs w:val="22"/>
          <w:lang w:eastAsia="en-GB"/>
        </w:rPr>
        <w:t xml:space="preserve"> well known to the SM-SR-UT</w:t>
      </w:r>
    </w:p>
    <w:p w14:paraId="24F3783F"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A direct connection exists between the MNO1-S and the SM-SR-UT</w:t>
      </w:r>
    </w:p>
    <w:p w14:paraId="2B58D8B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ID</w:t>
      </w:r>
      <w:r w:rsidRPr="00C5178F">
        <w:rPr>
          <w:szCs w:val="22"/>
          <w:lang w:eastAsia="en-GB"/>
        </w:rPr>
        <w:t xml:space="preserve"> well known to the SM-SR-UT</w:t>
      </w:r>
    </w:p>
    <w:p w14:paraId="0A7D9C9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ICCID</w:t>
      </w:r>
      <w:r w:rsidRPr="00C5178F">
        <w:rPr>
          <w:szCs w:val="22"/>
          <w:lang w:eastAsia="en-GB"/>
        </w:rPr>
        <w:t xml:space="preserve"> is owned by MNO2-S and is in Enabled state</w:t>
      </w:r>
    </w:p>
    <w:p w14:paraId="0FEC7591"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NEW_ICCID</w:t>
      </w:r>
      <w:r w:rsidRPr="00C5178F">
        <w:rPr>
          <w:szCs w:val="22"/>
          <w:lang w:eastAsia="en-GB"/>
        </w:rPr>
        <w:t xml:space="preserve"> is owned by MNO1-S and is in Disabled state</w:t>
      </w:r>
    </w:p>
    <w:p w14:paraId="7D66FE0F" w14:textId="351AE68C"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To download the new Profile (e.g. </w:t>
      </w:r>
      <w:r w:rsidRPr="00C5178F">
        <w:rPr>
          <w:rFonts w:ascii="Courier New" w:hAnsi="Courier New" w:cs="Courier New"/>
          <w:szCs w:val="22"/>
          <w:lang w:eastAsia="en-GB"/>
        </w:rPr>
        <w:t>#PROFILE_PACKAGE</w:t>
      </w:r>
      <w:r w:rsidRPr="00C5178F">
        <w:rPr>
          <w:szCs w:val="22"/>
          <w:lang w:eastAsia="en-GB"/>
        </w:rPr>
        <w:t xml:space="preserve">), the test sequence defined in section </w:t>
      </w:r>
      <w:r w:rsidRPr="00C5178F">
        <w:rPr>
          <w:szCs w:val="22"/>
          <w:lang w:eastAsia="en-GB"/>
        </w:rPr>
        <w:fldChar w:fldCharType="begin"/>
      </w:r>
      <w:r w:rsidRPr="00C5178F">
        <w:rPr>
          <w:szCs w:val="22"/>
          <w:lang w:eastAsia="en-GB"/>
        </w:rPr>
        <w:instrText xml:space="preserve"> REF _Ref397412754 \r \h </w:instrText>
      </w:r>
      <w:r w:rsidRPr="00C5178F">
        <w:rPr>
          <w:szCs w:val="22"/>
          <w:lang w:eastAsia="en-GB"/>
        </w:rPr>
      </w:r>
      <w:r w:rsidRPr="00C5178F">
        <w:rPr>
          <w:szCs w:val="22"/>
          <w:lang w:eastAsia="en-GB"/>
        </w:rPr>
        <w:fldChar w:fldCharType="separate"/>
      </w:r>
      <w:r w:rsidR="008B422D">
        <w:rPr>
          <w:szCs w:val="22"/>
          <w:lang w:eastAsia="en-GB"/>
        </w:rPr>
        <w:t>5.3.2.2.1.1</w:t>
      </w:r>
      <w:r w:rsidRPr="00C5178F">
        <w:rPr>
          <w:szCs w:val="22"/>
          <w:lang w:eastAsia="en-GB"/>
        </w:rPr>
        <w:fldChar w:fldCharType="end"/>
      </w:r>
      <w:r w:rsidRPr="00C5178F">
        <w:rPr>
          <w:szCs w:val="22"/>
          <w:lang w:eastAsia="en-GB"/>
        </w:rPr>
        <w:t xml:space="preserve"> MAY be used</w:t>
      </w:r>
    </w:p>
    <w:p w14:paraId="732D831A"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lastRenderedPageBreak/>
        <w:t xml:space="preserve">The SM-SR-UT is able to communicate with the network linked to the default Enabled Profile of the eUICC (identified by </w:t>
      </w:r>
      <w:r w:rsidRPr="00C5178F">
        <w:rPr>
          <w:rFonts w:ascii="Courier New" w:hAnsi="Courier New" w:cs="Courier New"/>
          <w:szCs w:val="22"/>
          <w:lang w:eastAsia="en-GB"/>
        </w:rPr>
        <w:t>#ICCID</w:t>
      </w:r>
      <w:r w:rsidRPr="00C5178F">
        <w:rPr>
          <w:szCs w:val="22"/>
          <w:lang w:eastAsia="en-GB"/>
        </w:rPr>
        <w:t>)</w:t>
      </w:r>
    </w:p>
    <w:p w14:paraId="340B6DD0"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default Enabled Profile (i.e. </w:t>
      </w:r>
      <w:r w:rsidRPr="00C5178F">
        <w:rPr>
          <w:rFonts w:ascii="Courier New" w:hAnsi="Courier New" w:cs="Courier New"/>
          <w:szCs w:val="22"/>
          <w:lang w:eastAsia="en-GB"/>
        </w:rPr>
        <w:t>#MNO2_CON_NAN, #MNO2_CON_LOGIN, #MNO2_CON_PWD</w:t>
      </w:r>
      <w:r w:rsidRPr="00C5178F">
        <w:rPr>
          <w:szCs w:val="22"/>
          <w:lang w:eastAsia="en-GB"/>
        </w:rPr>
        <w:t>)</w:t>
      </w:r>
    </w:p>
    <w:p w14:paraId="358097A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initially provisioned on the SM-SR-UT using the </w:t>
      </w:r>
      <w:r w:rsidRPr="00C5178F">
        <w:rPr>
          <w:rFonts w:ascii="Courier New" w:hAnsi="Courier New" w:cs="Courier New"/>
          <w:szCs w:val="22"/>
          <w:lang w:eastAsia="en-GB"/>
        </w:rPr>
        <w:t>#EIS_RPS</w:t>
      </w:r>
    </w:p>
    <w:p w14:paraId="2146F2BB"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56" w:name="_Ref399778317"/>
      <w:r w:rsidRPr="00C5178F">
        <w:rPr>
          <w:rFonts w:ascii="Arial Bold" w:eastAsia="Times New Roman" w:hAnsi="Arial Bold" w:cs="Arial"/>
          <w:b/>
          <w:bCs/>
          <w:szCs w:val="26"/>
          <w:lang w:val="en-US" w:eastAsia="en-US"/>
        </w:rPr>
        <w:t>TC.PROC.DEL.1: ProfileDeletionByMNO</w:t>
      </w:r>
      <w:bookmarkEnd w:id="2956"/>
    </w:p>
    <w:p w14:paraId="39DABC9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781995E" w14:textId="77777777" w:rsidR="00C5178F" w:rsidRPr="00C5178F" w:rsidRDefault="00C5178F" w:rsidP="00C5178F">
      <w:pPr>
        <w:autoSpaceDE w:val="0"/>
        <w:autoSpaceDN w:val="0"/>
        <w:adjustRightInd w:val="0"/>
        <w:rPr>
          <w:rFonts w:eastAsia="Times New Roman" w:cs="Arial"/>
          <w:b/>
          <w:bCs/>
          <w:color w:val="000000"/>
          <w:lang w:eastAsia="fr-FR"/>
        </w:rPr>
      </w:pPr>
    </w:p>
    <w:p w14:paraId="61E55A94"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eleted by the SM-SR when the MNO requests it. After the Profile deletion, an audit request is sent to the SM-SR to make sure that the Profile has been deleted. An error case with a POL1 defined with “Deletion not allowed” is also described.</w:t>
      </w:r>
    </w:p>
    <w:p w14:paraId="36D0B8C8" w14:textId="77777777" w:rsidR="00C5178F" w:rsidRPr="00C5178F" w:rsidRDefault="00C5178F" w:rsidP="00C5178F">
      <w:pPr>
        <w:autoSpaceDE w:val="0"/>
        <w:autoSpaceDN w:val="0"/>
        <w:adjustRightInd w:val="0"/>
        <w:rPr>
          <w:rFonts w:eastAsia="Times New Roman" w:cs="Arial"/>
          <w:i/>
          <w:iCs/>
          <w:color w:val="000000"/>
          <w:lang w:eastAsia="fr-FR"/>
        </w:rPr>
      </w:pPr>
    </w:p>
    <w:p w14:paraId="004DA26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3D5C29C7" w14:textId="77777777" w:rsidR="00C5178F" w:rsidRPr="00C5178F" w:rsidRDefault="00C5178F" w:rsidP="00C5178F">
      <w:pPr>
        <w:tabs>
          <w:tab w:val="left" w:pos="680"/>
        </w:tabs>
        <w:spacing w:before="0" w:line="276" w:lineRule="auto"/>
        <w:contextualSpacing/>
        <w:jc w:val="left"/>
        <w:rPr>
          <w:rFonts w:eastAsia="Calibri" w:cs="Arial"/>
          <w:b/>
          <w:bCs/>
          <w:color w:val="000000"/>
          <w:szCs w:val="22"/>
          <w:lang w:val="en-US" w:eastAsia="en-US" w:bidi="ar-SA"/>
        </w:rPr>
      </w:pPr>
      <w:r w:rsidRPr="00C5178F">
        <w:rPr>
          <w:rFonts w:cs="Arial"/>
          <w:b/>
          <w:bCs/>
          <w:noProof/>
          <w:color w:val="000000"/>
          <w:szCs w:val="22"/>
          <w:lang w:eastAsia="en-GB" w:bidi="ar-SA"/>
        </w:rPr>
        <mc:AlternateContent>
          <mc:Choice Requires="wpc">
            <w:drawing>
              <wp:anchor distT="0" distB="0" distL="114300" distR="114300" simplePos="0" relativeHeight="251715584" behindDoc="0" locked="0" layoutInCell="1" allowOverlap="0" wp14:anchorId="4868FE8F" wp14:editId="7EFA9D25">
                <wp:simplePos x="0" y="0"/>
                <wp:positionH relativeFrom="page">
                  <wp:posOffset>1123950</wp:posOffset>
                </wp:positionH>
                <wp:positionV relativeFrom="paragraph">
                  <wp:posOffset>264160</wp:posOffset>
                </wp:positionV>
                <wp:extent cx="5483860" cy="2577465"/>
                <wp:effectExtent l="0" t="0" r="0" b="0"/>
                <wp:wrapTopAndBottom/>
                <wp:docPr id="2678" name="Zone de dessin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082" name="Rectangle 2082"/>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552F1C94" w14:textId="77777777" w:rsidR="00C5178F" w:rsidRDefault="00C5178F" w:rsidP="00C5178F">
                              <w:pPr>
                                <w:pStyle w:val="NormalWeb"/>
                                <w:spacing w:before="0"/>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3" name="Connecteur droit 1110"/>
                        <wps:cNvCnPr/>
                        <wps:spPr>
                          <a:xfrm>
                            <a:off x="386935" y="388171"/>
                            <a:ext cx="379" cy="2122116"/>
                          </a:xfrm>
                          <a:prstGeom prst="line">
                            <a:avLst/>
                          </a:prstGeom>
                          <a:noFill/>
                          <a:ln w="28575" cap="flat" cmpd="sng" algn="ctr">
                            <a:solidFill>
                              <a:srgbClr val="9BBB59">
                                <a:lumMod val="75000"/>
                              </a:srgbClr>
                            </a:solidFill>
                            <a:prstDash val="solid"/>
                          </a:ln>
                          <a:effectLst/>
                        </wps:spPr>
                        <wps:bodyPr/>
                      </wps:wsp>
                      <wps:wsp>
                        <wps:cNvPr id="2084" name="Rectangle 2084"/>
                        <wps:cNvSpPr/>
                        <wps:spPr>
                          <a:xfrm>
                            <a:off x="1955460"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38E0E3DA" w14:textId="77777777" w:rsidR="00C5178F" w:rsidRDefault="00C5178F" w:rsidP="00C5178F">
                              <w:pPr>
                                <w:pStyle w:val="NormalWeb"/>
                                <w:spacing w:before="0"/>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5" name="Connecteur droit 1112"/>
                        <wps:cNvCnPr/>
                        <wps:spPr>
                          <a:xfrm flipH="1">
                            <a:off x="2385482" y="429241"/>
                            <a:ext cx="327" cy="2080937"/>
                          </a:xfrm>
                          <a:prstGeom prst="line">
                            <a:avLst/>
                          </a:prstGeom>
                          <a:noFill/>
                          <a:ln w="28575" cap="flat" cmpd="sng" algn="ctr">
                            <a:solidFill>
                              <a:srgbClr val="F79646">
                                <a:lumMod val="50000"/>
                              </a:srgbClr>
                            </a:solidFill>
                            <a:prstDash val="solid"/>
                          </a:ln>
                          <a:effectLst/>
                        </wps:spPr>
                        <wps:bodyPr/>
                      </wps:wsp>
                      <wps:wsp>
                        <wps:cNvPr id="2086" name="Connecteur droit 1114"/>
                        <wps:cNvCnPr/>
                        <wps:spPr>
                          <a:xfrm>
                            <a:off x="4716236" y="429149"/>
                            <a:ext cx="0" cy="2080898"/>
                          </a:xfrm>
                          <a:prstGeom prst="line">
                            <a:avLst/>
                          </a:prstGeom>
                          <a:noFill/>
                          <a:ln w="28575" cap="flat" cmpd="sng" algn="ctr">
                            <a:solidFill>
                              <a:sysClr val="windowText" lastClr="000000">
                                <a:lumMod val="50000"/>
                                <a:lumOff val="50000"/>
                              </a:sysClr>
                            </a:solidFill>
                            <a:prstDash val="solid"/>
                          </a:ln>
                          <a:effectLst/>
                        </wps:spPr>
                        <wps:bodyPr/>
                      </wps:wsp>
                      <wps:wsp>
                        <wps:cNvPr id="2087" name="Connecteur droit avec flèche 1115"/>
                        <wps:cNvCnPr/>
                        <wps:spPr>
                          <a:xfrm>
                            <a:off x="386935" y="732933"/>
                            <a:ext cx="1998967"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88" name="Zone de texte 2"/>
                        <wps:cNvSpPr txBox="1">
                          <a:spLocks noChangeArrowheads="1"/>
                        </wps:cNvSpPr>
                        <wps:spPr bwMode="auto">
                          <a:xfrm>
                            <a:off x="690072" y="477682"/>
                            <a:ext cx="1509663" cy="312880"/>
                          </a:xfrm>
                          <a:prstGeom prst="rect">
                            <a:avLst/>
                          </a:prstGeom>
                          <a:noFill/>
                          <a:ln w="9525">
                            <a:noFill/>
                            <a:miter lim="800000"/>
                            <a:headEnd/>
                            <a:tailEnd/>
                          </a:ln>
                        </wps:spPr>
                        <wps:txbx>
                          <w:txbxContent>
                            <w:p w14:paraId="4628FD5A"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DeleteProfile</w:t>
                              </w:r>
                            </w:p>
                          </w:txbxContent>
                        </wps:txbx>
                        <wps:bodyPr rot="0" vert="horz" wrap="square" lIns="91440" tIns="45720" rIns="91440" bIns="45720" anchor="t" anchorCtr="0">
                          <a:noAutofit/>
                        </wps:bodyPr>
                      </wps:wsp>
                      <wps:wsp>
                        <wps:cNvPr id="2089" name="Connecteur droit avec flèche 1117"/>
                        <wps:cNvCnPr/>
                        <wps:spPr>
                          <a:xfrm>
                            <a:off x="2385902" y="956982"/>
                            <a:ext cx="2330442"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090" name="Zone de texte 2"/>
                        <wps:cNvSpPr txBox="1">
                          <a:spLocks noChangeArrowheads="1"/>
                        </wps:cNvSpPr>
                        <wps:spPr bwMode="auto">
                          <a:xfrm>
                            <a:off x="2929323" y="696690"/>
                            <a:ext cx="1560830" cy="320675"/>
                          </a:xfrm>
                          <a:prstGeom prst="rect">
                            <a:avLst/>
                          </a:prstGeom>
                          <a:noFill/>
                          <a:ln w="9525">
                            <a:noFill/>
                            <a:miter lim="800000"/>
                            <a:headEnd/>
                            <a:tailEnd/>
                          </a:ln>
                        </wps:spPr>
                        <wps:txbx>
                          <w:txbxContent>
                            <w:p w14:paraId="77D0238D" w14:textId="77777777" w:rsidR="00C5178F" w:rsidRPr="00FE5D4A" w:rsidRDefault="00C5178F" w:rsidP="00C5178F">
                              <w:pPr>
                                <w:pStyle w:val="NormalWeb"/>
                                <w:spacing w:before="0"/>
                                <w:rPr>
                                  <w:color w:val="595959" w:themeColor="text1" w:themeTint="A6"/>
                                  <w:sz w:val="20"/>
                                  <w:szCs w:val="20"/>
                                </w:rPr>
                              </w:pPr>
                              <w:r w:rsidRPr="00FE5D4A">
                                <w:rPr>
                                  <w:rFonts w:ascii="Courier New" w:hAnsi="Courier New"/>
                                  <w:color w:val="595959" w:themeColor="text1" w:themeTint="A6"/>
                                  <w:sz w:val="20"/>
                                  <w:szCs w:val="20"/>
                                </w:rPr>
                                <w:t>ES5-DeleteProfile</w:t>
                              </w:r>
                            </w:p>
                          </w:txbxContent>
                        </wps:txbx>
                        <wps:bodyPr rot="0" vert="horz" wrap="square" lIns="91440" tIns="45720" rIns="91440" bIns="45720" anchor="t" anchorCtr="0">
                          <a:noAutofit/>
                        </wps:bodyPr>
                      </wps:wsp>
                      <wps:wsp>
                        <wps:cNvPr id="2091" name="Connecteur droit avec flèche 1192"/>
                        <wps:cNvCnPr/>
                        <wps:spPr>
                          <a:xfrm>
                            <a:off x="386813" y="1975643"/>
                            <a:ext cx="1999089"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092" name="Zone de texte 2"/>
                        <wps:cNvSpPr txBox="1">
                          <a:spLocks noChangeArrowheads="1"/>
                        </wps:cNvSpPr>
                        <wps:spPr bwMode="auto">
                          <a:xfrm>
                            <a:off x="904154" y="1724521"/>
                            <a:ext cx="1114381" cy="320040"/>
                          </a:xfrm>
                          <a:prstGeom prst="rect">
                            <a:avLst/>
                          </a:prstGeom>
                          <a:noFill/>
                          <a:ln w="9525">
                            <a:noFill/>
                            <a:miter lim="800000"/>
                            <a:headEnd/>
                            <a:tailEnd/>
                          </a:ln>
                        </wps:spPr>
                        <wps:txbx>
                          <w:txbxContent>
                            <w:p w14:paraId="60134646"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AuditEIS</w:t>
                              </w:r>
                            </w:p>
                          </w:txbxContent>
                        </wps:txbx>
                        <wps:bodyPr rot="0" vert="horz" wrap="square" lIns="91440" tIns="45720" rIns="91440" bIns="45720" anchor="t" anchorCtr="0">
                          <a:noAutofit/>
                        </wps:bodyPr>
                      </wps:wsp>
                      <wps:wsp>
                        <wps:cNvPr id="2093" name="Connecteur droit avec flèche 1194"/>
                        <wps:cNvCnPr/>
                        <wps:spPr>
                          <a:xfrm>
                            <a:off x="2390647" y="2156800"/>
                            <a:ext cx="2329959"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094" name="Zone de texte 2"/>
                        <wps:cNvSpPr txBox="1">
                          <a:spLocks noChangeArrowheads="1"/>
                        </wps:cNvSpPr>
                        <wps:spPr bwMode="auto">
                          <a:xfrm>
                            <a:off x="2566391" y="1903728"/>
                            <a:ext cx="2061917" cy="320040"/>
                          </a:xfrm>
                          <a:prstGeom prst="rect">
                            <a:avLst/>
                          </a:prstGeom>
                          <a:noFill/>
                          <a:ln w="9525">
                            <a:noFill/>
                            <a:miter lim="800000"/>
                            <a:headEnd/>
                            <a:tailEnd/>
                          </a:ln>
                        </wps:spPr>
                        <wps:txbx>
                          <w:txbxContent>
                            <w:p w14:paraId="4D8DD6C3" w14:textId="77777777" w:rsidR="00C5178F" w:rsidRPr="00FE5D4A" w:rsidRDefault="00C5178F" w:rsidP="00C5178F">
                              <w:pPr>
                                <w:pStyle w:val="NormalWeb"/>
                                <w:spacing w:before="0"/>
                                <w:jc w:val="center"/>
                                <w:rPr>
                                  <w:color w:val="595959" w:themeColor="text1" w:themeTint="A6"/>
                                  <w:sz w:val="20"/>
                                  <w:szCs w:val="20"/>
                                </w:rPr>
                              </w:pPr>
                              <w:r w:rsidRPr="00FE5D4A">
                                <w:rPr>
                                  <w:rFonts w:ascii="Courier New" w:hAnsi="Courier New"/>
                                  <w:color w:val="595959" w:themeColor="text1" w:themeTint="A6"/>
                                  <w:sz w:val="20"/>
                                  <w:szCs w:val="20"/>
                                </w:rPr>
                                <w:t>ES5-</w:t>
                              </w:r>
                              <w:r w:rsidRPr="00FE5D4A">
                                <w:rPr>
                                  <w:rFonts w:ascii="Courier New" w:hAnsi="Courier New" w:cs="Courier New"/>
                                  <w:color w:val="595959" w:themeColor="text1" w:themeTint="A6"/>
                                  <w:sz w:val="20"/>
                                  <w:szCs w:val="20"/>
                                  <w:lang w:eastAsia="ja-JP" w:bidi="bn-BD"/>
                                </w:rPr>
                                <w:t>eUICCCapabilityAudit</w:t>
                              </w:r>
                            </w:p>
                          </w:txbxContent>
                        </wps:txbx>
                        <wps:bodyPr rot="0" vert="horz" wrap="square" lIns="91440" tIns="45720" rIns="91440" bIns="45720" anchor="t" anchorCtr="0">
                          <a:noAutofit/>
                        </wps:bodyPr>
                      </wps:wsp>
                      <wps:wsp>
                        <wps:cNvPr id="2095" name="Connecteur droit avec flèche 1196"/>
                        <wps:cNvCnPr/>
                        <wps:spPr>
                          <a:xfrm>
                            <a:off x="386842" y="1621231"/>
                            <a:ext cx="199906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096" name="Zone de texte 2"/>
                        <wps:cNvSpPr txBox="1">
                          <a:spLocks noChangeArrowheads="1"/>
                        </wps:cNvSpPr>
                        <wps:spPr bwMode="auto">
                          <a:xfrm>
                            <a:off x="961046" y="1361964"/>
                            <a:ext cx="994410" cy="319405"/>
                          </a:xfrm>
                          <a:prstGeom prst="rect">
                            <a:avLst/>
                          </a:prstGeom>
                          <a:noFill/>
                          <a:ln w="9525">
                            <a:noFill/>
                            <a:miter lim="800000"/>
                            <a:headEnd/>
                            <a:tailEnd/>
                          </a:ln>
                        </wps:spPr>
                        <wps:txbx>
                          <w:txbxContent>
                            <w:p w14:paraId="0070329E"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GetEIS</w:t>
                              </w:r>
                            </w:p>
                          </w:txbxContent>
                        </wps:txbx>
                        <wps:bodyPr rot="0" vert="horz" wrap="square" lIns="91440" tIns="45720" rIns="91440" bIns="45720" anchor="t" anchorCtr="0">
                          <a:noAutofit/>
                        </wps:bodyPr>
                      </wps:wsp>
                      <wps:wsp>
                        <wps:cNvPr id="2099" name="Connecteur droit avec flèche 1198"/>
                        <wps:cNvCnPr/>
                        <wps:spPr>
                          <a:xfrm>
                            <a:off x="382512" y="2290527"/>
                            <a:ext cx="2003151"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100" name="Zone de texte 2"/>
                        <wps:cNvSpPr txBox="1">
                          <a:spLocks noChangeArrowheads="1"/>
                        </wps:cNvSpPr>
                        <wps:spPr bwMode="auto">
                          <a:xfrm>
                            <a:off x="904113" y="2045896"/>
                            <a:ext cx="1114468" cy="319405"/>
                          </a:xfrm>
                          <a:prstGeom prst="rect">
                            <a:avLst/>
                          </a:prstGeom>
                          <a:noFill/>
                          <a:ln w="9525">
                            <a:noFill/>
                            <a:miter lim="800000"/>
                            <a:headEnd/>
                            <a:tailEnd/>
                          </a:ln>
                        </wps:spPr>
                        <wps:txbx>
                          <w:txbxContent>
                            <w:p w14:paraId="55E644BB"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AuditEIS</w:t>
                              </w:r>
                            </w:p>
                          </w:txbxContent>
                        </wps:txbx>
                        <wps:bodyPr rot="0" vert="horz" wrap="square" lIns="91440" tIns="45720" rIns="91440" bIns="45720" anchor="t" anchorCtr="0">
                          <a:noAutofit/>
                        </wps:bodyPr>
                      </wps:wsp>
                      <wps:wsp>
                        <wps:cNvPr id="2101" name="Connecteur droit avec flèche 1201"/>
                        <wps:cNvCnPr/>
                        <wps:spPr>
                          <a:xfrm>
                            <a:off x="387318" y="1148663"/>
                            <a:ext cx="1998345"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102" name="Zone de texte 2"/>
                        <wps:cNvSpPr txBox="1">
                          <a:spLocks noChangeArrowheads="1"/>
                        </wps:cNvSpPr>
                        <wps:spPr bwMode="auto">
                          <a:xfrm>
                            <a:off x="690056" y="904522"/>
                            <a:ext cx="1509578" cy="312420"/>
                          </a:xfrm>
                          <a:prstGeom prst="rect">
                            <a:avLst/>
                          </a:prstGeom>
                          <a:noFill/>
                          <a:ln w="9525">
                            <a:noFill/>
                            <a:miter lim="800000"/>
                            <a:headEnd/>
                            <a:tailEnd/>
                          </a:ln>
                        </wps:spPr>
                        <wps:txbx>
                          <w:txbxContent>
                            <w:p w14:paraId="3B9DBC41"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DeleteProfile</w:t>
                              </w:r>
                            </w:p>
                          </w:txbxContent>
                        </wps:txbx>
                        <wps:bodyPr rot="0" vert="horz" wrap="square" lIns="91440" tIns="45720" rIns="91440" bIns="45720" anchor="t" anchorCtr="0">
                          <a:noAutofit/>
                        </wps:bodyPr>
                      </wps:wsp>
                      <wpg:wgp>
                        <wpg:cNvPr id="2104" name="Groupe 2168"/>
                        <wpg:cNvGrpSpPr/>
                        <wpg:grpSpPr>
                          <a:xfrm>
                            <a:off x="4277547" y="9"/>
                            <a:ext cx="861060" cy="429260"/>
                            <a:chOff x="0" y="0"/>
                            <a:chExt cx="861060" cy="429260"/>
                          </a:xfrm>
                        </wpg:grpSpPr>
                        <wps:wsp>
                          <wps:cNvPr id="2105" name="Rectangle 2105"/>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505F4D79"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38"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77135685"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4868FE8F" id="Zone de dessin 1200" o:spid="_x0000_s3018" editas="canvas" style="position:absolute;margin-left:88.5pt;margin-top:20.8pt;width:431.8pt;height:202.95pt;z-index:251715584;mso-position-horizontal-relative:page;mso-position-vertical-relative:text;mso-width-relative:margin;mso-height-relative:margin" coordsize="54838,25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" o:allowoverlap="f">
                <v:shape id="_x0000_s3019" type="#_x0000_t75" style="position:absolute;width:54838;height:25774;visibility:visible;mso-wrap-style:square">
                  <v:fill o:detectmouseclick="t"/>
                  <v:path o:connecttype="none"/>
                </v:shape>
                <v:rect id="Rectangle 2082" o:spid="_x0000_s3020"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" fillcolor="#9bbb59" strokecolor="#71893f" strokeweight="2pt">
                  <v:textbox>
                    <w:txbxContent>
                      <w:p w14:paraId="552F1C94" w14:textId="77777777" w:rsidR="00C5178F" w:rsidRDefault="00C5178F" w:rsidP="00C5178F">
                        <w:pPr>
                          <w:pStyle w:val="NormalWeb"/>
                          <w:spacing w:before="0"/>
                          <w:jc w:val="center"/>
                        </w:pPr>
                        <w:r>
                          <w:rPr>
                            <w:rFonts w:ascii="Arial" w:hAnsi="Arial"/>
                            <w:b/>
                            <w:bCs/>
                            <w:sz w:val="20"/>
                            <w:szCs w:val="20"/>
                          </w:rPr>
                          <w:t>MNO1-S</w:t>
                        </w:r>
                      </w:p>
                    </w:txbxContent>
                  </v:textbox>
                </v:rect>
                <v:line id="Connecteur droit 1110" o:spid="_x0000_s3021" style="position:absolute;visibility:visible;mso-wrap-style:square" from="3869,3881" to="3873,25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" strokecolor="#77933c" strokeweight="2.25pt"/>
                <v:rect id="Rectangle 2084" o:spid="_x0000_s3022" style="position:absolute;left:19554;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" fillcolor="#c0504d" strokecolor="#8c3836" strokeweight="2pt">
                  <v:textbox>
                    <w:txbxContent>
                      <w:p w14:paraId="38E0E3DA" w14:textId="77777777" w:rsidR="00C5178F" w:rsidRDefault="00C5178F" w:rsidP="00C5178F">
                        <w:pPr>
                          <w:pStyle w:val="NormalWeb"/>
                          <w:spacing w:before="0"/>
                          <w:jc w:val="center"/>
                        </w:pPr>
                        <w:r>
                          <w:rPr>
                            <w:rFonts w:ascii="Arial" w:hAnsi="Arial"/>
                            <w:b/>
                            <w:bCs/>
                            <w:sz w:val="20"/>
                            <w:szCs w:val="20"/>
                          </w:rPr>
                          <w:t>SM-SR-UT</w:t>
                        </w:r>
                      </w:p>
                    </w:txbxContent>
                  </v:textbox>
                </v:rect>
                <v:line id="Connecteur droit 1112" o:spid="_x0000_s3023" style="position:absolute;flip:x;visibility:visible;mso-wrap-style:square" from="23854,4292" to="23858,25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" strokecolor="#984807" strokeweight="2.25pt"/>
                <v:line id="Connecteur droit 1114" o:spid="_x0000_s3024" style="position:absolute;visibility:visible;mso-wrap-style:square" from="47162,4291" to="47162,25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" strokecolor="#7f7f7f" strokeweight="2.25pt"/>
                <v:shape id="Connecteur droit avec flèche 1115" o:spid="_x0000_s3025" type="#_x0000_t32" style="position:absolute;left:3869;top:7329;width:199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" strokecolor="#4a7ebb">
                  <v:stroke endarrow="open"/>
                </v:shape>
                <v:shape id="_x0000_s3026" type="#_x0000_t202" style="position:absolute;left:6900;top:4776;width:15097;height:31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" filled="f" stroked="f">
                  <v:textbox>
                    <w:txbxContent>
                      <w:p w14:paraId="4628FD5A"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DeleteProfile</w:t>
                        </w:r>
                      </w:p>
                    </w:txbxContent>
                  </v:textbox>
                </v:shape>
                <v:shape id="Connecteur droit avec flèche 1117" o:spid="_x0000_s3027" type="#_x0000_t32" style="position:absolute;left:23859;top:9569;width:2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" strokecolor="#595959">
                  <v:stroke startarrow="open" endarrow="open"/>
                </v:shape>
                <v:shape id="_x0000_s3028" type="#_x0000_t202" style="position:absolute;left:29293;top:6966;width:15608;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" filled="f" stroked="f">
                  <v:textbox>
                    <w:txbxContent>
                      <w:p w14:paraId="77D0238D" w14:textId="77777777" w:rsidR="00C5178F" w:rsidRPr="00FE5D4A" w:rsidRDefault="00C5178F" w:rsidP="00C5178F">
                        <w:pPr>
                          <w:pStyle w:val="NormalWeb"/>
                          <w:spacing w:before="0"/>
                          <w:rPr>
                            <w:color w:val="595959" w:themeColor="text1" w:themeTint="A6"/>
                            <w:sz w:val="20"/>
                            <w:szCs w:val="20"/>
                          </w:rPr>
                        </w:pPr>
                        <w:r w:rsidRPr="00FE5D4A">
                          <w:rPr>
                            <w:rFonts w:ascii="Courier New" w:hAnsi="Courier New"/>
                            <w:color w:val="595959" w:themeColor="text1" w:themeTint="A6"/>
                            <w:sz w:val="20"/>
                            <w:szCs w:val="20"/>
                          </w:rPr>
                          <w:t>ES5-DeleteProfile</w:t>
                        </w:r>
                      </w:p>
                    </w:txbxContent>
                  </v:textbox>
                </v:shape>
                <v:shape id="Connecteur droit avec flèche 1192" o:spid="_x0000_s3029" type="#_x0000_t32" style="position:absolute;left:3868;top:19756;width:199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" strokecolor="#4a7ebb">
                  <v:stroke endarrow="open"/>
                </v:shape>
                <v:shape id="_x0000_s3030" type="#_x0000_t202" style="position:absolute;left:9041;top:17245;width:11144;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" filled="f" stroked="f">
                  <v:textbox>
                    <w:txbxContent>
                      <w:p w14:paraId="60134646"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AuditEIS</w:t>
                        </w:r>
                      </w:p>
                    </w:txbxContent>
                  </v:textbox>
                </v:shape>
                <v:shape id="Connecteur droit avec flèche 1194" o:spid="_x0000_s3031" type="#_x0000_t32" style="position:absolute;left:23906;top:21568;width:233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" strokecolor="#595959">
                  <v:stroke startarrow="open" endarrow="open"/>
                </v:shape>
                <v:shape id="_x0000_s3032" type="#_x0000_t202" style="position:absolute;left:25663;top:19037;width:2062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" filled="f" stroked="f">
                  <v:textbox>
                    <w:txbxContent>
                      <w:p w14:paraId="4D8DD6C3" w14:textId="77777777" w:rsidR="00C5178F" w:rsidRPr="00FE5D4A" w:rsidRDefault="00C5178F" w:rsidP="00C5178F">
                        <w:pPr>
                          <w:pStyle w:val="NormalWeb"/>
                          <w:spacing w:before="0"/>
                          <w:jc w:val="center"/>
                          <w:rPr>
                            <w:color w:val="595959" w:themeColor="text1" w:themeTint="A6"/>
                            <w:sz w:val="20"/>
                            <w:szCs w:val="20"/>
                          </w:rPr>
                        </w:pPr>
                        <w:r w:rsidRPr="00FE5D4A">
                          <w:rPr>
                            <w:rFonts w:ascii="Courier New" w:hAnsi="Courier New"/>
                            <w:color w:val="595959" w:themeColor="text1" w:themeTint="A6"/>
                            <w:sz w:val="20"/>
                            <w:szCs w:val="20"/>
                          </w:rPr>
                          <w:t>ES5-</w:t>
                        </w:r>
                        <w:r w:rsidRPr="00FE5D4A">
                          <w:rPr>
                            <w:rFonts w:ascii="Courier New" w:hAnsi="Courier New" w:cs="Courier New"/>
                            <w:color w:val="595959" w:themeColor="text1" w:themeTint="A6"/>
                            <w:sz w:val="20"/>
                            <w:szCs w:val="20"/>
                            <w:lang w:eastAsia="ja-JP" w:bidi="bn-BD"/>
                          </w:rPr>
                          <w:t>eUICCCapabilityAudit</w:t>
                        </w:r>
                      </w:p>
                    </w:txbxContent>
                  </v:textbox>
                </v:shape>
                <v:shape id="Connecteur droit avec flèche 1196" o:spid="_x0000_s3033" type="#_x0000_t32" style="position:absolute;left:3868;top:16212;width:199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" strokecolor="#4a7ebb">
                  <v:stroke startarrow="open" endarrow="open"/>
                </v:shape>
                <v:shape id="_x0000_s3034" type="#_x0000_t202" style="position:absolute;left:9610;top:13619;width:9944;height: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" filled="f" stroked="f">
                  <v:textbox>
                    <w:txbxContent>
                      <w:p w14:paraId="0070329E"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GetEIS</w:t>
                        </w:r>
                      </w:p>
                    </w:txbxContent>
                  </v:textbox>
                </v:shape>
                <v:shape id="Connecteur droit avec flèche 1198" o:spid="_x0000_s3035" type="#_x0000_t32" style="position:absolute;left:3825;top:22905;width:200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" strokecolor="#4a7ebb">
                  <v:stroke startarrow="open"/>
                </v:shape>
                <v:shape id="_x0000_s3036" type="#_x0000_t202" style="position:absolute;left:9041;top:20458;width:11144;height:3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" filled="f" stroked="f">
                  <v:textbox>
                    <w:txbxContent>
                      <w:p w14:paraId="55E644BB"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AuditEIS</w:t>
                        </w:r>
                      </w:p>
                    </w:txbxContent>
                  </v:textbox>
                </v:shape>
                <v:shape id="Connecteur droit avec flèche 1201" o:spid="_x0000_s3037" type="#_x0000_t32" style="position:absolute;left:3873;top:11486;width:1998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" strokecolor="#4a7ebb">
                  <v:stroke startarrow="open"/>
                </v:shape>
                <v:shape id="_x0000_s3038" type="#_x0000_t202" style="position:absolute;left:6900;top:9045;width:15096;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" filled="f" stroked="f">
                  <v:textbox>
                    <w:txbxContent>
                      <w:p w14:paraId="3B9DBC41" w14:textId="77777777" w:rsidR="00C5178F" w:rsidRPr="00FE5D4A" w:rsidRDefault="00C5178F" w:rsidP="00C5178F">
                        <w:pPr>
                          <w:pStyle w:val="NormalWeb"/>
                          <w:spacing w:before="0"/>
                          <w:rPr>
                            <w:sz w:val="20"/>
                            <w:szCs w:val="20"/>
                          </w:rPr>
                        </w:pPr>
                        <w:r w:rsidRPr="00FE5D4A">
                          <w:rPr>
                            <w:rFonts w:ascii="Courier New" w:hAnsi="Courier New"/>
                            <w:color w:val="000000"/>
                            <w:sz w:val="20"/>
                            <w:szCs w:val="20"/>
                          </w:rPr>
                          <w:t>ES4-DeleteProfile</w:t>
                        </w:r>
                      </w:p>
                    </w:txbxContent>
                  </v:textbox>
                </v:shape>
                <v:group id="Groupe 2168" o:spid="_x0000_s3039" style="position:absolute;left:42775;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">
                  <v:rect id="Rectangle 2105" o:spid="_x0000_s3040"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" fillcolor="#d9d9d9" strokecolor="#7f7f7f" strokeweight="2pt">
                    <v:textbox>
                      <w:txbxContent>
                        <w:p w14:paraId="505F4D79"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041"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" filled="f" strokecolor="#7f7f7f" strokeweight=".25pt">
                    <v:textbox>
                      <w:txbxContent>
                        <w:p w14:paraId="77135685"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p>
    <w:p w14:paraId="13BB8167" w14:textId="77777777" w:rsidR="00C5178F" w:rsidRPr="00C5178F" w:rsidRDefault="00C5178F" w:rsidP="00C5178F">
      <w:pPr>
        <w:autoSpaceDE w:val="0"/>
        <w:autoSpaceDN w:val="0"/>
        <w:adjustRightInd w:val="0"/>
        <w:rPr>
          <w:rFonts w:eastAsia="Times New Roman" w:cs="Arial"/>
          <w:b/>
          <w:iCs/>
          <w:color w:val="000000"/>
          <w:lang w:eastAsia="fr-FR"/>
        </w:rPr>
      </w:pPr>
    </w:p>
    <w:p w14:paraId="1B600092"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D02A4B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6, PF_REQ7, PF_REQ26</w:t>
      </w:r>
    </w:p>
    <w:p w14:paraId="797541B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1</w:t>
      </w:r>
    </w:p>
    <w:p w14:paraId="2265F4E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3C70EE0D"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5369420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 xml:space="preserve">#ICCID </w:t>
      </w:r>
      <w:r w:rsidRPr="00C5178F">
        <w:rPr>
          <w:szCs w:val="22"/>
          <w:lang w:eastAsia="en-GB"/>
        </w:rPr>
        <w:t xml:space="preserve">is the Profile with the Fall-back Attribute </w:t>
      </w:r>
    </w:p>
    <w:p w14:paraId="081740E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F213AB3"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38D5D6FE"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NEW_ICCID</w:t>
      </w:r>
      <w:r w:rsidRPr="00C5178F">
        <w:rPr>
          <w:szCs w:val="22"/>
          <w:lang w:eastAsia="en-GB"/>
        </w:rPr>
        <w:t xml:space="preserve"> do not contain any rules</w:t>
      </w:r>
    </w:p>
    <w:p w14:paraId="7EA5B2C0"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eletion of the Profile is allow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2"/>
        <w:gridCol w:w="1276"/>
      </w:tblGrid>
      <w:tr w:rsidR="00C5178F" w:rsidRPr="00C5178F" w14:paraId="5B2E78E1"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5C75FD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3CB4B1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7AFBA8F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38DAFC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0D9D00A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9FA5E8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0E03FC2"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5FABE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F5DE5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04267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2E89D1C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8407F5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5D6185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tcPr>
          <w:p w14:paraId="014833D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9CE3B3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09588F"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vAlign w:val="center"/>
          </w:tcPr>
          <w:p w14:paraId="72971A06"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37CEA3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C34BBB"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4A3D241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269E7A6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8CB42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18C5C3DE"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75F7D38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F7B68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tcPr>
          <w:p w14:paraId="7C6B349F"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6, PF_REQ26, PROC_REQ11</w:t>
            </w:r>
          </w:p>
        </w:tc>
      </w:tr>
      <w:tr w:rsidR="00C5178F" w:rsidRPr="00C5178F" w14:paraId="42E56D2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52547D"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A7FF15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95962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53228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3044BDC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3144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515081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CA314A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99F7A4"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BE33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AC7EF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342D58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6077F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AAA6B4" w14:textId="77777777" w:rsidR="00C5178F" w:rsidRPr="00C5178F" w:rsidRDefault="00C5178F" w:rsidP="00C5178F">
            <w:pPr>
              <w:keepLines/>
              <w:numPr>
                <w:ilvl w:val="0"/>
                <w:numId w:val="53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5CA250E" w14:textId="77777777" w:rsidR="00C5178F" w:rsidRPr="00C5178F" w:rsidRDefault="00C5178F" w:rsidP="00C5178F">
            <w:pPr>
              <w:keepLines/>
              <w:numPr>
                <w:ilvl w:val="0"/>
                <w:numId w:val="53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56FC3F82" w14:textId="77777777" w:rsidR="00C5178F" w:rsidRPr="00C5178F" w:rsidRDefault="00C5178F" w:rsidP="00C5178F">
            <w:pPr>
              <w:keepLines/>
              <w:numPr>
                <w:ilvl w:val="0"/>
                <w:numId w:val="540"/>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261D4BA0" w14:textId="77777777" w:rsidR="00C5178F" w:rsidRPr="00C5178F" w:rsidRDefault="00C5178F" w:rsidP="00C5178F">
            <w:pPr>
              <w:keepLines/>
              <w:numPr>
                <w:ilvl w:val="0"/>
                <w:numId w:val="540"/>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t present</w:t>
            </w: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EAF41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E5DEB9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5D60DB"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597EF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686F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97EA41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4A6AA2E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7F97F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A587F7"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7F75E9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422F58A"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C327D23"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CC5DA3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7F392A7" w14:textId="77777777" w:rsidR="00C5178F" w:rsidRPr="00C5178F" w:rsidRDefault="00C5178F" w:rsidP="00C5178F">
            <w:pPr>
              <w:keepLines/>
              <w:numPr>
                <w:ilvl w:val="0"/>
                <w:numId w:val="538"/>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64DF0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70D64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7DC544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1A9B202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C2D86FB" w14:textId="77777777" w:rsidR="00C5178F" w:rsidRPr="00C5178F" w:rsidRDefault="00C5178F" w:rsidP="00C5178F">
            <w:pPr>
              <w:keepLines/>
              <w:numPr>
                <w:ilvl w:val="0"/>
                <w:numId w:val="54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9A02CF8" w14:textId="77777777" w:rsidR="00C5178F" w:rsidRPr="00C5178F" w:rsidRDefault="00C5178F" w:rsidP="00C5178F">
            <w:pPr>
              <w:keepLines/>
              <w:numPr>
                <w:ilvl w:val="0"/>
                <w:numId w:val="54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 except that:</w:t>
            </w:r>
          </w:p>
          <w:p w14:paraId="60E9DB24" w14:textId="77777777" w:rsidR="00C5178F" w:rsidRPr="00C5178F" w:rsidRDefault="00C5178F" w:rsidP="00C5178F">
            <w:pPr>
              <w:keepLines/>
              <w:numPr>
                <w:ilvl w:val="0"/>
                <w:numId w:val="542"/>
              </w:numPr>
              <w:overflowPunct w:val="0"/>
              <w:autoSpaceDE w:val="0"/>
              <w:autoSpaceDN w:val="0"/>
              <w:adjustRightInd w:val="0"/>
              <w:spacing w:before="0" w:after="120" w:line="276" w:lineRule="auto"/>
              <w:ind w:left="369"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5)</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688E50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5D511FB5"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Error Case: POL1 with “Deletion not Allowed”</w:t>
      </w:r>
    </w:p>
    <w:p w14:paraId="0C3A57A5"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35411634"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contains the rule “Deletion not Allowed”</w:t>
      </w:r>
    </w:p>
    <w:p w14:paraId="1CFDAAC0"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does not contain any rules</w:t>
      </w:r>
    </w:p>
    <w:p w14:paraId="4A8C43C4"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eletion of the Profile is allow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2"/>
        <w:gridCol w:w="1276"/>
      </w:tblGrid>
      <w:tr w:rsidR="00C5178F" w:rsidRPr="00C5178F" w14:paraId="6E747EF3"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0210A3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534A06F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9F96AD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084FE1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1915A55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0A1411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6371EA7"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B9F8F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0345DA5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9D61F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16887681"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0C36E58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310FCA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tcPr>
          <w:p w14:paraId="45E0156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2DA4F50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54A1BAC"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vAlign w:val="center"/>
          </w:tcPr>
          <w:p w14:paraId="07143795"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00A63F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597D64"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02C295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393BABE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13F867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3D15F2D2"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E114499" w14:textId="77777777" w:rsidR="00C5178F" w:rsidRPr="00C5178F" w:rsidRDefault="00C5178F" w:rsidP="00C5178F">
            <w:pPr>
              <w:keepLines/>
              <w:numPr>
                <w:ilvl w:val="0"/>
                <w:numId w:val="652"/>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4781610C" w14:textId="77777777" w:rsidR="00C5178F" w:rsidRPr="00C5178F" w:rsidRDefault="00C5178F" w:rsidP="00C5178F">
            <w:pPr>
              <w:keepLines/>
              <w:numPr>
                <w:ilvl w:val="0"/>
                <w:numId w:val="6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1</w:t>
            </w:r>
          </w:p>
          <w:p w14:paraId="4974DD6E" w14:textId="77777777" w:rsidR="00C5178F" w:rsidRPr="00C5178F" w:rsidRDefault="00C5178F" w:rsidP="00C5178F">
            <w:pPr>
              <w:keepLines/>
              <w:numPr>
                <w:ilvl w:val="0"/>
                <w:numId w:val="6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p w14:paraId="235F9729" w14:textId="77777777" w:rsidR="00C5178F" w:rsidRPr="00C5178F" w:rsidRDefault="00C5178F" w:rsidP="00C5178F">
            <w:pPr>
              <w:keepLines/>
              <w:numPr>
                <w:ilvl w:val="0"/>
                <w:numId w:val="6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is present and contains the POR generated by the eUICC (i.e. SW=’69E1’)</w:t>
            </w:r>
          </w:p>
        </w:tc>
        <w:tc>
          <w:tcPr>
            <w:tcW w:w="1418" w:type="dxa"/>
            <w:gridSpan w:val="2"/>
            <w:tcBorders>
              <w:top w:val="single" w:sz="6" w:space="0" w:color="auto"/>
              <w:left w:val="single" w:sz="6" w:space="0" w:color="auto"/>
              <w:bottom w:val="single" w:sz="6" w:space="0" w:color="auto"/>
              <w:right w:val="single" w:sz="6" w:space="0" w:color="auto"/>
            </w:tcBorders>
          </w:tcPr>
          <w:p w14:paraId="2536BD56"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6, PF_REQ26, PROC_REQ11</w:t>
            </w:r>
          </w:p>
        </w:tc>
      </w:tr>
      <w:tr w:rsidR="00C5178F" w:rsidRPr="00C5178F" w14:paraId="5C26DD7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AA88EB"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539F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17DC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36C8A8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160A912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6EEB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05A882B"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2C4986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A0C1EFC"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E0D9F3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A0AE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E59420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1475FC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A31856C" w14:textId="77777777" w:rsidR="00C5178F" w:rsidRPr="00C5178F" w:rsidRDefault="00C5178F" w:rsidP="00C5178F">
            <w:pPr>
              <w:keepLines/>
              <w:numPr>
                <w:ilvl w:val="0"/>
                <w:numId w:val="581"/>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8D841F1" w14:textId="77777777" w:rsidR="00C5178F" w:rsidRPr="00C5178F" w:rsidRDefault="00C5178F" w:rsidP="00C5178F">
            <w:pPr>
              <w:keepLines/>
              <w:numPr>
                <w:ilvl w:val="0"/>
                <w:numId w:val="581"/>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1B66C638" w14:textId="77777777" w:rsidR="00C5178F" w:rsidRPr="00C5178F" w:rsidRDefault="00C5178F" w:rsidP="00C5178F">
            <w:pPr>
              <w:keepLines/>
              <w:numPr>
                <w:ilvl w:val="0"/>
                <w:numId w:val="582"/>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50CF1BFF" w14:textId="77777777" w:rsidR="00C5178F" w:rsidRPr="00C5178F" w:rsidRDefault="00C5178F" w:rsidP="00C5178F">
            <w:pPr>
              <w:keepLines/>
              <w:numPr>
                <w:ilvl w:val="0"/>
                <w:numId w:val="582"/>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471F4A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6A21EDC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1724B9"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1E8925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43EC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2DD677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32D766D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C9251A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45348E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972925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2AC269D"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5232C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F13BB8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B643D10" w14:textId="77777777" w:rsidR="00C5178F" w:rsidRPr="00C5178F" w:rsidRDefault="00C5178F" w:rsidP="00C5178F">
            <w:pPr>
              <w:keepLines/>
              <w:numPr>
                <w:ilvl w:val="0"/>
                <w:numId w:val="580"/>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8770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F472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1E371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7D86A44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15A0586" w14:textId="77777777" w:rsidR="00C5178F" w:rsidRPr="00C5178F" w:rsidRDefault="00C5178F" w:rsidP="00C5178F">
            <w:pPr>
              <w:keepLines/>
              <w:numPr>
                <w:ilvl w:val="0"/>
                <w:numId w:val="58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592C0B7" w14:textId="77777777" w:rsidR="00C5178F" w:rsidRPr="00C5178F" w:rsidRDefault="00C5178F" w:rsidP="00C5178F">
            <w:pPr>
              <w:keepLines/>
              <w:numPr>
                <w:ilvl w:val="0"/>
                <w:numId w:val="58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9F820EB"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430EE47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957" w:name="_Ref399778323"/>
      <w:r w:rsidRPr="00C5178F">
        <w:rPr>
          <w:rFonts w:ascii="Arial Bold" w:eastAsiaTheme="minorEastAsia" w:hAnsi="Arial Bold" w:cs="Arial"/>
          <w:b/>
          <w:szCs w:val="22"/>
          <w:lang w:val="en-US" w:eastAsia="en-US"/>
        </w:rPr>
        <w:t>Test Sequence N°3 - Error Case: ISD-P not present on the eUICC</w:t>
      </w:r>
    </w:p>
    <w:p w14:paraId="2D5EA32F"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eastAsia="fr-FR" w:bidi="ar-SA"/>
        </w:rPr>
      </w:pPr>
      <w:r w:rsidRPr="00C5178F">
        <w:rPr>
          <w:rFonts w:eastAsia="Times New Roman" w:cs="Arial"/>
          <w:b/>
          <w:bCs/>
          <w:color w:val="000000"/>
          <w:szCs w:val="22"/>
          <w:lang w:eastAsia="fr-FR" w:bidi="ar-SA"/>
        </w:rPr>
        <w:t>Initial Conditions</w:t>
      </w:r>
    </w:p>
    <w:p w14:paraId="22A71DA4"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 xml:space="preserve">#NEW_ICCID </w:t>
      </w:r>
      <w:r w:rsidRPr="00C5178F">
        <w:rPr>
          <w:szCs w:val="22"/>
          <w:lang w:eastAsia="en-GB"/>
        </w:rPr>
        <w:t xml:space="preserve">is no more present in the eUICC </w:t>
      </w:r>
      <w:r w:rsidRPr="00C5178F">
        <w:rPr>
          <w:color w:val="00B050"/>
          <w:szCs w:val="22"/>
          <w:lang w:eastAsia="en-GB" w:bidi="ar-SA"/>
        </w:rPr>
        <w:t>(even though it is present in the EIS known to the SM-SR-UT)</w:t>
      </w:r>
    </w:p>
    <w:p w14:paraId="0028CEB6"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do not contain any rules in the </w:t>
      </w:r>
      <w:r w:rsidRPr="00C5178F">
        <w:rPr>
          <w:color w:val="00B050"/>
          <w:szCs w:val="22"/>
          <w:lang w:eastAsia="en-GB" w:bidi="ar-SA"/>
        </w:rPr>
        <w:t>EIS</w:t>
      </w:r>
    </w:p>
    <w:p w14:paraId="388EBD16"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eletion of the Profile is allow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6C04EEC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6F8CBD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21B0A69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10F48E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111190A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69E75DC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2E742D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4972E8" w14:textId="77777777" w:rsidR="00C5178F" w:rsidRPr="00C5178F" w:rsidRDefault="00C5178F" w:rsidP="00C5178F">
            <w:pPr>
              <w:keepLines/>
              <w:numPr>
                <w:ilvl w:val="0"/>
                <w:numId w:val="8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0C9F8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vAlign w:val="center"/>
          </w:tcPr>
          <w:p w14:paraId="3F56399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9EB9AB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DeleteProfile,   </w:t>
            </w:r>
          </w:p>
          <w:p w14:paraId="0E9C127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47C1AF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782466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78F637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898BD7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CFCFD70" w14:textId="77777777" w:rsidR="00C5178F" w:rsidRPr="00C5178F" w:rsidRDefault="00C5178F" w:rsidP="00C5178F">
            <w:pPr>
              <w:keepLines/>
              <w:numPr>
                <w:ilvl w:val="0"/>
                <w:numId w:val="8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509393C5"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475898B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6AA44D8" w14:textId="77777777" w:rsidR="00C5178F" w:rsidRPr="00C5178F" w:rsidRDefault="00C5178F" w:rsidP="00C5178F">
            <w:pPr>
              <w:keepLines/>
              <w:numPr>
                <w:ilvl w:val="0"/>
                <w:numId w:val="8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D1FE3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7B69138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091E04C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DeleteProfile </w:t>
            </w:r>
          </w:p>
          <w:p w14:paraId="5FA9C95D"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0F9EDFC9" w14:textId="77777777" w:rsidR="00C5178F" w:rsidRPr="00C5178F" w:rsidRDefault="00C5178F" w:rsidP="00C5178F">
            <w:pPr>
              <w:keepLines/>
              <w:numPr>
                <w:ilvl w:val="0"/>
                <w:numId w:val="848"/>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WARNING</w:t>
            </w:r>
          </w:p>
          <w:p w14:paraId="5CFBE42E" w14:textId="77777777" w:rsidR="00C5178F" w:rsidRPr="00C5178F" w:rsidRDefault="00C5178F" w:rsidP="00C5178F">
            <w:pPr>
              <w:keepLines/>
              <w:numPr>
                <w:ilvl w:val="0"/>
                <w:numId w:val="8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ISDP</w:t>
            </w:r>
          </w:p>
          <w:p w14:paraId="466DA176" w14:textId="77777777" w:rsidR="00C5178F" w:rsidRPr="00C5178F" w:rsidRDefault="00C5178F" w:rsidP="00C5178F">
            <w:pPr>
              <w:keepLines/>
              <w:numPr>
                <w:ilvl w:val="0"/>
                <w:numId w:val="8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NOT_PRESENT</w:t>
            </w:r>
          </w:p>
          <w:p w14:paraId="76D80328" w14:textId="77777777" w:rsidR="00C5178F" w:rsidRPr="00C5178F" w:rsidRDefault="00C5178F" w:rsidP="00C5178F">
            <w:pPr>
              <w:keepLines/>
              <w:numPr>
                <w:ilvl w:val="0"/>
                <w:numId w:val="84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MAY be present. If any, it SHALL contain the POR generated by the eUICC (i.e. SW=’6A88’ or SW=’6A82’)</w:t>
            </w:r>
          </w:p>
        </w:tc>
        <w:tc>
          <w:tcPr>
            <w:tcW w:w="1418" w:type="dxa"/>
            <w:tcBorders>
              <w:top w:val="single" w:sz="6" w:space="0" w:color="auto"/>
              <w:left w:val="single" w:sz="6" w:space="0" w:color="auto"/>
              <w:bottom w:val="single" w:sz="6" w:space="0" w:color="auto"/>
              <w:right w:val="single" w:sz="6" w:space="0" w:color="auto"/>
            </w:tcBorders>
          </w:tcPr>
          <w:p w14:paraId="57FE06D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6, PF_REQ26, PROC_REQ11</w:t>
            </w:r>
          </w:p>
        </w:tc>
      </w:tr>
      <w:tr w:rsidR="00C5178F" w:rsidRPr="00C5178F" w14:paraId="3A4E9ED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CE7193E" w14:textId="77777777" w:rsidR="00C5178F" w:rsidRPr="00C5178F" w:rsidRDefault="00C5178F" w:rsidP="00C5178F">
            <w:pPr>
              <w:keepLines/>
              <w:numPr>
                <w:ilvl w:val="0"/>
                <w:numId w:val="8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8C02FE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FB46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5D621A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22D688D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B4D8E2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9526DE5"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1CC98F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3178B9" w14:textId="77777777" w:rsidR="00C5178F" w:rsidRPr="00C5178F" w:rsidRDefault="00C5178F" w:rsidP="00C5178F">
            <w:pPr>
              <w:keepLines/>
              <w:numPr>
                <w:ilvl w:val="0"/>
                <w:numId w:val="8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5F135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199EB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8E32A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1DD218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00AB09F" w14:textId="77777777" w:rsidR="00C5178F" w:rsidRPr="00C5178F" w:rsidRDefault="00C5178F" w:rsidP="00C5178F">
            <w:pPr>
              <w:keepLines/>
              <w:numPr>
                <w:ilvl w:val="0"/>
                <w:numId w:val="849"/>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5268792" w14:textId="77777777" w:rsidR="00C5178F" w:rsidRPr="00C5178F" w:rsidRDefault="00C5178F" w:rsidP="00C5178F">
            <w:pPr>
              <w:keepLines/>
              <w:numPr>
                <w:ilvl w:val="0"/>
                <w:numId w:val="84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422BD4A4" w14:textId="77777777" w:rsidR="00C5178F" w:rsidRPr="00C5178F" w:rsidRDefault="00C5178F" w:rsidP="00C5178F">
            <w:pPr>
              <w:keepLines/>
              <w:numPr>
                <w:ilvl w:val="0"/>
                <w:numId w:val="850"/>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268960EF" w14:textId="77777777" w:rsidR="00C5178F" w:rsidRPr="00C5178F" w:rsidRDefault="00C5178F" w:rsidP="00C5178F">
            <w:pPr>
              <w:keepLines/>
              <w:numPr>
                <w:ilvl w:val="0"/>
                <w:numId w:val="850"/>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 more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F5883F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bl>
    <w:p w14:paraId="21141E29"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r w:rsidRPr="00C5178F">
        <w:rPr>
          <w:rFonts w:ascii="Arial Bold" w:eastAsia="Times New Roman" w:hAnsi="Arial Bold" w:cs="Arial"/>
          <w:b/>
          <w:bCs/>
          <w:szCs w:val="26"/>
          <w:lang w:val="en-US" w:eastAsia="en-US"/>
        </w:rPr>
        <w:t>TC.PROC.DEL.1: ProfileDeletionViaSMDP</w:t>
      </w:r>
      <w:bookmarkEnd w:id="2957"/>
    </w:p>
    <w:p w14:paraId="1BD5BEC0"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2038A8A" w14:textId="77777777" w:rsidR="00C5178F" w:rsidRPr="00C5178F" w:rsidRDefault="00C5178F" w:rsidP="00C5178F">
      <w:pPr>
        <w:autoSpaceDE w:val="0"/>
        <w:autoSpaceDN w:val="0"/>
        <w:adjustRightInd w:val="0"/>
        <w:rPr>
          <w:rFonts w:eastAsia="Times New Roman" w:cs="Arial"/>
          <w:b/>
          <w:bCs/>
          <w:color w:val="000000"/>
          <w:lang w:eastAsia="fr-FR"/>
        </w:rPr>
      </w:pPr>
    </w:p>
    <w:p w14:paraId="0CE6B238"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a Profile can be deleted by the SM-DP and the SM-SR when the MNO requests it. After the Profile deletion, an audit request is sent to the SM-SR to make sure that the Profile has been deleted. An error case with a POL1 defined with “Deletion not allowed” is also described.</w:t>
      </w:r>
    </w:p>
    <w:p w14:paraId="094FB8FB"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noProof/>
          <w:color w:val="000000"/>
          <w:lang w:eastAsia="en-GB" w:bidi="ar-SA"/>
        </w:rPr>
        <w:lastRenderedPageBreak/>
        <mc:AlternateContent>
          <mc:Choice Requires="wpc">
            <w:drawing>
              <wp:anchor distT="0" distB="0" distL="114300" distR="114300" simplePos="0" relativeHeight="251718656" behindDoc="0" locked="0" layoutInCell="1" allowOverlap="1" wp14:anchorId="6F6B958A" wp14:editId="0D54CE24">
                <wp:simplePos x="0" y="0"/>
                <wp:positionH relativeFrom="page">
                  <wp:posOffset>1046480</wp:posOffset>
                </wp:positionH>
                <wp:positionV relativeFrom="paragraph">
                  <wp:posOffset>477520</wp:posOffset>
                </wp:positionV>
                <wp:extent cx="5486400" cy="3200400"/>
                <wp:effectExtent l="0" t="0" r="0" b="0"/>
                <wp:wrapTopAndBottom/>
                <wp:docPr id="2679" name="Zone de dessin 12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39" name="Rectangle 2139"/>
                        <wps:cNvSpPr/>
                        <wps:spPr>
                          <a:xfrm>
                            <a:off x="180000" y="180000"/>
                            <a:ext cx="761365" cy="387985"/>
                          </a:xfrm>
                          <a:prstGeom prst="rect">
                            <a:avLst/>
                          </a:prstGeom>
                          <a:solidFill>
                            <a:srgbClr val="9BBB59"/>
                          </a:solidFill>
                          <a:ln w="25400" cap="flat" cmpd="sng" algn="ctr">
                            <a:solidFill>
                              <a:srgbClr val="9BBB59">
                                <a:shade val="50000"/>
                              </a:srgbClr>
                            </a:solidFill>
                            <a:prstDash val="solid"/>
                          </a:ln>
                          <a:effectLst/>
                        </wps:spPr>
                        <wps:txbx>
                          <w:txbxContent>
                            <w:p w14:paraId="4970AC8B"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0" name="Connecteur droit 1255"/>
                        <wps:cNvCnPr/>
                        <wps:spPr>
                          <a:xfrm>
                            <a:off x="561000" y="567985"/>
                            <a:ext cx="0" cy="2303145"/>
                          </a:xfrm>
                          <a:prstGeom prst="line">
                            <a:avLst/>
                          </a:prstGeom>
                          <a:noFill/>
                          <a:ln w="28575" cap="flat" cmpd="sng" algn="ctr">
                            <a:solidFill>
                              <a:srgbClr val="9BBB59">
                                <a:lumMod val="75000"/>
                              </a:srgbClr>
                            </a:solidFill>
                            <a:prstDash val="solid"/>
                          </a:ln>
                          <a:effectLst/>
                        </wps:spPr>
                        <wps:bodyPr/>
                      </wps:wsp>
                      <wps:wsp>
                        <wps:cNvPr id="2141" name="Rectangle 2141"/>
                        <wps:cNvSpPr/>
                        <wps:spPr>
                          <a:xfrm>
                            <a:off x="2897165" y="18000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2438046C"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2" name="Connecteur droit 1257"/>
                        <wps:cNvCnPr/>
                        <wps:spPr>
                          <a:xfrm flipH="1">
                            <a:off x="3327695" y="599735"/>
                            <a:ext cx="0" cy="2228215"/>
                          </a:xfrm>
                          <a:prstGeom prst="line">
                            <a:avLst/>
                          </a:prstGeom>
                          <a:noFill/>
                          <a:ln w="28575" cap="flat" cmpd="sng" algn="ctr">
                            <a:solidFill>
                              <a:srgbClr val="F79646">
                                <a:lumMod val="50000"/>
                              </a:srgbClr>
                            </a:solidFill>
                            <a:prstDash val="solid"/>
                          </a:ln>
                          <a:effectLst/>
                        </wps:spPr>
                        <wps:bodyPr/>
                      </wps:wsp>
                      <wps:wsp>
                        <wps:cNvPr id="2143" name="Connecteur droit 1259"/>
                        <wps:cNvCnPr/>
                        <wps:spPr>
                          <a:xfrm>
                            <a:off x="4890430" y="608625"/>
                            <a:ext cx="3810" cy="2218690"/>
                          </a:xfrm>
                          <a:prstGeom prst="line">
                            <a:avLst/>
                          </a:prstGeom>
                          <a:noFill/>
                          <a:ln w="28575" cap="flat" cmpd="sng" algn="ctr">
                            <a:solidFill>
                              <a:sysClr val="windowText" lastClr="000000">
                                <a:lumMod val="50000"/>
                                <a:lumOff val="50000"/>
                              </a:sysClr>
                            </a:solidFill>
                            <a:prstDash val="solid"/>
                          </a:ln>
                          <a:effectLst/>
                        </wps:spPr>
                        <wps:bodyPr/>
                      </wps:wsp>
                      <wps:wsp>
                        <wps:cNvPr id="2144" name="Connecteur droit avec flèche 1260"/>
                        <wps:cNvCnPr/>
                        <wps:spPr>
                          <a:xfrm>
                            <a:off x="561000" y="912790"/>
                            <a:ext cx="138747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145" name="Zone de texte 2"/>
                        <wps:cNvSpPr txBox="1">
                          <a:spLocks noChangeArrowheads="1"/>
                        </wps:cNvSpPr>
                        <wps:spPr bwMode="auto">
                          <a:xfrm>
                            <a:off x="556555" y="623230"/>
                            <a:ext cx="1336040" cy="312420"/>
                          </a:xfrm>
                          <a:prstGeom prst="rect">
                            <a:avLst/>
                          </a:prstGeom>
                          <a:noFill/>
                          <a:ln w="9525">
                            <a:noFill/>
                            <a:miter lim="800000"/>
                            <a:headEnd/>
                            <a:tailEnd/>
                          </a:ln>
                        </wps:spPr>
                        <wps:txbx>
                          <w:txbxContent>
                            <w:p w14:paraId="08BC2348" w14:textId="77777777" w:rsidR="00C5178F" w:rsidRDefault="00C5178F" w:rsidP="00C5178F">
                              <w:pPr>
                                <w:pStyle w:val="NormalWeb"/>
                              </w:pPr>
                              <w:r>
                                <w:rPr>
                                  <w:rFonts w:ascii="Courier New" w:hAnsi="Courier New"/>
                                  <w:color w:val="000000"/>
                                  <w:sz w:val="16"/>
                                  <w:szCs w:val="16"/>
                                </w:rPr>
                                <w:t>ES2-DeleteProfile</w:t>
                              </w:r>
                            </w:p>
                          </w:txbxContent>
                        </wps:txbx>
                        <wps:bodyPr rot="0" vert="horz" wrap="square" lIns="91440" tIns="45720" rIns="91440" bIns="45720" anchor="t" anchorCtr="0">
                          <a:noAutofit/>
                        </wps:bodyPr>
                      </wps:wsp>
                      <wps:wsp>
                        <wps:cNvPr id="2146" name="Connecteur droit avec flèche 1262"/>
                        <wps:cNvCnPr/>
                        <wps:spPr>
                          <a:xfrm flipV="1">
                            <a:off x="3327695" y="1136945"/>
                            <a:ext cx="156210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147" name="Zone de texte 2"/>
                        <wps:cNvSpPr txBox="1">
                          <a:spLocks noChangeArrowheads="1"/>
                        </wps:cNvSpPr>
                        <wps:spPr bwMode="auto">
                          <a:xfrm>
                            <a:off x="3455965" y="822620"/>
                            <a:ext cx="1560830" cy="320675"/>
                          </a:xfrm>
                          <a:prstGeom prst="rect">
                            <a:avLst/>
                          </a:prstGeom>
                          <a:noFill/>
                          <a:ln w="9525">
                            <a:noFill/>
                            <a:miter lim="800000"/>
                            <a:headEnd/>
                            <a:tailEnd/>
                          </a:ln>
                        </wps:spPr>
                        <wps:txbx>
                          <w:txbxContent>
                            <w:p w14:paraId="4F56AAAD"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5-DeleteProfile</w:t>
                              </w:r>
                            </w:p>
                          </w:txbxContent>
                        </wps:txbx>
                        <wps:bodyPr rot="0" vert="horz" wrap="square" lIns="91440" tIns="45720" rIns="91440" bIns="45720" anchor="t" anchorCtr="0">
                          <a:noAutofit/>
                        </wps:bodyPr>
                      </wps:wsp>
                      <wps:wsp>
                        <wps:cNvPr id="2148" name="Connecteur droit avec flèche 1264"/>
                        <wps:cNvCnPr/>
                        <wps:spPr>
                          <a:xfrm>
                            <a:off x="561000" y="2258990"/>
                            <a:ext cx="2766695" cy="0"/>
                          </a:xfrm>
                          <a:prstGeom prst="straightConnector1">
                            <a:avLst/>
                          </a:prstGeom>
                          <a:noFill/>
                          <a:ln w="9525" cap="flat" cmpd="sng" algn="ctr">
                            <a:solidFill>
                              <a:srgbClr val="4F81BD">
                                <a:shade val="95000"/>
                                <a:satMod val="105000"/>
                              </a:srgbClr>
                            </a:solidFill>
                            <a:prstDash val="solid"/>
                            <a:headEnd type="none"/>
                            <a:tailEnd type="arrow"/>
                          </a:ln>
                          <a:effectLst/>
                        </wps:spPr>
                        <wps:bodyPr/>
                      </wps:wsp>
                      <wps:wsp>
                        <wps:cNvPr id="2149" name="Connecteur droit avec flèche 1266"/>
                        <wps:cNvCnPr/>
                        <wps:spPr>
                          <a:xfrm>
                            <a:off x="3323250" y="2476160"/>
                            <a:ext cx="1566545"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153" name="Zone de texte 2"/>
                        <wps:cNvSpPr txBox="1">
                          <a:spLocks noChangeArrowheads="1"/>
                        </wps:cNvSpPr>
                        <wps:spPr bwMode="auto">
                          <a:xfrm>
                            <a:off x="3187360" y="2150405"/>
                            <a:ext cx="1828800" cy="320040"/>
                          </a:xfrm>
                          <a:prstGeom prst="rect">
                            <a:avLst/>
                          </a:prstGeom>
                          <a:noFill/>
                          <a:ln w="9525">
                            <a:noFill/>
                            <a:miter lim="800000"/>
                            <a:headEnd/>
                            <a:tailEnd/>
                          </a:ln>
                        </wps:spPr>
                        <wps:txbx>
                          <w:txbxContent>
                            <w:p w14:paraId="57200EBF" w14:textId="77777777" w:rsidR="00C5178F" w:rsidRPr="000D5E26" w:rsidRDefault="00C5178F" w:rsidP="00C5178F">
                              <w:pPr>
                                <w:pStyle w:val="NormalWeb"/>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UICCCapabilityAudit</w:t>
                              </w:r>
                            </w:p>
                          </w:txbxContent>
                        </wps:txbx>
                        <wps:bodyPr rot="0" vert="horz" wrap="square" lIns="91440" tIns="45720" rIns="91440" bIns="45720" anchor="t" anchorCtr="0">
                          <a:noAutofit/>
                        </wps:bodyPr>
                      </wps:wsp>
                      <wps:wsp>
                        <wps:cNvPr id="2154" name="Connecteur droit avec flèche 1268"/>
                        <wps:cNvCnPr/>
                        <wps:spPr>
                          <a:xfrm>
                            <a:off x="561000" y="1921805"/>
                            <a:ext cx="276669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155" name="Connecteur droit avec flèche 1269"/>
                        <wps:cNvCnPr/>
                        <wps:spPr>
                          <a:xfrm>
                            <a:off x="556555" y="2677455"/>
                            <a:ext cx="2771140" cy="0"/>
                          </a:xfrm>
                          <a:prstGeom prst="straightConnector1">
                            <a:avLst/>
                          </a:prstGeom>
                          <a:noFill/>
                          <a:ln w="9525" cap="flat" cmpd="sng" algn="ctr">
                            <a:solidFill>
                              <a:srgbClr val="4F81BD">
                                <a:shade val="95000"/>
                                <a:satMod val="105000"/>
                              </a:srgbClr>
                            </a:solidFill>
                            <a:prstDash val="solid"/>
                            <a:headEnd type="arrow"/>
                            <a:tailEnd type="none"/>
                          </a:ln>
                          <a:effectLst/>
                        </wps:spPr>
                        <wps:bodyPr/>
                      </wps:wsp>
                      <wps:wsp>
                        <wps:cNvPr id="2162" name="Connecteur droit avec flèche 1271"/>
                        <wps:cNvCnPr/>
                        <wps:spPr>
                          <a:xfrm>
                            <a:off x="556555" y="1543980"/>
                            <a:ext cx="1386840"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163" name="Zone de texte 2"/>
                        <wps:cNvSpPr txBox="1">
                          <a:spLocks noChangeArrowheads="1"/>
                        </wps:cNvSpPr>
                        <wps:spPr bwMode="auto">
                          <a:xfrm>
                            <a:off x="561000" y="1230290"/>
                            <a:ext cx="1336040" cy="312420"/>
                          </a:xfrm>
                          <a:prstGeom prst="rect">
                            <a:avLst/>
                          </a:prstGeom>
                          <a:noFill/>
                          <a:ln w="9525">
                            <a:noFill/>
                            <a:miter lim="800000"/>
                            <a:headEnd/>
                            <a:tailEnd/>
                          </a:ln>
                        </wps:spPr>
                        <wps:txbx>
                          <w:txbxContent>
                            <w:p w14:paraId="2569B812" w14:textId="77777777" w:rsidR="00C5178F" w:rsidRDefault="00C5178F" w:rsidP="00C5178F">
                              <w:pPr>
                                <w:pStyle w:val="NormalWeb"/>
                              </w:pPr>
                              <w:r>
                                <w:rPr>
                                  <w:rFonts w:ascii="Courier New" w:hAnsi="Courier New"/>
                                  <w:color w:val="000000"/>
                                  <w:sz w:val="16"/>
                                  <w:szCs w:val="16"/>
                                </w:rPr>
                                <w:t>ES2-DeleteProfile</w:t>
                              </w:r>
                            </w:p>
                          </w:txbxContent>
                        </wps:txbx>
                        <wps:bodyPr rot="0" vert="horz" wrap="square" lIns="91440" tIns="45720" rIns="91440" bIns="45720" anchor="t" anchorCtr="0">
                          <a:noAutofit/>
                        </wps:bodyPr>
                      </wps:wsp>
                      <wps:wsp>
                        <wps:cNvPr id="2164" name="Rectangle 2164"/>
                        <wps:cNvSpPr/>
                        <wps:spPr>
                          <a:xfrm>
                            <a:off x="1518580" y="18000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72EFB415"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5" name="Connecteur droit 1274"/>
                        <wps:cNvCnPr/>
                        <wps:spPr>
                          <a:xfrm>
                            <a:off x="1948475" y="599735"/>
                            <a:ext cx="0" cy="2228215"/>
                          </a:xfrm>
                          <a:prstGeom prst="line">
                            <a:avLst/>
                          </a:prstGeom>
                          <a:noFill/>
                          <a:ln w="28575" cap="flat" cmpd="sng" algn="ctr">
                            <a:solidFill>
                              <a:srgbClr val="F79646">
                                <a:lumMod val="50000"/>
                              </a:srgbClr>
                            </a:solidFill>
                            <a:prstDash val="solid"/>
                          </a:ln>
                          <a:effectLst/>
                        </wps:spPr>
                        <wps:bodyPr/>
                      </wps:wsp>
                      <wps:wsp>
                        <wps:cNvPr id="2166" name="Connecteur droit avec flèche 1275"/>
                        <wps:cNvCnPr/>
                        <wps:spPr>
                          <a:xfrm>
                            <a:off x="1948475" y="1034710"/>
                            <a:ext cx="1379220" cy="0"/>
                          </a:xfrm>
                          <a:prstGeom prst="straightConnector1">
                            <a:avLst/>
                          </a:prstGeom>
                          <a:noFill/>
                          <a:ln w="9525" cap="flat" cmpd="sng" algn="ctr">
                            <a:solidFill>
                              <a:sysClr val="windowText" lastClr="000000">
                                <a:lumMod val="65000"/>
                                <a:lumOff val="35000"/>
                              </a:sysClr>
                            </a:solidFill>
                            <a:prstDash val="solid"/>
                            <a:headEnd type="none" w="med" len="med"/>
                            <a:tailEnd type="arrow" w="med" len="med"/>
                          </a:ln>
                          <a:effectLst/>
                        </wps:spPr>
                        <wps:bodyPr/>
                      </wps:wsp>
                      <wps:wsp>
                        <wps:cNvPr id="2167" name="Zone de texte 2"/>
                        <wps:cNvSpPr txBox="1">
                          <a:spLocks noChangeArrowheads="1"/>
                        </wps:cNvSpPr>
                        <wps:spPr bwMode="auto">
                          <a:xfrm>
                            <a:off x="2010070" y="714035"/>
                            <a:ext cx="1316990" cy="320675"/>
                          </a:xfrm>
                          <a:prstGeom prst="rect">
                            <a:avLst/>
                          </a:prstGeom>
                          <a:noFill/>
                          <a:ln w="9525">
                            <a:noFill/>
                            <a:miter lim="800000"/>
                            <a:headEnd/>
                            <a:tailEnd/>
                          </a:ln>
                        </wps:spPr>
                        <wps:txbx>
                          <w:txbxContent>
                            <w:p w14:paraId="53847175"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DeleteISDP</w:t>
                              </w:r>
                            </w:p>
                          </w:txbxContent>
                        </wps:txbx>
                        <wps:bodyPr rot="0" vert="horz" wrap="square" lIns="91440" tIns="45720" rIns="91440" bIns="45720" anchor="t" anchorCtr="0">
                          <a:noAutofit/>
                        </wps:bodyPr>
                      </wps:wsp>
                      <wps:wsp>
                        <wps:cNvPr id="2168" name="Connecteur droit avec flèche 1281"/>
                        <wps:cNvCnPr/>
                        <wps:spPr>
                          <a:xfrm>
                            <a:off x="1948475" y="1403010"/>
                            <a:ext cx="1379220" cy="0"/>
                          </a:xfrm>
                          <a:prstGeom prst="straightConnector1">
                            <a:avLst/>
                          </a:prstGeom>
                          <a:noFill/>
                          <a:ln w="9525" cap="flat" cmpd="sng" algn="ctr">
                            <a:solidFill>
                              <a:sysClr val="windowText" lastClr="000000">
                                <a:lumMod val="65000"/>
                                <a:lumOff val="35000"/>
                              </a:sysClr>
                            </a:solidFill>
                            <a:prstDash val="solid"/>
                            <a:headEnd type="arrow" w="med" len="med"/>
                            <a:tailEnd type="none" w="med" len="med"/>
                          </a:ln>
                          <a:effectLst/>
                        </wps:spPr>
                        <wps:bodyPr/>
                      </wps:wsp>
                      <wps:wsp>
                        <wps:cNvPr id="2169" name="Zone de texte 2"/>
                        <wps:cNvSpPr txBox="1">
                          <a:spLocks noChangeArrowheads="1"/>
                        </wps:cNvSpPr>
                        <wps:spPr bwMode="auto">
                          <a:xfrm>
                            <a:off x="2010705" y="1091860"/>
                            <a:ext cx="1316990" cy="320675"/>
                          </a:xfrm>
                          <a:prstGeom prst="rect">
                            <a:avLst/>
                          </a:prstGeom>
                          <a:noFill/>
                          <a:ln w="9525">
                            <a:noFill/>
                            <a:miter lim="800000"/>
                            <a:headEnd/>
                            <a:tailEnd/>
                          </a:ln>
                        </wps:spPr>
                        <wps:txbx>
                          <w:txbxContent>
                            <w:p w14:paraId="23E7F450"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DeleteISDP</w:t>
                              </w:r>
                            </w:p>
                          </w:txbxContent>
                        </wps:txbx>
                        <wps:bodyPr rot="0" vert="horz" wrap="square" lIns="91440" tIns="45720" rIns="91440" bIns="45720" anchor="t" anchorCtr="0">
                          <a:noAutofit/>
                        </wps:bodyPr>
                      </wps:wsp>
                      <wps:wsp>
                        <wps:cNvPr id="2170" name="Zone de texte 2"/>
                        <wps:cNvSpPr txBox="1">
                          <a:spLocks noChangeArrowheads="1"/>
                        </wps:cNvSpPr>
                        <wps:spPr bwMode="auto">
                          <a:xfrm>
                            <a:off x="1518580" y="1638299"/>
                            <a:ext cx="994410" cy="250526"/>
                          </a:xfrm>
                          <a:prstGeom prst="rect">
                            <a:avLst/>
                          </a:prstGeom>
                          <a:solidFill>
                            <a:sysClr val="window" lastClr="FFFFFF"/>
                          </a:solidFill>
                          <a:ln w="9525">
                            <a:noFill/>
                            <a:miter lim="800000"/>
                            <a:headEnd/>
                            <a:tailEnd/>
                          </a:ln>
                        </wps:spPr>
                        <wps:txbx>
                          <w:txbxContent>
                            <w:p w14:paraId="1A3F7B03"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s:wsp>
                        <wps:cNvPr id="2171" name="Zone de texte 2"/>
                        <wps:cNvSpPr txBox="1">
                          <a:spLocks noChangeArrowheads="1"/>
                        </wps:cNvSpPr>
                        <wps:spPr bwMode="auto">
                          <a:xfrm>
                            <a:off x="1432315" y="2044460"/>
                            <a:ext cx="994410" cy="197278"/>
                          </a:xfrm>
                          <a:prstGeom prst="rect">
                            <a:avLst/>
                          </a:prstGeom>
                          <a:solidFill>
                            <a:sysClr val="window" lastClr="FFFFFF"/>
                          </a:solidFill>
                          <a:ln w="9525">
                            <a:noFill/>
                            <a:miter lim="800000"/>
                            <a:headEnd/>
                            <a:tailEnd/>
                          </a:ln>
                        </wps:spPr>
                        <wps:txbx>
                          <w:txbxContent>
                            <w:p w14:paraId="25220016"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172" name="Zone de texte 2"/>
                        <wps:cNvSpPr txBox="1">
                          <a:spLocks noChangeArrowheads="1"/>
                        </wps:cNvSpPr>
                        <wps:spPr bwMode="auto">
                          <a:xfrm>
                            <a:off x="1432315" y="2386968"/>
                            <a:ext cx="994410" cy="229875"/>
                          </a:xfrm>
                          <a:prstGeom prst="rect">
                            <a:avLst/>
                          </a:prstGeom>
                          <a:solidFill>
                            <a:sysClr val="window" lastClr="FFFFFF"/>
                          </a:solidFill>
                          <a:ln w="9525">
                            <a:noFill/>
                            <a:miter lim="800000"/>
                            <a:headEnd/>
                            <a:tailEnd/>
                          </a:ln>
                        </wps:spPr>
                        <wps:txbx>
                          <w:txbxContent>
                            <w:p w14:paraId="13B95667"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2173" name="Groupe 2171"/>
                        <wpg:cNvGrpSpPr/>
                        <wpg:grpSpPr>
                          <a:xfrm>
                            <a:off x="4450075" y="180000"/>
                            <a:ext cx="861060" cy="429260"/>
                            <a:chOff x="0" y="0"/>
                            <a:chExt cx="861060" cy="429260"/>
                          </a:xfrm>
                        </wpg:grpSpPr>
                        <wps:wsp>
                          <wps:cNvPr id="2174" name="Rectangle 2174"/>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1F5BA180"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75"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168DDC64"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anchor>
            </w:drawing>
          </mc:Choice>
          <mc:Fallback>
            <w:pict>
              <v:group w14:anchorId="6F6B958A" id="Zone de dessin 1253" o:spid="_x0000_s3042" editas="canvas" style="position:absolute;left:0;text-align:left;margin-left:82.4pt;margin-top:37.6pt;width:6in;height:252pt;z-index:251718656;mso-position-horizontal-relative:page;mso-position-vertical-relative:text"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">
                <v:shape id="_x0000_s3043" type="#_x0000_t75" style="position:absolute;width:54864;height:32004;visibility:visible;mso-wrap-style:square">
                  <v:fill o:detectmouseclick="t"/>
                  <v:path o:connecttype="none"/>
                </v:shape>
                <v:rect id="Rectangle 2139" o:spid="_x0000_s3044" style="position:absolute;left:1800;top:1800;width:7613;height:3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" fillcolor="#9bbb59" strokecolor="#71893f" strokeweight="2pt">
                  <v:textbox>
                    <w:txbxContent>
                      <w:p w14:paraId="4970AC8B" w14:textId="77777777" w:rsidR="00C5178F" w:rsidRDefault="00C5178F" w:rsidP="00C5178F">
                        <w:pPr>
                          <w:pStyle w:val="NormalWeb"/>
                          <w:jc w:val="center"/>
                        </w:pPr>
                        <w:r>
                          <w:rPr>
                            <w:rFonts w:ascii="Arial" w:hAnsi="Arial"/>
                            <w:b/>
                            <w:bCs/>
                            <w:sz w:val="20"/>
                            <w:szCs w:val="20"/>
                          </w:rPr>
                          <w:t>MNO1-S</w:t>
                        </w:r>
                      </w:p>
                    </w:txbxContent>
                  </v:textbox>
                </v:rect>
                <v:line id="Connecteur droit 1255" o:spid="_x0000_s3045" style="position:absolute;visibility:visible;mso-wrap-style:square" from="5610,5679" to="5610,28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" strokecolor="#77933c" strokeweight="2.25pt"/>
                <v:rect id="Rectangle 2141" o:spid="_x0000_s3046" style="position:absolute;left:28971;top:1800;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" fillcolor="#c0504d" strokecolor="#8c3836" strokeweight="2pt">
                  <v:textbox>
                    <w:txbxContent>
                      <w:p w14:paraId="2438046C" w14:textId="77777777" w:rsidR="00C5178F" w:rsidRDefault="00C5178F" w:rsidP="00C5178F">
                        <w:pPr>
                          <w:pStyle w:val="NormalWeb"/>
                          <w:jc w:val="center"/>
                        </w:pPr>
                        <w:r>
                          <w:rPr>
                            <w:rFonts w:ascii="Arial" w:hAnsi="Arial"/>
                            <w:b/>
                            <w:bCs/>
                            <w:sz w:val="20"/>
                            <w:szCs w:val="20"/>
                          </w:rPr>
                          <w:t>SM-SR-UT</w:t>
                        </w:r>
                      </w:p>
                    </w:txbxContent>
                  </v:textbox>
                </v:rect>
                <v:line id="Connecteur droit 1257" o:spid="_x0000_s3047" style="position:absolute;flip:x;visibility:visible;mso-wrap-style:square" from="33276,5997" to="33276,28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" strokecolor="#984807" strokeweight="2.25pt"/>
                <v:line id="Connecteur droit 1259" o:spid="_x0000_s3048" style="position:absolute;visibility:visible;mso-wrap-style:square" from="48904,6086" to="48942,28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" strokecolor="#7f7f7f" strokeweight="2.25pt"/>
                <v:shape id="Connecteur droit avec flèche 1260" o:spid="_x0000_s3049" type="#_x0000_t32" style="position:absolute;left:5610;top:9127;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" strokecolor="#4a7ebb">
                  <v:stroke endarrow="open"/>
                </v:shape>
                <v:shape id="_x0000_s3050" type="#_x0000_t202" style="position:absolute;left:5565;top:6232;width:13360;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" filled="f" stroked="f">
                  <v:textbox>
                    <w:txbxContent>
                      <w:p w14:paraId="08BC2348" w14:textId="77777777" w:rsidR="00C5178F" w:rsidRDefault="00C5178F" w:rsidP="00C5178F">
                        <w:pPr>
                          <w:pStyle w:val="NormalWeb"/>
                        </w:pPr>
                        <w:r>
                          <w:rPr>
                            <w:rFonts w:ascii="Courier New" w:hAnsi="Courier New"/>
                            <w:color w:val="000000"/>
                            <w:sz w:val="16"/>
                            <w:szCs w:val="16"/>
                          </w:rPr>
                          <w:t>ES2-DeleteProfile</w:t>
                        </w:r>
                      </w:p>
                    </w:txbxContent>
                  </v:textbox>
                </v:shape>
                <v:shape id="Connecteur droit avec flèche 1262" o:spid="_x0000_s3051" type="#_x0000_t32" style="position:absolute;left:33276;top:11369;width:1562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" strokecolor="#595959">
                  <v:stroke startarrow="open" endarrow="open"/>
                </v:shape>
                <v:shape id="_x0000_s3052" type="#_x0000_t202" style="position:absolute;left:34559;top:8226;width:15608;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" filled="f" stroked="f">
                  <v:textbox>
                    <w:txbxContent>
                      <w:p w14:paraId="4F56AAAD"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5-DeleteProfile</w:t>
                        </w:r>
                      </w:p>
                    </w:txbxContent>
                  </v:textbox>
                </v:shape>
                <v:shape id="Connecteur droit avec flèche 1264" o:spid="_x0000_s3053" type="#_x0000_t32" style="position:absolute;left:5610;top:22589;width:276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" strokecolor="#4a7ebb">
                  <v:stroke endarrow="open"/>
                </v:shape>
                <v:shape id="Connecteur droit avec flèche 1266" o:spid="_x0000_s3054" type="#_x0000_t32" style="position:absolute;left:33232;top:24761;width:156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" strokecolor="#595959">
                  <v:stroke startarrow="open" endarrow="open"/>
                </v:shape>
                <v:shape id="_x0000_s3055" type="#_x0000_t202" style="position:absolute;left:31873;top:21504;width:18288;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" filled="f" stroked="f">
                  <v:textbox>
                    <w:txbxContent>
                      <w:p w14:paraId="57200EBF" w14:textId="77777777" w:rsidR="00C5178F" w:rsidRPr="000D5E26" w:rsidRDefault="00C5178F" w:rsidP="00C5178F">
                        <w:pPr>
                          <w:pStyle w:val="NormalWeb"/>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UICCCapabilityAudit</w:t>
                        </w:r>
                      </w:p>
                    </w:txbxContent>
                  </v:textbox>
                </v:shape>
                <v:shape id="Connecteur droit avec flèche 1268" o:spid="_x0000_s3056" type="#_x0000_t32" style="position:absolute;left:5610;top:19218;width:276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" strokecolor="#4a7ebb">
                  <v:stroke startarrow="open" endarrow="open"/>
                </v:shape>
                <v:shape id="Connecteur droit avec flèche 1269" o:spid="_x0000_s3057" type="#_x0000_t32" style="position:absolute;left:5565;top:26774;width:277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" strokecolor="#4a7ebb">
                  <v:stroke startarrow="open"/>
                </v:shape>
                <v:shape id="Connecteur droit avec flèche 1271" o:spid="_x0000_s3058" type="#_x0000_t32" style="position:absolute;left:5565;top:15439;width:138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" strokecolor="#4a7ebb">
                  <v:stroke startarrow="open"/>
                </v:shape>
                <v:shape id="_x0000_s3059" type="#_x0000_t202" style="position:absolute;left:5610;top:12302;width:13360;height:3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" filled="f" stroked="f">
                  <v:textbox>
                    <w:txbxContent>
                      <w:p w14:paraId="2569B812" w14:textId="77777777" w:rsidR="00C5178F" w:rsidRDefault="00C5178F" w:rsidP="00C5178F">
                        <w:pPr>
                          <w:pStyle w:val="NormalWeb"/>
                        </w:pPr>
                        <w:r>
                          <w:rPr>
                            <w:rFonts w:ascii="Courier New" w:hAnsi="Courier New"/>
                            <w:color w:val="000000"/>
                            <w:sz w:val="16"/>
                            <w:szCs w:val="16"/>
                          </w:rPr>
                          <w:t>ES2-DeleteProfile</w:t>
                        </w:r>
                      </w:p>
                    </w:txbxContent>
                  </v:textbox>
                </v:shape>
                <v:rect id="Rectangle 2164" o:spid="_x0000_s3060" style="position:absolute;left:15185;top:1800;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" fillcolor="#c0504d" strokecolor="#8c3836" strokeweight="2pt">
                  <v:textbox>
                    <w:txbxContent>
                      <w:p w14:paraId="72EFB415" w14:textId="77777777" w:rsidR="00C5178F" w:rsidRDefault="00C5178F" w:rsidP="00C5178F">
                        <w:pPr>
                          <w:pStyle w:val="NormalWeb"/>
                          <w:jc w:val="center"/>
                        </w:pPr>
                        <w:r>
                          <w:rPr>
                            <w:rFonts w:ascii="Arial" w:hAnsi="Arial"/>
                            <w:b/>
                            <w:bCs/>
                            <w:sz w:val="20"/>
                            <w:szCs w:val="20"/>
                          </w:rPr>
                          <w:t>SM-DP-UT</w:t>
                        </w:r>
                      </w:p>
                    </w:txbxContent>
                  </v:textbox>
                </v:rect>
                <v:line id="Connecteur droit 1274" o:spid="_x0000_s3061" style="position:absolute;visibility:visible;mso-wrap-style:square" from="19484,5997" to="19484,282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" strokecolor="#984807" strokeweight="2.25pt"/>
                <v:shape id="Connecteur droit avec flèche 1275" o:spid="_x0000_s3062" type="#_x0000_t32" style="position:absolute;left:19484;top:10347;width:137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" strokecolor="#595959">
                  <v:stroke endarrow="open"/>
                </v:shape>
                <v:shape id="_x0000_s3063" type="#_x0000_t202" style="position:absolute;left:20100;top:7140;width:13170;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" filled="f" stroked="f">
                  <v:textbox>
                    <w:txbxContent>
                      <w:p w14:paraId="53847175"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DeleteISDP</w:t>
                        </w:r>
                      </w:p>
                    </w:txbxContent>
                  </v:textbox>
                </v:shape>
                <v:shape id="Connecteur droit avec flèche 1281" o:spid="_x0000_s3064" type="#_x0000_t32" style="position:absolute;left:19484;top:14030;width:137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" strokecolor="#595959">
                  <v:stroke startarrow="open"/>
                </v:shape>
                <v:shape id="_x0000_s3065" type="#_x0000_t202" style="position:absolute;left:20107;top:10918;width:13169;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" filled="f" stroked="f">
                  <v:textbox>
                    <w:txbxContent>
                      <w:p w14:paraId="23E7F450" w14:textId="77777777" w:rsidR="00C5178F" w:rsidRPr="000D5E26" w:rsidRDefault="00C5178F" w:rsidP="00C5178F">
                        <w:pPr>
                          <w:pStyle w:val="NormalWeb"/>
                          <w:rPr>
                            <w:color w:val="595959" w:themeColor="text1" w:themeTint="A6"/>
                          </w:rPr>
                        </w:pPr>
                        <w:r w:rsidRPr="000D5E26">
                          <w:rPr>
                            <w:rFonts w:ascii="Courier New" w:hAnsi="Courier New"/>
                            <w:color w:val="595959" w:themeColor="text1" w:themeTint="A6"/>
                            <w:sz w:val="16"/>
                            <w:szCs w:val="16"/>
                          </w:rPr>
                          <w:t>ES3-DeleteISDP</w:t>
                        </w:r>
                      </w:p>
                    </w:txbxContent>
                  </v:textbox>
                </v:shape>
                <v:shape id="_x0000_s3066" type="#_x0000_t202" style="position:absolute;left:15185;top:16382;width:9944;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" fillcolor="window" stroked="f">
                  <v:textbox>
                    <w:txbxContent>
                      <w:p w14:paraId="1A3F7B03" w14:textId="77777777" w:rsidR="00C5178F" w:rsidRDefault="00C5178F" w:rsidP="00C5178F">
                        <w:pPr>
                          <w:pStyle w:val="NormalWeb"/>
                          <w:spacing w:before="0"/>
                        </w:pPr>
                        <w:r>
                          <w:rPr>
                            <w:rFonts w:ascii="Courier New" w:hAnsi="Courier New"/>
                            <w:color w:val="000000"/>
                            <w:sz w:val="16"/>
                            <w:szCs w:val="16"/>
                          </w:rPr>
                          <w:t>ES4-GetEIS</w:t>
                        </w:r>
                      </w:p>
                    </w:txbxContent>
                  </v:textbox>
                </v:shape>
                <v:shape id="_x0000_s3067" type="#_x0000_t202" style="position:absolute;left:14323;top:20444;width:9944;height:1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" fillcolor="window" stroked="f">
                  <v:textbox>
                    <w:txbxContent>
                      <w:p w14:paraId="25220016"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_x0000_s3068" type="#_x0000_t202" style="position:absolute;left:14323;top:23869;width:994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" fillcolor="window" stroked="f">
                  <v:textbox>
                    <w:txbxContent>
                      <w:p w14:paraId="13B95667" w14:textId="77777777" w:rsidR="00C5178F" w:rsidRDefault="00C5178F" w:rsidP="00C5178F">
                        <w:pPr>
                          <w:pStyle w:val="NormalWeb"/>
                          <w:spacing w:before="0"/>
                        </w:pPr>
                        <w:r>
                          <w:rPr>
                            <w:rFonts w:ascii="Courier New" w:hAnsi="Courier New"/>
                            <w:color w:val="000000"/>
                            <w:sz w:val="16"/>
                            <w:szCs w:val="16"/>
                          </w:rPr>
                          <w:t>ES4-AuditEIS</w:t>
                        </w:r>
                      </w:p>
                    </w:txbxContent>
                  </v:textbox>
                </v:shape>
                <v:group id="Groupe 2171" o:spid="_x0000_s3069" style="position:absolute;left:44500;top:1800;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">
                  <v:rect id="Rectangle 2174" o:spid="_x0000_s3070"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" fillcolor="#d9d9d9" strokecolor="#7f7f7f" strokeweight="2pt">
                    <v:textbox>
                      <w:txbxContent>
                        <w:p w14:paraId="1F5BA180"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071"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" filled="f" strokecolor="#7f7f7f" strokeweight=".25pt">
                    <v:textbox>
                      <w:txbxContent>
                        <w:p w14:paraId="168DDC64"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p>
    <w:p w14:paraId="52783638"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8C4F5A8"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67111CC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6, PF_REQ7, PF_REQ14, PF_REQ20</w:t>
      </w:r>
    </w:p>
    <w:p w14:paraId="1689C39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2</w:t>
      </w:r>
    </w:p>
    <w:p w14:paraId="3E21C57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6</w:t>
      </w:r>
    </w:p>
    <w:p w14:paraId="30A10387"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2C112CB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1_S_ID</w:t>
      </w:r>
      <w:r w:rsidRPr="00C5178F">
        <w:rPr>
          <w:szCs w:val="22"/>
          <w:lang w:eastAsia="en-GB"/>
        </w:rPr>
        <w:t xml:space="preserve"> and </w:t>
      </w:r>
      <w:r w:rsidRPr="00C5178F">
        <w:rPr>
          <w:rFonts w:ascii="Courier New" w:hAnsi="Courier New" w:cs="Courier New"/>
          <w:szCs w:val="22"/>
          <w:lang w:eastAsia="en-GB"/>
        </w:rPr>
        <w:t>#MNO1_S_ACCESSPOINT</w:t>
      </w:r>
      <w:r w:rsidRPr="00C5178F">
        <w:rPr>
          <w:szCs w:val="22"/>
          <w:lang w:eastAsia="en-GB"/>
        </w:rPr>
        <w:t xml:space="preserve"> well known to the SM-DP-UT</w:t>
      </w:r>
    </w:p>
    <w:p w14:paraId="29ECED5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variable </w:t>
      </w:r>
      <w:r w:rsidRPr="00C5178F">
        <w:rPr>
          <w:rFonts w:ascii="Courier New" w:hAnsi="Courier New" w:cs="Courier New"/>
          <w:szCs w:val="22"/>
          <w:lang w:eastAsia="en-GB"/>
        </w:rPr>
        <w:t>{SM_SR_ID_RPS}</w:t>
      </w:r>
      <w:r w:rsidRPr="00C5178F">
        <w:rPr>
          <w:szCs w:val="22"/>
          <w:lang w:eastAsia="en-GB"/>
        </w:rPr>
        <w:t xml:space="preserve"> SHALL be set to </w:t>
      </w:r>
      <w:r w:rsidRPr="00C5178F">
        <w:rPr>
          <w:rFonts w:ascii="Courier New" w:hAnsi="Courier New" w:cs="Courier New"/>
          <w:szCs w:val="22"/>
          <w:lang w:eastAsia="en-GB"/>
        </w:rPr>
        <w:t>#SM_SR_UT_ID_RPS</w:t>
      </w:r>
      <w:r w:rsidRPr="00C5178F">
        <w:rPr>
          <w:szCs w:val="22"/>
          <w:lang w:eastAsia="en-GB"/>
        </w:rPr>
        <w:t xml:space="preserve"> </w:t>
      </w:r>
    </w:p>
    <w:p w14:paraId="015A681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SM_SR_ID</w:t>
      </w:r>
      <w:r w:rsidRPr="00C5178F">
        <w:rPr>
          <w:szCs w:val="22"/>
          <w:lang w:eastAsia="en-GB"/>
        </w:rPr>
        <w:t xml:space="preserve"> and </w:t>
      </w:r>
      <w:r w:rsidRPr="00C5178F">
        <w:rPr>
          <w:rFonts w:ascii="Courier New" w:hAnsi="Courier New" w:cs="Courier New"/>
          <w:szCs w:val="22"/>
          <w:lang w:eastAsia="en-GB"/>
        </w:rPr>
        <w:t>#SM_SR_ACCESSPOINT</w:t>
      </w:r>
      <w:r w:rsidRPr="00C5178F">
        <w:rPr>
          <w:szCs w:val="22"/>
          <w:lang w:eastAsia="en-GB"/>
        </w:rPr>
        <w:t xml:space="preserve"> well known to the SM-DP-UT</w:t>
      </w:r>
    </w:p>
    <w:p w14:paraId="0459194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692A5143"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177C78B4"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NEW_ICCID</w:t>
      </w:r>
      <w:r w:rsidRPr="00C5178F">
        <w:rPr>
          <w:szCs w:val="22"/>
          <w:lang w:eastAsia="en-GB"/>
        </w:rPr>
        <w:t xml:space="preserve"> do not contain any rules</w:t>
      </w:r>
    </w:p>
    <w:p w14:paraId="1D2F4133" w14:textId="77777777" w:rsidR="00C5178F" w:rsidRPr="00C5178F" w:rsidRDefault="00C5178F" w:rsidP="00C5178F">
      <w:pPr>
        <w:numPr>
          <w:ilvl w:val="1"/>
          <w:numId w:val="57"/>
        </w:numPr>
        <w:tabs>
          <w:tab w:val="left" w:pos="1021"/>
        </w:tabs>
        <w:spacing w:before="0" w:after="200" w:line="276" w:lineRule="auto"/>
        <w:ind w:hanging="731"/>
        <w:contextualSpacing/>
        <w:jc w:val="left"/>
        <w:rPr>
          <w:szCs w:val="22"/>
          <w:lang w:eastAsia="en-GB"/>
        </w:rPr>
      </w:pPr>
      <w:r w:rsidRPr="00C5178F">
        <w:rPr>
          <w:szCs w:val="22"/>
          <w:lang w:eastAsia="en-GB"/>
        </w:rPr>
        <w:t>Deletion of the Profile is allow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2"/>
        <w:gridCol w:w="1276"/>
      </w:tblGrid>
      <w:tr w:rsidR="00C5178F" w:rsidRPr="00C5178F" w14:paraId="0DC25A5C"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8E4F0A8"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41F140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5F45AA0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0E97A0D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6A02F01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4167EA6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4113C62"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44667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2C0EA1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866FA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   </w:t>
            </w:r>
          </w:p>
          <w:p w14:paraId="319E64A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488F38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34F2473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4DA41C3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tcPr>
          <w:p w14:paraId="2BDC66FE"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76567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A9839E0"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vAlign w:val="center"/>
          </w:tcPr>
          <w:p w14:paraId="4CF112A7"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077D880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82F94D8"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46E1FF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0FCD76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5853DDD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eleteProfile </w:t>
            </w:r>
          </w:p>
          <w:p w14:paraId="247301A9"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6B1387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74EF59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tcPr>
          <w:p w14:paraId="5B3125A1"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6, PF_REQ14, PF_REQ20, PROC_REQ12</w:t>
            </w:r>
          </w:p>
        </w:tc>
      </w:tr>
      <w:tr w:rsidR="00C5178F" w:rsidRPr="00C5178F" w14:paraId="5A30FEF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5D835A7"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28F41F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E1F1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309F09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7F6031F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868B6E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43D995A"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748521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4B136F3"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D95C2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54501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3629D1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69324F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A24C0A1" w14:textId="77777777" w:rsidR="00C5178F" w:rsidRPr="00C5178F" w:rsidRDefault="00C5178F" w:rsidP="00C5178F">
            <w:pPr>
              <w:keepLines/>
              <w:numPr>
                <w:ilvl w:val="0"/>
                <w:numId w:val="54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EFEB9B9" w14:textId="77777777" w:rsidR="00C5178F" w:rsidRPr="00C5178F" w:rsidRDefault="00C5178F" w:rsidP="00C5178F">
            <w:pPr>
              <w:keepLines/>
              <w:numPr>
                <w:ilvl w:val="0"/>
                <w:numId w:val="54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0D27FB3A" w14:textId="77777777" w:rsidR="00C5178F" w:rsidRPr="00C5178F" w:rsidRDefault="00C5178F" w:rsidP="00C5178F">
            <w:pPr>
              <w:keepLines/>
              <w:numPr>
                <w:ilvl w:val="0"/>
                <w:numId w:val="544"/>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51DD8DDA" w14:textId="77777777" w:rsidR="00C5178F" w:rsidRPr="00C5178F" w:rsidRDefault="00C5178F" w:rsidP="00C5178F">
            <w:pPr>
              <w:keepLines/>
              <w:numPr>
                <w:ilvl w:val="0"/>
                <w:numId w:val="544"/>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t present</w:t>
            </w: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B97BD5C"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5CB5F58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82ADED"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5727F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6A480B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FEB25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5B03E57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874A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4466C4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00A42A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B992C49"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5"/>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E44CA1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4FCF4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4AAE5A4" w14:textId="77777777" w:rsidR="00C5178F" w:rsidRPr="00C5178F" w:rsidRDefault="00C5178F" w:rsidP="00C5178F">
            <w:pPr>
              <w:keepLines/>
              <w:numPr>
                <w:ilvl w:val="0"/>
                <w:numId w:val="54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B38A58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73354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734398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198EAE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gridSpan w:val="2"/>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1DA9D1C" w14:textId="77777777" w:rsidR="00C5178F" w:rsidRPr="00C5178F" w:rsidRDefault="00C5178F" w:rsidP="00C5178F">
            <w:pPr>
              <w:keepLines/>
              <w:numPr>
                <w:ilvl w:val="0"/>
                <w:numId w:val="560"/>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ACA062E" w14:textId="77777777" w:rsidR="00C5178F" w:rsidRPr="00C5178F" w:rsidRDefault="00C5178F" w:rsidP="00C5178F">
            <w:pPr>
              <w:keepLines/>
              <w:numPr>
                <w:ilvl w:val="0"/>
                <w:numId w:val="56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 except:</w:t>
            </w:r>
          </w:p>
          <w:p w14:paraId="035BBF5F" w14:textId="77777777" w:rsidR="00C5178F" w:rsidRPr="00C5178F" w:rsidRDefault="00C5178F" w:rsidP="00C5178F">
            <w:pPr>
              <w:keepLines/>
              <w:numPr>
                <w:ilvl w:val="0"/>
                <w:numId w:val="583"/>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remaining memory</w:t>
            </w:r>
            <w:r w:rsidRPr="00C5178F">
              <w:rPr>
                <w:rFonts w:eastAsia="Times New Roman" w:cs="Arial"/>
                <w:color w:val="000000"/>
                <w:sz w:val="18"/>
                <w:szCs w:val="18"/>
                <w:lang w:eastAsia="fr-FR"/>
              </w:rPr>
              <w:t xml:space="preserve"> is updated (i.e. bigger than that received in step 5)</w:t>
            </w:r>
          </w:p>
        </w:tc>
        <w:tc>
          <w:tcPr>
            <w:tcW w:w="1276"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1C95CE0"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073D183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958" w:name="_Toc396146752"/>
      <w:r w:rsidRPr="00C5178F">
        <w:rPr>
          <w:rFonts w:ascii="Arial Bold" w:eastAsiaTheme="minorEastAsia" w:hAnsi="Arial Bold" w:cs="Arial"/>
          <w:b/>
          <w:szCs w:val="22"/>
          <w:lang w:val="en-US" w:eastAsia="en-US"/>
        </w:rPr>
        <w:t>Test Sequence N°2 - Error Case: POL1 with “Deletion not Allowed”</w:t>
      </w:r>
    </w:p>
    <w:p w14:paraId="4DD79D0C"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63B0BABC" w14:textId="77777777" w:rsidR="00C5178F" w:rsidRPr="00C5178F" w:rsidRDefault="00C5178F" w:rsidP="00C5178F">
      <w:pPr>
        <w:numPr>
          <w:ilvl w:val="0"/>
          <w:numId w:val="57"/>
        </w:numPr>
        <w:tabs>
          <w:tab w:val="left" w:pos="680"/>
        </w:tabs>
        <w:spacing w:before="0" w:line="276" w:lineRule="auto"/>
        <w:contextualSpacing/>
        <w:jc w:val="left"/>
        <w:rPr>
          <w:szCs w:val="22"/>
          <w:lang w:eastAsia="en-GB"/>
        </w:rPr>
      </w:pPr>
      <w:r w:rsidRPr="00C5178F">
        <w:rPr>
          <w:szCs w:val="22"/>
          <w:lang w:eastAsia="en-GB"/>
        </w:rPr>
        <w:t xml:space="preserve">POL1 of the Profile identified by </w:t>
      </w:r>
      <w:r w:rsidRPr="00C5178F">
        <w:rPr>
          <w:rFonts w:ascii="Courier New" w:hAnsi="Courier New" w:cs="Courier New"/>
          <w:szCs w:val="22"/>
          <w:lang w:eastAsia="en-GB"/>
        </w:rPr>
        <w:t>#NEW_ICCID</w:t>
      </w:r>
      <w:r w:rsidRPr="00C5178F">
        <w:rPr>
          <w:szCs w:val="22"/>
          <w:lang w:eastAsia="en-GB"/>
        </w:rPr>
        <w:t xml:space="preserve"> contains the rule “Deletion not Allowed”</w:t>
      </w:r>
    </w:p>
    <w:p w14:paraId="0DF8B549"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does not contain any rules</w:t>
      </w:r>
    </w:p>
    <w:p w14:paraId="194F7615"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eletion of the Profile is allowed</w:t>
      </w:r>
    </w:p>
    <w:p w14:paraId="1871BED3" w14:textId="77777777" w:rsidR="00C5178F" w:rsidRPr="00C5178F" w:rsidRDefault="00C5178F" w:rsidP="00C5178F">
      <w:pPr>
        <w:tabs>
          <w:tab w:val="left" w:pos="1021"/>
        </w:tabs>
        <w:spacing w:before="0" w:after="200" w:line="276" w:lineRule="auto"/>
        <w:contextualSpacing/>
        <w:jc w:val="left"/>
        <w:rPr>
          <w:szCs w:val="22"/>
          <w:lang w:eastAsia="en-GB"/>
        </w:rPr>
      </w:pP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0C5A93D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EB26B2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7DC5DAC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2A682C0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796D4FD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19C183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BE178C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9E62AB9"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5E01B4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027A570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A6994A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   </w:t>
            </w:r>
          </w:p>
          <w:p w14:paraId="2F781D0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DFEE1B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26264EE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26AE8FF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1D60DF0"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69F572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E3DDF5"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07C6F485"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5BFA953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9E0306A"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08AE2F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1D4F9F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12A0F7D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eleteProfile </w:t>
            </w:r>
          </w:p>
          <w:p w14:paraId="444FE8A3"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489C9BA4" w14:textId="77777777" w:rsidR="00C5178F" w:rsidRPr="00C5178F" w:rsidRDefault="00C5178F" w:rsidP="00C5178F">
            <w:pPr>
              <w:keepLines/>
              <w:numPr>
                <w:ilvl w:val="0"/>
                <w:numId w:val="588"/>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FAILED</w:t>
            </w:r>
          </w:p>
          <w:p w14:paraId="3B0BC808" w14:textId="77777777" w:rsidR="00C5178F" w:rsidRPr="00C5178F" w:rsidRDefault="00C5178F" w:rsidP="00C5178F">
            <w:pPr>
              <w:keepLines/>
              <w:numPr>
                <w:ilvl w:val="0"/>
                <w:numId w:val="58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POL1</w:t>
            </w:r>
          </w:p>
          <w:p w14:paraId="4E05B27F" w14:textId="77777777" w:rsidR="00C5178F" w:rsidRPr="00C5178F" w:rsidRDefault="00C5178F" w:rsidP="00C5178F">
            <w:pPr>
              <w:keepLines/>
              <w:numPr>
                <w:ilvl w:val="0"/>
                <w:numId w:val="58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REFUSED</w:t>
            </w:r>
          </w:p>
          <w:p w14:paraId="4B9D98F0" w14:textId="77777777" w:rsidR="00C5178F" w:rsidRPr="00C5178F" w:rsidRDefault="00C5178F" w:rsidP="00C5178F">
            <w:pPr>
              <w:keepLines/>
              <w:numPr>
                <w:ilvl w:val="0"/>
                <w:numId w:val="58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is not present</w:t>
            </w:r>
          </w:p>
        </w:tc>
        <w:tc>
          <w:tcPr>
            <w:tcW w:w="1418" w:type="dxa"/>
            <w:tcBorders>
              <w:top w:val="single" w:sz="6" w:space="0" w:color="auto"/>
              <w:left w:val="single" w:sz="6" w:space="0" w:color="auto"/>
              <w:bottom w:val="single" w:sz="6" w:space="0" w:color="auto"/>
              <w:right w:val="single" w:sz="6" w:space="0" w:color="auto"/>
            </w:tcBorders>
          </w:tcPr>
          <w:p w14:paraId="7801111E"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6, PF_REQ14, PF_REQ20, PROC_REQ12</w:t>
            </w:r>
          </w:p>
        </w:tc>
      </w:tr>
      <w:tr w:rsidR="00C5178F" w:rsidRPr="00C5178F" w14:paraId="5268420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3C7AB6"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63C766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8962E0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4714E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79E8595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1B88D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018CC75"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04C9883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4B9CFC1"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63CB9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A8768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7C2E89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4B622DB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7FBFA9" w14:textId="77777777" w:rsidR="00C5178F" w:rsidRPr="00C5178F" w:rsidRDefault="00C5178F" w:rsidP="00C5178F">
            <w:pPr>
              <w:keepLines/>
              <w:numPr>
                <w:ilvl w:val="0"/>
                <w:numId w:val="58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0FE88080" w14:textId="77777777" w:rsidR="00C5178F" w:rsidRPr="00C5178F" w:rsidRDefault="00C5178F" w:rsidP="00C5178F">
            <w:pPr>
              <w:keepLines/>
              <w:numPr>
                <w:ilvl w:val="0"/>
                <w:numId w:val="58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65967AA0" w14:textId="77777777" w:rsidR="00C5178F" w:rsidRPr="00C5178F" w:rsidRDefault="00C5178F" w:rsidP="00C5178F">
            <w:pPr>
              <w:keepLines/>
              <w:numPr>
                <w:ilvl w:val="0"/>
                <w:numId w:val="590"/>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58EB3AF1" w14:textId="77777777" w:rsidR="00C5178F" w:rsidRPr="00C5178F" w:rsidRDefault="00C5178F" w:rsidP="00C5178F">
            <w:pPr>
              <w:keepLines/>
              <w:numPr>
                <w:ilvl w:val="0"/>
                <w:numId w:val="590"/>
              </w:numPr>
              <w:overflowPunct w:val="0"/>
              <w:autoSpaceDE w:val="0"/>
              <w:autoSpaceDN w:val="0"/>
              <w:adjustRightInd w:val="0"/>
              <w:spacing w:before="0" w:after="120" w:line="276" w:lineRule="auto"/>
              <w:ind w:hanging="274"/>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Disabled</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41223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r w:rsidR="00C5178F" w:rsidRPr="00C5178F" w14:paraId="13325A9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27AAA33"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6E03D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AAAC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5A798C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599C65E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FFD37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57CBC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3962B4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CAABB4"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329BF2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3B0287D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30832C5" w14:textId="77777777" w:rsidR="00C5178F" w:rsidRPr="00C5178F" w:rsidRDefault="00C5178F" w:rsidP="00C5178F">
            <w:pPr>
              <w:keepLines/>
              <w:numPr>
                <w:ilvl w:val="0"/>
                <w:numId w:val="58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9064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A6B0C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7C04B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371AB6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6DE93B1" w14:textId="77777777" w:rsidR="00C5178F" w:rsidRPr="00C5178F" w:rsidRDefault="00C5178F" w:rsidP="00C5178F">
            <w:pPr>
              <w:keepLines/>
              <w:numPr>
                <w:ilvl w:val="0"/>
                <w:numId w:val="58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3D4B168" w14:textId="77777777" w:rsidR="00C5178F" w:rsidRPr="00C5178F" w:rsidRDefault="00C5178F" w:rsidP="00C5178F">
            <w:pPr>
              <w:keepLines/>
              <w:numPr>
                <w:ilvl w:val="0"/>
                <w:numId w:val="584"/>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is equal to that received in step 5</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1A6E741"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6</w:t>
            </w:r>
          </w:p>
        </w:tc>
      </w:tr>
    </w:tbl>
    <w:p w14:paraId="6B22648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bookmarkStart w:id="2959" w:name="_Toc448849205"/>
      <w:bookmarkStart w:id="2960" w:name="_Toc452452743"/>
      <w:r w:rsidRPr="00C5178F">
        <w:rPr>
          <w:rFonts w:ascii="Arial Bold" w:eastAsiaTheme="minorEastAsia" w:hAnsi="Arial Bold" w:cs="Arial"/>
          <w:b/>
          <w:szCs w:val="22"/>
          <w:lang w:val="en-US" w:eastAsia="en-US"/>
        </w:rPr>
        <w:t>Test Sequence N°3 - Error Case: ISD-P not present on the eUICC</w:t>
      </w:r>
    </w:p>
    <w:p w14:paraId="21766615"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eastAsia="fr-FR" w:bidi="ar-SA"/>
        </w:rPr>
      </w:pPr>
      <w:r w:rsidRPr="00C5178F">
        <w:rPr>
          <w:rFonts w:eastAsia="Times New Roman" w:cs="Arial"/>
          <w:b/>
          <w:bCs/>
          <w:color w:val="000000"/>
          <w:szCs w:val="22"/>
          <w:lang w:eastAsia="fr-FR" w:bidi="ar-SA"/>
        </w:rPr>
        <w:t>Initial Conditions</w:t>
      </w:r>
    </w:p>
    <w:p w14:paraId="5636F68A"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 xml:space="preserve">#NEW_ICCID </w:t>
      </w:r>
      <w:r w:rsidRPr="00C5178F">
        <w:rPr>
          <w:szCs w:val="22"/>
          <w:lang w:eastAsia="en-GB"/>
        </w:rPr>
        <w:t xml:space="preserve">is no more present in the eUICC </w:t>
      </w:r>
      <w:r w:rsidRPr="00C5178F">
        <w:rPr>
          <w:color w:val="00B050"/>
          <w:szCs w:val="22"/>
          <w:lang w:eastAsia="en-GB" w:bidi="ar-SA"/>
        </w:rPr>
        <w:t>(even though it is present in the EIS known to the SM-SR-UT)</w:t>
      </w:r>
    </w:p>
    <w:p w14:paraId="159CEDD8"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2 of the Profile identified by </w:t>
      </w:r>
      <w:r w:rsidRPr="00C5178F">
        <w:rPr>
          <w:rFonts w:ascii="Courier New" w:hAnsi="Courier New" w:cs="Courier New"/>
          <w:szCs w:val="22"/>
          <w:lang w:eastAsia="en-GB"/>
        </w:rPr>
        <w:t>#NEW_ICCID</w:t>
      </w:r>
      <w:r w:rsidRPr="00C5178F">
        <w:rPr>
          <w:szCs w:val="22"/>
          <w:lang w:eastAsia="en-GB"/>
        </w:rPr>
        <w:t xml:space="preserve"> do not contain any rules in the </w:t>
      </w:r>
      <w:r w:rsidRPr="00C5178F">
        <w:rPr>
          <w:color w:val="00B050"/>
          <w:szCs w:val="22"/>
          <w:lang w:eastAsia="en-GB" w:bidi="ar-SA"/>
        </w:rPr>
        <w:t>EIS</w:t>
      </w:r>
    </w:p>
    <w:p w14:paraId="405D258D"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eletion of the Profile is allowed</w:t>
      </w:r>
    </w:p>
    <w:tbl>
      <w:tblPr>
        <w:tblW w:w="9412" w:type="dxa"/>
        <w:tblLayout w:type="fixed"/>
        <w:tblCellMar>
          <w:left w:w="56" w:type="dxa"/>
          <w:right w:w="56" w:type="dxa"/>
        </w:tblCellMar>
        <w:tblLook w:val="0000" w:firstRow="0" w:lastRow="0" w:firstColumn="0" w:lastColumn="0" w:noHBand="0" w:noVBand="0"/>
      </w:tblPr>
      <w:tblGrid>
        <w:gridCol w:w="590"/>
        <w:gridCol w:w="2160"/>
        <w:gridCol w:w="2693"/>
        <w:gridCol w:w="2551"/>
        <w:gridCol w:w="1418"/>
      </w:tblGrid>
      <w:tr w:rsidR="00C5178F" w:rsidRPr="00C5178F" w14:paraId="31B4CEC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07660E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2160" w:type="dxa"/>
            <w:tcBorders>
              <w:top w:val="single" w:sz="6" w:space="0" w:color="auto"/>
              <w:left w:val="single" w:sz="6" w:space="0" w:color="auto"/>
              <w:bottom w:val="single" w:sz="6" w:space="0" w:color="auto"/>
              <w:right w:val="single" w:sz="6" w:space="0" w:color="auto"/>
            </w:tcBorders>
            <w:shd w:val="clear" w:color="auto" w:fill="C00000"/>
            <w:vAlign w:val="center"/>
          </w:tcPr>
          <w:p w14:paraId="687026C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18B93B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2AF29B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4DF9DC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0FE65B4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06CBECC" w14:textId="77777777" w:rsidR="00C5178F" w:rsidRPr="00C5178F" w:rsidRDefault="00C5178F" w:rsidP="00C5178F">
            <w:pPr>
              <w:keepLines/>
              <w:numPr>
                <w:ilvl w:val="0"/>
                <w:numId w:val="8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66E0552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DP-UT</w:t>
            </w:r>
          </w:p>
        </w:tc>
        <w:tc>
          <w:tcPr>
            <w:tcW w:w="2693" w:type="dxa"/>
            <w:tcBorders>
              <w:top w:val="single" w:sz="6" w:space="0" w:color="auto"/>
              <w:left w:val="single" w:sz="6" w:space="0" w:color="auto"/>
              <w:bottom w:val="single" w:sz="6" w:space="0" w:color="auto"/>
              <w:right w:val="single" w:sz="6" w:space="0" w:color="auto"/>
            </w:tcBorders>
            <w:vAlign w:val="center"/>
          </w:tcPr>
          <w:p w14:paraId="47307A9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9DCA1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2-DeleteProfile,   </w:t>
            </w:r>
          </w:p>
          <w:p w14:paraId="101DCBB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21C56A9"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SM_SR_ID_RPS},</w:t>
            </w:r>
          </w:p>
          <w:p w14:paraId="743579E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NEW_ICCID_RPS)</w:t>
            </w:r>
          </w:p>
        </w:tc>
        <w:tc>
          <w:tcPr>
            <w:tcW w:w="2551" w:type="dxa"/>
            <w:tcBorders>
              <w:top w:val="single" w:sz="6" w:space="0" w:color="auto"/>
              <w:left w:val="single" w:sz="6" w:space="0" w:color="auto"/>
              <w:bottom w:val="single" w:sz="6" w:space="0" w:color="auto"/>
              <w:right w:val="single" w:sz="6" w:space="0" w:color="auto"/>
            </w:tcBorders>
          </w:tcPr>
          <w:p w14:paraId="4293151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F9E1DB5"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3B7C0E1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347B6CA" w14:textId="77777777" w:rsidR="00C5178F" w:rsidRPr="00C5178F" w:rsidRDefault="00C5178F" w:rsidP="00C5178F">
            <w:pPr>
              <w:keepLines/>
              <w:numPr>
                <w:ilvl w:val="0"/>
                <w:numId w:val="8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13C259F" w14:textId="77777777" w:rsidR="00C5178F" w:rsidRPr="00C5178F" w:rsidRDefault="00C5178F" w:rsidP="00C5178F">
            <w:pPr>
              <w:autoSpaceDE w:val="0"/>
              <w:autoSpaceDN w:val="0"/>
              <w:adjustRightInd w:val="0"/>
              <w:spacing w:after="120"/>
              <w:rPr>
                <w:i/>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60851B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1366812" w14:textId="77777777" w:rsidR="00C5178F" w:rsidRPr="00C5178F" w:rsidRDefault="00C5178F" w:rsidP="00C5178F">
            <w:pPr>
              <w:keepLines/>
              <w:numPr>
                <w:ilvl w:val="0"/>
                <w:numId w:val="8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vAlign w:val="center"/>
          </w:tcPr>
          <w:p w14:paraId="3F4345D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vAlign w:val="center"/>
          </w:tcPr>
          <w:p w14:paraId="12DB380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7F002B3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2-DeleteProfile </w:t>
            </w:r>
          </w:p>
          <w:p w14:paraId="4487E228"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BFC0375" w14:textId="77777777" w:rsidR="00C5178F" w:rsidRPr="00C5178F" w:rsidRDefault="00C5178F" w:rsidP="00C5178F">
            <w:pPr>
              <w:keepLines/>
              <w:numPr>
                <w:ilvl w:val="0"/>
                <w:numId w:val="852"/>
              </w:numPr>
              <w:overflowPunct w:val="0"/>
              <w:autoSpaceDE w:val="0"/>
              <w:autoSpaceDN w:val="0"/>
              <w:adjustRightInd w:val="0"/>
              <w:spacing w:after="120" w:line="276" w:lineRule="auto"/>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tatus</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WARNING</w:t>
            </w:r>
          </w:p>
          <w:p w14:paraId="7E1D5AB2" w14:textId="77777777" w:rsidR="00C5178F" w:rsidRPr="00C5178F" w:rsidRDefault="00C5178F" w:rsidP="00C5178F">
            <w:pPr>
              <w:keepLines/>
              <w:numPr>
                <w:ilvl w:val="0"/>
                <w:numId w:val="8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Subject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SC_ISDP</w:t>
            </w:r>
          </w:p>
          <w:p w14:paraId="472D4B89" w14:textId="77777777" w:rsidR="00C5178F" w:rsidRPr="00C5178F" w:rsidRDefault="00C5178F" w:rsidP="00C5178F">
            <w:pPr>
              <w:keepLines/>
              <w:numPr>
                <w:ilvl w:val="0"/>
                <w:numId w:val="8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Reason code</w:t>
            </w:r>
            <w:r w:rsidRPr="00C5178F">
              <w:rPr>
                <w:rFonts w:cs="Arial"/>
                <w:color w:val="000000"/>
                <w:sz w:val="18"/>
                <w:szCs w:val="18"/>
                <w:lang w:eastAsia="ja-JP"/>
              </w:rPr>
              <w:t xml:space="preserve"> is equal to</w:t>
            </w:r>
            <w:r w:rsidRPr="00C5178F">
              <w:rPr>
                <w:rFonts w:ascii="Courier New" w:hAnsi="Courier New" w:cs="Courier New"/>
                <w:color w:val="000000"/>
                <w:sz w:val="18"/>
                <w:szCs w:val="18"/>
                <w:lang w:eastAsia="ja-JP"/>
              </w:rPr>
              <w:t xml:space="preserve"> #RC_NOT_PRESENT</w:t>
            </w:r>
          </w:p>
          <w:p w14:paraId="2FB79DC3" w14:textId="77777777" w:rsidR="00C5178F" w:rsidRPr="00C5178F" w:rsidRDefault="00C5178F" w:rsidP="00C5178F">
            <w:pPr>
              <w:keepLines/>
              <w:numPr>
                <w:ilvl w:val="0"/>
                <w:numId w:val="85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 xml:space="preserve">The </w:t>
            </w:r>
            <w:r w:rsidRPr="00C5178F">
              <w:rPr>
                <w:rFonts w:ascii="Courier New" w:hAnsi="Courier New" w:cs="Courier New"/>
                <w:color w:val="000000"/>
                <w:sz w:val="18"/>
                <w:szCs w:val="18"/>
                <w:lang w:eastAsia="ja-JP"/>
              </w:rPr>
              <w:t>euiccResponseData</w:t>
            </w:r>
            <w:r w:rsidRPr="00C5178F">
              <w:rPr>
                <w:rFonts w:cs="Arial"/>
                <w:color w:val="000000"/>
                <w:sz w:val="18"/>
                <w:szCs w:val="18"/>
                <w:lang w:eastAsia="ja-JP"/>
              </w:rPr>
              <w:t xml:space="preserve"> is not present</w:t>
            </w:r>
          </w:p>
        </w:tc>
        <w:tc>
          <w:tcPr>
            <w:tcW w:w="1418" w:type="dxa"/>
            <w:tcBorders>
              <w:top w:val="single" w:sz="6" w:space="0" w:color="auto"/>
              <w:left w:val="single" w:sz="6" w:space="0" w:color="auto"/>
              <w:bottom w:val="single" w:sz="6" w:space="0" w:color="auto"/>
              <w:right w:val="single" w:sz="6" w:space="0" w:color="auto"/>
            </w:tcBorders>
          </w:tcPr>
          <w:p w14:paraId="322C1742" w14:textId="77777777" w:rsidR="00C5178F" w:rsidRPr="00C5178F" w:rsidRDefault="00C5178F" w:rsidP="00C5178F">
            <w:pPr>
              <w:autoSpaceDE w:val="0"/>
              <w:autoSpaceDN w:val="0"/>
              <w:adjustRightInd w:val="0"/>
              <w:spacing w:after="120"/>
              <w:rPr>
                <w:color w:val="000000"/>
                <w:sz w:val="18"/>
                <w:szCs w:val="18"/>
                <w:lang w:eastAsia="ja-JP"/>
              </w:rPr>
            </w:pPr>
            <w:r w:rsidRPr="00C5178F">
              <w:rPr>
                <w:rFonts w:eastAsia="Times New Roman" w:cs="Arial"/>
                <w:sz w:val="18"/>
                <w:szCs w:val="18"/>
                <w:lang w:eastAsia="fr-FR"/>
              </w:rPr>
              <w:t>PF_REQ2, PF_REQ6, PF_REQ14, PF_REQ20, PROC_REQ12</w:t>
            </w:r>
          </w:p>
        </w:tc>
      </w:tr>
      <w:tr w:rsidR="00C5178F" w:rsidRPr="00C5178F" w14:paraId="212EBD8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7D56F0" w14:textId="77777777" w:rsidR="00C5178F" w:rsidRPr="00C5178F" w:rsidRDefault="00C5178F" w:rsidP="00C5178F">
            <w:pPr>
              <w:keepLines/>
              <w:numPr>
                <w:ilvl w:val="0"/>
                <w:numId w:val="8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C7D3A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B28470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33AD18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02861CF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11E42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6BAF3E"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2303F6C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928F1DB" w14:textId="77777777" w:rsidR="00C5178F" w:rsidRPr="00C5178F" w:rsidRDefault="00C5178F" w:rsidP="00C5178F">
            <w:pPr>
              <w:keepLines/>
              <w:numPr>
                <w:ilvl w:val="0"/>
                <w:numId w:val="851"/>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21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2D318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77029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4E368E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533B706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A550CFF" w14:textId="77777777" w:rsidR="00C5178F" w:rsidRPr="00C5178F" w:rsidRDefault="00C5178F" w:rsidP="00C5178F">
            <w:pPr>
              <w:keepLines/>
              <w:numPr>
                <w:ilvl w:val="0"/>
                <w:numId w:val="853"/>
              </w:numPr>
              <w:overflowPunct w:val="0"/>
              <w:autoSpaceDE w:val="0"/>
              <w:autoSpaceDN w:val="0"/>
              <w:adjustRightInd w:val="0"/>
              <w:spacing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BE04EBB" w14:textId="77777777" w:rsidR="00C5178F" w:rsidRPr="00C5178F" w:rsidRDefault="00C5178F" w:rsidP="00C5178F">
            <w:pPr>
              <w:keepLines/>
              <w:numPr>
                <w:ilvl w:val="0"/>
                <w:numId w:val="85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07392957" w14:textId="77777777" w:rsidR="00C5178F" w:rsidRPr="00C5178F" w:rsidRDefault="00C5178F" w:rsidP="00C5178F">
            <w:pPr>
              <w:keepLines/>
              <w:numPr>
                <w:ilvl w:val="0"/>
                <w:numId w:val="85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36F39412" w14:textId="77777777" w:rsidR="00C5178F" w:rsidRPr="00C5178F" w:rsidRDefault="00C5178F" w:rsidP="00C5178F">
            <w:pPr>
              <w:keepLines/>
              <w:numPr>
                <w:ilvl w:val="0"/>
                <w:numId w:val="854"/>
              </w:numPr>
              <w:overflowPunct w:val="0"/>
              <w:autoSpaceDE w:val="0"/>
              <w:autoSpaceDN w:val="0"/>
              <w:adjustRightInd w:val="0"/>
              <w:spacing w:before="0" w:after="120" w:line="276" w:lineRule="auto"/>
              <w:contextualSpacing/>
              <w:jc w:val="left"/>
              <w:textAlignment w:val="baseline"/>
              <w:rPr>
                <w:color w:val="000000"/>
                <w:sz w:val="18"/>
                <w:szCs w:val="18"/>
                <w:lang w:eastAsia="ja-JP"/>
              </w:rPr>
            </w:pPr>
            <w:r w:rsidRPr="00C5178F">
              <w:rPr>
                <w:color w:val="000000"/>
                <w:sz w:val="18"/>
                <w:szCs w:val="18"/>
                <w:lang w:eastAsia="ja-JP"/>
              </w:rPr>
              <w:t xml:space="preserve">the Profile identified by </w:t>
            </w:r>
            <w:r w:rsidRPr="00C5178F">
              <w:rPr>
                <w:rFonts w:ascii="Courier New" w:hAnsi="Courier New" w:cs="Courier New"/>
                <w:color w:val="000000"/>
                <w:sz w:val="18"/>
                <w:szCs w:val="18"/>
                <w:lang w:eastAsia="ja-JP"/>
              </w:rPr>
              <w:t>#NEW_ICCID</w:t>
            </w:r>
            <w:r w:rsidRPr="00C5178F">
              <w:rPr>
                <w:color w:val="000000"/>
                <w:sz w:val="18"/>
                <w:szCs w:val="18"/>
                <w:lang w:eastAsia="ja-JP"/>
              </w:rPr>
              <w:t xml:space="preserve"> is  no more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984497C"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w:t>
            </w:r>
          </w:p>
        </w:tc>
      </w:tr>
    </w:tbl>
    <w:p w14:paraId="6A203817"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color w:val="000000"/>
          <w:sz w:val="24"/>
          <w:szCs w:val="26"/>
          <w:lang w:val="en-US" w:eastAsia="fr-FR"/>
        </w:rPr>
      </w:pPr>
      <w:bookmarkStart w:id="2961" w:name="_Toc514078182"/>
      <w:bookmarkStart w:id="2962" w:name="_Toc514078183"/>
      <w:bookmarkStart w:id="2963" w:name="_Toc40714833"/>
      <w:bookmarkStart w:id="2964" w:name="_Toc54687411"/>
      <w:bookmarkEnd w:id="2961"/>
      <w:r w:rsidRPr="00C5178F">
        <w:rPr>
          <w:rFonts w:eastAsia="Times New Roman" w:cs="Arial"/>
          <w:b/>
          <w:bCs/>
          <w:iCs/>
          <w:sz w:val="24"/>
          <w:szCs w:val="26"/>
          <w:lang w:val="en-US" w:eastAsia="en-US"/>
        </w:rPr>
        <w:t>Master Delete Process</w:t>
      </w:r>
      <w:bookmarkEnd w:id="2959"/>
      <w:bookmarkEnd w:id="2960"/>
      <w:bookmarkEnd w:id="2962"/>
      <w:bookmarkEnd w:id="2963"/>
      <w:bookmarkEnd w:id="2964"/>
    </w:p>
    <w:p w14:paraId="7114C2D6" w14:textId="77777777" w:rsidR="00C5178F" w:rsidRPr="00C5178F" w:rsidRDefault="00C5178F" w:rsidP="00C5178F">
      <w:pPr>
        <w:autoSpaceDE w:val="0"/>
        <w:autoSpaceDN w:val="0"/>
        <w:adjustRightInd w:val="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6"/>
        <w:gridCol w:w="8152"/>
      </w:tblGrid>
      <w:tr w:rsidR="00C5178F" w:rsidRPr="00C5178F" w14:paraId="1E008362" w14:textId="77777777" w:rsidTr="00155F5A">
        <w:tc>
          <w:tcPr>
            <w:tcW w:w="817" w:type="dxa"/>
          </w:tcPr>
          <w:p w14:paraId="44838EF1" w14:textId="77777777" w:rsidR="00C5178F" w:rsidRPr="00C5178F" w:rsidRDefault="00C5178F" w:rsidP="00C5178F">
            <w:pPr>
              <w:autoSpaceDE w:val="0"/>
              <w:autoSpaceDN w:val="0"/>
              <w:adjustRightInd w:val="0"/>
              <w:spacing w:before="240"/>
              <w:rPr>
                <w:rFonts w:cs="Arial"/>
              </w:rPr>
            </w:pPr>
            <w:r w:rsidRPr="00C5178F">
              <w:rPr>
                <w:noProof/>
                <w:lang w:eastAsia="en-GB" w:bidi="ar-SA"/>
              </w:rPr>
              <w:drawing>
                <wp:inline distT="0" distB="0" distL="0" distR="0" wp14:anchorId="0974EA10" wp14:editId="65441704">
                  <wp:extent cx="352800" cy="352800"/>
                  <wp:effectExtent l="0" t="0" r="9525" b="9525"/>
                  <wp:docPr id="2621" name="Image 2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ror.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2800" cy="352800"/>
                          </a:xfrm>
                          <a:prstGeom prst="rect">
                            <a:avLst/>
                          </a:prstGeom>
                        </pic:spPr>
                      </pic:pic>
                    </a:graphicData>
                  </a:graphic>
                </wp:inline>
              </w:drawing>
            </w:r>
          </w:p>
        </w:tc>
        <w:tc>
          <w:tcPr>
            <w:tcW w:w="8367" w:type="dxa"/>
          </w:tcPr>
          <w:p w14:paraId="060F8F7E" w14:textId="59A3F54E" w:rsidR="00C5178F" w:rsidRPr="00C5178F" w:rsidRDefault="00C5178F" w:rsidP="00C5178F">
            <w:pPr>
              <w:autoSpaceDE w:val="0"/>
              <w:autoSpaceDN w:val="0"/>
              <w:adjustRightInd w:val="0"/>
              <w:spacing w:before="0"/>
              <w:rPr>
                <w:lang w:val="en-US"/>
              </w:rPr>
            </w:pPr>
            <w:r w:rsidRPr="00C5178F">
              <w:rPr>
                <w:lang w:val="en-US"/>
              </w:rPr>
              <w:t xml:space="preserve">As no interface is defined between the MNO, the SM-DP and the SM-SR in the GSMA Remote Provisioning Architecture for Embedded UICC - Technical Specification </w:t>
            </w:r>
            <w:r w:rsidRPr="00C5178F">
              <w:fldChar w:fldCharType="begin"/>
            </w:r>
            <w:r w:rsidRPr="00C5178F">
              <w:rPr>
                <w:lang w:val="en-US"/>
              </w:rPr>
              <w:instrText xml:space="preserve"> REF GSMA_ref2 \h </w:instrText>
            </w:r>
            <w:r w:rsidRPr="00C5178F">
              <w:fldChar w:fldCharType="separate"/>
            </w:r>
            <w:r w:rsidR="008B422D" w:rsidRPr="00C5178F">
              <w:rPr>
                <w:sz w:val="20"/>
                <w:szCs w:val="22"/>
                <w:lang w:eastAsia="de-DE" w:bidi="ar-SA"/>
              </w:rPr>
              <w:t>[2]</w:t>
            </w:r>
            <w:r w:rsidRPr="00C5178F">
              <w:fldChar w:fldCharType="end"/>
            </w:r>
            <w:r w:rsidRPr="00C5178F">
              <w:rPr>
                <w:lang w:val="en-US"/>
              </w:rPr>
              <w:t xml:space="preserve">, this section is FFS. Only test cases that allow testing the eUICC are defined (see section </w:t>
            </w:r>
            <w:r w:rsidRPr="00C5178F">
              <w:fldChar w:fldCharType="begin"/>
            </w:r>
            <w:r w:rsidRPr="00C5178F">
              <w:rPr>
                <w:lang w:val="en-US"/>
              </w:rPr>
              <w:instrText xml:space="preserve"> REF _Ref397412861 \r \h </w:instrText>
            </w:r>
            <w:r w:rsidRPr="00C5178F">
              <w:fldChar w:fldCharType="separate"/>
            </w:r>
            <w:r w:rsidR="008B422D">
              <w:rPr>
                <w:lang w:val="en-US"/>
              </w:rPr>
              <w:t>4.2.9</w:t>
            </w:r>
            <w:r w:rsidRPr="00C5178F">
              <w:fldChar w:fldCharType="end"/>
            </w:r>
            <w:r w:rsidRPr="00C5178F">
              <w:rPr>
                <w:lang w:val="en-US"/>
              </w:rPr>
              <w:t>).</w:t>
            </w:r>
          </w:p>
        </w:tc>
      </w:tr>
    </w:tbl>
    <w:p w14:paraId="14BCF955"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sz w:val="24"/>
          <w:szCs w:val="26"/>
          <w:lang w:val="en-US" w:eastAsia="en-US"/>
        </w:rPr>
      </w:pPr>
      <w:bookmarkStart w:id="2965" w:name="_Toc398802227"/>
      <w:bookmarkStart w:id="2966" w:name="_Toc398803059"/>
      <w:bookmarkStart w:id="2967" w:name="_Ref422917933"/>
      <w:bookmarkStart w:id="2968" w:name="_Toc448849206"/>
      <w:bookmarkStart w:id="2969" w:name="_Toc452452744"/>
      <w:bookmarkStart w:id="2970" w:name="_Toc514078184"/>
      <w:bookmarkStart w:id="2971" w:name="_Toc40714834"/>
      <w:bookmarkStart w:id="2972" w:name="_Toc54687412"/>
      <w:bookmarkEnd w:id="2965"/>
      <w:bookmarkEnd w:id="2966"/>
      <w:r w:rsidRPr="00C5178F">
        <w:rPr>
          <w:rFonts w:eastAsia="Times New Roman" w:cs="Arial"/>
          <w:b/>
          <w:bCs/>
          <w:iCs/>
          <w:sz w:val="24"/>
          <w:szCs w:val="26"/>
          <w:lang w:val="en-US" w:eastAsia="en-US"/>
        </w:rPr>
        <w:t>SM-SR Change Process</w:t>
      </w:r>
      <w:bookmarkEnd w:id="2958"/>
      <w:bookmarkEnd w:id="2967"/>
      <w:bookmarkEnd w:id="2968"/>
      <w:bookmarkEnd w:id="2969"/>
      <w:bookmarkEnd w:id="2970"/>
      <w:bookmarkEnd w:id="2971"/>
      <w:bookmarkEnd w:id="2972"/>
    </w:p>
    <w:p w14:paraId="30B5E43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4D0187AB" w14:textId="77777777" w:rsidR="00C5178F" w:rsidRPr="00C5178F" w:rsidRDefault="00C5178F" w:rsidP="00C5178F">
      <w:pPr>
        <w:autoSpaceDE w:val="0"/>
        <w:autoSpaceDN w:val="0"/>
        <w:adjustRightInd w:val="0"/>
        <w:rPr>
          <w:b/>
        </w:rPr>
      </w:pPr>
    </w:p>
    <w:p w14:paraId="4EBE9BF6" w14:textId="77777777" w:rsidR="00C5178F" w:rsidRPr="00C5178F" w:rsidRDefault="00C5178F" w:rsidP="00C5178F">
      <w:pPr>
        <w:autoSpaceDE w:val="0"/>
        <w:autoSpaceDN w:val="0"/>
        <w:adjustRightInd w:val="0"/>
        <w:rPr>
          <w:b/>
        </w:rPr>
      </w:pPr>
      <w:r w:rsidRPr="00C5178F">
        <w:rPr>
          <w:b/>
        </w:rPr>
        <w:t xml:space="preserve">References </w:t>
      </w:r>
    </w:p>
    <w:p w14:paraId="01721B57" w14:textId="1FFD2669"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p>
    <w:p w14:paraId="118F8C76" w14:textId="01520A9F"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4B0C32A8" w14:textId="77777777" w:rsidR="00C5178F" w:rsidRPr="00C5178F" w:rsidRDefault="00C5178F" w:rsidP="00C5178F">
      <w:pPr>
        <w:autoSpaceDE w:val="0"/>
        <w:autoSpaceDN w:val="0"/>
        <w:adjustRightInd w:val="0"/>
        <w:rPr>
          <w:b/>
        </w:rPr>
      </w:pPr>
      <w:r w:rsidRPr="00C5178F">
        <w:rPr>
          <w:b/>
        </w:rPr>
        <w:t>Requirements</w:t>
      </w:r>
    </w:p>
    <w:p w14:paraId="2E002751"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7</w:t>
      </w:r>
    </w:p>
    <w:p w14:paraId="56F12D2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4, EUICC_REQ25, EUICC_REQ33, EUICC_REQ34, EUICC_REQ35, EUICC_REQ36, EUICC_REQ37, EUICC_REQ38, EUICC_REQ39, EUICC_REQ40</w:t>
      </w:r>
    </w:p>
    <w:p w14:paraId="7D5D61F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5</w:t>
      </w:r>
    </w:p>
    <w:p w14:paraId="0284412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3</w:t>
      </w:r>
    </w:p>
    <w:p w14:paraId="26C4824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19</w:t>
      </w:r>
    </w:p>
    <w:p w14:paraId="5BC5F8F1"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54EC13A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7FBB19A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well known to the SM-SR-UT</w:t>
      </w:r>
    </w:p>
    <w:p w14:paraId="47D30A2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lastRenderedPageBreak/>
        <w:t>#MNO2_S_ID</w:t>
      </w:r>
      <w:r w:rsidRPr="00C5178F">
        <w:rPr>
          <w:szCs w:val="22"/>
          <w:lang w:eastAsia="en-GB"/>
        </w:rPr>
        <w:t xml:space="preserve"> well known to the SM-SR-UT</w:t>
      </w:r>
    </w:p>
    <w:p w14:paraId="0639844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ICCID</w:t>
      </w:r>
      <w:r w:rsidRPr="00C5178F">
        <w:rPr>
          <w:szCs w:val="22"/>
          <w:lang w:eastAsia="en-GB"/>
        </w:rPr>
        <w:t xml:space="preserve"> is owned by MNO2-S and is in Enabled state</w:t>
      </w:r>
    </w:p>
    <w:p w14:paraId="6793CF1C"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default Enabled Profile of the eUICC (identified by </w:t>
      </w:r>
      <w:r w:rsidRPr="00C5178F">
        <w:rPr>
          <w:rFonts w:ascii="Courier New" w:hAnsi="Courier New" w:cs="Courier New"/>
          <w:szCs w:val="22"/>
          <w:lang w:eastAsia="en-GB"/>
        </w:rPr>
        <w:t>#ICCID</w:t>
      </w:r>
      <w:r w:rsidRPr="00C5178F">
        <w:rPr>
          <w:szCs w:val="22"/>
          <w:lang w:eastAsia="en-GB"/>
        </w:rPr>
        <w:t>)</w:t>
      </w:r>
    </w:p>
    <w:p w14:paraId="2C7D5E08"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default Enabled Profile (i.e. </w:t>
      </w:r>
      <w:r w:rsidRPr="00C5178F">
        <w:rPr>
          <w:rFonts w:ascii="Courier New" w:hAnsi="Courier New" w:cs="Courier New"/>
          <w:szCs w:val="22"/>
          <w:lang w:eastAsia="en-GB"/>
        </w:rPr>
        <w:t>#MNO2_CON_NAN, #MNO2_CON_LOGIN, #MNO2_CON_PWD</w:t>
      </w:r>
      <w:r w:rsidRPr="00C5178F">
        <w:rPr>
          <w:szCs w:val="22"/>
          <w:lang w:eastAsia="en-GB"/>
        </w:rPr>
        <w:t>)</w:t>
      </w:r>
    </w:p>
    <w:p w14:paraId="608D3238"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73" w:name="_Ref399778333"/>
      <w:r w:rsidRPr="00C5178F">
        <w:rPr>
          <w:rFonts w:ascii="Arial Bold" w:eastAsia="Times New Roman" w:hAnsi="Arial Bold" w:cs="Arial"/>
          <w:b/>
          <w:bCs/>
          <w:szCs w:val="26"/>
          <w:lang w:val="en-US" w:eastAsia="en-US"/>
        </w:rPr>
        <w:t>TC.PROC.SMSRCH.1: SMSRChange</w:t>
      </w:r>
      <w:bookmarkEnd w:id="2973"/>
    </w:p>
    <w:p w14:paraId="23CC7BF7"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6BC829A" w14:textId="77777777" w:rsidR="00C5178F" w:rsidRPr="00C5178F" w:rsidRDefault="00C5178F" w:rsidP="00C5178F">
      <w:pPr>
        <w:autoSpaceDE w:val="0"/>
        <w:autoSpaceDN w:val="0"/>
        <w:adjustRightInd w:val="0"/>
        <w:rPr>
          <w:rFonts w:eastAsia="Times New Roman" w:cs="Arial"/>
          <w:b/>
          <w:bCs/>
          <w:color w:val="000000"/>
          <w:lang w:eastAsia="fr-FR"/>
        </w:rPr>
      </w:pPr>
    </w:p>
    <w:p w14:paraId="38EB3FE9"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SM-SR can be changed when the MNO requests it. In this test case, the switch is from the SM-SR-UT to the SM-SR-S.</w:t>
      </w:r>
    </w:p>
    <w:p w14:paraId="33FFB220" w14:textId="77777777" w:rsidR="00C5178F" w:rsidRPr="00C5178F" w:rsidRDefault="00C5178F" w:rsidP="00C5178F">
      <w:pPr>
        <w:spacing w:before="0" w:after="200" w:line="276" w:lineRule="auto"/>
        <w:jc w:val="left"/>
        <w:rPr>
          <w:szCs w:val="22"/>
          <w:lang w:val="en-US" w:eastAsia="en-US"/>
        </w:rPr>
      </w:pPr>
    </w:p>
    <w:p w14:paraId="73613F5A"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74C855B4" w14:textId="77777777" w:rsidR="00C5178F" w:rsidRPr="00C5178F" w:rsidRDefault="00C5178F" w:rsidP="00C5178F">
      <w:r w:rsidRPr="00C5178F">
        <w:rPr>
          <w:noProof/>
          <w:lang w:eastAsia="en-GB" w:bidi="ar-SA"/>
        </w:rPr>
        <mc:AlternateContent>
          <mc:Choice Requires="wpc">
            <w:drawing>
              <wp:inline distT="0" distB="0" distL="0" distR="0" wp14:anchorId="0033DEEE" wp14:editId="60FC0835">
                <wp:extent cx="5572664" cy="5684808"/>
                <wp:effectExtent l="0" t="0" r="9525" b="0"/>
                <wp:docPr id="2680" name="Zone de dessin 210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76" name="Connecteur droit 2446"/>
                        <wps:cNvCnPr/>
                        <wps:spPr>
                          <a:xfrm flipH="1">
                            <a:off x="1366323" y="557328"/>
                            <a:ext cx="2540" cy="4922520"/>
                          </a:xfrm>
                          <a:prstGeom prst="line">
                            <a:avLst/>
                          </a:prstGeom>
                          <a:noFill/>
                          <a:ln w="28575" cap="flat" cmpd="sng" algn="ctr">
                            <a:solidFill>
                              <a:srgbClr val="F79646">
                                <a:lumMod val="50000"/>
                              </a:srgbClr>
                            </a:solidFill>
                            <a:prstDash val="solid"/>
                          </a:ln>
                          <a:effectLst/>
                        </wps:spPr>
                        <wps:bodyPr/>
                      </wps:wsp>
                      <wps:wsp>
                        <wps:cNvPr id="2177" name="Rectangle 2177"/>
                        <wps:cNvSpPr/>
                        <wps:spPr>
                          <a:xfrm>
                            <a:off x="30681" y="128081"/>
                            <a:ext cx="761365" cy="450471"/>
                          </a:xfrm>
                          <a:prstGeom prst="rect">
                            <a:avLst/>
                          </a:prstGeom>
                          <a:solidFill>
                            <a:srgbClr val="9BBB59"/>
                          </a:solidFill>
                          <a:ln w="25400" cap="flat" cmpd="sng" algn="ctr">
                            <a:solidFill>
                              <a:srgbClr val="9BBB59">
                                <a:shade val="50000"/>
                              </a:srgbClr>
                            </a:solidFill>
                            <a:prstDash val="solid"/>
                          </a:ln>
                          <a:effectLst/>
                        </wps:spPr>
                        <wps:txbx>
                          <w:txbxContent>
                            <w:p w14:paraId="24B742DF"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8" name="Connecteur droit 1094"/>
                        <wps:cNvCnPr/>
                        <wps:spPr>
                          <a:xfrm>
                            <a:off x="411387" y="578580"/>
                            <a:ext cx="10674" cy="4916447"/>
                          </a:xfrm>
                          <a:prstGeom prst="line">
                            <a:avLst/>
                          </a:prstGeom>
                          <a:noFill/>
                          <a:ln w="28575" cap="flat" cmpd="sng" algn="ctr">
                            <a:solidFill>
                              <a:srgbClr val="9BBB59">
                                <a:lumMod val="75000"/>
                              </a:srgbClr>
                            </a:solidFill>
                            <a:prstDash val="solid"/>
                          </a:ln>
                          <a:effectLst/>
                        </wps:spPr>
                        <wps:bodyPr/>
                      </wps:wsp>
                      <wps:wsp>
                        <wps:cNvPr id="2179" name="Rectangle 2179"/>
                        <wps:cNvSpPr/>
                        <wps:spPr>
                          <a:xfrm>
                            <a:off x="2005463" y="128081"/>
                            <a:ext cx="861060" cy="438522"/>
                          </a:xfrm>
                          <a:prstGeom prst="rect">
                            <a:avLst/>
                          </a:prstGeom>
                          <a:solidFill>
                            <a:srgbClr val="C0504D"/>
                          </a:solidFill>
                          <a:ln w="25400" cap="flat" cmpd="sng" algn="ctr">
                            <a:solidFill>
                              <a:srgbClr val="C0504D">
                                <a:shade val="50000"/>
                              </a:srgbClr>
                            </a:solidFill>
                            <a:prstDash val="solid"/>
                          </a:ln>
                          <a:effectLst/>
                        </wps:spPr>
                        <wps:txbx>
                          <w:txbxContent>
                            <w:p w14:paraId="356F115A"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0" name="Connecteur droit 1096"/>
                        <wps:cNvCnPr/>
                        <wps:spPr>
                          <a:xfrm flipH="1">
                            <a:off x="2433240" y="571713"/>
                            <a:ext cx="2716" cy="4923269"/>
                          </a:xfrm>
                          <a:prstGeom prst="line">
                            <a:avLst/>
                          </a:prstGeom>
                          <a:noFill/>
                          <a:ln w="28575" cap="flat" cmpd="sng" algn="ctr">
                            <a:solidFill>
                              <a:srgbClr val="F79646">
                                <a:lumMod val="50000"/>
                              </a:srgbClr>
                            </a:solidFill>
                            <a:prstDash val="solid"/>
                          </a:ln>
                          <a:effectLst/>
                        </wps:spPr>
                        <wps:bodyPr/>
                      </wps:wsp>
                      <wps:wsp>
                        <wps:cNvPr id="2181" name="Connecteur droit 1098"/>
                        <wps:cNvCnPr/>
                        <wps:spPr>
                          <a:xfrm>
                            <a:off x="4889957" y="573049"/>
                            <a:ext cx="0" cy="4990989"/>
                          </a:xfrm>
                          <a:prstGeom prst="line">
                            <a:avLst/>
                          </a:prstGeom>
                          <a:noFill/>
                          <a:ln w="28575" cap="flat" cmpd="sng" algn="ctr">
                            <a:solidFill>
                              <a:sysClr val="windowText" lastClr="000000">
                                <a:lumMod val="50000"/>
                                <a:lumOff val="50000"/>
                              </a:sysClr>
                            </a:solidFill>
                            <a:prstDash val="solid"/>
                          </a:ln>
                          <a:effectLst/>
                        </wps:spPr>
                        <wps:bodyPr/>
                      </wps:wsp>
                      <wps:wsp>
                        <wps:cNvPr id="2182" name="Connecteur droit avec flèche 1276"/>
                        <wps:cNvCnPr/>
                        <wps:spPr>
                          <a:xfrm>
                            <a:off x="419843" y="1020562"/>
                            <a:ext cx="3346612" cy="56"/>
                          </a:xfrm>
                          <a:prstGeom prst="straightConnector1">
                            <a:avLst/>
                          </a:prstGeom>
                          <a:noFill/>
                          <a:ln w="9525" cap="flat" cmpd="sng" algn="ctr">
                            <a:solidFill>
                              <a:srgbClr val="4F81BD">
                                <a:shade val="95000"/>
                                <a:satMod val="105000"/>
                              </a:srgbClr>
                            </a:solidFill>
                            <a:prstDash val="dash"/>
                            <a:headEnd type="arrow" w="med" len="med"/>
                            <a:tailEnd type="arrow" w="med" len="med"/>
                          </a:ln>
                          <a:effectLst/>
                        </wps:spPr>
                        <wps:bodyPr/>
                      </wps:wsp>
                      <wps:wsp>
                        <wps:cNvPr id="2183" name="Zone de texte 2"/>
                        <wps:cNvSpPr txBox="1">
                          <a:spLocks noChangeArrowheads="1"/>
                        </wps:cNvSpPr>
                        <wps:spPr bwMode="auto">
                          <a:xfrm>
                            <a:off x="1450657" y="748881"/>
                            <a:ext cx="1575128" cy="254493"/>
                          </a:xfrm>
                          <a:prstGeom prst="rect">
                            <a:avLst/>
                          </a:prstGeom>
                          <a:solidFill>
                            <a:sysClr val="window" lastClr="FFFFFF"/>
                          </a:solidFill>
                          <a:ln w="9525">
                            <a:noFill/>
                            <a:miter lim="800000"/>
                            <a:headEnd/>
                            <a:tailEnd/>
                          </a:ln>
                        </wps:spPr>
                        <wps:txbx>
                          <w:txbxContent>
                            <w:p w14:paraId="7F54AF25" w14:textId="77777777" w:rsidR="00C5178F" w:rsidRDefault="00C5178F" w:rsidP="00C5178F">
                              <w:pPr>
                                <w:pStyle w:val="NormalWeb"/>
                                <w:spacing w:before="0"/>
                              </w:pPr>
                              <w:r>
                                <w:rPr>
                                  <w:rFonts w:ascii="Courier New" w:hAnsi="Courier New"/>
                                  <w:color w:val="000000"/>
                                  <w:sz w:val="16"/>
                                  <w:szCs w:val="16"/>
                                </w:rPr>
                                <w:t>ES4-PrepareSMSRChange</w:t>
                              </w:r>
                            </w:p>
                          </w:txbxContent>
                        </wps:txbx>
                        <wps:bodyPr rot="0" vert="horz" wrap="square" lIns="91440" tIns="45720" rIns="91440" bIns="45720" anchor="t" anchorCtr="0">
                          <a:noAutofit/>
                        </wps:bodyPr>
                      </wps:wsp>
                      <wps:wsp>
                        <wps:cNvPr id="2184" name="Connecteur droit avec flèche 1331"/>
                        <wps:cNvCnPr/>
                        <wps:spPr>
                          <a:xfrm>
                            <a:off x="2436187" y="1949943"/>
                            <a:ext cx="2458053"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185" name="Connecteur droit avec flèche 1332"/>
                        <wps:cNvCnPr/>
                        <wps:spPr>
                          <a:xfrm flipH="1">
                            <a:off x="419843" y="1303445"/>
                            <a:ext cx="2016345"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186" name="Rectangle 2186"/>
                        <wps:cNvSpPr/>
                        <wps:spPr>
                          <a:xfrm>
                            <a:off x="979897" y="128081"/>
                            <a:ext cx="861059" cy="429235"/>
                          </a:xfrm>
                          <a:prstGeom prst="rect">
                            <a:avLst/>
                          </a:prstGeom>
                          <a:solidFill>
                            <a:srgbClr val="C0504D"/>
                          </a:solidFill>
                          <a:ln w="25400" cap="flat" cmpd="sng" algn="ctr">
                            <a:solidFill>
                              <a:srgbClr val="C0504D">
                                <a:shade val="50000"/>
                              </a:srgbClr>
                            </a:solidFill>
                            <a:prstDash val="solid"/>
                          </a:ln>
                          <a:effectLst/>
                        </wps:spPr>
                        <wps:txbx>
                          <w:txbxContent>
                            <w:p w14:paraId="40B602EB" w14:textId="77777777" w:rsidR="00C5178F" w:rsidRDefault="00C5178F" w:rsidP="00C5178F">
                              <w:pPr>
                                <w:pStyle w:val="NormalWeb"/>
                                <w:jc w:val="center"/>
                              </w:pPr>
                              <w:r>
                                <w:rPr>
                                  <w:rFonts w:ascii="Arial" w:hAnsi="Arial"/>
                                  <w:b/>
                                  <w:bCs/>
                                  <w:sz w:val="20"/>
                                  <w:szCs w:val="20"/>
                                </w:rPr>
                                <w:t>SM-D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7" name="Connecteur droit avec flèche 1336"/>
                        <wps:cNvCnPr/>
                        <wps:spPr>
                          <a:xfrm flipH="1" flipV="1">
                            <a:off x="2436188" y="1402800"/>
                            <a:ext cx="1330267" cy="143"/>
                          </a:xfrm>
                          <a:prstGeom prst="straightConnector1">
                            <a:avLst/>
                          </a:prstGeom>
                          <a:noFill/>
                          <a:ln w="9525" cap="flat" cmpd="sng" algn="ctr">
                            <a:solidFill>
                              <a:srgbClr val="4A7EBB"/>
                            </a:solidFill>
                            <a:prstDash val="solid"/>
                            <a:headEnd type="arrow" w="med" len="med"/>
                            <a:tailEnd type="none" w="med" len="med"/>
                          </a:ln>
                          <a:effectLst/>
                        </wps:spPr>
                        <wps:bodyPr/>
                      </wps:wsp>
                      <wps:wsp>
                        <wps:cNvPr id="2188" name="Zone de texte 2"/>
                        <wps:cNvSpPr txBox="1">
                          <a:spLocks noChangeArrowheads="1"/>
                        </wps:cNvSpPr>
                        <wps:spPr bwMode="auto">
                          <a:xfrm>
                            <a:off x="2448855" y="1198433"/>
                            <a:ext cx="1317600" cy="230400"/>
                          </a:xfrm>
                          <a:prstGeom prst="rect">
                            <a:avLst/>
                          </a:prstGeom>
                          <a:noFill/>
                          <a:ln w="9525">
                            <a:noFill/>
                            <a:miter lim="800000"/>
                            <a:headEnd/>
                            <a:tailEnd/>
                          </a:ln>
                        </wps:spPr>
                        <wps:txbx>
                          <w:txbxContent>
                            <w:p w14:paraId="49B4F0D3" w14:textId="77777777" w:rsidR="00C5178F" w:rsidRPr="0007407E" w:rsidRDefault="00C5178F" w:rsidP="00C5178F">
                              <w:pPr>
                                <w:pStyle w:val="NormalWeb"/>
                                <w:spacing w:before="0"/>
                              </w:pPr>
                              <w:r w:rsidRPr="0007407E">
                                <w:rPr>
                                  <w:rFonts w:ascii="Courier New" w:hAnsi="Courier New"/>
                                  <w:sz w:val="16"/>
                                  <w:szCs w:val="16"/>
                                </w:rPr>
                                <w:t>ES7-HandoverEUICC</w:t>
                              </w:r>
                            </w:p>
                          </w:txbxContent>
                        </wps:txbx>
                        <wps:bodyPr rot="0" vert="horz" wrap="square" lIns="91440" tIns="45720" rIns="91440" bIns="45720" anchor="t" anchorCtr="0">
                          <a:noAutofit/>
                        </wps:bodyPr>
                      </wps:wsp>
                      <wps:wsp>
                        <wps:cNvPr id="2189" name="Rectangle 2189"/>
                        <wps:cNvSpPr/>
                        <wps:spPr>
                          <a:xfrm>
                            <a:off x="3379121" y="128081"/>
                            <a:ext cx="830237" cy="426308"/>
                          </a:xfrm>
                          <a:prstGeom prst="rect">
                            <a:avLst/>
                          </a:prstGeom>
                          <a:solidFill>
                            <a:srgbClr val="9BBB59"/>
                          </a:solidFill>
                          <a:ln w="25400" cap="flat" cmpd="sng" algn="ctr">
                            <a:solidFill>
                              <a:srgbClr val="9BBB59">
                                <a:shade val="50000"/>
                              </a:srgbClr>
                            </a:solidFill>
                            <a:prstDash val="solid"/>
                          </a:ln>
                          <a:effectLst/>
                        </wps:spPr>
                        <wps:txbx>
                          <w:txbxContent>
                            <w:p w14:paraId="18CAB646"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6" name="Connecteur droit 1344"/>
                        <wps:cNvCnPr/>
                        <wps:spPr>
                          <a:xfrm>
                            <a:off x="3785296" y="547404"/>
                            <a:ext cx="0" cy="4947578"/>
                          </a:xfrm>
                          <a:prstGeom prst="line">
                            <a:avLst/>
                          </a:prstGeom>
                          <a:noFill/>
                          <a:ln w="28575" cap="flat" cmpd="sng" algn="ctr">
                            <a:solidFill>
                              <a:srgbClr val="9BBB59">
                                <a:lumMod val="75000"/>
                              </a:srgbClr>
                            </a:solidFill>
                            <a:prstDash val="solid"/>
                          </a:ln>
                          <a:effectLst/>
                        </wps:spPr>
                        <wps:bodyPr/>
                      </wps:wsp>
                      <wps:wsp>
                        <wps:cNvPr id="2197" name="Zone de texte 2"/>
                        <wps:cNvSpPr txBox="1">
                          <a:spLocks noChangeArrowheads="1"/>
                        </wps:cNvSpPr>
                        <wps:spPr bwMode="auto">
                          <a:xfrm>
                            <a:off x="846298" y="1075397"/>
                            <a:ext cx="1159200" cy="216000"/>
                          </a:xfrm>
                          <a:prstGeom prst="rect">
                            <a:avLst/>
                          </a:prstGeom>
                          <a:solidFill>
                            <a:sysClr val="window" lastClr="FFFFFF"/>
                          </a:solidFill>
                          <a:ln w="9525">
                            <a:noFill/>
                            <a:miter lim="800000"/>
                            <a:headEnd/>
                            <a:tailEnd/>
                          </a:ln>
                        </wps:spPr>
                        <wps:txbx>
                          <w:txbxContent>
                            <w:p w14:paraId="513C7E2C"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198" name="Connecteur droit avec flèche 1346"/>
                        <wps:cNvCnPr/>
                        <wps:spPr>
                          <a:xfrm>
                            <a:off x="2436187" y="1680369"/>
                            <a:ext cx="1330268"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2202" name="Zone de texte 2"/>
                        <wps:cNvSpPr txBox="1">
                          <a:spLocks noChangeArrowheads="1"/>
                        </wps:cNvSpPr>
                        <wps:spPr bwMode="auto">
                          <a:xfrm>
                            <a:off x="2433475" y="1458847"/>
                            <a:ext cx="1457036" cy="230505"/>
                          </a:xfrm>
                          <a:prstGeom prst="rect">
                            <a:avLst/>
                          </a:prstGeom>
                          <a:noFill/>
                          <a:ln w="9525">
                            <a:noFill/>
                            <a:miter lim="800000"/>
                            <a:headEnd/>
                            <a:tailEnd/>
                          </a:ln>
                        </wps:spPr>
                        <wps:txbx>
                          <w:txbxContent>
                            <w:p w14:paraId="474DEDE9" w14:textId="77777777" w:rsidR="00C5178F" w:rsidRPr="00164F7D" w:rsidRDefault="00C5178F" w:rsidP="00C5178F">
                              <w:pPr>
                                <w:pStyle w:val="NormalWeb"/>
                                <w:spacing w:before="0"/>
                              </w:pPr>
                              <w:r w:rsidRPr="00164F7D">
                                <w:rPr>
                                  <w:rFonts w:ascii="Courier New" w:hAnsi="Courier New"/>
                                  <w:sz w:val="16"/>
                                  <w:szCs w:val="16"/>
                                </w:rPr>
                                <w:t>ES7-AuthenticateSMSR</w:t>
                              </w:r>
                            </w:p>
                          </w:txbxContent>
                        </wps:txbx>
                        <wps:bodyPr rot="0" vert="horz" wrap="square" lIns="91440" tIns="45720" rIns="91440" bIns="45720" anchor="t" anchorCtr="0">
                          <a:noAutofit/>
                        </wps:bodyPr>
                      </wps:wsp>
                      <wps:wsp>
                        <wps:cNvPr id="2203" name="Zone de texte 2"/>
                        <wps:cNvSpPr txBox="1">
                          <a:spLocks noChangeArrowheads="1"/>
                        </wps:cNvSpPr>
                        <wps:spPr bwMode="auto">
                          <a:xfrm>
                            <a:off x="2736215" y="1706880"/>
                            <a:ext cx="1828800" cy="216000"/>
                          </a:xfrm>
                          <a:prstGeom prst="rect">
                            <a:avLst/>
                          </a:prstGeom>
                          <a:solidFill>
                            <a:sysClr val="window" lastClr="FFFFFF"/>
                          </a:solidFill>
                          <a:ln w="9525">
                            <a:noFill/>
                            <a:miter lim="800000"/>
                            <a:headEnd/>
                            <a:tailEnd/>
                          </a:ln>
                        </wps:spPr>
                        <wps:txbx>
                          <w:txbxContent>
                            <w:p w14:paraId="6A82E6AA"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wps:txbx>
                        <wps:bodyPr rot="0" vert="horz" wrap="square" lIns="91440" tIns="45720" rIns="91440" bIns="45720" anchor="t" anchorCtr="0">
                          <a:noAutofit/>
                        </wps:bodyPr>
                      </wps:wsp>
                      <wps:wsp>
                        <wps:cNvPr id="2204" name="Connecteur droit avec flèche 2081"/>
                        <wps:cNvCnPr/>
                        <wps:spPr>
                          <a:xfrm>
                            <a:off x="2436187" y="2247889"/>
                            <a:ext cx="1349475" cy="18"/>
                          </a:xfrm>
                          <a:prstGeom prst="straightConnector1">
                            <a:avLst/>
                          </a:prstGeom>
                          <a:noFill/>
                          <a:ln w="9525" cap="flat" cmpd="sng" algn="ctr">
                            <a:solidFill>
                              <a:srgbClr val="4A7EBB"/>
                            </a:solidFill>
                            <a:prstDash val="solid"/>
                            <a:headEnd type="none" w="med" len="med"/>
                            <a:tailEnd type="arrow" w="med" len="med"/>
                          </a:ln>
                          <a:effectLst/>
                        </wps:spPr>
                        <wps:bodyPr/>
                      </wps:wsp>
                      <wps:wsp>
                        <wps:cNvPr id="2209" name="Zone de texte 2"/>
                        <wps:cNvSpPr txBox="1">
                          <a:spLocks noChangeArrowheads="1"/>
                        </wps:cNvSpPr>
                        <wps:spPr bwMode="auto">
                          <a:xfrm>
                            <a:off x="2424849" y="2017420"/>
                            <a:ext cx="1456690" cy="230505"/>
                          </a:xfrm>
                          <a:prstGeom prst="rect">
                            <a:avLst/>
                          </a:prstGeom>
                          <a:noFill/>
                          <a:ln w="9525">
                            <a:noFill/>
                            <a:miter lim="800000"/>
                            <a:headEnd/>
                            <a:tailEnd/>
                          </a:ln>
                        </wps:spPr>
                        <wps:txbx>
                          <w:txbxContent>
                            <w:p w14:paraId="09A85D38" w14:textId="77777777" w:rsidR="00C5178F" w:rsidRPr="00164F7D" w:rsidRDefault="00C5178F" w:rsidP="00C5178F">
                              <w:pPr>
                                <w:pStyle w:val="NormalWeb"/>
                                <w:spacing w:before="0"/>
                              </w:pPr>
                              <w:r w:rsidRPr="00164F7D">
                                <w:rPr>
                                  <w:rFonts w:ascii="Courier New" w:hAnsi="Courier New"/>
                                  <w:sz w:val="16"/>
                                  <w:szCs w:val="16"/>
                                </w:rPr>
                                <w:t>ES7-AuthenticateSMSR</w:t>
                              </w:r>
                            </w:p>
                          </w:txbxContent>
                        </wps:txbx>
                        <wps:bodyPr rot="0" vert="horz" wrap="square" lIns="91440" tIns="45720" rIns="91440" bIns="45720" anchor="t" anchorCtr="0">
                          <a:noAutofit/>
                        </wps:bodyPr>
                      </wps:wsp>
                      <wps:wsp>
                        <wps:cNvPr id="2210" name="Connecteur droit avec flèche 2083"/>
                        <wps:cNvCnPr/>
                        <wps:spPr>
                          <a:xfrm>
                            <a:off x="2423612" y="2661971"/>
                            <a:ext cx="1342843"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2211" name="Zone de texte 2"/>
                        <wps:cNvSpPr txBox="1">
                          <a:spLocks noChangeArrowheads="1"/>
                        </wps:cNvSpPr>
                        <wps:spPr bwMode="auto">
                          <a:xfrm>
                            <a:off x="2457086" y="2387201"/>
                            <a:ext cx="1796400" cy="230400"/>
                          </a:xfrm>
                          <a:prstGeom prst="rect">
                            <a:avLst/>
                          </a:prstGeom>
                          <a:solidFill>
                            <a:sysClr val="window" lastClr="FFFFFF"/>
                          </a:solidFill>
                          <a:ln w="9525">
                            <a:noFill/>
                            <a:miter lim="800000"/>
                            <a:headEnd/>
                            <a:tailEnd/>
                          </a:ln>
                        </wps:spPr>
                        <wps:txbx>
                          <w:txbxContent>
                            <w:p w14:paraId="594A5C40" w14:textId="77777777" w:rsidR="00C5178F" w:rsidRPr="00164F7D" w:rsidRDefault="00C5178F" w:rsidP="00C5178F">
                              <w:pPr>
                                <w:pStyle w:val="NormalWeb"/>
                                <w:spacing w:before="0"/>
                                <w:jc w:val="left"/>
                              </w:pPr>
                              <w:r w:rsidRPr="00164F7D">
                                <w:rPr>
                                  <w:rFonts w:ascii="Courier New" w:hAnsi="Courier New"/>
                                  <w:sz w:val="16"/>
                                  <w:szCs w:val="16"/>
                                </w:rPr>
                                <w:t>ES7-CreateAdditionalKeyset</w:t>
                              </w:r>
                            </w:p>
                          </w:txbxContent>
                        </wps:txbx>
                        <wps:bodyPr rot="0" vert="horz" wrap="square" lIns="91440" tIns="45720" rIns="91440" bIns="45720" anchor="t" anchorCtr="0">
                          <a:noAutofit/>
                        </wps:bodyPr>
                      </wps:wsp>
                      <wps:wsp>
                        <wps:cNvPr id="2212" name="Connecteur droit avec flèche 2085"/>
                        <wps:cNvCnPr/>
                        <wps:spPr>
                          <a:xfrm>
                            <a:off x="2435892" y="3004138"/>
                            <a:ext cx="245745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213" name="Zone de texte 2"/>
                        <wps:cNvSpPr txBox="1">
                          <a:spLocks noChangeArrowheads="1"/>
                        </wps:cNvSpPr>
                        <wps:spPr bwMode="auto">
                          <a:xfrm>
                            <a:off x="2736215" y="2759292"/>
                            <a:ext cx="1828800" cy="216000"/>
                          </a:xfrm>
                          <a:prstGeom prst="rect">
                            <a:avLst/>
                          </a:prstGeom>
                          <a:solidFill>
                            <a:sysClr val="window" lastClr="FFFFFF"/>
                          </a:solidFill>
                          <a:ln w="9525">
                            <a:noFill/>
                            <a:miter lim="800000"/>
                            <a:headEnd/>
                            <a:tailEnd/>
                          </a:ln>
                        </wps:spPr>
                        <wps:txbx>
                          <w:txbxContent>
                            <w:p w14:paraId="6FC0E531"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wps:txbx>
                        <wps:bodyPr rot="0" vert="horz" wrap="square" lIns="91440" tIns="45720" rIns="91440" bIns="45720" anchor="t" anchorCtr="0">
                          <a:noAutofit/>
                        </wps:bodyPr>
                      </wps:wsp>
                      <wps:wsp>
                        <wps:cNvPr id="2214" name="Connecteur droit avec flèche 2087"/>
                        <wps:cNvCnPr/>
                        <wps:spPr>
                          <a:xfrm>
                            <a:off x="2423455" y="3414044"/>
                            <a:ext cx="1343000" cy="0"/>
                          </a:xfrm>
                          <a:prstGeom prst="straightConnector1">
                            <a:avLst/>
                          </a:prstGeom>
                          <a:noFill/>
                          <a:ln w="9525" cap="flat" cmpd="sng" algn="ctr">
                            <a:solidFill>
                              <a:srgbClr val="4A7EBB"/>
                            </a:solidFill>
                            <a:prstDash val="solid"/>
                            <a:headEnd type="none" w="med" len="med"/>
                            <a:tailEnd type="arrow" w="med" len="med"/>
                          </a:ln>
                          <a:effectLst/>
                        </wps:spPr>
                        <wps:bodyPr/>
                      </wps:wsp>
                      <wps:wsp>
                        <wps:cNvPr id="2215" name="Zone de texte 2"/>
                        <wps:cNvSpPr txBox="1">
                          <a:spLocks noChangeArrowheads="1"/>
                        </wps:cNvSpPr>
                        <wps:spPr bwMode="auto">
                          <a:xfrm>
                            <a:off x="2464423" y="3138853"/>
                            <a:ext cx="1796415" cy="229870"/>
                          </a:xfrm>
                          <a:prstGeom prst="rect">
                            <a:avLst/>
                          </a:prstGeom>
                          <a:solidFill>
                            <a:sysClr val="window" lastClr="FFFFFF"/>
                          </a:solidFill>
                          <a:ln w="9525">
                            <a:noFill/>
                            <a:miter lim="800000"/>
                            <a:headEnd/>
                            <a:tailEnd/>
                          </a:ln>
                        </wps:spPr>
                        <wps:txbx>
                          <w:txbxContent>
                            <w:p w14:paraId="78760393" w14:textId="77777777" w:rsidR="00C5178F" w:rsidRPr="00164F7D" w:rsidRDefault="00C5178F" w:rsidP="00C5178F">
                              <w:pPr>
                                <w:pStyle w:val="NormalWeb"/>
                                <w:spacing w:before="0"/>
                              </w:pPr>
                              <w:r w:rsidRPr="00164F7D">
                                <w:rPr>
                                  <w:rFonts w:ascii="Courier New" w:hAnsi="Courier New"/>
                                  <w:sz w:val="16"/>
                                  <w:szCs w:val="16"/>
                                </w:rPr>
                                <w:t>ES7-CreateAdditionalKeyset</w:t>
                              </w:r>
                            </w:p>
                          </w:txbxContent>
                        </wps:txbx>
                        <wps:bodyPr rot="0" vert="horz" wrap="square" lIns="91440" tIns="45720" rIns="91440" bIns="45720" anchor="t" anchorCtr="0">
                          <a:noAutofit/>
                        </wps:bodyPr>
                      </wps:wsp>
                      <wps:wsp>
                        <wps:cNvPr id="2216" name="Connecteur droit avec flèche 2089"/>
                        <wps:cNvCnPr/>
                        <wps:spPr>
                          <a:xfrm>
                            <a:off x="3783575" y="3788618"/>
                            <a:ext cx="1109767" cy="1307"/>
                          </a:xfrm>
                          <a:prstGeom prst="straightConnector1">
                            <a:avLst/>
                          </a:prstGeom>
                          <a:noFill/>
                          <a:ln w="9525" cap="flat" cmpd="sng" algn="ctr">
                            <a:solidFill>
                              <a:srgbClr val="4A7EBB"/>
                            </a:solidFill>
                            <a:prstDash val="dash"/>
                            <a:headEnd type="arrow"/>
                            <a:tailEnd type="arrow"/>
                          </a:ln>
                          <a:effectLst/>
                        </wps:spPr>
                        <wps:bodyPr/>
                      </wps:wsp>
                      <wps:wsp>
                        <wps:cNvPr id="2217" name="Zone de texte 2"/>
                        <wps:cNvSpPr txBox="1">
                          <a:spLocks noChangeArrowheads="1"/>
                        </wps:cNvSpPr>
                        <wps:spPr bwMode="auto">
                          <a:xfrm>
                            <a:off x="3838383" y="3510235"/>
                            <a:ext cx="1725655" cy="224879"/>
                          </a:xfrm>
                          <a:prstGeom prst="rect">
                            <a:avLst/>
                          </a:prstGeom>
                          <a:solidFill>
                            <a:sysClr val="window" lastClr="FFFFFF"/>
                          </a:solidFill>
                          <a:ln w="9525">
                            <a:noFill/>
                            <a:miter lim="800000"/>
                            <a:headEnd/>
                            <a:tailEnd/>
                          </a:ln>
                        </wps:spPr>
                        <wps:txbx>
                          <w:txbxContent>
                            <w:p w14:paraId="19237060" w14:textId="77777777" w:rsidR="00C5178F" w:rsidRPr="00164F7D" w:rsidRDefault="00C5178F" w:rsidP="00C5178F">
                              <w:pPr>
                                <w:pStyle w:val="NormalWeb"/>
                                <w:spacing w:before="0"/>
                                <w:jc w:val="left"/>
                              </w:pPr>
                              <w:r w:rsidRPr="00164F7D">
                                <w:rPr>
                                  <w:rFonts w:ascii="Courier New" w:hAnsi="Courier New"/>
                                  <w:sz w:val="16"/>
                                  <w:szCs w:val="16"/>
                                </w:rPr>
                                <w:t>ES5-</w:t>
                              </w:r>
                              <w:r w:rsidRPr="00164F7D">
                                <w:rPr>
                                  <w:rFonts w:ascii="Courier New" w:hAnsi="Courier New" w:cs="Courier New"/>
                                  <w:sz w:val="16"/>
                                  <w:szCs w:val="16"/>
                                </w:rPr>
                                <w:t>FinaliseISDRhandover</w:t>
                              </w:r>
                            </w:p>
                          </w:txbxContent>
                        </wps:txbx>
                        <wps:bodyPr rot="0" vert="horz" wrap="square" lIns="91440" tIns="45720" rIns="91440" bIns="45720" anchor="t" anchorCtr="0">
                          <a:noAutofit/>
                        </wps:bodyPr>
                      </wps:wsp>
                      <wps:wsp>
                        <wps:cNvPr id="2218" name="Connecteur droit avec flèche 2091"/>
                        <wps:cNvCnPr/>
                        <wps:spPr>
                          <a:xfrm>
                            <a:off x="2435892" y="4018964"/>
                            <a:ext cx="1349770" cy="157"/>
                          </a:xfrm>
                          <a:prstGeom prst="straightConnector1">
                            <a:avLst/>
                          </a:prstGeom>
                          <a:noFill/>
                          <a:ln w="9525" cap="flat" cmpd="sng" algn="ctr">
                            <a:solidFill>
                              <a:srgbClr val="4A7EBB"/>
                            </a:solidFill>
                            <a:prstDash val="solid"/>
                            <a:headEnd type="arrow" w="med" len="med"/>
                            <a:tailEnd type="none" w="med" len="med"/>
                          </a:ln>
                          <a:effectLst/>
                        </wps:spPr>
                        <wps:bodyPr/>
                      </wps:wsp>
                      <wps:wsp>
                        <wps:cNvPr id="2219" name="Zone de texte 2"/>
                        <wps:cNvSpPr txBox="1">
                          <a:spLocks noChangeArrowheads="1"/>
                        </wps:cNvSpPr>
                        <wps:spPr bwMode="auto">
                          <a:xfrm>
                            <a:off x="2440707" y="3771397"/>
                            <a:ext cx="1316990" cy="230505"/>
                          </a:xfrm>
                          <a:prstGeom prst="rect">
                            <a:avLst/>
                          </a:prstGeom>
                          <a:noFill/>
                          <a:ln w="9525">
                            <a:noFill/>
                            <a:miter lim="800000"/>
                            <a:headEnd/>
                            <a:tailEnd/>
                          </a:ln>
                        </wps:spPr>
                        <wps:txbx>
                          <w:txbxContent>
                            <w:p w14:paraId="710E4CFA" w14:textId="77777777" w:rsidR="00C5178F" w:rsidRPr="00164F7D" w:rsidRDefault="00C5178F" w:rsidP="00C5178F">
                              <w:pPr>
                                <w:pStyle w:val="NormalWeb"/>
                                <w:spacing w:before="0"/>
                              </w:pPr>
                              <w:r w:rsidRPr="00164F7D">
                                <w:rPr>
                                  <w:rFonts w:ascii="Courier New" w:hAnsi="Courier New"/>
                                  <w:sz w:val="16"/>
                                  <w:szCs w:val="16"/>
                                </w:rPr>
                                <w:t>ES7-HandoverEUICC</w:t>
                              </w:r>
                            </w:p>
                          </w:txbxContent>
                        </wps:txbx>
                        <wps:bodyPr rot="0" vert="horz" wrap="square" lIns="91440" tIns="45720" rIns="91440" bIns="45720" anchor="t" anchorCtr="0">
                          <a:noAutofit/>
                        </wps:bodyPr>
                      </wps:wsp>
                      <wps:wsp>
                        <wps:cNvPr id="2220" name="Connecteur droit avec flèche 2093"/>
                        <wps:cNvCnPr/>
                        <wps:spPr>
                          <a:xfrm>
                            <a:off x="411427" y="4399032"/>
                            <a:ext cx="2024760"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221" name="Zone de texte 2"/>
                        <wps:cNvSpPr txBox="1">
                          <a:spLocks noChangeArrowheads="1"/>
                        </wps:cNvSpPr>
                        <wps:spPr bwMode="auto">
                          <a:xfrm>
                            <a:off x="792049" y="4174251"/>
                            <a:ext cx="1158875" cy="207951"/>
                          </a:xfrm>
                          <a:prstGeom prst="rect">
                            <a:avLst/>
                          </a:prstGeom>
                          <a:solidFill>
                            <a:sysClr val="window" lastClr="FFFFFF"/>
                          </a:solidFill>
                          <a:ln w="9525">
                            <a:noFill/>
                            <a:miter lim="800000"/>
                            <a:headEnd/>
                            <a:tailEnd/>
                          </a:ln>
                        </wps:spPr>
                        <wps:txbx>
                          <w:txbxContent>
                            <w:p w14:paraId="7BD3936E"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222" name="Zone de texte 2"/>
                        <wps:cNvSpPr txBox="1">
                          <a:spLocks noChangeArrowheads="1"/>
                        </wps:cNvSpPr>
                        <wps:spPr bwMode="auto">
                          <a:xfrm>
                            <a:off x="1440500" y="4482800"/>
                            <a:ext cx="2154630" cy="207645"/>
                          </a:xfrm>
                          <a:prstGeom prst="rect">
                            <a:avLst/>
                          </a:prstGeom>
                          <a:solidFill>
                            <a:sysClr val="window" lastClr="FFFFFF"/>
                          </a:solidFill>
                          <a:ln w="9525">
                            <a:noFill/>
                            <a:miter lim="800000"/>
                            <a:headEnd/>
                            <a:tailEnd/>
                          </a:ln>
                        </wps:spPr>
                        <wps:txbx>
                          <w:txbxContent>
                            <w:p w14:paraId="6D978248" w14:textId="77777777" w:rsidR="00C5178F" w:rsidRPr="000D5E26" w:rsidRDefault="00C5178F" w:rsidP="00C5178F">
                              <w:pPr>
                                <w:pStyle w:val="NormalWeb"/>
                                <w:spacing w:before="0"/>
                                <w:rPr>
                                  <w:i/>
                                  <w:color w:val="595959" w:themeColor="text1" w:themeTint="A6"/>
                                </w:rPr>
                              </w:pPr>
                              <w:r w:rsidRPr="000D5E26">
                                <w:rPr>
                                  <w:rFonts w:ascii="Courier New" w:hAnsi="Courier New"/>
                                  <w:i/>
                                  <w:color w:val="595959" w:themeColor="text1" w:themeTint="A6"/>
                                  <w:sz w:val="16"/>
                                  <w:szCs w:val="16"/>
                                </w:rPr>
                                <w:t>ES3-HandleSMSRChangeNotification</w:t>
                              </w:r>
                            </w:p>
                          </w:txbxContent>
                        </wps:txbx>
                        <wps:bodyPr rot="0" vert="horz" wrap="square" lIns="91440" tIns="45720" rIns="91440" bIns="45720" anchor="t" anchorCtr="0">
                          <a:noAutofit/>
                        </wps:bodyPr>
                      </wps:wsp>
                      <wps:wsp>
                        <wps:cNvPr id="2223" name="Connecteur droit avec flèche 2099"/>
                        <wps:cNvCnPr/>
                        <wps:spPr>
                          <a:xfrm>
                            <a:off x="420402" y="5048713"/>
                            <a:ext cx="946036"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224" name="Zone de texte 2"/>
                        <wps:cNvSpPr txBox="1">
                          <a:spLocks noChangeArrowheads="1"/>
                        </wps:cNvSpPr>
                        <wps:spPr bwMode="auto">
                          <a:xfrm>
                            <a:off x="547679" y="4801413"/>
                            <a:ext cx="2149200" cy="219600"/>
                          </a:xfrm>
                          <a:prstGeom prst="rect">
                            <a:avLst/>
                          </a:prstGeom>
                          <a:solidFill>
                            <a:sysClr val="window" lastClr="FFFFFF"/>
                          </a:solidFill>
                          <a:ln w="9525">
                            <a:noFill/>
                            <a:miter lim="800000"/>
                            <a:headEnd/>
                            <a:tailEnd/>
                          </a:ln>
                        </wps:spPr>
                        <wps:txbx>
                          <w:txbxContent>
                            <w:p w14:paraId="5F2B94DB" w14:textId="77777777" w:rsidR="00C5178F" w:rsidRPr="004A2431" w:rsidRDefault="00C5178F" w:rsidP="00C5178F">
                              <w:pPr>
                                <w:pStyle w:val="NormalWeb"/>
                                <w:spacing w:before="0"/>
                                <w:rPr>
                                  <w:i/>
                                </w:rPr>
                              </w:pPr>
                              <w:r w:rsidRPr="004A2431">
                                <w:rPr>
                                  <w:rFonts w:ascii="Courier New" w:hAnsi="Courier New"/>
                                  <w:i/>
                                  <w:color w:val="000000"/>
                                  <w:sz w:val="16"/>
                                  <w:szCs w:val="16"/>
                                </w:rPr>
                                <w:t>ES2-HandleSMSRChangeNotification</w:t>
                              </w:r>
                            </w:p>
                          </w:txbxContent>
                        </wps:txbx>
                        <wps:bodyPr rot="0" vert="horz" wrap="square" lIns="91440" tIns="45720" rIns="91440" bIns="45720" anchor="t" anchorCtr="0">
                          <a:noAutofit/>
                        </wps:bodyPr>
                      </wps:wsp>
                      <wps:wsp>
                        <wps:cNvPr id="2225" name="Connecteur droit avec flèche 2101"/>
                        <wps:cNvCnPr/>
                        <wps:spPr>
                          <a:xfrm flipH="1">
                            <a:off x="422102" y="5397604"/>
                            <a:ext cx="2016125" cy="0"/>
                          </a:xfrm>
                          <a:prstGeom prst="straightConnector1">
                            <a:avLst/>
                          </a:prstGeom>
                          <a:noFill/>
                          <a:ln w="9525" cap="flat" cmpd="sng" algn="ctr">
                            <a:solidFill>
                              <a:srgbClr val="4F81BD">
                                <a:shade val="95000"/>
                                <a:satMod val="105000"/>
                              </a:srgbClr>
                            </a:solidFill>
                            <a:prstDash val="solid"/>
                            <a:headEnd type="arrow" w="med" len="med"/>
                            <a:tailEnd type="arrow" w="med" len="med"/>
                          </a:ln>
                          <a:effectLst/>
                        </wps:spPr>
                        <wps:bodyPr/>
                      </wps:wsp>
                      <wps:wsp>
                        <wps:cNvPr id="2226" name="Zone de texte 2"/>
                        <wps:cNvSpPr txBox="1">
                          <a:spLocks noChangeArrowheads="1"/>
                        </wps:cNvSpPr>
                        <wps:spPr bwMode="auto">
                          <a:xfrm>
                            <a:off x="986204" y="5152187"/>
                            <a:ext cx="871200" cy="216000"/>
                          </a:xfrm>
                          <a:prstGeom prst="rect">
                            <a:avLst/>
                          </a:prstGeom>
                          <a:solidFill>
                            <a:sysClr val="window" lastClr="FFFFFF"/>
                          </a:solidFill>
                          <a:ln w="9525">
                            <a:noFill/>
                            <a:miter lim="800000"/>
                            <a:headEnd/>
                            <a:tailEnd/>
                          </a:ln>
                        </wps:spPr>
                        <wps:txbx>
                          <w:txbxContent>
                            <w:p w14:paraId="18B7D25E"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g:wgp>
                        <wpg:cNvPr id="2227" name="Groupe 2174"/>
                        <wpg:cNvGrpSpPr/>
                        <wpg:grpSpPr>
                          <a:xfrm>
                            <a:off x="4458702" y="128087"/>
                            <a:ext cx="861060" cy="429260"/>
                            <a:chOff x="0" y="0"/>
                            <a:chExt cx="861060" cy="429260"/>
                          </a:xfrm>
                        </wpg:grpSpPr>
                        <wps:wsp>
                          <wps:cNvPr id="2228" name="Rectangle 2228"/>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DFEE5AA"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9"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5CB1F47D"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230" name="Connecteur droit avec flèche 2095"/>
                        <wps:cNvCnPr/>
                        <wps:spPr>
                          <a:xfrm>
                            <a:off x="1366438" y="4699054"/>
                            <a:ext cx="2400017" cy="0"/>
                          </a:xfrm>
                          <a:prstGeom prst="straightConnector1">
                            <a:avLst/>
                          </a:prstGeom>
                          <a:noFill/>
                          <a:ln w="9525" cap="flat" cmpd="sng" algn="ctr">
                            <a:solidFill>
                              <a:sysClr val="windowText" lastClr="000000">
                                <a:lumMod val="65000"/>
                                <a:lumOff val="35000"/>
                              </a:sysClr>
                            </a:solidFill>
                            <a:prstDash val="solid"/>
                            <a:headEnd type="arrow" w="med" len="med"/>
                            <a:tailEnd type="none" w="med" len="med"/>
                          </a:ln>
                          <a:effectLst/>
                        </wps:spPr>
                        <wps:bodyPr/>
                      </wps:wsp>
                    </wpc:wpc>
                  </a:graphicData>
                </a:graphic>
              </wp:inline>
            </w:drawing>
          </mc:Choice>
          <mc:Fallback>
            <w:pict>
              <v:group w14:anchorId="0033DEEE" id="Zone de dessin 2105" o:spid="_x0000_s3072" editas="canvas" style="width:438.8pt;height:447.6pt;mso-position-horizontal-relative:char;mso-position-vertical-relative:line" coordsize="55721,56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">
                <v:shape id="_x0000_s3073" type="#_x0000_t75" style="position:absolute;width:55721;height:56845;visibility:visible;mso-wrap-style:square">
                  <v:fill o:detectmouseclick="t"/>
                  <v:path o:connecttype="none"/>
                </v:shape>
                <v:line id="Connecteur droit 2446" o:spid="_x0000_s3074" style="position:absolute;flip:x;visibility:visible;mso-wrap-style:square" from="13663,5573" to="13688,5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" strokecolor="#984807" strokeweight="2.25pt"/>
                <v:rect id="Rectangle 2177" o:spid="_x0000_s3075" style="position:absolute;left:306;top:1280;width:7614;height:4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" fillcolor="#9bbb59" strokecolor="#71893f" strokeweight="2pt">
                  <v:textbox>
                    <w:txbxContent>
                      <w:p w14:paraId="24B742DF" w14:textId="77777777" w:rsidR="00C5178F" w:rsidRDefault="00C5178F" w:rsidP="00C5178F">
                        <w:pPr>
                          <w:pStyle w:val="NormalWeb"/>
                          <w:jc w:val="center"/>
                        </w:pPr>
                        <w:r>
                          <w:rPr>
                            <w:rFonts w:ascii="Arial" w:hAnsi="Arial"/>
                            <w:b/>
                            <w:bCs/>
                            <w:sz w:val="20"/>
                            <w:szCs w:val="20"/>
                          </w:rPr>
                          <w:t>MNO2-S</w:t>
                        </w:r>
                      </w:p>
                    </w:txbxContent>
                  </v:textbox>
                </v:rect>
                <v:line id="Connecteur droit 1094" o:spid="_x0000_s3076" style="position:absolute;visibility:visible;mso-wrap-style:square" from="4113,5785" to="4220,54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" strokecolor="#77933c" strokeweight="2.25pt"/>
                <v:rect id="Rectangle 2179" o:spid="_x0000_s3077" style="position:absolute;left:20054;top:1280;width:8611;height:4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" fillcolor="#c0504d" strokecolor="#8c3836" strokeweight="2pt">
                  <v:textbox>
                    <w:txbxContent>
                      <w:p w14:paraId="356F115A" w14:textId="77777777" w:rsidR="00C5178F" w:rsidRDefault="00C5178F" w:rsidP="00C5178F">
                        <w:pPr>
                          <w:pStyle w:val="NormalWeb"/>
                          <w:jc w:val="center"/>
                        </w:pPr>
                        <w:r>
                          <w:rPr>
                            <w:rFonts w:ascii="Arial" w:hAnsi="Arial"/>
                            <w:b/>
                            <w:bCs/>
                            <w:sz w:val="20"/>
                            <w:szCs w:val="20"/>
                          </w:rPr>
                          <w:t>SM-SR-UT</w:t>
                        </w:r>
                      </w:p>
                    </w:txbxContent>
                  </v:textbox>
                </v:rect>
                <v:line id="Connecteur droit 1096" o:spid="_x0000_s3078" style="position:absolute;flip:x;visibility:visible;mso-wrap-style:square" from="24332,5717" to="24359,5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" strokecolor="#984807" strokeweight="2.25pt"/>
                <v:line id="Connecteur droit 1098" o:spid="_x0000_s3079" style="position:absolute;visibility:visible;mso-wrap-style:square" from="48899,5730" to="48899,55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" strokecolor="#7f7f7f" strokeweight="2.25pt"/>
                <v:shape id="Connecteur droit avec flèche 1276" o:spid="_x0000_s3080" type="#_x0000_t32" style="position:absolute;left:4198;top:10205;width:3346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" strokecolor="#4a7ebb">
                  <v:stroke dashstyle="dash" startarrow="open" endarrow="open"/>
                </v:shape>
                <v:shape id="_x0000_s3081" type="#_x0000_t202" style="position:absolute;left:14506;top:7488;width:15751;height:2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" fillcolor="window" stroked="f">
                  <v:textbox>
                    <w:txbxContent>
                      <w:p w14:paraId="7F54AF25" w14:textId="77777777" w:rsidR="00C5178F" w:rsidRDefault="00C5178F" w:rsidP="00C5178F">
                        <w:pPr>
                          <w:pStyle w:val="NormalWeb"/>
                          <w:spacing w:before="0"/>
                        </w:pPr>
                        <w:r>
                          <w:rPr>
                            <w:rFonts w:ascii="Courier New" w:hAnsi="Courier New"/>
                            <w:color w:val="000000"/>
                            <w:sz w:val="16"/>
                            <w:szCs w:val="16"/>
                          </w:rPr>
                          <w:t>ES4-PrepareSMSRChange</w:t>
                        </w:r>
                      </w:p>
                    </w:txbxContent>
                  </v:textbox>
                </v:shape>
                <v:shape id="Connecteur droit avec flèche 1331" o:spid="_x0000_s3082" type="#_x0000_t32" style="position:absolute;left:24361;top:19499;width:24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" strokecolor="#595959">
                  <v:stroke startarrow="open" endarrow="open"/>
                </v:shape>
                <v:shape id="Connecteur droit avec flèche 1332" o:spid="_x0000_s3083" type="#_x0000_t32" style="position:absolute;left:4198;top:13034;width:2016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" strokecolor="#4a7ebb">
                  <v:stroke startarrow="open"/>
                </v:shape>
                <v:rect id="Rectangle 2186" o:spid="_x0000_s3084" style="position:absolute;left:9798;top:1280;width:8611;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" fillcolor="#c0504d" strokecolor="#8c3836" strokeweight="2pt">
                  <v:textbox>
                    <w:txbxContent>
                      <w:p w14:paraId="40B602EB" w14:textId="77777777" w:rsidR="00C5178F" w:rsidRDefault="00C5178F" w:rsidP="00C5178F">
                        <w:pPr>
                          <w:pStyle w:val="NormalWeb"/>
                          <w:jc w:val="center"/>
                        </w:pPr>
                        <w:r>
                          <w:rPr>
                            <w:rFonts w:ascii="Arial" w:hAnsi="Arial"/>
                            <w:b/>
                            <w:bCs/>
                            <w:sz w:val="20"/>
                            <w:szCs w:val="20"/>
                          </w:rPr>
                          <w:t>SM-DP-UT</w:t>
                        </w:r>
                      </w:p>
                    </w:txbxContent>
                  </v:textbox>
                </v:rect>
                <v:shape id="Connecteur droit avec flèche 1336" o:spid="_x0000_s3085" type="#_x0000_t32" style="position:absolute;left:24361;top:14028;width:13303;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" strokecolor="#4a7ebb">
                  <v:stroke startarrow="open"/>
                </v:shape>
                <v:shape id="_x0000_s3086" type="#_x0000_t202" style="position:absolute;left:24488;top:11984;width:13176;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" filled="f" stroked="f">
                  <v:textbox>
                    <w:txbxContent>
                      <w:p w14:paraId="49B4F0D3" w14:textId="77777777" w:rsidR="00C5178F" w:rsidRPr="0007407E" w:rsidRDefault="00C5178F" w:rsidP="00C5178F">
                        <w:pPr>
                          <w:pStyle w:val="NormalWeb"/>
                          <w:spacing w:before="0"/>
                        </w:pPr>
                        <w:r w:rsidRPr="0007407E">
                          <w:rPr>
                            <w:rFonts w:ascii="Courier New" w:hAnsi="Courier New"/>
                            <w:sz w:val="16"/>
                            <w:szCs w:val="16"/>
                          </w:rPr>
                          <w:t>ES7-HandoverEUICC</w:t>
                        </w:r>
                      </w:p>
                    </w:txbxContent>
                  </v:textbox>
                </v:shape>
                <v:rect id="Rectangle 2189" o:spid="_x0000_s3087" style="position:absolute;left:33791;top:1280;width:8302;height:42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" fillcolor="#9bbb59" strokecolor="#71893f" strokeweight="2pt">
                  <v:textbox>
                    <w:txbxContent>
                      <w:p w14:paraId="18CAB646" w14:textId="77777777" w:rsidR="00C5178F" w:rsidRDefault="00C5178F" w:rsidP="00C5178F">
                        <w:pPr>
                          <w:pStyle w:val="NormalWeb"/>
                          <w:jc w:val="center"/>
                        </w:pPr>
                        <w:r>
                          <w:rPr>
                            <w:rFonts w:ascii="Arial" w:hAnsi="Arial"/>
                            <w:b/>
                            <w:bCs/>
                            <w:sz w:val="20"/>
                            <w:szCs w:val="20"/>
                          </w:rPr>
                          <w:t>SM-SR-S</w:t>
                        </w:r>
                      </w:p>
                    </w:txbxContent>
                  </v:textbox>
                </v:rect>
                <v:line id="Connecteur droit 1344" o:spid="_x0000_s3088" style="position:absolute;visibility:visible;mso-wrap-style:square" from="37852,5474" to="37852,5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" strokecolor="#77933c" strokeweight="2.25pt"/>
                <v:shape id="_x0000_s3089" type="#_x0000_t202" style="position:absolute;left:8462;top:10753;width:1159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" fillcolor="window" stroked="f">
                  <v:textbox>
                    <w:txbxContent>
                      <w:p w14:paraId="513C7E2C"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1346" o:spid="_x0000_s3090" type="#_x0000_t32" style="position:absolute;left:24361;top:16803;width:133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" strokecolor="#4a7ebb">
                  <v:stroke startarrow="open"/>
                </v:shape>
                <v:shape id="_x0000_s3091" type="#_x0000_t202" style="position:absolute;left:24334;top:14588;width:14571;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" filled="f" stroked="f">
                  <v:textbox>
                    <w:txbxContent>
                      <w:p w14:paraId="474DEDE9" w14:textId="77777777" w:rsidR="00C5178F" w:rsidRPr="00164F7D" w:rsidRDefault="00C5178F" w:rsidP="00C5178F">
                        <w:pPr>
                          <w:pStyle w:val="NormalWeb"/>
                          <w:spacing w:before="0"/>
                        </w:pPr>
                        <w:r w:rsidRPr="00164F7D">
                          <w:rPr>
                            <w:rFonts w:ascii="Courier New" w:hAnsi="Courier New"/>
                            <w:sz w:val="16"/>
                            <w:szCs w:val="16"/>
                          </w:rPr>
                          <w:t>ES7-AuthenticateSMSR</w:t>
                        </w:r>
                      </w:p>
                    </w:txbxContent>
                  </v:textbox>
                </v:shape>
                <v:shape id="_x0000_s3092" type="#_x0000_t202" style="position:absolute;left:27362;top:17068;width:1828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" fillcolor="window" stroked="f">
                  <v:textbox>
                    <w:txbxContent>
                      <w:p w14:paraId="6A82E6AA"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v:textbox>
                </v:shape>
                <v:shape id="Connecteur droit avec flèche 2081" o:spid="_x0000_s3093" type="#_x0000_t32" style="position:absolute;left:24361;top:22478;width:134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" strokecolor="#4a7ebb">
                  <v:stroke endarrow="open"/>
                </v:shape>
                <v:shape id="_x0000_s3094" type="#_x0000_t202" style="position:absolute;left:24248;top:20174;width:14567;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" filled="f" stroked="f">
                  <v:textbox>
                    <w:txbxContent>
                      <w:p w14:paraId="09A85D38" w14:textId="77777777" w:rsidR="00C5178F" w:rsidRPr="00164F7D" w:rsidRDefault="00C5178F" w:rsidP="00C5178F">
                        <w:pPr>
                          <w:pStyle w:val="NormalWeb"/>
                          <w:spacing w:before="0"/>
                        </w:pPr>
                        <w:r w:rsidRPr="00164F7D">
                          <w:rPr>
                            <w:rFonts w:ascii="Courier New" w:hAnsi="Courier New"/>
                            <w:sz w:val="16"/>
                            <w:szCs w:val="16"/>
                          </w:rPr>
                          <w:t>ES7-AuthenticateSMSR</w:t>
                        </w:r>
                      </w:p>
                    </w:txbxContent>
                  </v:textbox>
                </v:shape>
                <v:shape id="Connecteur droit avec flèche 2083" o:spid="_x0000_s3095" type="#_x0000_t32" style="position:absolute;left:24236;top:26619;width:1342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" strokecolor="#4a7ebb">
                  <v:stroke startarrow="open"/>
                </v:shape>
                <v:shape id="_x0000_s3096" type="#_x0000_t202" style="position:absolute;left:24570;top:23872;width:17964;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" fillcolor="window" stroked="f">
                  <v:textbox>
                    <w:txbxContent>
                      <w:p w14:paraId="594A5C40" w14:textId="77777777" w:rsidR="00C5178F" w:rsidRPr="00164F7D" w:rsidRDefault="00C5178F" w:rsidP="00C5178F">
                        <w:pPr>
                          <w:pStyle w:val="NormalWeb"/>
                          <w:spacing w:before="0"/>
                          <w:jc w:val="left"/>
                        </w:pPr>
                        <w:r w:rsidRPr="00164F7D">
                          <w:rPr>
                            <w:rFonts w:ascii="Courier New" w:hAnsi="Courier New"/>
                            <w:sz w:val="16"/>
                            <w:szCs w:val="16"/>
                          </w:rPr>
                          <w:t>ES7-CreateAdditionalKeyset</w:t>
                        </w:r>
                      </w:p>
                    </w:txbxContent>
                  </v:textbox>
                </v:shape>
                <v:shape id="Connecteur droit avec flèche 2085" o:spid="_x0000_s3097" type="#_x0000_t32" style="position:absolute;left:24358;top:30041;width:245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" strokecolor="#595959">
                  <v:stroke startarrow="open" endarrow="open"/>
                </v:shape>
                <v:shape id="_x0000_s3098" type="#_x0000_t202" style="position:absolute;left:27362;top:27592;width:1828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" fillcolor="window" stroked="f">
                  <v:textbox>
                    <w:txbxContent>
                      <w:p w14:paraId="6FC0E531"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v:textbox>
                </v:shape>
                <v:shape id="Connecteur droit avec flèche 2087" o:spid="_x0000_s3099" type="#_x0000_t32" style="position:absolute;left:24234;top:34140;width:134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" strokecolor="#4a7ebb">
                  <v:stroke endarrow="open"/>
                </v:shape>
                <v:shape id="_x0000_s3100" type="#_x0000_t202" style="position:absolute;left:24644;top:31388;width:179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" fillcolor="window" stroked="f">
                  <v:textbox>
                    <w:txbxContent>
                      <w:p w14:paraId="78760393" w14:textId="77777777" w:rsidR="00C5178F" w:rsidRPr="00164F7D" w:rsidRDefault="00C5178F" w:rsidP="00C5178F">
                        <w:pPr>
                          <w:pStyle w:val="NormalWeb"/>
                          <w:spacing w:before="0"/>
                        </w:pPr>
                        <w:r w:rsidRPr="00164F7D">
                          <w:rPr>
                            <w:rFonts w:ascii="Courier New" w:hAnsi="Courier New"/>
                            <w:sz w:val="16"/>
                            <w:szCs w:val="16"/>
                          </w:rPr>
                          <w:t>ES7-CreateAdditionalKeyset</w:t>
                        </w:r>
                      </w:p>
                    </w:txbxContent>
                  </v:textbox>
                </v:shape>
                <v:shape id="Connecteur droit avec flèche 2089" o:spid="_x0000_s3101" type="#_x0000_t32" style="position:absolute;left:37835;top:37886;width:11098;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" strokecolor="#4a7ebb">
                  <v:stroke dashstyle="dash" startarrow="open" endarrow="open"/>
                </v:shape>
                <v:shape id="_x0000_s3102" type="#_x0000_t202" style="position:absolute;left:38383;top:35102;width:17257;height:2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" fillcolor="window" stroked="f">
                  <v:textbox>
                    <w:txbxContent>
                      <w:p w14:paraId="19237060" w14:textId="77777777" w:rsidR="00C5178F" w:rsidRPr="00164F7D" w:rsidRDefault="00C5178F" w:rsidP="00C5178F">
                        <w:pPr>
                          <w:pStyle w:val="NormalWeb"/>
                          <w:spacing w:before="0"/>
                          <w:jc w:val="left"/>
                        </w:pPr>
                        <w:r w:rsidRPr="00164F7D">
                          <w:rPr>
                            <w:rFonts w:ascii="Courier New" w:hAnsi="Courier New"/>
                            <w:sz w:val="16"/>
                            <w:szCs w:val="16"/>
                          </w:rPr>
                          <w:t>ES5-</w:t>
                        </w:r>
                        <w:r w:rsidRPr="00164F7D">
                          <w:rPr>
                            <w:rFonts w:ascii="Courier New" w:hAnsi="Courier New" w:cs="Courier New"/>
                            <w:sz w:val="16"/>
                            <w:szCs w:val="16"/>
                          </w:rPr>
                          <w:t>FinaliseISDRhandover</w:t>
                        </w:r>
                      </w:p>
                    </w:txbxContent>
                  </v:textbox>
                </v:shape>
                <v:shape id="Connecteur droit avec flèche 2091" o:spid="_x0000_s3103" type="#_x0000_t32" style="position:absolute;left:24358;top:40189;width:134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" strokecolor="#4a7ebb">
                  <v:stroke startarrow="open"/>
                </v:shape>
                <v:shape id="_x0000_s3104" type="#_x0000_t202" style="position:absolute;left:24407;top:37713;width:13169;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" filled="f" stroked="f">
                  <v:textbox>
                    <w:txbxContent>
                      <w:p w14:paraId="710E4CFA" w14:textId="77777777" w:rsidR="00C5178F" w:rsidRPr="00164F7D" w:rsidRDefault="00C5178F" w:rsidP="00C5178F">
                        <w:pPr>
                          <w:pStyle w:val="NormalWeb"/>
                          <w:spacing w:before="0"/>
                        </w:pPr>
                        <w:r w:rsidRPr="00164F7D">
                          <w:rPr>
                            <w:rFonts w:ascii="Courier New" w:hAnsi="Courier New"/>
                            <w:sz w:val="16"/>
                            <w:szCs w:val="16"/>
                          </w:rPr>
                          <w:t>ES7-HandoverEUICC</w:t>
                        </w:r>
                      </w:p>
                    </w:txbxContent>
                  </v:textbox>
                </v:shape>
                <v:shape id="Connecteur droit avec flèche 2093" o:spid="_x0000_s3105" type="#_x0000_t32" style="position:absolute;left:4114;top:43990;width:202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" strokecolor="#4a7ebb">
                  <v:stroke startarrow="open"/>
                </v:shape>
                <v:shape id="_x0000_s3106" type="#_x0000_t202" style="position:absolute;left:7920;top:41742;width:11589;height:2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" fillcolor="window" stroked="f">
                  <v:textbox>
                    <w:txbxContent>
                      <w:p w14:paraId="7BD3936E"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_x0000_s3107" type="#_x0000_t202" style="position:absolute;left:14405;top:44828;width:21546;height:20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" fillcolor="window" stroked="f">
                  <v:textbox>
                    <w:txbxContent>
                      <w:p w14:paraId="6D978248" w14:textId="77777777" w:rsidR="00C5178F" w:rsidRPr="000D5E26" w:rsidRDefault="00C5178F" w:rsidP="00C5178F">
                        <w:pPr>
                          <w:pStyle w:val="NormalWeb"/>
                          <w:spacing w:before="0"/>
                          <w:rPr>
                            <w:i/>
                            <w:color w:val="595959" w:themeColor="text1" w:themeTint="A6"/>
                          </w:rPr>
                        </w:pPr>
                        <w:r w:rsidRPr="000D5E26">
                          <w:rPr>
                            <w:rFonts w:ascii="Courier New" w:hAnsi="Courier New"/>
                            <w:i/>
                            <w:color w:val="595959" w:themeColor="text1" w:themeTint="A6"/>
                            <w:sz w:val="16"/>
                            <w:szCs w:val="16"/>
                          </w:rPr>
                          <w:t>ES3-HandleSMSRChangeNotification</w:t>
                        </w:r>
                      </w:p>
                    </w:txbxContent>
                  </v:textbox>
                </v:shape>
                <v:shape id="Connecteur droit avec flèche 2099" o:spid="_x0000_s3108" type="#_x0000_t32" style="position:absolute;left:4204;top:50487;width:94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" strokecolor="#4a7ebb">
                  <v:stroke startarrow="open"/>
                </v:shape>
                <v:shape id="_x0000_s3109" type="#_x0000_t202" style="position:absolute;left:5476;top:48014;width:21492;height:2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" fillcolor="window" stroked="f">
                  <v:textbox>
                    <w:txbxContent>
                      <w:p w14:paraId="5F2B94DB" w14:textId="77777777" w:rsidR="00C5178F" w:rsidRPr="004A2431" w:rsidRDefault="00C5178F" w:rsidP="00C5178F">
                        <w:pPr>
                          <w:pStyle w:val="NormalWeb"/>
                          <w:spacing w:before="0"/>
                          <w:rPr>
                            <w:i/>
                          </w:rPr>
                        </w:pPr>
                        <w:r w:rsidRPr="004A2431">
                          <w:rPr>
                            <w:rFonts w:ascii="Courier New" w:hAnsi="Courier New"/>
                            <w:i/>
                            <w:color w:val="000000"/>
                            <w:sz w:val="16"/>
                            <w:szCs w:val="16"/>
                          </w:rPr>
                          <w:t>ES2-HandleSMSRChangeNotification</w:t>
                        </w:r>
                      </w:p>
                    </w:txbxContent>
                  </v:textbox>
                </v:shape>
                <v:shape id="Connecteur droit avec flèche 2101" o:spid="_x0000_s3110" type="#_x0000_t32" style="position:absolute;left:4221;top:53976;width:2016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" strokecolor="#4a7ebb">
                  <v:stroke startarrow="open" endarrow="open"/>
                </v:shape>
                <v:shape id="_x0000_s3111" type="#_x0000_t202" style="position:absolute;left:9862;top:51521;width:871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" fillcolor="window" stroked="f">
                  <v:textbox>
                    <w:txbxContent>
                      <w:p w14:paraId="18B7D25E" w14:textId="77777777" w:rsidR="00C5178F" w:rsidRDefault="00C5178F" w:rsidP="00C5178F">
                        <w:pPr>
                          <w:pStyle w:val="NormalWeb"/>
                          <w:spacing w:before="0"/>
                        </w:pPr>
                        <w:r>
                          <w:rPr>
                            <w:rFonts w:ascii="Courier New" w:hAnsi="Courier New"/>
                            <w:color w:val="000000"/>
                            <w:sz w:val="16"/>
                            <w:szCs w:val="16"/>
                          </w:rPr>
                          <w:t>ES4-GetEIS</w:t>
                        </w:r>
                      </w:p>
                    </w:txbxContent>
                  </v:textbox>
                </v:shape>
                <v:group id="Groupe 2174" o:spid="_x0000_s3112" style="position:absolute;left:44587;top:1280;width:8610;height:4293"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">
                  <v:rect id="Rectangle 2228" o:spid="_x0000_s3113"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" fillcolor="#d9d9d9" strokecolor="#7f7f7f" strokeweight="2pt">
                    <v:textbox>
                      <w:txbxContent>
                        <w:p w14:paraId="3DFEE5AA"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114"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" filled="f" strokecolor="#7f7f7f" strokeweight=".25pt">
                    <v:textbox>
                      <w:txbxContent>
                        <w:p w14:paraId="5CB1F47D"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Connecteur droit avec flèche 2095" o:spid="_x0000_s3115" type="#_x0000_t32" style="position:absolute;left:13664;top:46990;width:24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" strokecolor="#595959">
                  <v:stroke startarrow="open"/>
                </v:shape>
                <w10:anchorlock/>
              </v:group>
            </w:pict>
          </mc:Fallback>
        </mc:AlternateContent>
      </w:r>
    </w:p>
    <w:p w14:paraId="448CDDE4" w14:textId="77777777" w:rsidR="00C5178F" w:rsidRPr="00C5178F" w:rsidRDefault="00C5178F" w:rsidP="00C5178F">
      <w:pPr>
        <w:autoSpaceDE w:val="0"/>
        <w:autoSpaceDN w:val="0"/>
        <w:adjustRightInd w:val="0"/>
        <w:rPr>
          <w:rFonts w:eastAsia="Times New Roman" w:cs="Arial"/>
          <w:lang w:eastAsia="fr-FR"/>
        </w:rPr>
      </w:pPr>
      <w:r w:rsidRPr="00C5178F">
        <w:rPr>
          <w:rFonts w:eastAsia="Times New Roman" w:cs="Arial"/>
          <w:lang w:eastAsia="fr-FR"/>
        </w:rPr>
        <w:lastRenderedPageBreak/>
        <w:t xml:space="preserve">Note that the functions </w:t>
      </w:r>
      <w:r w:rsidRPr="00C5178F">
        <w:rPr>
          <w:rFonts w:ascii="Courier New" w:eastAsia="Times New Roman" w:hAnsi="Courier New" w:cs="Courier New"/>
          <w:lang w:eastAsia="fr-FR"/>
        </w:rPr>
        <w:t>ES4-PrepareSMSRChange</w:t>
      </w:r>
      <w:r w:rsidRPr="00C5178F">
        <w:rPr>
          <w:rFonts w:eastAsia="Times New Roman" w:cs="Arial"/>
          <w:lang w:eastAsia="fr-FR"/>
        </w:rPr>
        <w:t xml:space="preserve"> and </w:t>
      </w:r>
      <w:r w:rsidRPr="00C5178F">
        <w:rPr>
          <w:rFonts w:ascii="Courier New" w:eastAsia="Times New Roman" w:hAnsi="Courier New" w:cs="Courier New"/>
          <w:lang w:eastAsia="fr-FR"/>
        </w:rPr>
        <w:t>ES5-FinaliseISDRhandover</w:t>
      </w:r>
      <w:r w:rsidRPr="00C5178F">
        <w:rPr>
          <w:rFonts w:eastAsia="Times New Roman" w:cs="Arial"/>
          <w:lang w:eastAsia="fr-FR"/>
        </w:rPr>
        <w:t xml:space="preserve"> SHALL NOT be performed by the simulators (in the schema above, they are only informative messages).</w:t>
      </w:r>
    </w:p>
    <w:p w14:paraId="6B294546" w14:textId="50690149" w:rsidR="00C5178F" w:rsidRPr="00C5178F" w:rsidRDefault="00C5178F" w:rsidP="00C5178F">
      <w:pPr>
        <w:autoSpaceDE w:val="0"/>
        <w:autoSpaceDN w:val="0"/>
        <w:adjustRightInd w:val="0"/>
        <w:rPr>
          <w:rFonts w:eastAsia="Times New Roman" w:cs="Arial"/>
          <w:color w:val="000000"/>
          <w:lang w:eastAsia="fr-FR"/>
        </w:rPr>
      </w:pPr>
      <w:r w:rsidRPr="00C5178F">
        <w:rPr>
          <w:rFonts w:eastAsia="Times New Roman" w:cs="Arial"/>
          <w:lang w:eastAsia="fr-FR"/>
        </w:rPr>
        <w:t xml:space="preserve">In this test case, </w:t>
      </w:r>
      <w:r w:rsidRPr="00C5178F">
        <w:rPr>
          <w:rFonts w:eastAsia="Times New Roman" w:cs="Arial"/>
          <w:color w:val="000000"/>
          <w:lang w:eastAsia="fr-FR"/>
        </w:rPr>
        <w:t xml:space="preserve">the Initiator Role (see </w:t>
      </w:r>
      <w:r w:rsidRPr="00C5178F">
        <w:t>GSMA Embedded SIM Remote Provisioning Architecture</w:t>
      </w:r>
      <w:r w:rsidRPr="00C5178F">
        <w:rPr>
          <w:rFonts w:eastAsia="Times New Roman" w:cs="Arial"/>
          <w:color w:val="000000"/>
          <w:lang w:eastAsia="fr-FR"/>
        </w:rPr>
        <w:t xml:space="preserve"> </w:t>
      </w:r>
      <w:r w:rsidRPr="00C5178F">
        <w:rPr>
          <w:rFonts w:eastAsia="Times New Roman" w:cs="Arial"/>
          <w:color w:val="000000"/>
          <w:lang w:eastAsia="fr-FR"/>
        </w:rPr>
        <w:fldChar w:fldCharType="begin"/>
      </w:r>
      <w:r w:rsidRPr="00C5178F">
        <w:rPr>
          <w:rFonts w:eastAsia="Times New Roman" w:cs="Arial"/>
          <w:color w:val="000000"/>
          <w:lang w:eastAsia="fr-FR"/>
        </w:rPr>
        <w:instrText xml:space="preserve"> REF GSMA_ref1 \h </w:instrText>
      </w:r>
      <w:r w:rsidRPr="00C5178F">
        <w:rPr>
          <w:rFonts w:eastAsia="Times New Roman" w:cs="Arial"/>
          <w:color w:val="000000"/>
          <w:lang w:eastAsia="fr-FR"/>
        </w:rPr>
      </w:r>
      <w:r w:rsidRPr="00C5178F">
        <w:rPr>
          <w:rFonts w:eastAsia="Times New Roman" w:cs="Arial"/>
          <w:color w:val="000000"/>
          <w:lang w:eastAsia="fr-FR"/>
        </w:rPr>
        <w:fldChar w:fldCharType="separate"/>
      </w:r>
      <w:r w:rsidR="008B422D" w:rsidRPr="00C5178F">
        <w:rPr>
          <w:sz w:val="20"/>
          <w:szCs w:val="22"/>
          <w:lang w:eastAsia="de-DE" w:bidi="ar-SA"/>
        </w:rPr>
        <w:t>[1]</w:t>
      </w:r>
      <w:r w:rsidRPr="00C5178F">
        <w:rPr>
          <w:rFonts w:eastAsia="Times New Roman" w:cs="Arial"/>
          <w:color w:val="000000"/>
          <w:lang w:eastAsia="fr-FR"/>
        </w:rPr>
        <w:fldChar w:fldCharType="end"/>
      </w:r>
      <w:r w:rsidRPr="00C5178F">
        <w:rPr>
          <w:rFonts w:eastAsia="Times New Roman" w:cs="Arial"/>
          <w:color w:val="000000"/>
          <w:lang w:eastAsia="fr-FR"/>
        </w:rPr>
        <w:t xml:space="preserve"> section 2.3.1) is assumed to be played by the MNO2-S.</w:t>
      </w:r>
    </w:p>
    <w:p w14:paraId="29537947" w14:textId="77777777" w:rsidR="00C5178F" w:rsidRPr="00C5178F" w:rsidRDefault="00C5178F" w:rsidP="00C5178F">
      <w:pPr>
        <w:autoSpaceDE w:val="0"/>
        <w:autoSpaceDN w:val="0"/>
        <w:adjustRightInd w:val="0"/>
        <w:rPr>
          <w:rFonts w:eastAsia="Times New Roman" w:cs="Arial"/>
          <w:lang w:eastAsia="fr-FR"/>
        </w:rPr>
      </w:pPr>
    </w:p>
    <w:p w14:paraId="02607389"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93D00F9"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w:t>
      </w:r>
    </w:p>
    <w:p w14:paraId="445B1EC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4, EUICC_REQ33, EUICC_REQ34, EUICC_REQ36, EUICC_REQ38, EUICC_REQ39, EUICC_REQ40</w:t>
      </w:r>
    </w:p>
    <w:p w14:paraId="76B7E233"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w:t>
      </w:r>
    </w:p>
    <w:p w14:paraId="076DA3AF"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3</w:t>
      </w:r>
    </w:p>
    <w:p w14:paraId="142D2C7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SEC_REQ19</w:t>
      </w:r>
    </w:p>
    <w:p w14:paraId="240EC9E9"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664C7D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 xml:space="preserve">#MNO2_S_ACCESSPOINT </w:t>
      </w:r>
      <w:r w:rsidRPr="00C5178F">
        <w:rPr>
          <w:szCs w:val="22"/>
          <w:lang w:eastAsia="en-GB"/>
        </w:rPr>
        <w:t>is unknown to the SM-SR-UT</w:t>
      </w:r>
    </w:p>
    <w:p w14:paraId="43532E9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rFonts w:ascii="Courier New" w:hAnsi="Courier New" w:cs="Courier New"/>
          <w:szCs w:val="22"/>
          <w:lang w:eastAsia="en-GB"/>
        </w:rPr>
        <w:t>#MNO2_S_ID</w:t>
      </w:r>
      <w:r w:rsidRPr="00C5178F">
        <w:rPr>
          <w:szCs w:val="22"/>
          <w:lang w:eastAsia="en-GB"/>
        </w:rPr>
        <w:t xml:space="preserve"> and </w:t>
      </w:r>
      <w:r w:rsidRPr="00C5178F">
        <w:rPr>
          <w:rFonts w:ascii="Courier New" w:hAnsi="Courier New" w:cs="Courier New"/>
          <w:szCs w:val="22"/>
          <w:lang w:eastAsia="en-GB"/>
        </w:rPr>
        <w:t>#MNO2_S_ACCESSPOINT</w:t>
      </w:r>
      <w:r w:rsidRPr="00C5178F">
        <w:rPr>
          <w:szCs w:val="22"/>
          <w:lang w:eastAsia="en-GB"/>
        </w:rPr>
        <w:t xml:space="preserve"> well known to the SM-DP-UT</w:t>
      </w:r>
    </w:p>
    <w:p w14:paraId="692E31A3"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initially provisioned on the SM-SR-UT using the </w:t>
      </w:r>
      <w:r w:rsidRPr="00C5178F">
        <w:rPr>
          <w:rFonts w:ascii="Courier New" w:hAnsi="Courier New" w:cs="Courier New"/>
          <w:szCs w:val="22"/>
          <w:lang w:eastAsia="en-GB"/>
        </w:rPr>
        <w:t>#EIS_RPS</w:t>
      </w:r>
    </w:p>
    <w:p w14:paraId="2C33269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All Profiles present in the </w:t>
      </w:r>
      <w:r w:rsidRPr="00C5178F">
        <w:rPr>
          <w:rFonts w:ascii="Courier New" w:hAnsi="Courier New" w:cs="Courier New"/>
          <w:szCs w:val="22"/>
          <w:lang w:eastAsia="en-GB"/>
        </w:rPr>
        <w:t>#EIS_RPS</w:t>
      </w:r>
      <w:r w:rsidRPr="00C5178F">
        <w:rPr>
          <w:szCs w:val="22"/>
          <w:lang w:eastAsia="en-GB"/>
        </w:rPr>
        <w:t xml:space="preserve"> SHALL contain an smdp-id equal to </w:t>
      </w:r>
      <w:r w:rsidRPr="00C5178F">
        <w:rPr>
          <w:rFonts w:ascii="Courier New" w:hAnsi="Courier New" w:cs="Courier New"/>
          <w:szCs w:val="22"/>
          <w:lang w:eastAsia="en-GB"/>
        </w:rPr>
        <w:t>#SM_DP_ID</w:t>
      </w:r>
    </w:p>
    <w:p w14:paraId="415B2ED1"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All necessary settings have been initialized on SM-SR-UT to accept the SM-SR change (i.e. business agreement…)</w:t>
      </w:r>
    </w:p>
    <w:p w14:paraId="621FCCD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No DR, No Host ID</w:t>
      </w:r>
    </w:p>
    <w:p w14:paraId="7902F1F4"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01091C4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451"/>
        <w:gridCol w:w="3544"/>
        <w:gridCol w:w="2409"/>
        <w:gridCol w:w="1418"/>
      </w:tblGrid>
      <w:tr w:rsidR="00C5178F" w:rsidRPr="00C5178F" w14:paraId="3FE323EF"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58E5C0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516C838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4AFDDBC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07E655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2A7AB0F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190ABA8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7E65082"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9AB460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2AAB046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7DD435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114C8F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256F5DF7"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3C748E3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GT_SR_S_ID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5E80CA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DEEB10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705DE0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BA39EF8"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F16719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7B0FFA4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2F025D6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8C4FA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07B8A35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515E9D9D" w14:textId="77777777" w:rsidR="00C5178F" w:rsidRPr="00C5178F" w:rsidRDefault="00C5178F" w:rsidP="00C5178F">
            <w:pPr>
              <w:keepLines/>
              <w:overflowPunct w:val="0"/>
              <w:autoSpaceDE w:val="0"/>
              <w:autoSpaceDN w:val="0"/>
              <w:adjustRightInd w:val="0"/>
              <w:spacing w:before="0"/>
              <w:textAlignment w:val="baseline"/>
              <w:rPr>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RPS</w:t>
            </w:r>
            <w:r w:rsidRPr="00C5178F">
              <w:rPr>
                <w:sz w:val="18"/>
                <w:szCs w:val="18"/>
                <w:lang w:eastAsia="ja-JP"/>
              </w:rPr>
              <w:t xml:space="preserve"> except that</w:t>
            </w:r>
          </w:p>
          <w:p w14:paraId="35D1708B" w14:textId="77777777" w:rsidR="00C5178F" w:rsidRPr="00C5178F" w:rsidRDefault="00C5178F" w:rsidP="00C5178F">
            <w:pPr>
              <w:keepLines/>
              <w:overflowPunct w:val="0"/>
              <w:autoSpaceDE w:val="0"/>
              <w:autoSpaceDN w:val="0"/>
              <w:adjustRightInd w:val="0"/>
              <w:spacing w:before="0" w:after="120"/>
              <w:textAlignment w:val="baseline"/>
              <w:rPr>
                <w:color w:val="000000"/>
                <w:sz w:val="18"/>
                <w:szCs w:val="18"/>
                <w:lang w:eastAsia="ja-JP"/>
              </w:rPr>
            </w:pPr>
            <w:r w:rsidRPr="00C5178F">
              <w:rPr>
                <w:color w:val="000000"/>
                <w:sz w:val="18"/>
                <w:szCs w:val="18"/>
                <w:lang w:eastAsia="ja-JP"/>
              </w:rPr>
              <w:t>the ISD-R keys values are empty</w:t>
            </w:r>
          </w:p>
        </w:tc>
        <w:tc>
          <w:tcPr>
            <w:tcW w:w="1418" w:type="dxa"/>
            <w:tcBorders>
              <w:top w:val="single" w:sz="6" w:space="0" w:color="auto"/>
              <w:left w:val="single" w:sz="6" w:space="0" w:color="auto"/>
              <w:bottom w:val="single" w:sz="6" w:space="0" w:color="auto"/>
              <w:right w:val="single" w:sz="6" w:space="0" w:color="auto"/>
            </w:tcBorders>
          </w:tcPr>
          <w:p w14:paraId="3ED75C8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 PROC_REQ13</w:t>
            </w:r>
          </w:p>
        </w:tc>
      </w:tr>
      <w:tr w:rsidR="00C5178F" w:rsidRPr="00C5178F" w14:paraId="52895DF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7232F05"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BCFBE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7BC8BC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5EE32C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C3D1B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p>
          <w:p w14:paraId="5F44FE0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4D2F12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ALID_SR_CERTIF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5B79E9A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F05F4B3"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6BAE75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AE72FD6"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122313C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5DAB629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B4A3FAA"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A7919A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72DACF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4F4AB63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03CE66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3B5F940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5CBF64A7" w14:textId="77777777" w:rsidR="00C5178F" w:rsidRPr="00C5178F" w:rsidRDefault="00C5178F" w:rsidP="00C5178F">
            <w:pPr>
              <w:keepLines/>
              <w:numPr>
                <w:ilvl w:val="0"/>
                <w:numId w:val="592"/>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35855028" w14:textId="77777777" w:rsidR="00C5178F" w:rsidRPr="00C5178F" w:rsidRDefault="00C5178F" w:rsidP="00C5178F">
            <w:pPr>
              <w:keepLines/>
              <w:numPr>
                <w:ilvl w:val="0"/>
                <w:numId w:val="592"/>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andom Challenge</w:t>
            </w:r>
            <w:r w:rsidRPr="00C5178F">
              <w:rPr>
                <w:rFonts w:ascii="Courier New" w:hAnsi="Courier New" w:cs="Courier New"/>
                <w:sz w:val="18"/>
                <w:szCs w:val="18"/>
                <w:lang w:eastAsia="de-DE"/>
              </w:rPr>
              <w:t xml:space="preserve"> </w:t>
            </w:r>
            <w:r w:rsidRPr="00C5178F">
              <w:rPr>
                <w:color w:val="000000"/>
                <w:sz w:val="18"/>
                <w:szCs w:val="18"/>
                <w:lang w:eastAsia="ja-JP"/>
              </w:rPr>
              <w:t xml:space="preserve">is present (i.e. </w:t>
            </w:r>
            <w:r w:rsidRPr="00C5178F">
              <w:rPr>
                <w:rFonts w:ascii="Courier New" w:hAnsi="Courier New" w:cs="Courier New"/>
                <w:color w:val="000000"/>
                <w:sz w:val="18"/>
                <w:szCs w:val="18"/>
                <w:lang w:eastAsia="ja-JP"/>
              </w:rPr>
              <w:t>{RC})</w:t>
            </w:r>
          </w:p>
        </w:tc>
        <w:tc>
          <w:tcPr>
            <w:tcW w:w="1418" w:type="dxa"/>
            <w:tcBorders>
              <w:top w:val="single" w:sz="6" w:space="0" w:color="auto"/>
              <w:left w:val="single" w:sz="6" w:space="0" w:color="auto"/>
              <w:bottom w:val="single" w:sz="6" w:space="0" w:color="auto"/>
              <w:right w:val="single" w:sz="6" w:space="0" w:color="auto"/>
            </w:tcBorders>
          </w:tcPr>
          <w:p w14:paraId="5660E12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2, EUICC_REQ24,EUICC_REQ36, EUICC_REQ39,EUICC_REQ40, PROC_REQ13 </w:t>
            </w:r>
          </w:p>
        </w:tc>
      </w:tr>
      <w:tr w:rsidR="00C5178F" w:rsidRPr="00C5178F" w14:paraId="1A75B46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2F26CF7"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94AE9F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49FF79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8F1C2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DACBA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w:t>
            </w:r>
          </w:p>
          <w:p w14:paraId="067E1F7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F8A33C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63F15CC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3D81A91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3241C7C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NO_DR_RPS,</w:t>
            </w:r>
          </w:p>
          <w:p w14:paraId="2099FC0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4E657C9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p>
          <w:p w14:paraId="266A937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The "HostId" parameter SHALL be set to an empty value.</w:t>
            </w:r>
          </w:p>
        </w:tc>
        <w:tc>
          <w:tcPr>
            <w:tcW w:w="2409" w:type="dxa"/>
            <w:tcBorders>
              <w:top w:val="single" w:sz="6" w:space="0" w:color="auto"/>
              <w:left w:val="single" w:sz="6" w:space="0" w:color="auto"/>
              <w:bottom w:val="single" w:sz="6" w:space="0" w:color="auto"/>
              <w:right w:val="single" w:sz="6" w:space="0" w:color="auto"/>
            </w:tcBorders>
          </w:tcPr>
          <w:p w14:paraId="61A7FC7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48C6E72"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FCC39A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096949B"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1BCFD93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6B99515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8CD1B2E"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F98872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7986D6E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44EEA0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19E86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CreateAdditionalKeyset</w:t>
            </w:r>
          </w:p>
          <w:p w14:paraId="098C17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5E6C557E" w14:textId="77777777" w:rsidR="00C5178F" w:rsidRPr="00C5178F" w:rsidRDefault="00C5178F" w:rsidP="00C5178F">
            <w:pPr>
              <w:keepLines/>
              <w:numPr>
                <w:ilvl w:val="0"/>
                <w:numId w:val="59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D189DE2" w14:textId="77777777" w:rsidR="00C5178F" w:rsidRPr="00C5178F" w:rsidRDefault="00C5178F" w:rsidP="00C5178F">
            <w:pPr>
              <w:keepLines/>
              <w:numPr>
                <w:ilvl w:val="0"/>
                <w:numId w:val="593"/>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sz w:val="18"/>
                <w:szCs w:val="18"/>
                <w:lang w:eastAsia="de-DE"/>
              </w:rPr>
              <w:t xml:space="preserve">The </w:t>
            </w:r>
            <w:r w:rsidRPr="00C5178F">
              <w:rPr>
                <w:rFonts w:ascii="Courier New" w:hAnsi="Courier New" w:cs="Courier New"/>
                <w:sz w:val="18"/>
                <w:szCs w:val="18"/>
                <w:lang w:eastAsia="de-DE"/>
              </w:rPr>
              <w:t xml:space="preserve">derivation random </w:t>
            </w:r>
            <w:r w:rsidRPr="00C5178F">
              <w:rPr>
                <w:rFonts w:cs="Arial"/>
                <w:sz w:val="18"/>
                <w:szCs w:val="18"/>
                <w:lang w:eastAsia="de-DE"/>
              </w:rPr>
              <w:t>is empty</w:t>
            </w:r>
          </w:p>
          <w:p w14:paraId="346DE282" w14:textId="77777777" w:rsidR="00C5178F" w:rsidRPr="00C5178F" w:rsidRDefault="00C5178F" w:rsidP="00C5178F">
            <w:pPr>
              <w:keepLines/>
              <w:numPr>
                <w:ilvl w:val="0"/>
                <w:numId w:val="593"/>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sz w:val="18"/>
                <w:szCs w:val="18"/>
                <w:lang w:eastAsia="de-DE"/>
              </w:rPr>
              <w:t>The</w:t>
            </w:r>
            <w:r w:rsidRPr="00C5178F">
              <w:rPr>
                <w:rFonts w:ascii="Courier New" w:hAnsi="Courier New" w:cs="Courier New"/>
                <w:sz w:val="18"/>
                <w:szCs w:val="18"/>
                <w:lang w:eastAsia="de-DE"/>
              </w:rPr>
              <w:t xml:space="preserve"> receipt </w:t>
            </w:r>
            <w:r w:rsidRPr="00C5178F">
              <w:rPr>
                <w:rFonts w:cs="Arial"/>
                <w:sz w:val="18"/>
                <w:szCs w:val="18"/>
                <w:lang w:eastAsia="de-DE"/>
              </w:rPr>
              <w:t>(i.e.</w:t>
            </w:r>
            <w:r w:rsidRPr="00C5178F">
              <w:rPr>
                <w:rFonts w:ascii="Courier New" w:hAnsi="Courier New" w:cs="Courier New"/>
                <w:sz w:val="18"/>
                <w:szCs w:val="18"/>
                <w:lang w:eastAsia="de-DE"/>
              </w:rPr>
              <w:t xml:space="preserve"> {RECEIPT}</w:t>
            </w:r>
            <w:r w:rsidRPr="00C5178F">
              <w:rPr>
                <w:rFonts w:cs="Arial"/>
                <w:sz w:val="18"/>
                <w:szCs w:val="18"/>
                <w:lang w:eastAsia="de-DE"/>
              </w:rPr>
              <w:t>)</w:t>
            </w:r>
            <w:r w:rsidRPr="00C5178F">
              <w:rPr>
                <w:rFonts w:ascii="Courier New" w:hAnsi="Courier New" w:cs="Courier New"/>
                <w:sz w:val="18"/>
                <w:szCs w:val="18"/>
                <w:lang w:eastAsia="de-DE"/>
              </w:rPr>
              <w:t xml:space="preserve"> </w:t>
            </w:r>
            <w:r w:rsidRPr="00C5178F">
              <w:rPr>
                <w:rFonts w:cs="Arial"/>
                <w:sz w:val="18"/>
                <w:szCs w:val="18"/>
                <w:lang w:eastAsia="de-DE"/>
              </w:rPr>
              <w:t>is present</w:t>
            </w:r>
          </w:p>
          <w:p w14:paraId="7697755B" w14:textId="77777777" w:rsidR="00C5178F" w:rsidRPr="00C5178F" w:rsidRDefault="00C5178F" w:rsidP="00C5178F">
            <w:pPr>
              <w:keepLines/>
              <w:numPr>
                <w:ilvl w:val="0"/>
                <w:numId w:val="59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2B7E25FC" w14:textId="77777777" w:rsidR="00C5178F" w:rsidRPr="00C5178F" w:rsidRDefault="00C5178F" w:rsidP="00C5178F">
            <w:pPr>
              <w:keepLines/>
              <w:numPr>
                <w:ilvl w:val="0"/>
                <w:numId w:val="593"/>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rive keyset from ShS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21840D30" w14:textId="77777777" w:rsidR="00C5178F" w:rsidRPr="00C5178F" w:rsidRDefault="00C5178F" w:rsidP="00C5178F">
            <w:pPr>
              <w:keepLines/>
              <w:numPr>
                <w:ilvl w:val="0"/>
                <w:numId w:val="593"/>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 ‘A6’)</w:t>
            </w:r>
          </w:p>
        </w:tc>
        <w:tc>
          <w:tcPr>
            <w:tcW w:w="1418" w:type="dxa"/>
            <w:tcBorders>
              <w:top w:val="single" w:sz="6" w:space="0" w:color="auto"/>
              <w:left w:val="single" w:sz="6" w:space="0" w:color="auto"/>
              <w:bottom w:val="single" w:sz="6" w:space="0" w:color="auto"/>
              <w:right w:val="single" w:sz="6" w:space="0" w:color="auto"/>
            </w:tcBorders>
          </w:tcPr>
          <w:p w14:paraId="61FABFB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2, EUICC_REQ24, EUICC_REQ36,EUICC_REQ38, EUICC_REQ39, PROC_REQ13 </w:t>
            </w:r>
          </w:p>
        </w:tc>
      </w:tr>
      <w:tr w:rsidR="00C5178F" w:rsidRPr="00C5178F" w14:paraId="210EB4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3D2D849"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AC06C9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4313CC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98EBD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240463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tc>
        <w:tc>
          <w:tcPr>
            <w:tcW w:w="2409" w:type="dxa"/>
            <w:tcBorders>
              <w:top w:val="single" w:sz="6" w:space="0" w:color="auto"/>
              <w:left w:val="single" w:sz="6" w:space="0" w:color="auto"/>
              <w:bottom w:val="single" w:sz="6" w:space="0" w:color="auto"/>
              <w:right w:val="single" w:sz="6" w:space="0" w:color="auto"/>
            </w:tcBorders>
          </w:tcPr>
          <w:p w14:paraId="576AB60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3D582F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76265C3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C33FEA5"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01BCD35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4046A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7874A04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2D36E21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D8BB19E"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6329D58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56F0D7A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08D41E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PROC_REQ13</w:t>
            </w:r>
          </w:p>
        </w:tc>
      </w:tr>
      <w:tr w:rsidR="00C5178F" w:rsidRPr="00C5178F" w14:paraId="1103398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8AD6CD9"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0358ED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51B55E9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w:t>
            </w:r>
          </w:p>
        </w:tc>
        <w:tc>
          <w:tcPr>
            <w:tcW w:w="3544" w:type="dxa"/>
            <w:tcBorders>
              <w:top w:val="single" w:sz="6" w:space="0" w:color="auto"/>
              <w:left w:val="single" w:sz="6" w:space="0" w:color="auto"/>
              <w:bottom w:val="single" w:sz="6" w:space="0" w:color="auto"/>
              <w:right w:val="single" w:sz="6" w:space="0" w:color="auto"/>
            </w:tcBorders>
            <w:vAlign w:val="center"/>
          </w:tcPr>
          <w:p w14:paraId="35FA9F3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6ABA20EC"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3-</w:t>
            </w:r>
            <w:r w:rsidRPr="00C5178F">
              <w:rPr>
                <w:rFonts w:ascii="Courier New" w:eastAsia="Times New Roman" w:hAnsi="Courier New" w:cs="Courier New"/>
                <w:color w:val="000000"/>
                <w:sz w:val="18"/>
                <w:szCs w:val="18"/>
                <w:lang w:eastAsia="fr-FR"/>
              </w:rPr>
              <w:t>HandleSMSRChangeNotification</w:t>
            </w:r>
            <w:r w:rsidRPr="00C5178F">
              <w:rPr>
                <w:rFonts w:ascii="Courier New" w:hAnsi="Courier New" w:cs="Courier New"/>
                <w:color w:val="000000"/>
                <w:sz w:val="18"/>
                <w:szCs w:val="18"/>
                <w:lang w:eastAsia="ja-JP"/>
              </w:rPr>
              <w:t xml:space="preserve">,   </w:t>
            </w:r>
          </w:p>
          <w:p w14:paraId="018DDCD3"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S_RPS,</w:t>
            </w:r>
          </w:p>
          <w:p w14:paraId="3A5D2B0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IMESTAMP_RPS</w:t>
            </w:r>
            <w:r w:rsidRPr="00C5178F">
              <w:rPr>
                <w:rFonts w:ascii="Courier New" w:hAnsi="Courier New" w:cs="Courier New"/>
                <w:color w:val="000000"/>
                <w:sz w:val="18"/>
                <w:szCs w:val="18"/>
                <w:lang w:eastAsia="ja-JP"/>
              </w:rPr>
              <w:t>)</w:t>
            </w:r>
          </w:p>
          <w:p w14:paraId="23484AA4" w14:textId="77777777" w:rsidR="00C5178F" w:rsidRPr="00C5178F" w:rsidRDefault="00C5178F" w:rsidP="00C5178F">
            <w:pPr>
              <w:keepLines/>
              <w:overflowPunct w:val="0"/>
              <w:autoSpaceDE w:val="0"/>
              <w:autoSpaceDN w:val="0"/>
              <w:adjustRightInd w:val="0"/>
              <w:textAlignment w:val="baseline"/>
              <w:rPr>
                <w:rFonts w:cs="Arial"/>
                <w:sz w:val="18"/>
                <w:szCs w:val="18"/>
                <w:lang w:eastAsia="ja-JP"/>
              </w:rPr>
            </w:pPr>
            <w:r w:rsidRPr="00C5178F">
              <w:rPr>
                <w:rFonts w:cs="Arial"/>
                <w:color w:val="000000"/>
                <w:sz w:val="18"/>
                <w:szCs w:val="18"/>
                <w:lang w:eastAsia="ja-JP"/>
              </w:rPr>
              <w:t xml:space="preserve">Note: The </w:t>
            </w:r>
            <w:r w:rsidRPr="00C5178F">
              <w:rPr>
                <w:rFonts w:ascii="Courier New" w:hAnsi="Courier New" w:cs="Courier New"/>
                <w:color w:val="000000"/>
                <w:sz w:val="18"/>
                <w:szCs w:val="18"/>
                <w:lang w:eastAsia="ja-JP"/>
              </w:rPr>
              <w:t>#EIS_RPS</w:t>
            </w:r>
            <w:r w:rsidRPr="00C5178F">
              <w:rPr>
                <w:rFonts w:cs="Arial"/>
                <w:sz w:val="18"/>
                <w:szCs w:val="18"/>
                <w:lang w:eastAsia="ja-JP"/>
              </w:rPr>
              <w:t xml:space="preserve"> shall:</w:t>
            </w:r>
          </w:p>
          <w:p w14:paraId="27644321" w14:textId="77777777" w:rsidR="00C5178F" w:rsidRPr="00C5178F" w:rsidRDefault="00C5178F" w:rsidP="00C5178F">
            <w:pPr>
              <w:keepLines/>
              <w:numPr>
                <w:ilvl w:val="0"/>
                <w:numId w:val="803"/>
              </w:numPr>
              <w:overflowPunct w:val="0"/>
              <w:autoSpaceDE w:val="0"/>
              <w:autoSpaceDN w:val="0"/>
              <w:adjustRightInd w:val="0"/>
              <w:spacing w:before="0" w:after="120" w:line="276" w:lineRule="auto"/>
              <w:contextualSpacing/>
              <w:jc w:val="left"/>
              <w:textAlignment w:val="baseline"/>
              <w:rPr>
                <w:rFonts w:cs="Arial"/>
                <w:sz w:val="18"/>
                <w:szCs w:val="18"/>
                <w:lang w:eastAsia="ja-JP"/>
              </w:rPr>
            </w:pPr>
            <w:r w:rsidRPr="00C5178F">
              <w:rPr>
                <w:rFonts w:cs="Arial"/>
                <w:color w:val="000000"/>
                <w:sz w:val="18"/>
                <w:szCs w:val="18"/>
                <w:lang w:eastAsia="ja-JP"/>
              </w:rPr>
              <w:t xml:space="preserve">not contain the ISD-R keysets </w:t>
            </w:r>
          </w:p>
          <w:p w14:paraId="4C7022C0" w14:textId="77777777" w:rsidR="00C5178F" w:rsidRPr="00C5178F" w:rsidRDefault="00C5178F" w:rsidP="00C5178F">
            <w:pPr>
              <w:numPr>
                <w:ilvl w:val="0"/>
                <w:numId w:val="803"/>
              </w:numPr>
              <w:autoSpaceDE w:val="0"/>
              <w:autoSpaceDN w:val="0"/>
              <w:adjustRightInd w:val="0"/>
              <w:spacing w:before="0" w:after="120" w:line="276" w:lineRule="auto"/>
              <w:contextualSpacing/>
              <w:jc w:val="left"/>
              <w:rPr>
                <w:rFonts w:ascii="Courier New" w:hAnsi="Courier New" w:cs="Courier New"/>
                <w:color w:val="000000"/>
                <w:sz w:val="18"/>
                <w:szCs w:val="18"/>
                <w:lang w:eastAsia="ja-JP" w:bidi="ar-SA"/>
              </w:rPr>
            </w:pPr>
            <w:r w:rsidRPr="00C5178F">
              <w:rPr>
                <w:rFonts w:ascii="Courier New" w:hAnsi="Courier New" w:cs="Arial"/>
                <w:color w:val="000000"/>
                <w:sz w:val="18"/>
                <w:szCs w:val="18"/>
                <w:lang w:eastAsia="ja-JP" w:bidi="ar-SA"/>
              </w:rPr>
              <w:t>At most contain Profiles related to the #</w:t>
            </w:r>
            <w:r w:rsidRPr="00C5178F">
              <w:rPr>
                <w:rFonts w:ascii="Courier New" w:eastAsia="Calibri" w:hAnsi="Courier New" w:cs="Courier New"/>
                <w:sz w:val="18"/>
                <w:szCs w:val="18"/>
                <w:lang w:eastAsia="en-GB" w:bidi="ar-SA"/>
              </w:rPr>
              <w:t>SM_DP_ID</w:t>
            </w:r>
          </w:p>
        </w:tc>
        <w:tc>
          <w:tcPr>
            <w:tcW w:w="2409" w:type="dxa"/>
            <w:tcBorders>
              <w:top w:val="single" w:sz="6" w:space="0" w:color="auto"/>
              <w:left w:val="single" w:sz="6" w:space="0" w:color="auto"/>
              <w:bottom w:val="single" w:sz="6" w:space="0" w:color="auto"/>
              <w:right w:val="single" w:sz="6" w:space="0" w:color="auto"/>
            </w:tcBorders>
          </w:tcPr>
          <w:p w14:paraId="04F210D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557BFF6F"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0982849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3C33268"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271A05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p>
          <w:p w14:paraId="4C21EEC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4CD2C7D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D4AA5F4"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SMSRChangeNotification</w:t>
            </w:r>
            <w:r w:rsidRPr="00C5178F">
              <w:rPr>
                <w:color w:val="000000"/>
                <w:sz w:val="18"/>
                <w:szCs w:val="18"/>
                <w:lang w:eastAsia="ja-JP"/>
              </w:rPr>
              <w:t xml:space="preserve"> </w:t>
            </w:r>
          </w:p>
          <w:p w14:paraId="43CD69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409" w:type="dxa"/>
            <w:tcBorders>
              <w:top w:val="single" w:sz="6" w:space="0" w:color="auto"/>
              <w:left w:val="single" w:sz="6" w:space="0" w:color="auto"/>
              <w:bottom w:val="single" w:sz="6" w:space="0" w:color="auto"/>
              <w:right w:val="single" w:sz="6" w:space="0" w:color="auto"/>
            </w:tcBorders>
          </w:tcPr>
          <w:p w14:paraId="3A5D76C9" w14:textId="77777777" w:rsidR="00C5178F" w:rsidRPr="00C5178F" w:rsidRDefault="00C5178F" w:rsidP="00C5178F">
            <w:pPr>
              <w:keepLines/>
              <w:numPr>
                <w:ilvl w:val="0"/>
                <w:numId w:val="620"/>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parameter is equal to </w:t>
            </w:r>
            <w:r w:rsidRPr="00C5178F">
              <w:rPr>
                <w:rFonts w:ascii="Courier New" w:hAnsi="Courier New" w:cs="Courier New"/>
                <w:color w:val="000000"/>
                <w:sz w:val="18"/>
                <w:szCs w:val="18"/>
                <w:lang w:eastAsia="ja-JP"/>
              </w:rPr>
              <w:t>#EIS_RPS except that:</w:t>
            </w:r>
          </w:p>
          <w:p w14:paraId="2EA2C6AD" w14:textId="77777777" w:rsidR="00C5178F" w:rsidRPr="00C5178F" w:rsidRDefault="00C5178F" w:rsidP="00C5178F">
            <w:pPr>
              <w:keepLines/>
              <w:numPr>
                <w:ilvl w:val="1"/>
                <w:numId w:val="620"/>
              </w:numPr>
              <w:overflowPunct w:val="0"/>
              <w:autoSpaceDE w:val="0"/>
              <w:autoSpaceDN w:val="0"/>
              <w:adjustRightInd w:val="0"/>
              <w:spacing w:after="120" w:line="276" w:lineRule="auto"/>
              <w:ind w:left="652" w:hanging="283"/>
              <w:contextualSpacing/>
              <w:jc w:val="left"/>
              <w:textAlignment w:val="baseline"/>
              <w:rPr>
                <w:rFonts w:cs="Arial"/>
                <w:sz w:val="18"/>
                <w:szCs w:val="18"/>
                <w:lang w:eastAsia="ja-JP"/>
              </w:rPr>
            </w:pPr>
            <w:r w:rsidRPr="00C5178F">
              <w:rPr>
                <w:rFonts w:cs="Arial"/>
                <w:sz w:val="18"/>
                <w:szCs w:val="18"/>
                <w:lang w:eastAsia="ja-JP"/>
              </w:rPr>
              <w:t xml:space="preserve">The ISD-R </w:t>
            </w:r>
            <w:r w:rsidRPr="00C5178F">
              <w:rPr>
                <w:sz w:val="18"/>
                <w:szCs w:val="18"/>
                <w:lang w:eastAsia="ja-JP"/>
              </w:rPr>
              <w:t xml:space="preserve">information </w:t>
            </w:r>
            <w:r w:rsidRPr="00C5178F">
              <w:rPr>
                <w:rFonts w:cs="Arial"/>
                <w:sz w:val="18"/>
                <w:szCs w:val="18"/>
                <w:lang w:eastAsia="ja-JP"/>
              </w:rPr>
              <w:t>is not provided</w:t>
            </w:r>
          </w:p>
          <w:p w14:paraId="35ACA387" w14:textId="77777777" w:rsidR="00C5178F" w:rsidRPr="00C5178F" w:rsidRDefault="00C5178F" w:rsidP="00C5178F">
            <w:pPr>
              <w:keepLines/>
              <w:numPr>
                <w:ilvl w:val="1"/>
                <w:numId w:val="620"/>
              </w:numPr>
              <w:overflowPunct w:val="0"/>
              <w:autoSpaceDE w:val="0"/>
              <w:autoSpaceDN w:val="0"/>
              <w:adjustRightInd w:val="0"/>
              <w:spacing w:after="120" w:line="276" w:lineRule="auto"/>
              <w:ind w:left="652" w:hanging="283"/>
              <w:contextualSpacing/>
              <w:jc w:val="left"/>
              <w:textAlignment w:val="baseline"/>
              <w:rPr>
                <w:rFonts w:cs="Arial"/>
                <w:color w:val="000000"/>
                <w:sz w:val="18"/>
                <w:szCs w:val="18"/>
                <w:lang w:eastAsia="ja-JP"/>
              </w:rPr>
            </w:pPr>
            <w:r w:rsidRPr="00C5178F">
              <w:rPr>
                <w:rFonts w:cs="Arial"/>
                <w:color w:val="000000"/>
                <w:sz w:val="18"/>
                <w:szCs w:val="18"/>
                <w:lang w:eastAsia="ja-JP"/>
              </w:rPr>
              <w:t>At most Profiles owned by the MNO2-Sare present</w:t>
            </w:r>
          </w:p>
          <w:p w14:paraId="3B0A533A" w14:textId="77777777" w:rsidR="00C5178F" w:rsidRPr="00C5178F" w:rsidRDefault="00C5178F" w:rsidP="00C5178F">
            <w:pPr>
              <w:keepLines/>
              <w:numPr>
                <w:ilvl w:val="0"/>
                <w:numId w:val="620"/>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completion timestamp is equal to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TIMESTAMP_RPS</w:t>
            </w:r>
          </w:p>
        </w:tc>
        <w:tc>
          <w:tcPr>
            <w:tcW w:w="1418" w:type="dxa"/>
            <w:tcBorders>
              <w:top w:val="single" w:sz="6" w:space="0" w:color="auto"/>
              <w:left w:val="single" w:sz="6" w:space="0" w:color="auto"/>
              <w:bottom w:val="single" w:sz="6" w:space="0" w:color="auto"/>
              <w:right w:val="single" w:sz="6" w:space="0" w:color="auto"/>
            </w:tcBorders>
          </w:tcPr>
          <w:p w14:paraId="1627A21A"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33,EUICC_REQ34</w:t>
            </w:r>
            <w:r w:rsidRPr="00C5178F">
              <w:rPr>
                <w:rFonts w:eastAsia="Times New Roman" w:cs="Arial"/>
                <w:sz w:val="18"/>
                <w:szCs w:val="18"/>
                <w:lang w:eastAsia="fr-FR"/>
              </w:rPr>
              <w:t>, PROC_REQ13</w:t>
            </w:r>
          </w:p>
        </w:tc>
      </w:tr>
      <w:tr w:rsidR="00C5178F" w:rsidRPr="00C5178F" w14:paraId="0132227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25FAE2"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F16A25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425FCA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DA805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C79C14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55F9760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E318F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E68AFEF"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585FE99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B61035F" w14:textId="77777777" w:rsidR="00C5178F" w:rsidRPr="00C5178F" w:rsidRDefault="00C5178F" w:rsidP="00C5178F">
            <w:pPr>
              <w:keepLines/>
              <w:numPr>
                <w:ilvl w:val="0"/>
                <w:numId w:val="5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3CB530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3A3D91D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71155A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F0EB7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12A2F50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9E0E18" w14:textId="77777777" w:rsidR="00C5178F" w:rsidRPr="00C5178F" w:rsidRDefault="00C5178F" w:rsidP="00C5178F">
            <w:pPr>
              <w:keepLines/>
              <w:numPr>
                <w:ilvl w:val="0"/>
                <w:numId w:val="55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1A8F6352" w14:textId="77777777" w:rsidR="00C5178F" w:rsidRPr="00C5178F" w:rsidRDefault="00C5178F" w:rsidP="00C5178F">
            <w:pPr>
              <w:keepLines/>
              <w:numPr>
                <w:ilvl w:val="0"/>
                <w:numId w:val="55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ubject code is equal to </w:t>
            </w:r>
            <w:r w:rsidRPr="00C5178F">
              <w:rPr>
                <w:rFonts w:ascii="Courier New" w:hAnsi="Courier New" w:cs="Courier New"/>
                <w:color w:val="000000"/>
                <w:sz w:val="18"/>
                <w:szCs w:val="18"/>
                <w:lang w:eastAsia="ja-JP"/>
              </w:rPr>
              <w:t>#SC_EID</w:t>
            </w:r>
          </w:p>
          <w:p w14:paraId="09E207E6" w14:textId="77777777" w:rsidR="00C5178F" w:rsidRPr="00C5178F" w:rsidRDefault="00C5178F" w:rsidP="00C5178F">
            <w:pPr>
              <w:keepLines/>
              <w:numPr>
                <w:ilvl w:val="0"/>
                <w:numId w:val="55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ason code is equal to </w:t>
            </w:r>
            <w:r w:rsidRPr="00C5178F">
              <w:rPr>
                <w:rFonts w:ascii="Courier New" w:hAnsi="Courier New" w:cs="Courier New"/>
                <w:color w:val="000000"/>
                <w:sz w:val="18"/>
                <w:szCs w:val="18"/>
                <w:lang w:eastAsia="ja-JP"/>
              </w:rPr>
              <w:t>#RC_ID_UNKNOWN</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F55C47E"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 SEC_REQ19</w:t>
            </w:r>
          </w:p>
        </w:tc>
      </w:tr>
    </w:tbl>
    <w:p w14:paraId="7292360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2 – Nominal Case: DR, No Host ID</w:t>
      </w:r>
    </w:p>
    <w:p w14:paraId="6E3080E3"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55CD8185"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451"/>
        <w:gridCol w:w="3544"/>
        <w:gridCol w:w="2409"/>
        <w:gridCol w:w="1418"/>
      </w:tblGrid>
      <w:tr w:rsidR="00C5178F" w:rsidRPr="00C5178F" w14:paraId="5085A95D"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7EEAB4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2A2E769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5388AC5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3D47660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721389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F88869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2BF35D2"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C80756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1723FE0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5AD438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A7F629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23F7200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5A94F4E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GT_SR_S_ID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1F8410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87A868D"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F1650A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3A057FA"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95BD4E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302AB6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58759AC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2C0A04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22D0F2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44F3C8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RPS </w:t>
            </w:r>
            <w:r w:rsidRPr="00C5178F">
              <w:rPr>
                <w:rFonts w:cs="Arial"/>
                <w:sz w:val="18"/>
                <w:szCs w:val="18"/>
                <w:lang w:eastAsia="de-DE"/>
              </w:rPr>
              <w:t>except that the ISD-R keys values are empty</w:t>
            </w:r>
          </w:p>
        </w:tc>
        <w:tc>
          <w:tcPr>
            <w:tcW w:w="1418" w:type="dxa"/>
            <w:tcBorders>
              <w:top w:val="single" w:sz="6" w:space="0" w:color="auto"/>
              <w:left w:val="single" w:sz="6" w:space="0" w:color="auto"/>
              <w:bottom w:val="single" w:sz="6" w:space="0" w:color="auto"/>
              <w:right w:val="single" w:sz="6" w:space="0" w:color="auto"/>
            </w:tcBorders>
          </w:tcPr>
          <w:p w14:paraId="576F2CCB"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 PROC_REQ13</w:t>
            </w:r>
          </w:p>
        </w:tc>
      </w:tr>
      <w:tr w:rsidR="00C5178F" w:rsidRPr="00C5178F" w14:paraId="0C26A6D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620AF2B"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EECEDA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4266AC7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77F20D1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BEC30D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p>
          <w:p w14:paraId="4F1ACF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52942C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ALID_SR_CERTIF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1989F0D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BE8C6F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D86F6B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1DA374E"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6B88789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5312D21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DB4D8B9"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DEB1B3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F8081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0FE84D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DF3E8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712C2F6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47234A46" w14:textId="77777777" w:rsidR="00C5178F" w:rsidRPr="00C5178F" w:rsidRDefault="00C5178F" w:rsidP="00C5178F">
            <w:pPr>
              <w:keepLines/>
              <w:numPr>
                <w:ilvl w:val="0"/>
                <w:numId w:val="59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FE540C3" w14:textId="77777777" w:rsidR="00C5178F" w:rsidRPr="00C5178F" w:rsidRDefault="00C5178F" w:rsidP="00C5178F">
            <w:pPr>
              <w:keepLines/>
              <w:numPr>
                <w:ilvl w:val="0"/>
                <w:numId w:val="59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andom Challenge</w:t>
            </w:r>
            <w:r w:rsidRPr="00C5178F">
              <w:rPr>
                <w:rFonts w:ascii="Courier New" w:hAnsi="Courier New" w:cs="Courier New"/>
                <w:sz w:val="18"/>
                <w:szCs w:val="18"/>
                <w:lang w:eastAsia="de-DE"/>
              </w:rPr>
              <w:t xml:space="preserve"> </w:t>
            </w:r>
            <w:r w:rsidRPr="00C5178F">
              <w:rPr>
                <w:color w:val="000000"/>
                <w:sz w:val="18"/>
                <w:szCs w:val="18"/>
                <w:lang w:eastAsia="ja-JP"/>
              </w:rPr>
              <w:t xml:space="preserve">is present (i.e. </w:t>
            </w:r>
            <w:r w:rsidRPr="00C5178F">
              <w:rPr>
                <w:rFonts w:ascii="Courier New" w:hAnsi="Courier New" w:cs="Courier New"/>
                <w:color w:val="000000"/>
                <w:sz w:val="18"/>
                <w:szCs w:val="18"/>
                <w:lang w:eastAsia="ja-JP"/>
              </w:rPr>
              <w:t>{RC})</w:t>
            </w:r>
          </w:p>
        </w:tc>
        <w:tc>
          <w:tcPr>
            <w:tcW w:w="1418" w:type="dxa"/>
            <w:tcBorders>
              <w:top w:val="single" w:sz="6" w:space="0" w:color="auto"/>
              <w:left w:val="single" w:sz="6" w:space="0" w:color="auto"/>
              <w:bottom w:val="single" w:sz="6" w:space="0" w:color="auto"/>
              <w:right w:val="single" w:sz="6" w:space="0" w:color="auto"/>
            </w:tcBorders>
          </w:tcPr>
          <w:p w14:paraId="08F250CF"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24,EUICC_REQ36, EUICC_REQ39,EUICC_REQ40, PROC_REQ13 </w:t>
            </w:r>
          </w:p>
        </w:tc>
      </w:tr>
      <w:tr w:rsidR="00C5178F" w:rsidRPr="00C5178F" w14:paraId="0F34D3E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413963A"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E76F3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4478C8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8B1BF6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609B76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w:t>
            </w:r>
          </w:p>
          <w:p w14:paraId="3DCCC49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39F22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3B0B0B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31CEAD2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60D47F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DR_RPS,</w:t>
            </w:r>
          </w:p>
          <w:p w14:paraId="5329CB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056613E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p>
          <w:p w14:paraId="3815BE90" w14:textId="77777777" w:rsidR="00C5178F" w:rsidRPr="00C5178F" w:rsidRDefault="00C5178F" w:rsidP="00C5178F">
            <w:pPr>
              <w:keepLines/>
              <w:overflowPunct w:val="0"/>
              <w:autoSpaceDE w:val="0"/>
              <w:autoSpaceDN w:val="0"/>
              <w:adjustRightInd w:val="0"/>
              <w:spacing w:after="120"/>
              <w:textAlignment w:val="baseline"/>
              <w:rPr>
                <w:b/>
                <w:color w:val="000000"/>
                <w:sz w:val="18"/>
                <w:szCs w:val="18"/>
                <w:lang w:eastAsia="ja-JP"/>
              </w:rPr>
            </w:pPr>
            <w:r w:rsidRPr="00C5178F">
              <w:rPr>
                <w:rFonts w:ascii="Courier New" w:hAnsi="Courier New" w:cs="Courier New"/>
                <w:color w:val="000000"/>
                <w:sz w:val="18"/>
                <w:szCs w:val="18"/>
                <w:lang w:eastAsia="ja-JP"/>
              </w:rPr>
              <w:t>The "HostId" parameter SHALL be set to an empty value.</w:t>
            </w:r>
          </w:p>
        </w:tc>
        <w:tc>
          <w:tcPr>
            <w:tcW w:w="2409" w:type="dxa"/>
            <w:tcBorders>
              <w:top w:val="single" w:sz="6" w:space="0" w:color="auto"/>
              <w:left w:val="single" w:sz="6" w:space="0" w:color="auto"/>
              <w:bottom w:val="single" w:sz="6" w:space="0" w:color="auto"/>
              <w:right w:val="single" w:sz="6" w:space="0" w:color="auto"/>
            </w:tcBorders>
          </w:tcPr>
          <w:p w14:paraId="353C5EA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807D2F4"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3A7D1EF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B10E2A"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3B7960A3"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3009CB7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D19A3B9"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0BAAE0A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357A190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281FD72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88D94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CreateAdditionalKeyset</w:t>
            </w:r>
          </w:p>
          <w:p w14:paraId="1A9878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6645973A" w14:textId="77777777" w:rsidR="00C5178F" w:rsidRPr="00C5178F" w:rsidRDefault="00C5178F" w:rsidP="00C5178F">
            <w:pPr>
              <w:keepLines/>
              <w:numPr>
                <w:ilvl w:val="0"/>
                <w:numId w:val="59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6C774F9" w14:textId="77777777" w:rsidR="00C5178F" w:rsidRPr="00C5178F" w:rsidRDefault="00C5178F" w:rsidP="00C5178F">
            <w:pPr>
              <w:keepLines/>
              <w:numPr>
                <w:ilvl w:val="0"/>
                <w:numId w:val="59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sz w:val="18"/>
                <w:szCs w:val="18"/>
                <w:lang w:eastAsia="de-DE"/>
              </w:rPr>
              <w:t xml:space="preserve">The </w:t>
            </w:r>
            <w:r w:rsidRPr="00C5178F">
              <w:rPr>
                <w:rFonts w:ascii="Courier New" w:hAnsi="Courier New" w:cs="Courier New"/>
                <w:sz w:val="18"/>
                <w:szCs w:val="18"/>
                <w:lang w:eastAsia="de-DE"/>
              </w:rPr>
              <w:t xml:space="preserve">derivation random </w:t>
            </w:r>
            <w:r w:rsidRPr="00C5178F">
              <w:rPr>
                <w:rFonts w:cs="Arial"/>
                <w:sz w:val="18"/>
                <w:szCs w:val="18"/>
                <w:lang w:eastAsia="de-DE"/>
              </w:rPr>
              <w:t xml:space="preserve">is present and different from an empty value (i.e. </w:t>
            </w:r>
            <w:r w:rsidRPr="00C5178F">
              <w:rPr>
                <w:rFonts w:ascii="Courier New" w:hAnsi="Courier New" w:cs="Courier New"/>
                <w:sz w:val="18"/>
                <w:szCs w:val="18"/>
                <w:lang w:eastAsia="de-DE"/>
              </w:rPr>
              <w:t>{DR}</w:t>
            </w:r>
            <w:r w:rsidRPr="00C5178F">
              <w:rPr>
                <w:rFonts w:cs="Arial"/>
                <w:sz w:val="18"/>
                <w:szCs w:val="18"/>
                <w:lang w:eastAsia="de-DE"/>
              </w:rPr>
              <w:t>)</w:t>
            </w:r>
          </w:p>
          <w:p w14:paraId="7CDF3352" w14:textId="77777777" w:rsidR="00C5178F" w:rsidRPr="00C5178F" w:rsidRDefault="00C5178F" w:rsidP="00C5178F">
            <w:pPr>
              <w:keepLines/>
              <w:numPr>
                <w:ilvl w:val="0"/>
                <w:numId w:val="596"/>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sz w:val="18"/>
                <w:szCs w:val="18"/>
                <w:lang w:eastAsia="de-DE"/>
              </w:rPr>
              <w:t>The</w:t>
            </w:r>
            <w:r w:rsidRPr="00C5178F">
              <w:rPr>
                <w:rFonts w:ascii="Courier New" w:hAnsi="Courier New" w:cs="Courier New"/>
                <w:sz w:val="18"/>
                <w:szCs w:val="18"/>
                <w:lang w:eastAsia="de-DE"/>
              </w:rPr>
              <w:t xml:space="preserve"> receipt </w:t>
            </w:r>
            <w:r w:rsidRPr="00C5178F">
              <w:rPr>
                <w:rFonts w:cs="Arial"/>
                <w:sz w:val="18"/>
                <w:szCs w:val="18"/>
                <w:lang w:eastAsia="de-DE"/>
              </w:rPr>
              <w:t>(i.e.</w:t>
            </w:r>
            <w:r w:rsidRPr="00C5178F">
              <w:rPr>
                <w:rFonts w:ascii="Courier New" w:hAnsi="Courier New" w:cs="Courier New"/>
                <w:sz w:val="18"/>
                <w:szCs w:val="18"/>
                <w:lang w:eastAsia="de-DE"/>
              </w:rPr>
              <w:t xml:space="preserve"> {RECEIPT}</w:t>
            </w:r>
            <w:r w:rsidRPr="00C5178F">
              <w:rPr>
                <w:rFonts w:cs="Arial"/>
                <w:sz w:val="18"/>
                <w:szCs w:val="18"/>
                <w:lang w:eastAsia="de-DE"/>
              </w:rPr>
              <w:t>)</w:t>
            </w:r>
            <w:r w:rsidRPr="00C5178F">
              <w:rPr>
                <w:rFonts w:ascii="Courier New" w:hAnsi="Courier New" w:cs="Courier New"/>
                <w:sz w:val="18"/>
                <w:szCs w:val="18"/>
                <w:lang w:eastAsia="de-DE"/>
              </w:rPr>
              <w:t xml:space="preserve"> </w:t>
            </w:r>
            <w:r w:rsidRPr="00C5178F">
              <w:rPr>
                <w:rFonts w:cs="Arial"/>
                <w:sz w:val="18"/>
                <w:szCs w:val="18"/>
                <w:lang w:eastAsia="de-DE"/>
              </w:rPr>
              <w:t>is present</w:t>
            </w:r>
          </w:p>
          <w:p w14:paraId="19C0B9D7" w14:textId="77777777" w:rsidR="00C5178F" w:rsidRPr="00C5178F" w:rsidRDefault="00C5178F" w:rsidP="00C5178F">
            <w:pPr>
              <w:keepLines/>
              <w:numPr>
                <w:ilvl w:val="0"/>
                <w:numId w:val="59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11A63A0F" w14:textId="77777777" w:rsidR="00C5178F" w:rsidRPr="00C5178F" w:rsidRDefault="00C5178F" w:rsidP="00C5178F">
            <w:pPr>
              <w:keepLines/>
              <w:numPr>
                <w:ilvl w:val="0"/>
                <w:numId w:val="59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rive keyset from ShS and </w:t>
            </w:r>
            <w:r w:rsidRPr="00C5178F">
              <w:rPr>
                <w:rFonts w:ascii="Courier New" w:hAnsi="Courier New" w:cs="Courier New"/>
                <w:color w:val="000000"/>
                <w:sz w:val="18"/>
                <w:szCs w:val="18"/>
                <w:lang w:eastAsia="ja-JP"/>
              </w:rPr>
              <w:t>{DR}</w:t>
            </w:r>
            <w:r w:rsidRPr="00C5178F">
              <w:rPr>
                <w:color w:val="000000"/>
                <w:sz w:val="18"/>
                <w:szCs w:val="18"/>
                <w:lang w:eastAsia="ja-JP"/>
              </w:rPr>
              <w:t xml:space="preserve">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310E19D5" w14:textId="77777777" w:rsidR="00C5178F" w:rsidRPr="00C5178F" w:rsidRDefault="00C5178F" w:rsidP="00C5178F">
            <w:pPr>
              <w:keepLines/>
              <w:numPr>
                <w:ilvl w:val="0"/>
                <w:numId w:val="596"/>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s ‘A6’ and ‘85’)</w:t>
            </w:r>
          </w:p>
        </w:tc>
        <w:tc>
          <w:tcPr>
            <w:tcW w:w="1418" w:type="dxa"/>
            <w:tcBorders>
              <w:top w:val="single" w:sz="6" w:space="0" w:color="auto"/>
              <w:left w:val="single" w:sz="6" w:space="0" w:color="auto"/>
              <w:bottom w:val="single" w:sz="6" w:space="0" w:color="auto"/>
              <w:right w:val="single" w:sz="6" w:space="0" w:color="auto"/>
            </w:tcBorders>
          </w:tcPr>
          <w:p w14:paraId="0501C5B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24, EUICC_REQ36,EUICC_REQ38, EUICC_REQ39, PROC_REQ13 </w:t>
            </w:r>
          </w:p>
        </w:tc>
      </w:tr>
      <w:tr w:rsidR="00C5178F" w:rsidRPr="00C5178F" w14:paraId="35BB970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2CEE4CE"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62C672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007D7B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8F0957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70A3A5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tc>
        <w:tc>
          <w:tcPr>
            <w:tcW w:w="2409" w:type="dxa"/>
            <w:tcBorders>
              <w:top w:val="single" w:sz="6" w:space="0" w:color="auto"/>
              <w:left w:val="single" w:sz="6" w:space="0" w:color="auto"/>
              <w:bottom w:val="single" w:sz="6" w:space="0" w:color="auto"/>
              <w:right w:val="single" w:sz="6" w:space="0" w:color="auto"/>
            </w:tcBorders>
          </w:tcPr>
          <w:p w14:paraId="51184EF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C9A47A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352219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89EAF34"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AB443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70999DC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5046F62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D5EBA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4632C789"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251DAF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ED569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C4E4FA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PROC_REQ13</w:t>
            </w:r>
          </w:p>
        </w:tc>
      </w:tr>
      <w:tr w:rsidR="00C5178F" w:rsidRPr="00C5178F" w14:paraId="5235E99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0E07879"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E7A9E2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411178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w:t>
            </w:r>
          </w:p>
        </w:tc>
        <w:tc>
          <w:tcPr>
            <w:tcW w:w="3544" w:type="dxa"/>
            <w:tcBorders>
              <w:top w:val="single" w:sz="6" w:space="0" w:color="auto"/>
              <w:left w:val="single" w:sz="6" w:space="0" w:color="auto"/>
              <w:bottom w:val="single" w:sz="6" w:space="0" w:color="auto"/>
              <w:right w:val="single" w:sz="6" w:space="0" w:color="auto"/>
            </w:tcBorders>
            <w:vAlign w:val="center"/>
          </w:tcPr>
          <w:p w14:paraId="565948F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3A50BA91"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3-</w:t>
            </w:r>
            <w:r w:rsidRPr="00C5178F">
              <w:rPr>
                <w:rFonts w:ascii="Courier New" w:eastAsia="Times New Roman" w:hAnsi="Courier New" w:cs="Courier New"/>
                <w:color w:val="000000"/>
                <w:sz w:val="18"/>
                <w:szCs w:val="18"/>
                <w:lang w:eastAsia="fr-FR"/>
              </w:rPr>
              <w:t>HandleSMSRChangeNotification</w:t>
            </w:r>
            <w:r w:rsidRPr="00C5178F">
              <w:rPr>
                <w:rFonts w:ascii="Courier New" w:hAnsi="Courier New" w:cs="Courier New"/>
                <w:color w:val="000000"/>
                <w:sz w:val="18"/>
                <w:szCs w:val="18"/>
                <w:lang w:eastAsia="ja-JP"/>
              </w:rPr>
              <w:t xml:space="preserve">,   </w:t>
            </w:r>
          </w:p>
          <w:p w14:paraId="4612252B"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S_RPS,</w:t>
            </w:r>
          </w:p>
          <w:p w14:paraId="4128A9F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IMESTAMP_RPS</w:t>
            </w:r>
            <w:r w:rsidRPr="00C5178F">
              <w:rPr>
                <w:rFonts w:ascii="Courier New" w:hAnsi="Courier New" w:cs="Courier New"/>
                <w:color w:val="000000"/>
                <w:sz w:val="18"/>
                <w:szCs w:val="18"/>
                <w:lang w:eastAsia="ja-JP"/>
              </w:rPr>
              <w:t>)</w:t>
            </w:r>
          </w:p>
          <w:p w14:paraId="500CCC7B"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 xml:space="preserve">Note: The </w:t>
            </w:r>
            <w:r w:rsidRPr="00C5178F">
              <w:rPr>
                <w:rFonts w:ascii="Courier New" w:hAnsi="Courier New" w:cs="Courier New"/>
                <w:color w:val="000000"/>
                <w:sz w:val="18"/>
                <w:szCs w:val="18"/>
                <w:lang w:eastAsia="ja-JP"/>
              </w:rPr>
              <w:t>#EIS_RPS</w:t>
            </w:r>
            <w:r w:rsidRPr="00C5178F">
              <w:rPr>
                <w:rFonts w:cs="Arial"/>
                <w:color w:val="000000"/>
                <w:sz w:val="18"/>
                <w:szCs w:val="18"/>
                <w:lang w:eastAsia="ja-JP"/>
              </w:rPr>
              <w:t xml:space="preserve"> shall:</w:t>
            </w:r>
          </w:p>
          <w:p w14:paraId="160D7888" w14:textId="77777777" w:rsidR="00C5178F" w:rsidRPr="00C5178F" w:rsidRDefault="00C5178F" w:rsidP="00C5178F">
            <w:pPr>
              <w:numPr>
                <w:ilvl w:val="0"/>
                <w:numId w:val="804"/>
              </w:numPr>
              <w:autoSpaceDE w:val="0"/>
              <w:autoSpaceDN w:val="0"/>
              <w:adjustRightInd w:val="0"/>
              <w:spacing w:before="0" w:after="120" w:line="276" w:lineRule="auto"/>
              <w:contextualSpacing/>
              <w:jc w:val="left"/>
              <w:rPr>
                <w:rFonts w:cs="Arial"/>
                <w:color w:val="000000"/>
                <w:sz w:val="18"/>
                <w:szCs w:val="18"/>
                <w:lang w:eastAsia="ja-JP" w:bidi="ar-SA"/>
              </w:rPr>
            </w:pPr>
            <w:r w:rsidRPr="00C5178F">
              <w:rPr>
                <w:rFonts w:cs="Arial"/>
                <w:color w:val="000000"/>
                <w:sz w:val="18"/>
                <w:szCs w:val="18"/>
                <w:lang w:eastAsia="ja-JP" w:bidi="ar-SA"/>
              </w:rPr>
              <w:t>Not contain the ISD-R keysets</w:t>
            </w:r>
          </w:p>
          <w:p w14:paraId="1DD5B7D3" w14:textId="77777777" w:rsidR="00C5178F" w:rsidRPr="00C5178F" w:rsidRDefault="00C5178F" w:rsidP="00C5178F">
            <w:pPr>
              <w:numPr>
                <w:ilvl w:val="0"/>
                <w:numId w:val="804"/>
              </w:numPr>
              <w:autoSpaceDE w:val="0"/>
              <w:autoSpaceDN w:val="0"/>
              <w:adjustRightInd w:val="0"/>
              <w:spacing w:before="0" w:after="120" w:line="276" w:lineRule="auto"/>
              <w:contextualSpacing/>
              <w:jc w:val="left"/>
              <w:rPr>
                <w:rFonts w:ascii="Courier New" w:hAnsi="Courier New" w:cs="Courier New"/>
                <w:color w:val="000000"/>
                <w:sz w:val="18"/>
                <w:szCs w:val="18"/>
                <w:lang w:eastAsia="ja-JP" w:bidi="ar-SA"/>
              </w:rPr>
            </w:pPr>
            <w:r w:rsidRPr="00C5178F">
              <w:rPr>
                <w:rFonts w:cs="Arial"/>
                <w:color w:val="000000"/>
                <w:sz w:val="18"/>
                <w:szCs w:val="18"/>
                <w:lang w:eastAsia="ja-JP" w:bidi="ar-SA"/>
              </w:rPr>
              <w:t>At most contain Profiles related to</w:t>
            </w:r>
            <w:r w:rsidRPr="00C5178F">
              <w:rPr>
                <w:rFonts w:ascii="Courier New" w:hAnsi="Courier New" w:cs="Courier New"/>
                <w:color w:val="000000"/>
                <w:sz w:val="18"/>
                <w:szCs w:val="18"/>
                <w:lang w:eastAsia="ja-JP" w:bidi="ar-SA"/>
              </w:rPr>
              <w:t xml:space="preserve"> </w:t>
            </w:r>
            <w:r w:rsidRPr="00C5178F">
              <w:rPr>
                <w:rFonts w:ascii="Courier New" w:hAnsi="Courier New" w:cs="Arial"/>
                <w:color w:val="000000"/>
                <w:sz w:val="18"/>
                <w:szCs w:val="18"/>
                <w:lang w:eastAsia="ja-JP" w:bidi="ar-SA"/>
              </w:rPr>
              <w:t>#</w:t>
            </w:r>
            <w:r w:rsidRPr="00C5178F">
              <w:rPr>
                <w:rFonts w:ascii="Courier New" w:eastAsia="Calibri" w:hAnsi="Courier New" w:cs="Courier New"/>
                <w:sz w:val="18"/>
                <w:szCs w:val="18"/>
                <w:lang w:eastAsia="en-GB" w:bidi="ar-SA"/>
              </w:rPr>
              <w:t>SM_DP_ID</w:t>
            </w:r>
          </w:p>
        </w:tc>
        <w:tc>
          <w:tcPr>
            <w:tcW w:w="2409" w:type="dxa"/>
            <w:tcBorders>
              <w:top w:val="single" w:sz="6" w:space="0" w:color="auto"/>
              <w:left w:val="single" w:sz="6" w:space="0" w:color="auto"/>
              <w:bottom w:val="single" w:sz="6" w:space="0" w:color="auto"/>
              <w:right w:val="single" w:sz="6" w:space="0" w:color="auto"/>
            </w:tcBorders>
          </w:tcPr>
          <w:p w14:paraId="2AF9D8E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4E02885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10E122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9503513"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1511229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p>
          <w:p w14:paraId="4D6820D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2EC1B8B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58D83D0A"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SMSRChangeNotification</w:t>
            </w:r>
            <w:r w:rsidRPr="00C5178F">
              <w:rPr>
                <w:color w:val="000000"/>
                <w:sz w:val="18"/>
                <w:szCs w:val="18"/>
                <w:lang w:eastAsia="ja-JP"/>
              </w:rPr>
              <w:t xml:space="preserve"> </w:t>
            </w:r>
          </w:p>
          <w:p w14:paraId="7AAA8C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409" w:type="dxa"/>
            <w:tcBorders>
              <w:top w:val="single" w:sz="6" w:space="0" w:color="auto"/>
              <w:left w:val="single" w:sz="6" w:space="0" w:color="auto"/>
              <w:bottom w:val="single" w:sz="6" w:space="0" w:color="auto"/>
              <w:right w:val="single" w:sz="6" w:space="0" w:color="auto"/>
            </w:tcBorders>
          </w:tcPr>
          <w:p w14:paraId="7BDA7C6D" w14:textId="77777777" w:rsidR="00C5178F" w:rsidRPr="00C5178F" w:rsidRDefault="00C5178F" w:rsidP="00C5178F">
            <w:pPr>
              <w:keepLines/>
              <w:numPr>
                <w:ilvl w:val="0"/>
                <w:numId w:val="617"/>
              </w:numPr>
              <w:overflowPunct w:val="0"/>
              <w:autoSpaceDE w:val="0"/>
              <w:autoSpaceDN w:val="0"/>
              <w:adjustRightInd w:val="0"/>
              <w:spacing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parameter is equal to </w:t>
            </w:r>
            <w:r w:rsidRPr="00C5178F">
              <w:rPr>
                <w:rFonts w:ascii="Courier New" w:hAnsi="Courier New" w:cs="Courier New"/>
                <w:color w:val="000000"/>
                <w:sz w:val="18"/>
                <w:szCs w:val="18"/>
                <w:lang w:eastAsia="ja-JP"/>
              </w:rPr>
              <w:t>#EIS_RPS except that:</w:t>
            </w:r>
          </w:p>
          <w:p w14:paraId="07E4566A" w14:textId="77777777" w:rsidR="00C5178F" w:rsidRPr="00C5178F" w:rsidRDefault="00C5178F" w:rsidP="00C5178F">
            <w:pPr>
              <w:keepLines/>
              <w:numPr>
                <w:ilvl w:val="1"/>
                <w:numId w:val="617"/>
              </w:numPr>
              <w:overflowPunct w:val="0"/>
              <w:autoSpaceDE w:val="0"/>
              <w:autoSpaceDN w:val="0"/>
              <w:adjustRightInd w:val="0"/>
              <w:spacing w:after="120" w:line="276" w:lineRule="auto"/>
              <w:ind w:left="511" w:hanging="284"/>
              <w:contextualSpacing/>
              <w:jc w:val="left"/>
              <w:textAlignment w:val="baseline"/>
              <w:rPr>
                <w:rFonts w:cs="Arial"/>
                <w:sz w:val="18"/>
                <w:szCs w:val="18"/>
                <w:lang w:eastAsia="ja-JP"/>
              </w:rPr>
            </w:pPr>
            <w:r w:rsidRPr="00C5178F">
              <w:rPr>
                <w:rFonts w:cs="Arial"/>
                <w:sz w:val="18"/>
                <w:szCs w:val="18"/>
                <w:lang w:eastAsia="ja-JP"/>
              </w:rPr>
              <w:t xml:space="preserve">The ISD-R </w:t>
            </w:r>
            <w:r w:rsidRPr="00C5178F">
              <w:rPr>
                <w:sz w:val="18"/>
                <w:szCs w:val="18"/>
                <w:lang w:eastAsia="ja-JP"/>
              </w:rPr>
              <w:t xml:space="preserve">information </w:t>
            </w:r>
            <w:r w:rsidRPr="00C5178F">
              <w:rPr>
                <w:rFonts w:cs="Arial"/>
                <w:sz w:val="18"/>
                <w:szCs w:val="18"/>
                <w:lang w:eastAsia="ja-JP"/>
              </w:rPr>
              <w:t>is not provided</w:t>
            </w:r>
          </w:p>
          <w:p w14:paraId="5DD3DAE0" w14:textId="77777777" w:rsidR="00C5178F" w:rsidRPr="00C5178F" w:rsidRDefault="00C5178F" w:rsidP="00C5178F">
            <w:pPr>
              <w:keepLines/>
              <w:numPr>
                <w:ilvl w:val="1"/>
                <w:numId w:val="617"/>
              </w:numPr>
              <w:overflowPunct w:val="0"/>
              <w:autoSpaceDE w:val="0"/>
              <w:autoSpaceDN w:val="0"/>
              <w:adjustRightInd w:val="0"/>
              <w:spacing w:after="120" w:line="276" w:lineRule="auto"/>
              <w:ind w:left="511" w:hanging="284"/>
              <w:contextualSpacing/>
              <w:jc w:val="left"/>
              <w:textAlignment w:val="baseline"/>
              <w:rPr>
                <w:rFonts w:cs="Arial"/>
                <w:color w:val="000000"/>
                <w:sz w:val="18"/>
                <w:szCs w:val="18"/>
                <w:lang w:eastAsia="ja-JP"/>
              </w:rPr>
            </w:pPr>
            <w:r w:rsidRPr="00C5178F">
              <w:rPr>
                <w:rFonts w:cs="Arial"/>
                <w:color w:val="000000"/>
                <w:sz w:val="18"/>
                <w:szCs w:val="18"/>
                <w:lang w:eastAsia="ja-JP"/>
              </w:rPr>
              <w:t>At most Profiles owned by the MNO2-S are present</w:t>
            </w:r>
          </w:p>
          <w:p w14:paraId="2380B053" w14:textId="77777777" w:rsidR="00C5178F" w:rsidRPr="00C5178F" w:rsidRDefault="00C5178F" w:rsidP="00C5178F">
            <w:pPr>
              <w:keepLines/>
              <w:numPr>
                <w:ilvl w:val="0"/>
                <w:numId w:val="617"/>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completion timestamp is equal to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TIMESTAMP_RPS</w:t>
            </w:r>
          </w:p>
        </w:tc>
        <w:tc>
          <w:tcPr>
            <w:tcW w:w="1418" w:type="dxa"/>
            <w:tcBorders>
              <w:top w:val="single" w:sz="6" w:space="0" w:color="auto"/>
              <w:left w:val="single" w:sz="6" w:space="0" w:color="auto"/>
              <w:bottom w:val="single" w:sz="6" w:space="0" w:color="auto"/>
              <w:right w:val="single" w:sz="6" w:space="0" w:color="auto"/>
            </w:tcBorders>
          </w:tcPr>
          <w:p w14:paraId="1AF917A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33,EUICC_REQ34</w:t>
            </w:r>
            <w:r w:rsidRPr="00C5178F">
              <w:rPr>
                <w:rFonts w:eastAsia="Times New Roman" w:cs="Arial"/>
                <w:sz w:val="18"/>
                <w:szCs w:val="18"/>
                <w:lang w:eastAsia="fr-FR"/>
              </w:rPr>
              <w:t>, PROC_REQ13</w:t>
            </w:r>
          </w:p>
        </w:tc>
      </w:tr>
      <w:tr w:rsidR="00C5178F" w:rsidRPr="00C5178F" w14:paraId="5404718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3DC2961"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02C50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1F208A3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E6339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FAB1F1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62D492D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0131C8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3929C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756B528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9838D99" w14:textId="77777777" w:rsidR="00C5178F" w:rsidRPr="00C5178F" w:rsidRDefault="00C5178F" w:rsidP="00C5178F">
            <w:pPr>
              <w:keepLines/>
              <w:numPr>
                <w:ilvl w:val="0"/>
                <w:numId w:val="59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6DC0CB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52E06BB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69073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EB4FE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0A6136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E4285B8" w14:textId="77777777" w:rsidR="00C5178F" w:rsidRPr="00C5178F" w:rsidRDefault="00C5178F" w:rsidP="00C5178F">
            <w:pPr>
              <w:keepLines/>
              <w:numPr>
                <w:ilvl w:val="0"/>
                <w:numId w:val="61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0910CBFF" w14:textId="77777777" w:rsidR="00C5178F" w:rsidRPr="00C5178F" w:rsidRDefault="00C5178F" w:rsidP="00C5178F">
            <w:pPr>
              <w:keepLines/>
              <w:numPr>
                <w:ilvl w:val="0"/>
                <w:numId w:val="61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ubject code is equal to </w:t>
            </w:r>
            <w:r w:rsidRPr="00C5178F">
              <w:rPr>
                <w:rFonts w:ascii="Courier New" w:hAnsi="Courier New" w:cs="Courier New"/>
                <w:color w:val="000000"/>
                <w:sz w:val="18"/>
                <w:szCs w:val="18"/>
                <w:lang w:eastAsia="ja-JP"/>
              </w:rPr>
              <w:t>#SC_EID</w:t>
            </w:r>
          </w:p>
          <w:p w14:paraId="646EBBB1" w14:textId="77777777" w:rsidR="00C5178F" w:rsidRPr="00C5178F" w:rsidRDefault="00C5178F" w:rsidP="00C5178F">
            <w:pPr>
              <w:keepLines/>
              <w:numPr>
                <w:ilvl w:val="0"/>
                <w:numId w:val="616"/>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ason code is equal to </w:t>
            </w:r>
            <w:r w:rsidRPr="00C5178F">
              <w:rPr>
                <w:rFonts w:ascii="Courier New" w:hAnsi="Courier New" w:cs="Courier New"/>
                <w:color w:val="000000"/>
                <w:sz w:val="18"/>
                <w:szCs w:val="18"/>
                <w:lang w:eastAsia="ja-JP"/>
              </w:rPr>
              <w:t>#RC_ID_UNKNOWN</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7236F23"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 SEC_REQ19</w:t>
            </w:r>
          </w:p>
        </w:tc>
      </w:tr>
    </w:tbl>
    <w:p w14:paraId="3149E374"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DR, Host ID</w:t>
      </w:r>
    </w:p>
    <w:p w14:paraId="7AA7ADE2"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0DC6A1A7"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451"/>
        <w:gridCol w:w="3544"/>
        <w:gridCol w:w="2409"/>
        <w:gridCol w:w="1418"/>
      </w:tblGrid>
      <w:tr w:rsidR="00C5178F" w:rsidRPr="00C5178F" w14:paraId="7B0FE809"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834428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27E9447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3AF4094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3F15D62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3C516F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CDE928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C459256"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040BCAD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5370FBD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307A0B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52731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5B955A4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0BB5C0C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GT_SR_S_ID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56B111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1E6C34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806F65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1A7F1B4"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12F043C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26643A4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6E1B7BB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F6727B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236AEB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57DF0F2D" w14:textId="77777777" w:rsidR="00C5178F" w:rsidRPr="00C5178F" w:rsidRDefault="00C5178F" w:rsidP="00C5178F">
            <w:pPr>
              <w:keepLines/>
              <w:overflowPunct w:val="0"/>
              <w:autoSpaceDE w:val="0"/>
              <w:autoSpaceDN w:val="0"/>
              <w:adjustRightInd w:val="0"/>
              <w:spacing w:before="0"/>
              <w:textAlignment w:val="baseline"/>
              <w:rPr>
                <w:sz w:val="18"/>
                <w:szCs w:val="18"/>
                <w:lang w:eastAsia="ja-JP"/>
              </w:rPr>
            </w:pPr>
            <w:r w:rsidRPr="00C5178F">
              <w:rPr>
                <w:rFonts w:ascii="Courier New" w:hAnsi="Courier New" w:cs="Courier New"/>
                <w:sz w:val="18"/>
                <w:szCs w:val="18"/>
                <w:lang w:eastAsia="de-DE"/>
              </w:rPr>
              <w:t>The EIS is equal to #EIS_RPS</w:t>
            </w:r>
            <w:r w:rsidRPr="00C5178F">
              <w:rPr>
                <w:sz w:val="18"/>
                <w:szCs w:val="18"/>
                <w:lang w:eastAsia="ja-JP"/>
              </w:rPr>
              <w:t xml:space="preserve"> except that</w:t>
            </w:r>
          </w:p>
          <w:p w14:paraId="23562351" w14:textId="77777777" w:rsidR="00C5178F" w:rsidRPr="00C5178F" w:rsidRDefault="00C5178F" w:rsidP="00C5178F">
            <w:pPr>
              <w:keepLines/>
              <w:overflowPunct w:val="0"/>
              <w:autoSpaceDE w:val="0"/>
              <w:autoSpaceDN w:val="0"/>
              <w:adjustRightInd w:val="0"/>
              <w:spacing w:before="0" w:after="120"/>
              <w:textAlignment w:val="baseline"/>
              <w:rPr>
                <w:color w:val="000000"/>
                <w:sz w:val="18"/>
                <w:szCs w:val="18"/>
                <w:lang w:eastAsia="ja-JP"/>
              </w:rPr>
            </w:pPr>
            <w:r w:rsidRPr="00C5178F">
              <w:rPr>
                <w:color w:val="000000"/>
                <w:sz w:val="18"/>
                <w:szCs w:val="18"/>
                <w:lang w:eastAsia="ja-JP"/>
              </w:rPr>
              <w:t>the ISD-R keys values are empty</w:t>
            </w:r>
          </w:p>
        </w:tc>
        <w:tc>
          <w:tcPr>
            <w:tcW w:w="1418" w:type="dxa"/>
            <w:tcBorders>
              <w:top w:val="single" w:sz="6" w:space="0" w:color="auto"/>
              <w:left w:val="single" w:sz="6" w:space="0" w:color="auto"/>
              <w:bottom w:val="single" w:sz="6" w:space="0" w:color="auto"/>
              <w:right w:val="single" w:sz="6" w:space="0" w:color="auto"/>
            </w:tcBorders>
          </w:tcPr>
          <w:p w14:paraId="3A95987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 PROC_REQ13</w:t>
            </w:r>
          </w:p>
        </w:tc>
      </w:tr>
      <w:tr w:rsidR="00C5178F" w:rsidRPr="00C5178F" w14:paraId="15B564A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E25D4D4"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C62A5B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1F7BB85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85AD1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F2A699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p>
          <w:p w14:paraId="1921588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F4D7C4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ALID_SR_CERTIF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4AA5455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1633357"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3E3403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AE4130B"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ABB70CD"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04D598A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0234C5C"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53518C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5103417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04F413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2A3C7B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00307D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5F54641F" w14:textId="77777777" w:rsidR="00C5178F" w:rsidRPr="00C5178F" w:rsidRDefault="00C5178F" w:rsidP="00C5178F">
            <w:pPr>
              <w:keepLines/>
              <w:numPr>
                <w:ilvl w:val="0"/>
                <w:numId w:val="598"/>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391D666" w14:textId="77777777" w:rsidR="00C5178F" w:rsidRPr="00C5178F" w:rsidRDefault="00C5178F" w:rsidP="00C5178F">
            <w:pPr>
              <w:keepLines/>
              <w:numPr>
                <w:ilvl w:val="0"/>
                <w:numId w:val="598"/>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andom Challenge</w:t>
            </w:r>
            <w:r w:rsidRPr="00C5178F">
              <w:rPr>
                <w:rFonts w:ascii="Courier New" w:hAnsi="Courier New" w:cs="Courier New"/>
                <w:sz w:val="18"/>
                <w:szCs w:val="18"/>
                <w:lang w:eastAsia="de-DE"/>
              </w:rPr>
              <w:t xml:space="preserve"> </w:t>
            </w:r>
            <w:r w:rsidRPr="00C5178F">
              <w:rPr>
                <w:color w:val="000000"/>
                <w:sz w:val="18"/>
                <w:szCs w:val="18"/>
                <w:lang w:eastAsia="ja-JP"/>
              </w:rPr>
              <w:t xml:space="preserve">is present (i.e. </w:t>
            </w:r>
            <w:r w:rsidRPr="00C5178F">
              <w:rPr>
                <w:rFonts w:ascii="Courier New" w:hAnsi="Courier New" w:cs="Courier New"/>
                <w:color w:val="000000"/>
                <w:sz w:val="18"/>
                <w:szCs w:val="18"/>
                <w:lang w:eastAsia="ja-JP"/>
              </w:rPr>
              <w:t>{RC})</w:t>
            </w:r>
          </w:p>
        </w:tc>
        <w:tc>
          <w:tcPr>
            <w:tcW w:w="1418" w:type="dxa"/>
            <w:tcBorders>
              <w:top w:val="single" w:sz="6" w:space="0" w:color="auto"/>
              <w:left w:val="single" w:sz="6" w:space="0" w:color="auto"/>
              <w:bottom w:val="single" w:sz="6" w:space="0" w:color="auto"/>
              <w:right w:val="single" w:sz="6" w:space="0" w:color="auto"/>
            </w:tcBorders>
          </w:tcPr>
          <w:p w14:paraId="4CDAE6D0"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24,EUICC_REQ36, EUICC_REQ39,EUICC_REQ40, PROC_REQ13 </w:t>
            </w:r>
          </w:p>
        </w:tc>
      </w:tr>
      <w:tr w:rsidR="00C5178F" w:rsidRPr="00C5178F" w14:paraId="2EEAAA2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14DDF0A"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372481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024482C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195AFA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2531A8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w:t>
            </w:r>
          </w:p>
          <w:p w14:paraId="592E92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AC66F2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59A3E13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7F0413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5A6B61D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DR_HOST_RPS,</w:t>
            </w:r>
          </w:p>
          <w:p w14:paraId="64957C8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HOST_ID_RPS,</w:t>
            </w:r>
          </w:p>
          <w:p w14:paraId="55D61CF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1221B0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 xml:space="preserve">   #SIGNATURE_RPS)</w:t>
            </w:r>
          </w:p>
        </w:tc>
        <w:tc>
          <w:tcPr>
            <w:tcW w:w="2409" w:type="dxa"/>
            <w:tcBorders>
              <w:top w:val="single" w:sz="6" w:space="0" w:color="auto"/>
              <w:left w:val="single" w:sz="6" w:space="0" w:color="auto"/>
              <w:bottom w:val="single" w:sz="6" w:space="0" w:color="auto"/>
              <w:right w:val="single" w:sz="6" w:space="0" w:color="auto"/>
            </w:tcBorders>
          </w:tcPr>
          <w:p w14:paraId="3179519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63CA09F"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7515FB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7B8EBBC9"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DC7068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2B80BCE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7D131E4"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F73C5D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277933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6FAF10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A156BE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CreateAdditionalKeyset</w:t>
            </w:r>
          </w:p>
          <w:p w14:paraId="12D95C2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37B118D6" w14:textId="77777777" w:rsidR="00C5178F" w:rsidRPr="00C5178F" w:rsidRDefault="00C5178F" w:rsidP="00C5178F">
            <w:pPr>
              <w:keepLines/>
              <w:numPr>
                <w:ilvl w:val="0"/>
                <w:numId w:val="59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2012AD53" w14:textId="77777777" w:rsidR="00C5178F" w:rsidRPr="00C5178F" w:rsidRDefault="00C5178F" w:rsidP="00C5178F">
            <w:pPr>
              <w:keepLines/>
              <w:numPr>
                <w:ilvl w:val="0"/>
                <w:numId w:val="59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rFonts w:cs="Arial"/>
                <w:sz w:val="18"/>
                <w:szCs w:val="18"/>
                <w:lang w:eastAsia="de-DE"/>
              </w:rPr>
              <w:t xml:space="preserve">The </w:t>
            </w:r>
            <w:r w:rsidRPr="00C5178F">
              <w:rPr>
                <w:rFonts w:ascii="Courier New" w:hAnsi="Courier New" w:cs="Courier New"/>
                <w:sz w:val="18"/>
                <w:szCs w:val="18"/>
                <w:lang w:eastAsia="de-DE"/>
              </w:rPr>
              <w:t xml:space="preserve">derivation random </w:t>
            </w:r>
            <w:r w:rsidRPr="00C5178F">
              <w:rPr>
                <w:rFonts w:cs="Arial"/>
                <w:sz w:val="18"/>
                <w:szCs w:val="18"/>
                <w:lang w:eastAsia="de-DE"/>
              </w:rPr>
              <w:t xml:space="preserve">is present and different form an empty value (i.e. </w:t>
            </w:r>
            <w:r w:rsidRPr="00C5178F">
              <w:rPr>
                <w:rFonts w:ascii="Courier New" w:hAnsi="Courier New" w:cs="Courier New"/>
                <w:sz w:val="18"/>
                <w:szCs w:val="18"/>
                <w:lang w:eastAsia="de-DE"/>
              </w:rPr>
              <w:t>{DR}</w:t>
            </w:r>
            <w:r w:rsidRPr="00C5178F">
              <w:rPr>
                <w:rFonts w:cs="Arial"/>
                <w:sz w:val="18"/>
                <w:szCs w:val="18"/>
                <w:lang w:eastAsia="de-DE"/>
              </w:rPr>
              <w:t>)</w:t>
            </w:r>
          </w:p>
          <w:p w14:paraId="07900BFE" w14:textId="77777777" w:rsidR="00C5178F" w:rsidRPr="00C5178F" w:rsidRDefault="00C5178F" w:rsidP="00C5178F">
            <w:pPr>
              <w:keepLines/>
              <w:numPr>
                <w:ilvl w:val="0"/>
                <w:numId w:val="599"/>
              </w:numPr>
              <w:overflowPunct w:val="0"/>
              <w:autoSpaceDE w:val="0"/>
              <w:autoSpaceDN w:val="0"/>
              <w:adjustRightInd w:val="0"/>
              <w:spacing w:after="120" w:line="276" w:lineRule="auto"/>
              <w:ind w:left="227" w:hanging="227"/>
              <w:contextualSpacing/>
              <w:jc w:val="left"/>
              <w:textAlignment w:val="baseline"/>
              <w:rPr>
                <w:rFonts w:cs="Arial"/>
                <w:color w:val="000000"/>
                <w:sz w:val="18"/>
                <w:szCs w:val="18"/>
                <w:lang w:eastAsia="ja-JP"/>
              </w:rPr>
            </w:pPr>
            <w:r w:rsidRPr="00C5178F">
              <w:rPr>
                <w:rFonts w:cs="Arial"/>
                <w:sz w:val="18"/>
                <w:szCs w:val="18"/>
                <w:lang w:eastAsia="de-DE"/>
              </w:rPr>
              <w:t>The</w:t>
            </w:r>
            <w:r w:rsidRPr="00C5178F">
              <w:rPr>
                <w:rFonts w:ascii="Courier New" w:hAnsi="Courier New" w:cs="Courier New"/>
                <w:sz w:val="18"/>
                <w:szCs w:val="18"/>
                <w:lang w:eastAsia="de-DE"/>
              </w:rPr>
              <w:t xml:space="preserve"> receipt </w:t>
            </w:r>
            <w:r w:rsidRPr="00C5178F">
              <w:rPr>
                <w:rFonts w:cs="Arial"/>
                <w:sz w:val="18"/>
                <w:szCs w:val="18"/>
                <w:lang w:eastAsia="de-DE"/>
              </w:rPr>
              <w:t>(i.e.</w:t>
            </w:r>
            <w:r w:rsidRPr="00C5178F">
              <w:rPr>
                <w:rFonts w:ascii="Courier New" w:hAnsi="Courier New" w:cs="Courier New"/>
                <w:sz w:val="18"/>
                <w:szCs w:val="18"/>
                <w:lang w:eastAsia="de-DE"/>
              </w:rPr>
              <w:t xml:space="preserve"> {RECEIPT}</w:t>
            </w:r>
            <w:r w:rsidRPr="00C5178F">
              <w:rPr>
                <w:rFonts w:cs="Arial"/>
                <w:sz w:val="18"/>
                <w:szCs w:val="18"/>
                <w:lang w:eastAsia="de-DE"/>
              </w:rPr>
              <w:t>)</w:t>
            </w:r>
            <w:r w:rsidRPr="00C5178F">
              <w:rPr>
                <w:rFonts w:ascii="Courier New" w:hAnsi="Courier New" w:cs="Courier New"/>
                <w:sz w:val="18"/>
                <w:szCs w:val="18"/>
                <w:lang w:eastAsia="de-DE"/>
              </w:rPr>
              <w:t xml:space="preserve"> </w:t>
            </w:r>
            <w:r w:rsidRPr="00C5178F">
              <w:rPr>
                <w:rFonts w:cs="Arial"/>
                <w:sz w:val="18"/>
                <w:szCs w:val="18"/>
                <w:lang w:eastAsia="de-DE"/>
              </w:rPr>
              <w:t>is present</w:t>
            </w:r>
          </w:p>
          <w:p w14:paraId="3C28C3A6" w14:textId="77777777" w:rsidR="00C5178F" w:rsidRPr="00C5178F" w:rsidRDefault="00C5178F" w:rsidP="00C5178F">
            <w:pPr>
              <w:keepLines/>
              <w:numPr>
                <w:ilvl w:val="0"/>
                <w:numId w:val="59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Calculate ShS from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SM_ESK_ECKA</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PK_ECASD_ECKA</w:t>
            </w:r>
          </w:p>
          <w:p w14:paraId="02E68FE0" w14:textId="77777777" w:rsidR="00C5178F" w:rsidRPr="00C5178F" w:rsidRDefault="00C5178F" w:rsidP="00C5178F">
            <w:pPr>
              <w:keepLines/>
              <w:numPr>
                <w:ilvl w:val="0"/>
                <w:numId w:val="59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Derive keyset from ShS and </w:t>
            </w:r>
            <w:r w:rsidRPr="00C5178F">
              <w:rPr>
                <w:rFonts w:ascii="Courier New" w:hAnsi="Courier New" w:cs="Courier New"/>
                <w:color w:val="000000"/>
                <w:sz w:val="18"/>
                <w:szCs w:val="18"/>
                <w:lang w:eastAsia="ja-JP"/>
              </w:rPr>
              <w:t>{DR}</w:t>
            </w:r>
            <w:r w:rsidRPr="00C5178F">
              <w:rPr>
                <w:color w:val="000000"/>
                <w:sz w:val="18"/>
                <w:szCs w:val="18"/>
                <w:lang w:eastAsia="ja-JP"/>
              </w:rPr>
              <w:t xml:space="preserve"> and retrieve the </w:t>
            </w:r>
            <w:r w:rsidRPr="00C5178F">
              <w:rPr>
                <w:rFonts w:ascii="Courier New" w:hAnsi="Courier New" w:cs="Courier New"/>
                <w:color w:val="000000"/>
                <w:sz w:val="18"/>
                <w:szCs w:val="18"/>
                <w:lang w:eastAsia="ja-JP"/>
              </w:rPr>
              <w:t>{SCP_KENC}</w:t>
            </w:r>
            <w:r w:rsidRPr="00C5178F">
              <w:rPr>
                <w:color w:val="000000"/>
                <w:sz w:val="18"/>
                <w:szCs w:val="18"/>
                <w:lang w:eastAsia="ja-JP"/>
              </w:rPr>
              <w:t xml:space="preserve">, </w:t>
            </w:r>
            <w:r w:rsidRPr="00C5178F">
              <w:rPr>
                <w:rFonts w:ascii="Courier New" w:hAnsi="Courier New" w:cs="Courier New"/>
                <w:color w:val="000000"/>
                <w:sz w:val="18"/>
                <w:szCs w:val="18"/>
                <w:lang w:eastAsia="ja-JP"/>
              </w:rPr>
              <w:t>{SCP_KMAC}</w:t>
            </w:r>
            <w:r w:rsidRPr="00C5178F">
              <w:rPr>
                <w:color w:val="000000"/>
                <w:sz w:val="18"/>
                <w:szCs w:val="18"/>
                <w:lang w:eastAsia="ja-JP"/>
              </w:rPr>
              <w:t xml:space="preserve"> and </w:t>
            </w:r>
            <w:r w:rsidRPr="00C5178F">
              <w:rPr>
                <w:rFonts w:ascii="Courier New" w:hAnsi="Courier New" w:cs="Courier New"/>
                <w:color w:val="000000"/>
                <w:sz w:val="18"/>
                <w:szCs w:val="18"/>
                <w:lang w:eastAsia="ja-JP"/>
              </w:rPr>
              <w:t>{SCP_KDEK}</w:t>
            </w:r>
          </w:p>
          <w:p w14:paraId="622A2C4F" w14:textId="77777777" w:rsidR="00C5178F" w:rsidRPr="00C5178F" w:rsidRDefault="00C5178F" w:rsidP="00C5178F">
            <w:pPr>
              <w:keepLines/>
              <w:numPr>
                <w:ilvl w:val="0"/>
                <w:numId w:val="599"/>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Verify 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e.</w:t>
            </w:r>
            <w:r w:rsidRPr="00C5178F">
              <w:rPr>
                <w:rFonts w:ascii="Courier New" w:hAnsi="Courier New" w:cs="Courier New"/>
                <w:color w:val="000000"/>
                <w:sz w:val="18"/>
                <w:szCs w:val="18"/>
                <w:lang w:eastAsia="ja-JP"/>
              </w:rPr>
              <w:t xml:space="preserve"> </w:t>
            </w:r>
            <w:r w:rsidRPr="00C5178F">
              <w:rPr>
                <w:rFonts w:eastAsia="Times New Roman" w:cs="Arial"/>
                <w:color w:val="000000"/>
                <w:sz w:val="18"/>
                <w:szCs w:val="18"/>
                <w:lang w:eastAsia="fr-FR"/>
              </w:rPr>
              <w:t>it SHALL be generated by calculating a MAC across the tags ‘A6’ and ‘85’)</w:t>
            </w:r>
          </w:p>
        </w:tc>
        <w:tc>
          <w:tcPr>
            <w:tcW w:w="1418" w:type="dxa"/>
            <w:tcBorders>
              <w:top w:val="single" w:sz="6" w:space="0" w:color="auto"/>
              <w:left w:val="single" w:sz="6" w:space="0" w:color="auto"/>
              <w:bottom w:val="single" w:sz="6" w:space="0" w:color="auto"/>
              <w:right w:val="single" w:sz="6" w:space="0" w:color="auto"/>
            </w:tcBorders>
          </w:tcPr>
          <w:p w14:paraId="06F2CBC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EUICC_REQ24, EUICC_REQ36,EUICC_REQ38, EUICC_REQ39, PROC_REQ13 </w:t>
            </w:r>
          </w:p>
        </w:tc>
      </w:tr>
      <w:tr w:rsidR="00C5178F" w:rsidRPr="00C5178F" w14:paraId="5B8A8A6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4DADBEF"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B340B4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76A1B0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33FC4B0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SUCCESS_RESP(</w:t>
            </w:r>
          </w:p>
          <w:p w14:paraId="70D73E8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HandoverEUICC)</w:t>
            </w:r>
          </w:p>
        </w:tc>
        <w:tc>
          <w:tcPr>
            <w:tcW w:w="2409" w:type="dxa"/>
            <w:tcBorders>
              <w:top w:val="single" w:sz="6" w:space="0" w:color="auto"/>
              <w:left w:val="single" w:sz="6" w:space="0" w:color="auto"/>
              <w:bottom w:val="single" w:sz="6" w:space="0" w:color="auto"/>
              <w:right w:val="single" w:sz="6" w:space="0" w:color="auto"/>
            </w:tcBorders>
          </w:tcPr>
          <w:p w14:paraId="0C87C6D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FE33C3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1BA4CE2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CEBC178"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B69F9B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1B9D31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787EF86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3A0D137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2AF7F30"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41AF239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76F41DF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E2E2742"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PROC_REQ13</w:t>
            </w:r>
          </w:p>
        </w:tc>
      </w:tr>
      <w:tr w:rsidR="00C5178F" w:rsidRPr="00C5178F" w14:paraId="52C5CEE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8519A4"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93564E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506C877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UT</w:t>
            </w:r>
          </w:p>
        </w:tc>
        <w:tc>
          <w:tcPr>
            <w:tcW w:w="3544" w:type="dxa"/>
            <w:tcBorders>
              <w:top w:val="single" w:sz="6" w:space="0" w:color="auto"/>
              <w:left w:val="single" w:sz="6" w:space="0" w:color="auto"/>
              <w:bottom w:val="single" w:sz="6" w:space="0" w:color="auto"/>
              <w:right w:val="single" w:sz="6" w:space="0" w:color="auto"/>
            </w:tcBorders>
            <w:vAlign w:val="center"/>
          </w:tcPr>
          <w:p w14:paraId="6E96F8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30D9EFCD"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3-</w:t>
            </w:r>
            <w:r w:rsidRPr="00C5178F">
              <w:rPr>
                <w:rFonts w:ascii="Courier New" w:eastAsia="Times New Roman" w:hAnsi="Courier New" w:cs="Courier New"/>
                <w:color w:val="000000"/>
                <w:sz w:val="18"/>
                <w:szCs w:val="18"/>
                <w:lang w:eastAsia="fr-FR"/>
              </w:rPr>
              <w:t>HandleSMSRChangeNotification</w:t>
            </w:r>
            <w:r w:rsidRPr="00C5178F">
              <w:rPr>
                <w:rFonts w:ascii="Courier New" w:hAnsi="Courier New" w:cs="Courier New"/>
                <w:color w:val="000000"/>
                <w:sz w:val="18"/>
                <w:szCs w:val="18"/>
                <w:lang w:eastAsia="ja-JP"/>
              </w:rPr>
              <w:t xml:space="preserve">,   </w:t>
            </w:r>
          </w:p>
          <w:p w14:paraId="33D15DD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S_RPS,</w:t>
            </w:r>
          </w:p>
          <w:p w14:paraId="02090CA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IMESTAMP_RPS</w:t>
            </w:r>
            <w:r w:rsidRPr="00C5178F">
              <w:rPr>
                <w:rFonts w:ascii="Courier New" w:hAnsi="Courier New" w:cs="Courier New"/>
                <w:color w:val="000000"/>
                <w:sz w:val="18"/>
                <w:szCs w:val="18"/>
                <w:lang w:eastAsia="ja-JP"/>
              </w:rPr>
              <w:t>)</w:t>
            </w:r>
          </w:p>
          <w:p w14:paraId="3037CB9F"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 xml:space="preserve">Note: The </w:t>
            </w:r>
            <w:r w:rsidRPr="00C5178F">
              <w:rPr>
                <w:rFonts w:ascii="Courier New" w:hAnsi="Courier New" w:cs="Courier New"/>
                <w:color w:val="000000"/>
                <w:sz w:val="18"/>
                <w:szCs w:val="18"/>
                <w:lang w:eastAsia="ja-JP"/>
              </w:rPr>
              <w:t>#EIS_RPS</w:t>
            </w:r>
            <w:r w:rsidRPr="00C5178F">
              <w:rPr>
                <w:rFonts w:cs="Arial"/>
                <w:color w:val="000000"/>
                <w:sz w:val="18"/>
                <w:szCs w:val="18"/>
                <w:lang w:eastAsia="ja-JP"/>
              </w:rPr>
              <w:t xml:space="preserve"> shall:</w:t>
            </w:r>
          </w:p>
          <w:p w14:paraId="678B61E3" w14:textId="77777777" w:rsidR="00C5178F" w:rsidRPr="00C5178F" w:rsidRDefault="00C5178F" w:rsidP="00C5178F">
            <w:pPr>
              <w:numPr>
                <w:ilvl w:val="0"/>
                <w:numId w:val="804"/>
              </w:numPr>
              <w:autoSpaceDE w:val="0"/>
              <w:autoSpaceDN w:val="0"/>
              <w:adjustRightInd w:val="0"/>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Not contain the ISD-R keysets</w:t>
            </w:r>
          </w:p>
          <w:p w14:paraId="69372B1D" w14:textId="77777777" w:rsidR="00C5178F" w:rsidRPr="00C5178F" w:rsidRDefault="00C5178F" w:rsidP="00C5178F">
            <w:pPr>
              <w:numPr>
                <w:ilvl w:val="0"/>
                <w:numId w:val="804"/>
              </w:numPr>
              <w:autoSpaceDE w:val="0"/>
              <w:autoSpaceDN w:val="0"/>
              <w:adjustRightInd w:val="0"/>
              <w:spacing w:before="0" w:after="120" w:line="276" w:lineRule="auto"/>
              <w:contextualSpacing/>
              <w:jc w:val="left"/>
              <w:rPr>
                <w:rFonts w:ascii="Courier New" w:hAnsi="Courier New" w:cs="Courier New"/>
                <w:color w:val="000000"/>
                <w:sz w:val="18"/>
                <w:szCs w:val="18"/>
                <w:lang w:eastAsia="ja-JP" w:bidi="ar-SA"/>
              </w:rPr>
            </w:pPr>
            <w:r w:rsidRPr="00C5178F">
              <w:rPr>
                <w:rFonts w:cs="Arial"/>
                <w:color w:val="000000"/>
                <w:sz w:val="18"/>
                <w:szCs w:val="18"/>
                <w:lang w:eastAsia="ja-JP" w:bidi="ar-SA"/>
              </w:rPr>
              <w:t>At most contain Profiles related to</w:t>
            </w:r>
            <w:r w:rsidRPr="00C5178F">
              <w:rPr>
                <w:rFonts w:ascii="Courier New" w:hAnsi="Courier New" w:cs="Courier New"/>
                <w:color w:val="000000"/>
                <w:sz w:val="18"/>
                <w:szCs w:val="18"/>
                <w:lang w:eastAsia="ja-JP" w:bidi="ar-SA"/>
              </w:rPr>
              <w:t xml:space="preserve"> </w:t>
            </w:r>
            <w:r w:rsidRPr="00C5178F">
              <w:rPr>
                <w:rFonts w:ascii="Courier New" w:hAnsi="Courier New" w:cs="Arial"/>
                <w:color w:val="000000"/>
                <w:sz w:val="18"/>
                <w:szCs w:val="18"/>
                <w:lang w:eastAsia="ja-JP" w:bidi="ar-SA"/>
              </w:rPr>
              <w:t>#</w:t>
            </w:r>
            <w:r w:rsidRPr="00C5178F">
              <w:rPr>
                <w:rFonts w:ascii="Courier New" w:eastAsia="Calibri" w:hAnsi="Courier New" w:cs="Courier New"/>
                <w:sz w:val="18"/>
                <w:szCs w:val="18"/>
                <w:lang w:eastAsia="en-GB" w:bidi="ar-SA"/>
              </w:rPr>
              <w:t>SM_DP_ID</w:t>
            </w:r>
          </w:p>
        </w:tc>
        <w:tc>
          <w:tcPr>
            <w:tcW w:w="2409" w:type="dxa"/>
            <w:tcBorders>
              <w:top w:val="single" w:sz="6" w:space="0" w:color="auto"/>
              <w:left w:val="single" w:sz="6" w:space="0" w:color="auto"/>
              <w:bottom w:val="single" w:sz="6" w:space="0" w:color="auto"/>
              <w:right w:val="single" w:sz="6" w:space="0" w:color="auto"/>
            </w:tcBorders>
          </w:tcPr>
          <w:p w14:paraId="047DD5B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6A7CDA0B"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6742AA2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99F7E3D"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6BAA97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UT </w:t>
            </w:r>
            <w:r w:rsidRPr="00C5178F">
              <w:rPr>
                <w:rFonts w:cs="Arial"/>
                <w:color w:val="000000"/>
                <w:sz w:val="18"/>
                <w:szCs w:val="18"/>
                <w:lang w:eastAsia="ja-JP"/>
              </w:rPr>
              <w:t xml:space="preserve">→ </w:t>
            </w:r>
          </w:p>
          <w:p w14:paraId="0204737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7FCE03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D6C27D3"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S2-HandleSMSRChangeNotification</w:t>
            </w:r>
            <w:r w:rsidRPr="00C5178F">
              <w:rPr>
                <w:color w:val="000000"/>
                <w:sz w:val="18"/>
                <w:szCs w:val="18"/>
                <w:lang w:eastAsia="ja-JP"/>
              </w:rPr>
              <w:t xml:space="preserve"> </w:t>
            </w:r>
          </w:p>
          <w:p w14:paraId="594099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notification</w:t>
            </w:r>
          </w:p>
        </w:tc>
        <w:tc>
          <w:tcPr>
            <w:tcW w:w="2409" w:type="dxa"/>
            <w:tcBorders>
              <w:top w:val="single" w:sz="6" w:space="0" w:color="auto"/>
              <w:left w:val="single" w:sz="6" w:space="0" w:color="auto"/>
              <w:bottom w:val="single" w:sz="6" w:space="0" w:color="auto"/>
              <w:right w:val="single" w:sz="6" w:space="0" w:color="auto"/>
            </w:tcBorders>
          </w:tcPr>
          <w:p w14:paraId="1E403C4B" w14:textId="77777777" w:rsidR="00C5178F" w:rsidRPr="00C5178F" w:rsidRDefault="00C5178F" w:rsidP="00C5178F">
            <w:pPr>
              <w:keepLines/>
              <w:numPr>
                <w:ilvl w:val="0"/>
                <w:numId w:val="618"/>
              </w:numPr>
              <w:overflowPunct w:val="0"/>
              <w:autoSpaceDE w:val="0"/>
              <w:autoSpaceDN w:val="0"/>
              <w:adjustRightInd w:val="0"/>
              <w:spacing w:after="120" w:line="276" w:lineRule="auto"/>
              <w:ind w:left="360"/>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parameter is equal to </w:t>
            </w:r>
            <w:r w:rsidRPr="00C5178F">
              <w:rPr>
                <w:rFonts w:ascii="Courier New" w:hAnsi="Courier New" w:cs="Courier New"/>
                <w:color w:val="000000"/>
                <w:sz w:val="18"/>
                <w:szCs w:val="18"/>
                <w:lang w:eastAsia="ja-JP"/>
              </w:rPr>
              <w:t>#EIS_RPS except that:</w:t>
            </w:r>
          </w:p>
          <w:p w14:paraId="2155DBE5" w14:textId="77777777" w:rsidR="00C5178F" w:rsidRPr="00C5178F" w:rsidRDefault="00C5178F" w:rsidP="00C5178F">
            <w:pPr>
              <w:keepLines/>
              <w:numPr>
                <w:ilvl w:val="1"/>
                <w:numId w:val="618"/>
              </w:numPr>
              <w:overflowPunct w:val="0"/>
              <w:autoSpaceDE w:val="0"/>
              <w:autoSpaceDN w:val="0"/>
              <w:adjustRightInd w:val="0"/>
              <w:spacing w:after="120" w:line="276" w:lineRule="auto"/>
              <w:ind w:left="652" w:hanging="283"/>
              <w:contextualSpacing/>
              <w:jc w:val="left"/>
              <w:textAlignment w:val="baseline"/>
              <w:rPr>
                <w:rFonts w:cs="Arial"/>
                <w:sz w:val="18"/>
                <w:szCs w:val="18"/>
                <w:lang w:eastAsia="ja-JP"/>
              </w:rPr>
            </w:pPr>
            <w:r w:rsidRPr="00C5178F">
              <w:rPr>
                <w:rFonts w:cs="Arial"/>
                <w:sz w:val="18"/>
                <w:szCs w:val="18"/>
                <w:lang w:eastAsia="ja-JP"/>
              </w:rPr>
              <w:t xml:space="preserve">The ISD-R </w:t>
            </w:r>
            <w:r w:rsidRPr="00C5178F">
              <w:rPr>
                <w:sz w:val="18"/>
                <w:szCs w:val="18"/>
                <w:lang w:eastAsia="ja-JP"/>
              </w:rPr>
              <w:t xml:space="preserve">information </w:t>
            </w:r>
            <w:r w:rsidRPr="00C5178F">
              <w:rPr>
                <w:rFonts w:cs="Arial"/>
                <w:sz w:val="18"/>
                <w:szCs w:val="18"/>
                <w:lang w:eastAsia="ja-JP"/>
              </w:rPr>
              <w:t>is not provided</w:t>
            </w:r>
          </w:p>
          <w:p w14:paraId="75E1A114" w14:textId="77777777" w:rsidR="00C5178F" w:rsidRPr="00C5178F" w:rsidRDefault="00C5178F" w:rsidP="00C5178F">
            <w:pPr>
              <w:keepLines/>
              <w:numPr>
                <w:ilvl w:val="1"/>
                <w:numId w:val="618"/>
              </w:numPr>
              <w:overflowPunct w:val="0"/>
              <w:autoSpaceDE w:val="0"/>
              <w:autoSpaceDN w:val="0"/>
              <w:adjustRightInd w:val="0"/>
              <w:spacing w:after="120" w:line="276" w:lineRule="auto"/>
              <w:ind w:left="652" w:hanging="283"/>
              <w:contextualSpacing/>
              <w:jc w:val="left"/>
              <w:textAlignment w:val="baseline"/>
              <w:rPr>
                <w:rFonts w:cs="Arial"/>
                <w:color w:val="000000"/>
                <w:sz w:val="18"/>
                <w:szCs w:val="18"/>
                <w:lang w:eastAsia="ja-JP"/>
              </w:rPr>
            </w:pPr>
            <w:r w:rsidRPr="00C5178F">
              <w:rPr>
                <w:rFonts w:cs="Arial"/>
                <w:color w:val="000000"/>
                <w:sz w:val="18"/>
                <w:szCs w:val="18"/>
                <w:lang w:eastAsia="ja-JP"/>
              </w:rPr>
              <w:t>At most Profiles owned by the MNO2-S are present</w:t>
            </w:r>
          </w:p>
          <w:p w14:paraId="6BED61A4" w14:textId="77777777" w:rsidR="00C5178F" w:rsidRPr="00C5178F" w:rsidRDefault="00C5178F" w:rsidP="00C5178F">
            <w:pPr>
              <w:keepLines/>
              <w:numPr>
                <w:ilvl w:val="0"/>
                <w:numId w:val="618"/>
              </w:numPr>
              <w:overflowPunct w:val="0"/>
              <w:autoSpaceDE w:val="0"/>
              <w:autoSpaceDN w:val="0"/>
              <w:adjustRightInd w:val="0"/>
              <w:spacing w:before="0" w:after="120" w:line="276" w:lineRule="auto"/>
              <w:ind w:left="360"/>
              <w:contextualSpacing/>
              <w:jc w:val="left"/>
              <w:textAlignment w:val="baseline"/>
              <w:rPr>
                <w:color w:val="000000"/>
                <w:sz w:val="18"/>
                <w:szCs w:val="18"/>
                <w:lang w:eastAsia="ja-JP"/>
              </w:rPr>
            </w:pPr>
            <w:r w:rsidRPr="00C5178F">
              <w:rPr>
                <w:color w:val="000000"/>
                <w:sz w:val="18"/>
                <w:szCs w:val="18"/>
                <w:lang w:eastAsia="ja-JP"/>
              </w:rPr>
              <w:t xml:space="preserve">The completion timestamp is equal to </w:t>
            </w:r>
            <w:r w:rsidRPr="00C5178F">
              <w:rPr>
                <w:rFonts w:ascii="Courier New" w:hAnsi="Courier New" w:cs="Courier New"/>
                <w:color w:val="000000"/>
                <w:sz w:val="18"/>
                <w:szCs w:val="18"/>
                <w:lang w:eastAsia="ja-JP"/>
              </w:rPr>
              <w:t>#</w:t>
            </w:r>
            <w:r w:rsidRPr="00C5178F">
              <w:rPr>
                <w:rFonts w:ascii="Courier New" w:hAnsi="Courier New" w:cs="Courier New"/>
                <w:sz w:val="18"/>
                <w:szCs w:val="18"/>
              </w:rPr>
              <w:t>TIMESTAMP_RPS</w:t>
            </w:r>
          </w:p>
        </w:tc>
        <w:tc>
          <w:tcPr>
            <w:tcW w:w="1418" w:type="dxa"/>
            <w:tcBorders>
              <w:top w:val="single" w:sz="6" w:space="0" w:color="auto"/>
              <w:left w:val="single" w:sz="6" w:space="0" w:color="auto"/>
              <w:bottom w:val="single" w:sz="6" w:space="0" w:color="auto"/>
              <w:right w:val="single" w:sz="6" w:space="0" w:color="auto"/>
            </w:tcBorders>
          </w:tcPr>
          <w:p w14:paraId="0CC7C7A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33,EUICC_REQ34</w:t>
            </w:r>
            <w:r w:rsidRPr="00C5178F">
              <w:rPr>
                <w:rFonts w:eastAsia="Times New Roman" w:cs="Arial"/>
                <w:sz w:val="18"/>
                <w:szCs w:val="18"/>
                <w:lang w:eastAsia="fr-FR"/>
              </w:rPr>
              <w:t>, PROC_REQ13</w:t>
            </w:r>
          </w:p>
        </w:tc>
      </w:tr>
      <w:tr w:rsidR="00C5178F" w:rsidRPr="00C5178F" w14:paraId="438410E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3878B1E"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1F0C0A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0C1BE7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8012F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D63B2D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34D079A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CD8870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C05B86"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E914EB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8A277E" w14:textId="77777777" w:rsidR="00C5178F" w:rsidRPr="00C5178F" w:rsidRDefault="00C5178F" w:rsidP="00C5178F">
            <w:pPr>
              <w:keepLines/>
              <w:numPr>
                <w:ilvl w:val="0"/>
                <w:numId w:val="597"/>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B19ECF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CA53B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9F0AFD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219705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39CA42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1F5ED746" w14:textId="77777777" w:rsidR="00C5178F" w:rsidRPr="00C5178F" w:rsidRDefault="00C5178F" w:rsidP="00C5178F">
            <w:pPr>
              <w:keepLines/>
              <w:numPr>
                <w:ilvl w:val="0"/>
                <w:numId w:val="619"/>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FAILED</w:t>
            </w:r>
          </w:p>
          <w:p w14:paraId="1475549A" w14:textId="77777777" w:rsidR="00C5178F" w:rsidRPr="00C5178F" w:rsidRDefault="00C5178F" w:rsidP="00C5178F">
            <w:pPr>
              <w:keepLines/>
              <w:numPr>
                <w:ilvl w:val="0"/>
                <w:numId w:val="61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ubject code is equal to </w:t>
            </w:r>
            <w:r w:rsidRPr="00C5178F">
              <w:rPr>
                <w:rFonts w:ascii="Courier New" w:hAnsi="Courier New" w:cs="Courier New"/>
                <w:color w:val="000000"/>
                <w:sz w:val="18"/>
                <w:szCs w:val="18"/>
                <w:lang w:eastAsia="ja-JP"/>
              </w:rPr>
              <w:t>#SC_EID</w:t>
            </w:r>
          </w:p>
          <w:p w14:paraId="743B45F3" w14:textId="77777777" w:rsidR="00C5178F" w:rsidRPr="00C5178F" w:rsidRDefault="00C5178F" w:rsidP="00C5178F">
            <w:pPr>
              <w:keepLines/>
              <w:numPr>
                <w:ilvl w:val="0"/>
                <w:numId w:val="619"/>
              </w:numPr>
              <w:overflowPunct w:val="0"/>
              <w:autoSpaceDE w:val="0"/>
              <w:autoSpaceDN w:val="0"/>
              <w:adjustRightInd w:val="0"/>
              <w:spacing w:before="0"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Reason code is equal to </w:t>
            </w:r>
            <w:r w:rsidRPr="00C5178F">
              <w:rPr>
                <w:rFonts w:ascii="Courier New" w:hAnsi="Courier New" w:cs="Courier New"/>
                <w:color w:val="000000"/>
                <w:sz w:val="18"/>
                <w:szCs w:val="18"/>
                <w:lang w:eastAsia="ja-JP"/>
              </w:rPr>
              <w:t>#RC_ID_UNKNOWN</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0F76959"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 SEC_REQ19</w:t>
            </w:r>
          </w:p>
        </w:tc>
      </w:tr>
    </w:tbl>
    <w:p w14:paraId="378615C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74" w:name="_Ref399778339"/>
      <w:r w:rsidRPr="00C5178F">
        <w:rPr>
          <w:rFonts w:ascii="Arial Bold" w:eastAsia="Times New Roman" w:hAnsi="Arial Bold" w:cs="Arial"/>
          <w:b/>
          <w:bCs/>
          <w:szCs w:val="26"/>
          <w:lang w:val="en-US" w:eastAsia="en-US"/>
        </w:rPr>
        <w:t>TC.PROC.SMSRCH.2: SMSRChange</w:t>
      </w:r>
      <w:bookmarkEnd w:id="2974"/>
    </w:p>
    <w:p w14:paraId="2DFE55D3"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12F5406" w14:textId="77777777" w:rsidR="00C5178F" w:rsidRPr="00C5178F" w:rsidRDefault="00C5178F" w:rsidP="00C5178F">
      <w:pPr>
        <w:autoSpaceDE w:val="0"/>
        <w:autoSpaceDN w:val="0"/>
        <w:adjustRightInd w:val="0"/>
        <w:rPr>
          <w:rFonts w:eastAsia="Times New Roman" w:cs="Arial"/>
          <w:b/>
          <w:bCs/>
          <w:color w:val="000000"/>
          <w:lang w:eastAsia="fr-FR"/>
        </w:rPr>
      </w:pPr>
    </w:p>
    <w:p w14:paraId="5FB731E2"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SM-SR can be changed when the MNO requests it. In this test case, the switch is from the SM-SR-TP to SM-SR-UT.</w:t>
      </w:r>
    </w:p>
    <w:p w14:paraId="1201A4CA" w14:textId="77777777" w:rsidR="00C5178F" w:rsidRPr="00C5178F" w:rsidRDefault="00C5178F" w:rsidP="00C5178F">
      <w:pPr>
        <w:autoSpaceDE w:val="0"/>
        <w:autoSpaceDN w:val="0"/>
        <w:adjustRightInd w:val="0"/>
        <w:rPr>
          <w:rFonts w:eastAsia="Times New Roman" w:cs="Arial"/>
          <w:i/>
          <w:iCs/>
          <w:color w:val="000000"/>
          <w:lang w:eastAsia="fr-FR"/>
        </w:rPr>
      </w:pPr>
    </w:p>
    <w:p w14:paraId="641B8C42"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0FE0A6A2" w14:textId="77777777" w:rsidR="00C5178F" w:rsidRPr="00C5178F" w:rsidRDefault="00C5178F" w:rsidP="00C5178F">
      <w:r w:rsidRPr="00C5178F">
        <w:rPr>
          <w:noProof/>
          <w:lang w:eastAsia="en-GB" w:bidi="ar-SA"/>
        </w:rPr>
        <w:lastRenderedPageBreak/>
        <mc:AlternateContent>
          <mc:Choice Requires="wpc">
            <w:drawing>
              <wp:inline distT="0" distB="0" distL="0" distR="0" wp14:anchorId="3FD3B87D" wp14:editId="38597677">
                <wp:extent cx="5572125" cy="8115300"/>
                <wp:effectExtent l="0" t="0" r="9525" b="0"/>
                <wp:docPr id="2681" name="Zone de dessin 25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1" name="Rectangle 2231"/>
                        <wps:cNvSpPr/>
                        <wps:spPr>
                          <a:xfrm>
                            <a:off x="30681" y="128081"/>
                            <a:ext cx="761365" cy="450471"/>
                          </a:xfrm>
                          <a:prstGeom prst="rect">
                            <a:avLst/>
                          </a:prstGeom>
                          <a:solidFill>
                            <a:srgbClr val="9BBB59"/>
                          </a:solidFill>
                          <a:ln w="25400" cap="flat" cmpd="sng" algn="ctr">
                            <a:solidFill>
                              <a:srgbClr val="9BBB59">
                                <a:shade val="50000"/>
                              </a:srgbClr>
                            </a:solidFill>
                            <a:prstDash val="solid"/>
                          </a:ln>
                          <a:effectLst/>
                        </wps:spPr>
                        <wps:txbx>
                          <w:txbxContent>
                            <w:p w14:paraId="5DF9B659"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32" name="Connecteur droit 2523"/>
                        <wps:cNvCnPr/>
                        <wps:spPr>
                          <a:xfrm>
                            <a:off x="411307" y="578437"/>
                            <a:ext cx="17332" cy="5279438"/>
                          </a:xfrm>
                          <a:prstGeom prst="line">
                            <a:avLst/>
                          </a:prstGeom>
                          <a:noFill/>
                          <a:ln w="28575" cap="flat" cmpd="sng" algn="ctr">
                            <a:solidFill>
                              <a:srgbClr val="9BBB59">
                                <a:lumMod val="75000"/>
                              </a:srgbClr>
                            </a:solidFill>
                            <a:prstDash val="solid"/>
                          </a:ln>
                          <a:effectLst/>
                        </wps:spPr>
                        <wps:bodyPr/>
                      </wps:wsp>
                      <wps:wsp>
                        <wps:cNvPr id="2233" name="Rectangle 2233"/>
                        <wps:cNvSpPr/>
                        <wps:spPr>
                          <a:xfrm>
                            <a:off x="1562233" y="140424"/>
                            <a:ext cx="915511" cy="438522"/>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45D137E6" w14:textId="77777777" w:rsidR="00C5178F" w:rsidRPr="00127368" w:rsidRDefault="00C5178F" w:rsidP="00C5178F">
                              <w:pPr>
                                <w:pStyle w:val="NormalWeb"/>
                                <w:jc w:val="center"/>
                                <w:rPr>
                                  <w:color w:val="7F7F7F" w:themeColor="text1" w:themeTint="80"/>
                                </w:rPr>
                              </w:pPr>
                              <w:r w:rsidRPr="005870DF">
                                <w:rPr>
                                  <w:rFonts w:ascii="Arial" w:hAnsi="Arial"/>
                                  <w:b/>
                                  <w:bCs/>
                                  <w:color w:val="7F7F7F" w:themeColor="text1" w:themeTint="80"/>
                                  <w:sz w:val="20"/>
                                  <w:szCs w:val="20"/>
                                </w:rPr>
                                <w:t>SM-SR</w:t>
                              </w:r>
                              <w:r>
                                <w:rPr>
                                  <w:rFonts w:ascii="Arial" w:hAnsi="Arial"/>
                                  <w:b/>
                                  <w:bCs/>
                                  <w:color w:val="7F7F7F" w:themeColor="text1" w:themeTint="80"/>
                                  <w:sz w:val="20"/>
                                  <w:szCs w:val="20"/>
                                </w:rPr>
                                <w:t>-TP</w:t>
                              </w:r>
                              <w:r w:rsidRPr="00127368">
                                <w:rPr>
                                  <w:rFonts w:ascii="Arial" w:hAnsi="Arial"/>
                                  <w:b/>
                                  <w:bCs/>
                                  <w:color w:val="7F7F7F" w:themeColor="text1" w:themeTint="80"/>
                                  <w:sz w:val="20"/>
                                  <w:szCs w:val="20"/>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34" name="Connecteur droit 2525"/>
                        <wps:cNvCnPr/>
                        <wps:spPr>
                          <a:xfrm>
                            <a:off x="2047256" y="583964"/>
                            <a:ext cx="38719" cy="7388461"/>
                          </a:xfrm>
                          <a:prstGeom prst="line">
                            <a:avLst/>
                          </a:prstGeom>
                          <a:noFill/>
                          <a:ln w="28575" cap="flat" cmpd="sng" algn="ctr">
                            <a:solidFill>
                              <a:sysClr val="windowText" lastClr="000000">
                                <a:lumMod val="50000"/>
                                <a:lumOff val="50000"/>
                              </a:sysClr>
                            </a:solidFill>
                            <a:prstDash val="solid"/>
                          </a:ln>
                          <a:effectLst/>
                        </wps:spPr>
                        <wps:bodyPr/>
                      </wps:wsp>
                      <wps:wsp>
                        <wps:cNvPr id="2235" name="Connecteur droit 2526"/>
                        <wps:cNvCnPr/>
                        <wps:spPr>
                          <a:xfrm flipH="1">
                            <a:off x="4889043" y="572953"/>
                            <a:ext cx="442" cy="7408997"/>
                          </a:xfrm>
                          <a:prstGeom prst="line">
                            <a:avLst/>
                          </a:prstGeom>
                          <a:noFill/>
                          <a:ln w="28575" cap="flat" cmpd="sng" algn="ctr">
                            <a:solidFill>
                              <a:sysClr val="windowText" lastClr="000000">
                                <a:lumMod val="50000"/>
                                <a:lumOff val="50000"/>
                              </a:sysClr>
                            </a:solidFill>
                            <a:prstDash val="solid"/>
                          </a:ln>
                          <a:effectLst/>
                        </wps:spPr>
                        <wps:bodyPr/>
                      </wps:wsp>
                      <wps:wsp>
                        <wps:cNvPr id="2236" name="Connecteur droit avec flèche 2527"/>
                        <wps:cNvCnPr/>
                        <wps:spPr>
                          <a:xfrm>
                            <a:off x="419843" y="1020562"/>
                            <a:ext cx="3346612" cy="56"/>
                          </a:xfrm>
                          <a:prstGeom prst="straightConnector1">
                            <a:avLst/>
                          </a:prstGeom>
                          <a:noFill/>
                          <a:ln w="9525" cap="flat" cmpd="sng" algn="ctr">
                            <a:solidFill>
                              <a:srgbClr val="4F81BD">
                                <a:shade val="95000"/>
                                <a:satMod val="105000"/>
                              </a:srgbClr>
                            </a:solidFill>
                            <a:prstDash val="solid"/>
                            <a:headEnd type="arrow" w="med" len="med"/>
                            <a:tailEnd type="arrow" w="med" len="med"/>
                          </a:ln>
                          <a:effectLst/>
                        </wps:spPr>
                        <wps:bodyPr/>
                      </wps:wsp>
                      <wps:wsp>
                        <wps:cNvPr id="2237" name="Zone de texte 2"/>
                        <wps:cNvSpPr txBox="1">
                          <a:spLocks noChangeArrowheads="1"/>
                        </wps:cNvSpPr>
                        <wps:spPr bwMode="auto">
                          <a:xfrm>
                            <a:off x="1450657" y="748881"/>
                            <a:ext cx="1575128" cy="254493"/>
                          </a:xfrm>
                          <a:prstGeom prst="rect">
                            <a:avLst/>
                          </a:prstGeom>
                          <a:solidFill>
                            <a:sysClr val="window" lastClr="FFFFFF"/>
                          </a:solidFill>
                          <a:ln w="9525">
                            <a:noFill/>
                            <a:miter lim="800000"/>
                            <a:headEnd/>
                            <a:tailEnd/>
                          </a:ln>
                        </wps:spPr>
                        <wps:txbx>
                          <w:txbxContent>
                            <w:p w14:paraId="4E90EEA0" w14:textId="77777777" w:rsidR="00C5178F" w:rsidRDefault="00C5178F" w:rsidP="00C5178F">
                              <w:pPr>
                                <w:pStyle w:val="NormalWeb"/>
                                <w:spacing w:before="0"/>
                              </w:pPr>
                              <w:r>
                                <w:rPr>
                                  <w:rFonts w:ascii="Courier New" w:hAnsi="Courier New"/>
                                  <w:color w:val="000000"/>
                                  <w:sz w:val="16"/>
                                  <w:szCs w:val="16"/>
                                </w:rPr>
                                <w:t>ES4-PrepareSMSRChange</w:t>
                              </w:r>
                            </w:p>
                          </w:txbxContent>
                        </wps:txbx>
                        <wps:bodyPr rot="0" vert="horz" wrap="square" lIns="91440" tIns="45720" rIns="91440" bIns="45720" anchor="t" anchorCtr="0">
                          <a:noAutofit/>
                        </wps:bodyPr>
                      </wps:wsp>
                      <wps:wsp>
                        <wps:cNvPr id="2238" name="Connecteur droit avec flèche 2529"/>
                        <wps:cNvCnPr/>
                        <wps:spPr>
                          <a:xfrm>
                            <a:off x="2047256" y="1949844"/>
                            <a:ext cx="284651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239" name="Connecteur droit avec flèche 2530"/>
                        <wps:cNvCnPr/>
                        <wps:spPr>
                          <a:xfrm flipH="1">
                            <a:off x="419762" y="1303313"/>
                            <a:ext cx="1624698"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241" name="Connecteur droit avec flèche 2533"/>
                        <wps:cNvCnPr/>
                        <wps:spPr>
                          <a:xfrm flipH="1" flipV="1">
                            <a:off x="2055882" y="1402729"/>
                            <a:ext cx="1718834" cy="144"/>
                          </a:xfrm>
                          <a:prstGeom prst="straightConnector1">
                            <a:avLst/>
                          </a:prstGeom>
                          <a:noFill/>
                          <a:ln w="9525" cap="flat" cmpd="sng" algn="ctr">
                            <a:solidFill>
                              <a:sysClr val="windowText" lastClr="000000">
                                <a:lumMod val="65000"/>
                                <a:lumOff val="35000"/>
                              </a:sysClr>
                            </a:solidFill>
                            <a:prstDash val="solid"/>
                            <a:headEnd type="arrow" w="med" len="med"/>
                            <a:tailEnd type="none" w="med" len="med"/>
                          </a:ln>
                          <a:effectLst/>
                        </wps:spPr>
                        <wps:bodyPr/>
                      </wps:wsp>
                      <wps:wsp>
                        <wps:cNvPr id="2242" name="Zone de texte 2"/>
                        <wps:cNvSpPr txBox="1">
                          <a:spLocks noChangeArrowheads="1"/>
                        </wps:cNvSpPr>
                        <wps:spPr bwMode="auto">
                          <a:xfrm>
                            <a:off x="2173312" y="1197734"/>
                            <a:ext cx="1317600" cy="230400"/>
                          </a:xfrm>
                          <a:prstGeom prst="rect">
                            <a:avLst/>
                          </a:prstGeom>
                          <a:noFill/>
                          <a:ln w="9525">
                            <a:noFill/>
                            <a:miter lim="800000"/>
                            <a:headEnd/>
                            <a:tailEnd/>
                          </a:ln>
                        </wps:spPr>
                        <wps:txbx>
                          <w:txbxContent>
                            <w:p w14:paraId="311D5220"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HandoverEUICC</w:t>
                              </w:r>
                            </w:p>
                          </w:txbxContent>
                        </wps:txbx>
                        <wps:bodyPr rot="0" vert="horz" wrap="square" lIns="91440" tIns="45720" rIns="91440" bIns="45720" anchor="t" anchorCtr="0">
                          <a:noAutofit/>
                        </wps:bodyPr>
                      </wps:wsp>
                      <wps:wsp>
                        <wps:cNvPr id="2243" name="Connecteur droit 2536"/>
                        <wps:cNvCnPr/>
                        <wps:spPr>
                          <a:xfrm>
                            <a:off x="3784932" y="547312"/>
                            <a:ext cx="20928" cy="7434638"/>
                          </a:xfrm>
                          <a:prstGeom prst="line">
                            <a:avLst/>
                          </a:prstGeom>
                          <a:noFill/>
                          <a:ln w="28575" cap="flat" cmpd="sng" algn="ctr">
                            <a:solidFill>
                              <a:srgbClr val="C00000"/>
                            </a:solidFill>
                            <a:prstDash val="solid"/>
                          </a:ln>
                          <a:effectLst/>
                        </wps:spPr>
                        <wps:bodyPr/>
                      </wps:wsp>
                      <wps:wsp>
                        <wps:cNvPr id="2244" name="Zone de texte 2"/>
                        <wps:cNvSpPr txBox="1">
                          <a:spLocks noChangeArrowheads="1"/>
                        </wps:cNvSpPr>
                        <wps:spPr bwMode="auto">
                          <a:xfrm>
                            <a:off x="716908" y="1075397"/>
                            <a:ext cx="1159200" cy="216000"/>
                          </a:xfrm>
                          <a:prstGeom prst="rect">
                            <a:avLst/>
                          </a:prstGeom>
                          <a:noFill/>
                          <a:ln w="9525">
                            <a:noFill/>
                            <a:miter lim="800000"/>
                            <a:headEnd/>
                            <a:tailEnd/>
                          </a:ln>
                        </wps:spPr>
                        <wps:txbx>
                          <w:txbxContent>
                            <w:p w14:paraId="733BB266"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245" name="Connecteur droit avec flèche 2538"/>
                        <wps:cNvCnPr/>
                        <wps:spPr>
                          <a:xfrm>
                            <a:off x="2055684" y="1671929"/>
                            <a:ext cx="1715712" cy="85"/>
                          </a:xfrm>
                          <a:prstGeom prst="straightConnector1">
                            <a:avLst/>
                          </a:prstGeom>
                          <a:noFill/>
                          <a:ln w="9525" cap="flat" cmpd="sng" algn="ctr">
                            <a:solidFill>
                              <a:sysClr val="windowText" lastClr="000000">
                                <a:lumMod val="65000"/>
                                <a:lumOff val="35000"/>
                              </a:sysClr>
                            </a:solidFill>
                            <a:prstDash val="solid"/>
                            <a:headEnd type="arrow" w="med" len="med"/>
                            <a:tailEnd type="none" w="med" len="med"/>
                          </a:ln>
                          <a:effectLst/>
                        </wps:spPr>
                        <wps:bodyPr/>
                      </wps:wsp>
                      <wps:wsp>
                        <wps:cNvPr id="2246" name="Zone de texte 2"/>
                        <wps:cNvSpPr txBox="1">
                          <a:spLocks noChangeArrowheads="1"/>
                        </wps:cNvSpPr>
                        <wps:spPr bwMode="auto">
                          <a:xfrm>
                            <a:off x="2190562" y="1458847"/>
                            <a:ext cx="1457036" cy="230505"/>
                          </a:xfrm>
                          <a:prstGeom prst="rect">
                            <a:avLst/>
                          </a:prstGeom>
                          <a:noFill/>
                          <a:ln w="9525">
                            <a:noFill/>
                            <a:miter lim="800000"/>
                            <a:headEnd/>
                            <a:tailEnd/>
                          </a:ln>
                        </wps:spPr>
                        <wps:txbx>
                          <w:txbxContent>
                            <w:p w14:paraId="00178CC4"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AuthenticateSMSR</w:t>
                              </w:r>
                            </w:p>
                          </w:txbxContent>
                        </wps:txbx>
                        <wps:bodyPr rot="0" vert="horz" wrap="square" lIns="91440" tIns="45720" rIns="91440" bIns="45720" anchor="t" anchorCtr="0">
                          <a:noAutofit/>
                        </wps:bodyPr>
                      </wps:wsp>
                      <wps:wsp>
                        <wps:cNvPr id="2251" name="Zone de texte 2"/>
                        <wps:cNvSpPr txBox="1">
                          <a:spLocks noChangeArrowheads="1"/>
                        </wps:cNvSpPr>
                        <wps:spPr bwMode="auto">
                          <a:xfrm>
                            <a:off x="2736215" y="1706880"/>
                            <a:ext cx="1828800" cy="216000"/>
                          </a:xfrm>
                          <a:prstGeom prst="rect">
                            <a:avLst/>
                          </a:prstGeom>
                          <a:solidFill>
                            <a:sysClr val="window" lastClr="FFFFFF"/>
                          </a:solidFill>
                          <a:ln w="9525">
                            <a:noFill/>
                            <a:miter lim="800000"/>
                            <a:headEnd/>
                            <a:tailEnd/>
                          </a:ln>
                        </wps:spPr>
                        <wps:txbx>
                          <w:txbxContent>
                            <w:p w14:paraId="1E061CA4" w14:textId="77777777" w:rsidR="00C5178F" w:rsidRDefault="00C5178F" w:rsidP="00C5178F">
                              <w:pPr>
                                <w:pStyle w:val="NormalWeb"/>
                                <w:spacing w:before="0"/>
                                <w:jc w:val="cente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wps:txbx>
                        <wps:bodyPr rot="0" vert="horz" wrap="square" lIns="91440" tIns="45720" rIns="91440" bIns="45720" anchor="t" anchorCtr="0">
                          <a:noAutofit/>
                        </wps:bodyPr>
                      </wps:wsp>
                      <wps:wsp>
                        <wps:cNvPr id="2252" name="Connecteur droit avec flèche 2541"/>
                        <wps:cNvCnPr/>
                        <wps:spPr>
                          <a:xfrm>
                            <a:off x="2047256" y="2247775"/>
                            <a:ext cx="1738039" cy="18"/>
                          </a:xfrm>
                          <a:prstGeom prst="straightConnector1">
                            <a:avLst/>
                          </a:prstGeom>
                          <a:noFill/>
                          <a:ln w="9525" cap="flat" cmpd="sng" algn="ctr">
                            <a:solidFill>
                              <a:sysClr val="windowText" lastClr="000000">
                                <a:lumMod val="65000"/>
                                <a:lumOff val="35000"/>
                              </a:sysClr>
                            </a:solidFill>
                            <a:prstDash val="solid"/>
                            <a:headEnd type="none" w="med" len="med"/>
                            <a:tailEnd type="arrow" w="med" len="med"/>
                          </a:ln>
                          <a:effectLst/>
                        </wps:spPr>
                        <wps:bodyPr/>
                      </wps:wsp>
                      <wps:wsp>
                        <wps:cNvPr id="2253" name="Zone de texte 2"/>
                        <wps:cNvSpPr txBox="1">
                          <a:spLocks noChangeArrowheads="1"/>
                        </wps:cNvSpPr>
                        <wps:spPr bwMode="auto">
                          <a:xfrm>
                            <a:off x="2207814" y="2017420"/>
                            <a:ext cx="1456690" cy="230505"/>
                          </a:xfrm>
                          <a:prstGeom prst="rect">
                            <a:avLst/>
                          </a:prstGeom>
                          <a:noFill/>
                          <a:ln w="9525">
                            <a:noFill/>
                            <a:miter lim="800000"/>
                            <a:headEnd/>
                            <a:tailEnd/>
                          </a:ln>
                        </wps:spPr>
                        <wps:txbx>
                          <w:txbxContent>
                            <w:p w14:paraId="7BCC3889" w14:textId="77777777" w:rsidR="00C5178F" w:rsidRPr="00860F87" w:rsidRDefault="00C5178F" w:rsidP="00C5178F">
                              <w:pPr>
                                <w:pStyle w:val="NormalWeb"/>
                                <w:spacing w:before="0"/>
                                <w:jc w:val="center"/>
                                <w:rPr>
                                  <w:rFonts w:ascii="Courier New" w:hAnsi="Courier New" w:cs="Courier New"/>
                                  <w:color w:val="595959"/>
                                  <w:sz w:val="16"/>
                                  <w:szCs w:val="16"/>
                                </w:rPr>
                              </w:pPr>
                              <w:r w:rsidRPr="000D5E26">
                                <w:rPr>
                                  <w:rFonts w:ascii="Courier New" w:hAnsi="Courier New" w:cs="Courier New"/>
                                  <w:color w:val="595959" w:themeColor="text1" w:themeTint="A6"/>
                                  <w:sz w:val="16"/>
                                  <w:szCs w:val="16"/>
                                </w:rPr>
                                <w:t>ES7-AuthenticateSMSR</w:t>
                              </w:r>
                            </w:p>
                          </w:txbxContent>
                        </wps:txbx>
                        <wps:bodyPr rot="0" vert="horz" wrap="square" lIns="91440" tIns="45720" rIns="91440" bIns="45720" anchor="t" anchorCtr="0">
                          <a:noAutofit/>
                        </wps:bodyPr>
                      </wps:wsp>
                      <wps:wsp>
                        <wps:cNvPr id="2254" name="Connecteur droit avec flèche 2543"/>
                        <wps:cNvCnPr/>
                        <wps:spPr>
                          <a:xfrm>
                            <a:off x="2047256" y="2661701"/>
                            <a:ext cx="1718471" cy="0"/>
                          </a:xfrm>
                          <a:prstGeom prst="straightConnector1">
                            <a:avLst/>
                          </a:prstGeom>
                          <a:noFill/>
                          <a:ln w="9525" cap="flat" cmpd="sng" algn="ctr">
                            <a:solidFill>
                              <a:sysClr val="windowText" lastClr="000000">
                                <a:lumMod val="50000"/>
                                <a:lumOff val="50000"/>
                              </a:sysClr>
                            </a:solidFill>
                            <a:prstDash val="solid"/>
                            <a:headEnd type="arrow" w="med" len="med"/>
                            <a:tailEnd type="none" w="med" len="med"/>
                          </a:ln>
                          <a:effectLst/>
                        </wps:spPr>
                        <wps:bodyPr/>
                      </wps:wsp>
                      <wps:wsp>
                        <wps:cNvPr id="2344" name="Zone de texte 2"/>
                        <wps:cNvSpPr txBox="1">
                          <a:spLocks noChangeArrowheads="1"/>
                        </wps:cNvSpPr>
                        <wps:spPr bwMode="auto">
                          <a:xfrm>
                            <a:off x="2041763" y="2404453"/>
                            <a:ext cx="1796400" cy="230400"/>
                          </a:xfrm>
                          <a:prstGeom prst="rect">
                            <a:avLst/>
                          </a:prstGeom>
                          <a:noFill/>
                          <a:ln w="9525">
                            <a:noFill/>
                            <a:miter lim="800000"/>
                            <a:headEnd/>
                            <a:tailEnd/>
                          </a:ln>
                        </wps:spPr>
                        <wps:txbx>
                          <w:txbxContent>
                            <w:p w14:paraId="3159625C"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CreateAdditionalKeyset</w:t>
                              </w:r>
                            </w:p>
                          </w:txbxContent>
                        </wps:txbx>
                        <wps:bodyPr rot="0" vert="horz" wrap="square" lIns="91440" tIns="45720" rIns="91440" bIns="45720" anchor="t" anchorCtr="0">
                          <a:noAutofit/>
                        </wps:bodyPr>
                      </wps:wsp>
                      <wps:wsp>
                        <wps:cNvPr id="2345" name="Connecteur droit avec flèche 2545"/>
                        <wps:cNvCnPr/>
                        <wps:spPr>
                          <a:xfrm>
                            <a:off x="2047256" y="3003351"/>
                            <a:ext cx="2845612" cy="635"/>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346" name="Zone de texte 2"/>
                        <wps:cNvSpPr txBox="1">
                          <a:spLocks noChangeArrowheads="1"/>
                        </wps:cNvSpPr>
                        <wps:spPr bwMode="auto">
                          <a:xfrm>
                            <a:off x="2738787" y="2750666"/>
                            <a:ext cx="1828800" cy="235585"/>
                          </a:xfrm>
                          <a:prstGeom prst="rect">
                            <a:avLst/>
                          </a:prstGeom>
                          <a:solidFill>
                            <a:sysClr val="window" lastClr="FFFFFF"/>
                          </a:solidFill>
                          <a:ln w="9525">
                            <a:noFill/>
                            <a:miter lim="800000"/>
                            <a:headEnd/>
                            <a:tailEnd/>
                          </a:ln>
                        </wps:spPr>
                        <wps:txbx>
                          <w:txbxContent>
                            <w:p w14:paraId="416171D1"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wps:txbx>
                        <wps:bodyPr rot="0" vert="horz" wrap="square" lIns="91440" tIns="45720" rIns="91440" bIns="45720" anchor="t" anchorCtr="0">
                          <a:noAutofit/>
                        </wps:bodyPr>
                      </wps:wsp>
                      <wps:wsp>
                        <wps:cNvPr id="2347" name="Connecteur droit avec flèche 2547"/>
                        <wps:cNvCnPr/>
                        <wps:spPr>
                          <a:xfrm>
                            <a:off x="2044540" y="3413871"/>
                            <a:ext cx="1721551" cy="0"/>
                          </a:xfrm>
                          <a:prstGeom prst="straightConnector1">
                            <a:avLst/>
                          </a:prstGeom>
                          <a:noFill/>
                          <a:ln w="9525" cap="flat" cmpd="sng" algn="ctr">
                            <a:solidFill>
                              <a:sysClr val="windowText" lastClr="000000">
                                <a:lumMod val="65000"/>
                                <a:lumOff val="35000"/>
                              </a:sysClr>
                            </a:solidFill>
                            <a:prstDash val="solid"/>
                            <a:headEnd type="none" w="med" len="med"/>
                            <a:tailEnd type="arrow" w="med" len="med"/>
                          </a:ln>
                          <a:effectLst/>
                        </wps:spPr>
                        <wps:bodyPr/>
                      </wps:wsp>
                      <wps:wsp>
                        <wps:cNvPr id="2350" name="Zone de texte 2"/>
                        <wps:cNvSpPr txBox="1">
                          <a:spLocks noChangeArrowheads="1"/>
                        </wps:cNvSpPr>
                        <wps:spPr bwMode="auto">
                          <a:xfrm>
                            <a:off x="2052328" y="3147479"/>
                            <a:ext cx="1796415" cy="229870"/>
                          </a:xfrm>
                          <a:prstGeom prst="rect">
                            <a:avLst/>
                          </a:prstGeom>
                          <a:noFill/>
                          <a:ln w="9525">
                            <a:noFill/>
                            <a:miter lim="800000"/>
                            <a:headEnd/>
                            <a:tailEnd/>
                          </a:ln>
                        </wps:spPr>
                        <wps:txbx>
                          <w:txbxContent>
                            <w:p w14:paraId="1B5BC1D6" w14:textId="77777777" w:rsidR="00C5178F" w:rsidRPr="00860F87" w:rsidRDefault="00C5178F" w:rsidP="00C5178F">
                              <w:pPr>
                                <w:pStyle w:val="NormalWeb"/>
                                <w:spacing w:before="0"/>
                                <w:jc w:val="center"/>
                                <w:rPr>
                                  <w:rFonts w:ascii="Courier New" w:hAnsi="Courier New" w:cs="Courier New"/>
                                  <w:color w:val="595959"/>
                                  <w:sz w:val="16"/>
                                  <w:szCs w:val="16"/>
                                </w:rPr>
                              </w:pPr>
                              <w:r w:rsidRPr="000D5E26">
                                <w:rPr>
                                  <w:rFonts w:ascii="Courier New" w:hAnsi="Courier New" w:cs="Courier New"/>
                                  <w:color w:val="595959" w:themeColor="text1" w:themeTint="A6"/>
                                  <w:sz w:val="16"/>
                                  <w:szCs w:val="16"/>
                                </w:rPr>
                                <w:t>ES7-CreateAdditionalKeyset</w:t>
                              </w:r>
                            </w:p>
                          </w:txbxContent>
                        </wps:txbx>
                        <wps:bodyPr rot="0" vert="horz" wrap="square" lIns="91440" tIns="45720" rIns="91440" bIns="45720" anchor="t" anchorCtr="0">
                          <a:noAutofit/>
                        </wps:bodyPr>
                      </wps:wsp>
                      <wps:wsp>
                        <wps:cNvPr id="2351" name="Connecteur droit avec flèche 2549"/>
                        <wps:cNvCnPr/>
                        <wps:spPr>
                          <a:xfrm>
                            <a:off x="3783575" y="3788618"/>
                            <a:ext cx="1109767" cy="1307"/>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352" name="Zone de texte 2"/>
                        <wps:cNvSpPr txBox="1">
                          <a:spLocks noChangeArrowheads="1"/>
                        </wps:cNvSpPr>
                        <wps:spPr bwMode="auto">
                          <a:xfrm>
                            <a:off x="3838163" y="3510235"/>
                            <a:ext cx="1725655" cy="224879"/>
                          </a:xfrm>
                          <a:prstGeom prst="rect">
                            <a:avLst/>
                          </a:prstGeom>
                          <a:solidFill>
                            <a:sysClr val="window" lastClr="FFFFFF"/>
                          </a:solidFill>
                          <a:ln w="9525">
                            <a:noFill/>
                            <a:miter lim="800000"/>
                            <a:headEnd/>
                            <a:tailEnd/>
                          </a:ln>
                        </wps:spPr>
                        <wps:txbx>
                          <w:txbxContent>
                            <w:p w14:paraId="5B43004B" w14:textId="77777777" w:rsidR="00C5178F" w:rsidRPr="000D5E26" w:rsidRDefault="00C5178F" w:rsidP="00C5178F">
                              <w:pPr>
                                <w:pStyle w:val="NormalWeb"/>
                                <w:spacing w:before="0"/>
                                <w:jc w:val="left"/>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FinaliseISDRhandover</w:t>
                              </w:r>
                            </w:p>
                          </w:txbxContent>
                        </wps:txbx>
                        <wps:bodyPr rot="0" vert="horz" wrap="square" lIns="91440" tIns="45720" rIns="91440" bIns="45720" anchor="t" anchorCtr="0">
                          <a:noAutofit/>
                        </wps:bodyPr>
                      </wps:wsp>
                      <wps:wsp>
                        <wps:cNvPr id="2353" name="Connecteur droit avec flèche 2551"/>
                        <wps:cNvCnPr/>
                        <wps:spPr>
                          <a:xfrm>
                            <a:off x="2047256" y="4018760"/>
                            <a:ext cx="1738039" cy="157"/>
                          </a:xfrm>
                          <a:prstGeom prst="straightConnector1">
                            <a:avLst/>
                          </a:prstGeom>
                          <a:noFill/>
                          <a:ln w="9525" cap="flat" cmpd="sng" algn="ctr">
                            <a:solidFill>
                              <a:sysClr val="windowText" lastClr="000000">
                                <a:lumMod val="65000"/>
                                <a:lumOff val="35000"/>
                              </a:sysClr>
                            </a:solidFill>
                            <a:prstDash val="solid"/>
                            <a:headEnd type="arrow" w="med" len="med"/>
                            <a:tailEnd type="none" w="med" len="med"/>
                          </a:ln>
                          <a:effectLst/>
                        </wps:spPr>
                        <wps:bodyPr/>
                      </wps:wsp>
                      <wps:wsp>
                        <wps:cNvPr id="2386" name="Zone de texte 2"/>
                        <wps:cNvSpPr txBox="1">
                          <a:spLocks noChangeArrowheads="1"/>
                        </wps:cNvSpPr>
                        <wps:spPr bwMode="auto">
                          <a:xfrm>
                            <a:off x="2276807" y="3771397"/>
                            <a:ext cx="1316990" cy="230505"/>
                          </a:xfrm>
                          <a:prstGeom prst="rect">
                            <a:avLst/>
                          </a:prstGeom>
                          <a:noFill/>
                          <a:ln w="9525">
                            <a:noFill/>
                            <a:miter lim="800000"/>
                            <a:headEnd/>
                            <a:tailEnd/>
                          </a:ln>
                        </wps:spPr>
                        <wps:txbx>
                          <w:txbxContent>
                            <w:p w14:paraId="26D80184"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HandoverEUICC</w:t>
                              </w:r>
                            </w:p>
                          </w:txbxContent>
                        </wps:txbx>
                        <wps:bodyPr rot="0" vert="horz" wrap="square" lIns="91440" tIns="45720" rIns="91440" bIns="45720" anchor="t" anchorCtr="0">
                          <a:noAutofit/>
                        </wps:bodyPr>
                      </wps:wsp>
                      <wps:wsp>
                        <wps:cNvPr id="2405" name="Connecteur droit avec flèche 2553"/>
                        <wps:cNvCnPr/>
                        <wps:spPr>
                          <a:xfrm>
                            <a:off x="428639" y="4398809"/>
                            <a:ext cx="1593917"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414" name="Zone de texte 2"/>
                        <wps:cNvSpPr txBox="1">
                          <a:spLocks noChangeArrowheads="1"/>
                        </wps:cNvSpPr>
                        <wps:spPr bwMode="auto">
                          <a:xfrm>
                            <a:off x="705789" y="4174251"/>
                            <a:ext cx="1158875" cy="207951"/>
                          </a:xfrm>
                          <a:prstGeom prst="rect">
                            <a:avLst/>
                          </a:prstGeom>
                          <a:solidFill>
                            <a:sysClr val="window" lastClr="FFFFFF"/>
                          </a:solidFill>
                          <a:ln w="9525">
                            <a:noFill/>
                            <a:miter lim="800000"/>
                            <a:headEnd/>
                            <a:tailEnd/>
                          </a:ln>
                        </wps:spPr>
                        <wps:txbx>
                          <w:txbxContent>
                            <w:p w14:paraId="03DFF354"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415" name="Connecteur droit avec flèche 2556"/>
                        <wps:cNvCnPr/>
                        <wps:spPr>
                          <a:xfrm>
                            <a:off x="420361" y="4944940"/>
                            <a:ext cx="3364934"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421" name="Zone de texte 2"/>
                        <wps:cNvSpPr txBox="1">
                          <a:spLocks noChangeArrowheads="1"/>
                        </wps:cNvSpPr>
                        <wps:spPr bwMode="auto">
                          <a:xfrm>
                            <a:off x="1196630" y="4697896"/>
                            <a:ext cx="2149200" cy="219600"/>
                          </a:xfrm>
                          <a:prstGeom prst="rect">
                            <a:avLst/>
                          </a:prstGeom>
                          <a:solidFill>
                            <a:sysClr val="window" lastClr="FFFFFF"/>
                          </a:solidFill>
                          <a:ln w="9525">
                            <a:noFill/>
                            <a:miter lim="800000"/>
                            <a:headEnd/>
                            <a:tailEnd/>
                          </a:ln>
                        </wps:spPr>
                        <wps:txbx>
                          <w:txbxContent>
                            <w:p w14:paraId="639D449F" w14:textId="77777777" w:rsidR="00C5178F" w:rsidRPr="004A2431" w:rsidRDefault="00C5178F" w:rsidP="00C5178F">
                              <w:pPr>
                                <w:pStyle w:val="NormalWeb"/>
                                <w:spacing w:before="0"/>
                                <w:rPr>
                                  <w:i/>
                                </w:rPr>
                              </w:pPr>
                              <w:r w:rsidRPr="004A2431">
                                <w:rPr>
                                  <w:rFonts w:ascii="Courier New" w:hAnsi="Courier New"/>
                                  <w:i/>
                                  <w:color w:val="000000"/>
                                  <w:sz w:val="16"/>
                                  <w:szCs w:val="16"/>
                                </w:rPr>
                                <w:t>E</w:t>
                              </w:r>
                              <w:r>
                                <w:rPr>
                                  <w:rFonts w:ascii="Courier New" w:hAnsi="Courier New"/>
                                  <w:i/>
                                  <w:color w:val="000000"/>
                                  <w:sz w:val="16"/>
                                  <w:szCs w:val="16"/>
                                </w:rPr>
                                <w:t>S4</w:t>
                              </w:r>
                              <w:r w:rsidRPr="004A2431">
                                <w:rPr>
                                  <w:rFonts w:ascii="Courier New" w:hAnsi="Courier New"/>
                                  <w:i/>
                                  <w:color w:val="000000"/>
                                  <w:sz w:val="16"/>
                                  <w:szCs w:val="16"/>
                                </w:rPr>
                                <w:t>-HandleSMSRChangeNotification</w:t>
                              </w:r>
                            </w:p>
                          </w:txbxContent>
                        </wps:txbx>
                        <wps:bodyPr rot="0" vert="horz" wrap="square" lIns="91440" tIns="45720" rIns="91440" bIns="45720" anchor="t" anchorCtr="0">
                          <a:noAutofit/>
                        </wps:bodyPr>
                      </wps:wsp>
                      <wps:wsp>
                        <wps:cNvPr id="2437" name="Connecteur droit avec flèche 2558"/>
                        <wps:cNvCnPr/>
                        <wps:spPr>
                          <a:xfrm flipH="1">
                            <a:off x="422061" y="5302401"/>
                            <a:ext cx="3344030" cy="43"/>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438" name="Zone de texte 2"/>
                        <wps:cNvSpPr txBox="1">
                          <a:spLocks noChangeArrowheads="1"/>
                        </wps:cNvSpPr>
                        <wps:spPr bwMode="auto">
                          <a:xfrm>
                            <a:off x="1805538" y="5056770"/>
                            <a:ext cx="1067058" cy="236748"/>
                          </a:xfrm>
                          <a:prstGeom prst="rect">
                            <a:avLst/>
                          </a:prstGeom>
                          <a:solidFill>
                            <a:sysClr val="window" lastClr="FFFFFF"/>
                          </a:solidFill>
                          <a:ln w="9525">
                            <a:noFill/>
                            <a:miter lim="800000"/>
                            <a:headEnd/>
                            <a:tailEnd/>
                          </a:ln>
                        </wps:spPr>
                        <wps:txbx>
                          <w:txbxContent>
                            <w:p w14:paraId="7C22C571"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g:wgp>
                        <wpg:cNvPr id="2446" name="Groupe 2560"/>
                        <wpg:cNvGrpSpPr/>
                        <wpg:grpSpPr>
                          <a:xfrm>
                            <a:off x="4458702" y="128087"/>
                            <a:ext cx="861060" cy="429260"/>
                            <a:chOff x="0" y="0"/>
                            <a:chExt cx="861060" cy="429260"/>
                          </a:xfrm>
                        </wpg:grpSpPr>
                        <wps:wsp>
                          <wps:cNvPr id="2460" name="Rectangle 2460"/>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0533A3AC"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1"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7D93DB19"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462" name="Rectangle 2462"/>
                        <wps:cNvSpPr/>
                        <wps:spPr>
                          <a:xfrm>
                            <a:off x="3295290" y="140425"/>
                            <a:ext cx="910621" cy="438150"/>
                          </a:xfrm>
                          <a:prstGeom prst="rect">
                            <a:avLst/>
                          </a:prstGeom>
                          <a:solidFill>
                            <a:srgbClr val="C0504D"/>
                          </a:solidFill>
                          <a:ln w="25400" cap="flat" cmpd="sng" algn="ctr">
                            <a:solidFill>
                              <a:srgbClr val="C0504D">
                                <a:shade val="50000"/>
                              </a:srgbClr>
                            </a:solidFill>
                            <a:prstDash val="solid"/>
                          </a:ln>
                          <a:effectLst/>
                        </wps:spPr>
                        <wps:txbx>
                          <w:txbxContent>
                            <w:p w14:paraId="1504E468"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63" name="Connecteur droit avec flèche 2581"/>
                        <wps:cNvCnPr/>
                        <wps:spPr>
                          <a:xfrm flipH="1">
                            <a:off x="423200" y="5732955"/>
                            <a:ext cx="3343275" cy="0"/>
                          </a:xfrm>
                          <a:prstGeom prst="straightConnector1">
                            <a:avLst/>
                          </a:prstGeom>
                          <a:noFill/>
                          <a:ln w="9525" cap="flat" cmpd="sng" algn="ctr">
                            <a:solidFill>
                              <a:srgbClr val="4F81BD">
                                <a:shade val="95000"/>
                                <a:satMod val="105000"/>
                              </a:srgbClr>
                            </a:solidFill>
                            <a:prstDash val="solid"/>
                            <a:headEnd type="none" w="med" len="med"/>
                            <a:tailEnd type="arrow" w="med" len="med"/>
                          </a:ln>
                          <a:effectLst/>
                        </wps:spPr>
                        <wps:bodyPr/>
                      </wps:wsp>
                      <wps:wsp>
                        <wps:cNvPr id="2465" name="Zone de texte 2"/>
                        <wps:cNvSpPr txBox="1">
                          <a:spLocks noChangeArrowheads="1"/>
                        </wps:cNvSpPr>
                        <wps:spPr bwMode="auto">
                          <a:xfrm>
                            <a:off x="1806865" y="5487210"/>
                            <a:ext cx="1065600" cy="216000"/>
                          </a:xfrm>
                          <a:prstGeom prst="rect">
                            <a:avLst/>
                          </a:prstGeom>
                          <a:solidFill>
                            <a:sysClr val="window" lastClr="FFFFFF"/>
                          </a:solidFill>
                          <a:ln w="9525">
                            <a:noFill/>
                            <a:miter lim="800000"/>
                            <a:headEnd/>
                            <a:tailEnd/>
                          </a:ln>
                        </wps:spPr>
                        <wps:txbx>
                          <w:txbxContent>
                            <w:p w14:paraId="638BBA0C"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466" name="Connecteur droit avec flèche 2583"/>
                        <wps:cNvCnPr/>
                        <wps:spPr>
                          <a:xfrm flipV="1">
                            <a:off x="3784929" y="5486704"/>
                            <a:ext cx="1104114" cy="66"/>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467" name="Zone de texte 2"/>
                        <wps:cNvSpPr txBox="1">
                          <a:spLocks noChangeArrowheads="1"/>
                        </wps:cNvSpPr>
                        <wps:spPr bwMode="auto">
                          <a:xfrm>
                            <a:off x="3820485" y="5218995"/>
                            <a:ext cx="1727200" cy="215900"/>
                          </a:xfrm>
                          <a:prstGeom prst="rect">
                            <a:avLst/>
                          </a:prstGeom>
                          <a:solidFill>
                            <a:sysClr val="window" lastClr="FFFFFF"/>
                          </a:solidFill>
                          <a:ln w="9525">
                            <a:noFill/>
                            <a:miter lim="800000"/>
                            <a:headEnd/>
                            <a:tailEnd/>
                          </a:ln>
                        </wps:spPr>
                        <wps:txbx>
                          <w:txbxContent>
                            <w:p w14:paraId="3675E725" w14:textId="77777777" w:rsidR="00C5178F" w:rsidRDefault="00C5178F" w:rsidP="00C5178F">
                              <w:pPr>
                                <w:pStyle w:val="NormalWeb"/>
                                <w:spacing w:before="0"/>
                                <w:jc w:val="left"/>
                              </w:pPr>
                              <w:r>
                                <w:rPr>
                                  <w:rFonts w:ascii="Courier New" w:hAnsi="Courier New"/>
                                  <w:color w:val="595959"/>
                                  <w:sz w:val="16"/>
                                  <w:szCs w:val="16"/>
                                </w:rPr>
                                <w:t>ES5-</w:t>
                              </w:r>
                              <w:r>
                                <w:rPr>
                                  <w:rFonts w:ascii="Courier New" w:hAnsi="Courier New" w:cs="Courier New"/>
                                  <w:color w:val="595959"/>
                                  <w:sz w:val="16"/>
                                  <w:szCs w:val="16"/>
                                </w:rPr>
                                <w:t>eUICCCapabilityAudit</w:t>
                              </w:r>
                            </w:p>
                          </w:txbxContent>
                        </wps:txbx>
                        <wps:bodyPr rot="0" vert="horz" wrap="square" lIns="91440" tIns="45720" rIns="91440" bIns="45720" anchor="t" anchorCtr="0">
                          <a:noAutofit/>
                        </wps:bodyPr>
                      </wps:wsp>
                      <wps:wsp>
                        <wps:cNvPr id="2468" name="Connecteur droit avec flèche 48"/>
                        <wps:cNvCnPr/>
                        <wps:spPr>
                          <a:xfrm flipH="1">
                            <a:off x="447623" y="6693743"/>
                            <a:ext cx="3343910"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469" name="Zone de texte 2"/>
                        <wps:cNvSpPr txBox="1">
                          <a:spLocks noChangeArrowheads="1"/>
                        </wps:cNvSpPr>
                        <wps:spPr bwMode="auto">
                          <a:xfrm>
                            <a:off x="1736958" y="6457523"/>
                            <a:ext cx="1288827" cy="236220"/>
                          </a:xfrm>
                          <a:prstGeom prst="rect">
                            <a:avLst/>
                          </a:prstGeom>
                          <a:solidFill>
                            <a:sysClr val="window" lastClr="FFFFFF"/>
                          </a:solidFill>
                          <a:ln w="9525">
                            <a:noFill/>
                            <a:miter lim="800000"/>
                            <a:headEnd/>
                            <a:tailEnd/>
                          </a:ln>
                        </wps:spPr>
                        <wps:txbx>
                          <w:txbxContent>
                            <w:p w14:paraId="5046E0D6" w14:textId="77777777" w:rsidR="00C5178F" w:rsidRDefault="00C5178F" w:rsidP="00C5178F">
                              <w:pPr>
                                <w:pStyle w:val="NormalWeb"/>
                                <w:spacing w:before="0"/>
                              </w:pPr>
                              <w:r>
                                <w:rPr>
                                  <w:rFonts w:ascii="Courier New" w:hAnsi="Courier New"/>
                                  <w:color w:val="000000"/>
                                  <w:sz w:val="16"/>
                                  <w:szCs w:val="16"/>
                                </w:rPr>
                                <w:t>ES4-EnableProfile</w:t>
                              </w:r>
                            </w:p>
                          </w:txbxContent>
                        </wps:txbx>
                        <wps:bodyPr rot="0" vert="horz" wrap="square" lIns="91440" tIns="45720" rIns="91440" bIns="45720" anchor="t" anchorCtr="0">
                          <a:noAutofit/>
                        </wps:bodyPr>
                      </wps:wsp>
                      <wps:wsp>
                        <wps:cNvPr id="2470" name="Connecteur droit avec flèche 50"/>
                        <wps:cNvCnPr/>
                        <wps:spPr>
                          <a:xfrm flipH="1">
                            <a:off x="448893" y="7667198"/>
                            <a:ext cx="3343275" cy="0"/>
                          </a:xfrm>
                          <a:prstGeom prst="straightConnector1">
                            <a:avLst/>
                          </a:prstGeom>
                          <a:noFill/>
                          <a:ln w="9525" cap="flat" cmpd="sng" algn="ctr">
                            <a:solidFill>
                              <a:srgbClr val="4F81BD">
                                <a:shade val="95000"/>
                                <a:satMod val="105000"/>
                              </a:srgbClr>
                            </a:solidFill>
                            <a:prstDash val="solid"/>
                            <a:headEnd type="none" w="med" len="med"/>
                            <a:tailEnd type="arrow" w="med" len="med"/>
                          </a:ln>
                          <a:effectLst/>
                        </wps:spPr>
                        <wps:bodyPr/>
                      </wps:wsp>
                      <wps:wsp>
                        <wps:cNvPr id="2471" name="Connecteur droit avec flèche 52"/>
                        <wps:cNvCnPr/>
                        <wps:spPr>
                          <a:xfrm flipV="1">
                            <a:off x="3810583" y="6877893"/>
                            <a:ext cx="1103630"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472" name="Zone de texte 2"/>
                        <wps:cNvSpPr txBox="1">
                          <a:spLocks noChangeArrowheads="1"/>
                        </wps:cNvSpPr>
                        <wps:spPr bwMode="auto">
                          <a:xfrm>
                            <a:off x="3836618" y="6609923"/>
                            <a:ext cx="1727200" cy="215900"/>
                          </a:xfrm>
                          <a:prstGeom prst="rect">
                            <a:avLst/>
                          </a:prstGeom>
                          <a:solidFill>
                            <a:sysClr val="window" lastClr="FFFFFF"/>
                          </a:solidFill>
                          <a:ln w="9525">
                            <a:noFill/>
                            <a:miter lim="800000"/>
                            <a:headEnd/>
                            <a:tailEnd/>
                          </a:ln>
                        </wps:spPr>
                        <wps:txbx>
                          <w:txbxContent>
                            <w:p w14:paraId="1E7C5A67" w14:textId="77777777" w:rsidR="00C5178F" w:rsidRPr="00726416" w:rsidRDefault="00C5178F" w:rsidP="00C5178F">
                              <w:pPr>
                                <w:pStyle w:val="NormalWeb"/>
                                <w:spacing w:before="0"/>
                                <w:rPr>
                                  <w:rFonts w:ascii="Courier New" w:hAnsi="Courier New" w:cs="Courier New"/>
                                  <w:sz w:val="16"/>
                                  <w:lang w:val="fr-FR"/>
                                </w:rPr>
                              </w:pPr>
                              <w:r w:rsidRPr="00726416">
                                <w:rPr>
                                  <w:rFonts w:ascii="Courier New" w:hAnsi="Courier New" w:cs="Courier New"/>
                                  <w:sz w:val="16"/>
                                  <w:lang w:val="fr-FR"/>
                                </w:rPr>
                                <w:t>ES5-EnableProfile</w:t>
                              </w:r>
                            </w:p>
                          </w:txbxContent>
                        </wps:txbx>
                        <wps:bodyPr rot="0" vert="horz" wrap="square" lIns="91440" tIns="45720" rIns="91440" bIns="45720" anchor="t" anchorCtr="0">
                          <a:noAutofit/>
                        </wps:bodyPr>
                      </wps:wsp>
                      <wps:wsp>
                        <wps:cNvPr id="2473" name="Zone de texte 2"/>
                        <wps:cNvSpPr txBox="1">
                          <a:spLocks noChangeArrowheads="1"/>
                        </wps:cNvSpPr>
                        <wps:spPr bwMode="auto">
                          <a:xfrm>
                            <a:off x="1737370" y="7375393"/>
                            <a:ext cx="1288415" cy="236220"/>
                          </a:xfrm>
                          <a:prstGeom prst="rect">
                            <a:avLst/>
                          </a:prstGeom>
                          <a:solidFill>
                            <a:sysClr val="window" lastClr="FFFFFF"/>
                          </a:solidFill>
                          <a:ln w="9525">
                            <a:noFill/>
                            <a:miter lim="800000"/>
                            <a:headEnd/>
                            <a:tailEnd/>
                          </a:ln>
                        </wps:spPr>
                        <wps:txbx>
                          <w:txbxContent>
                            <w:p w14:paraId="051DCBA7" w14:textId="77777777" w:rsidR="00C5178F" w:rsidRDefault="00C5178F" w:rsidP="00C5178F">
                              <w:pPr>
                                <w:pStyle w:val="NormalWeb"/>
                                <w:spacing w:before="0"/>
                              </w:pPr>
                              <w:r>
                                <w:rPr>
                                  <w:rFonts w:ascii="Courier New" w:hAnsi="Courier New"/>
                                  <w:color w:val="000000"/>
                                  <w:sz w:val="16"/>
                                  <w:szCs w:val="16"/>
                                </w:rPr>
                                <w:t>ES4-EnableProfile</w:t>
                              </w:r>
                            </w:p>
                            <w:p w14:paraId="631A77B8" w14:textId="77777777" w:rsidR="00C5178F" w:rsidRDefault="00C5178F" w:rsidP="00C5178F">
                              <w:pPr>
                                <w:pStyle w:val="NormalWeb"/>
                                <w:spacing w:before="0"/>
                              </w:pPr>
                            </w:p>
                          </w:txbxContent>
                        </wps:txbx>
                        <wps:bodyPr rot="0" vert="horz" wrap="square" lIns="91440" tIns="45720" rIns="91440" bIns="45720" anchor="t" anchorCtr="0">
                          <a:noAutofit/>
                        </wps:bodyPr>
                      </wps:wsp>
                      <wps:wsp>
                        <wps:cNvPr id="2474" name="Connecteur droit avec flèche 54"/>
                        <wps:cNvCnPr/>
                        <wps:spPr>
                          <a:xfrm>
                            <a:off x="3792168" y="7228574"/>
                            <a:ext cx="1101598" cy="0"/>
                          </a:xfrm>
                          <a:prstGeom prst="straightConnector1">
                            <a:avLst/>
                          </a:prstGeom>
                          <a:noFill/>
                          <a:ln w="9525" cap="flat" cmpd="sng" algn="ctr">
                            <a:solidFill>
                              <a:sysClr val="windowText" lastClr="000000">
                                <a:lumMod val="65000"/>
                                <a:lumOff val="35000"/>
                              </a:sysClr>
                            </a:solidFill>
                            <a:prstDash val="solid"/>
                            <a:headEnd type="arrow"/>
                            <a:tailEnd type="none"/>
                          </a:ln>
                          <a:effectLst/>
                        </wps:spPr>
                        <wps:bodyPr/>
                      </wps:wsp>
                      <wps:wsp>
                        <wps:cNvPr id="2475" name="Connecteur droit avec flèche 57"/>
                        <wps:cNvCnPr/>
                        <wps:spPr>
                          <a:xfrm>
                            <a:off x="3805860" y="7561252"/>
                            <a:ext cx="1083183" cy="0"/>
                          </a:xfrm>
                          <a:prstGeom prst="straightConnector1">
                            <a:avLst/>
                          </a:prstGeom>
                          <a:noFill/>
                          <a:ln w="9525" cap="flat" cmpd="sng" algn="ctr">
                            <a:solidFill>
                              <a:sysClr val="windowText" lastClr="000000">
                                <a:lumMod val="65000"/>
                                <a:lumOff val="35000"/>
                              </a:sysClr>
                            </a:solidFill>
                            <a:prstDash val="solid"/>
                            <a:headEnd type="none"/>
                            <a:tailEnd type="arrow"/>
                          </a:ln>
                          <a:effectLst/>
                        </wps:spPr>
                        <wps:bodyPr/>
                      </wps:wsp>
                      <wps:wsp>
                        <wps:cNvPr id="2476" name="Zone de texte 2"/>
                        <wps:cNvSpPr txBox="1">
                          <a:spLocks noChangeArrowheads="1"/>
                        </wps:cNvSpPr>
                        <wps:spPr bwMode="auto">
                          <a:xfrm>
                            <a:off x="3304488" y="6943725"/>
                            <a:ext cx="2190750" cy="238441"/>
                          </a:xfrm>
                          <a:prstGeom prst="rect">
                            <a:avLst/>
                          </a:prstGeom>
                          <a:solidFill>
                            <a:sysClr val="window" lastClr="FFFFFF"/>
                          </a:solidFill>
                          <a:ln w="9525">
                            <a:noFill/>
                            <a:miter lim="800000"/>
                            <a:headEnd/>
                            <a:tailEnd/>
                          </a:ln>
                        </wps:spPr>
                        <wps:txbx>
                          <w:txbxContent>
                            <w:p w14:paraId="1D6F2001"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DefaultNotification</w:t>
                              </w:r>
                            </w:p>
                            <w:p w14:paraId="4B2B8D78" w14:textId="77777777" w:rsidR="00C5178F" w:rsidRDefault="00C5178F" w:rsidP="00C5178F">
                              <w:pPr>
                                <w:pStyle w:val="NormalWeb"/>
                                <w:spacing w:before="0"/>
                                <w:jc w:val="center"/>
                              </w:pPr>
                            </w:p>
                          </w:txbxContent>
                        </wps:txbx>
                        <wps:bodyPr rot="0" vert="horz" wrap="square" lIns="91440" tIns="45720" rIns="91440" bIns="45720" anchor="t" anchorCtr="0">
                          <a:noAutofit/>
                        </wps:bodyPr>
                      </wps:wsp>
                      <wps:wsp>
                        <wps:cNvPr id="2477" name="Zone de texte 2"/>
                        <wps:cNvSpPr txBox="1">
                          <a:spLocks noChangeArrowheads="1"/>
                        </wps:cNvSpPr>
                        <wps:spPr bwMode="auto">
                          <a:xfrm>
                            <a:off x="3235650" y="7306993"/>
                            <a:ext cx="2302510" cy="215265"/>
                          </a:xfrm>
                          <a:prstGeom prst="rect">
                            <a:avLst/>
                          </a:prstGeom>
                          <a:solidFill>
                            <a:sysClr val="window" lastClr="FFFFFF"/>
                          </a:solidFill>
                          <a:ln w="9525">
                            <a:noFill/>
                            <a:miter lim="800000"/>
                            <a:headEnd/>
                            <a:tailEnd/>
                          </a:ln>
                        </wps:spPr>
                        <wps:txbx>
                          <w:txbxContent>
                            <w:p w14:paraId="6A645109"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NotificationConfirmation</w:t>
                              </w:r>
                            </w:p>
                            <w:p w14:paraId="2585A9ED" w14:textId="77777777" w:rsidR="00C5178F" w:rsidRDefault="00C5178F" w:rsidP="00C5178F">
                              <w:pPr>
                                <w:pStyle w:val="NormalWeb"/>
                                <w:spacing w:before="0"/>
                                <w:jc w:val="center"/>
                              </w:pPr>
                            </w:p>
                          </w:txbxContent>
                        </wps:txbx>
                        <wps:bodyPr rot="0" vert="horz" wrap="square" lIns="91440" tIns="45720" rIns="91440" bIns="45720" anchor="t" anchorCtr="0">
                          <a:noAutofit/>
                        </wps:bodyPr>
                      </wps:wsp>
                      <wps:wsp>
                        <wps:cNvPr id="2478" name="Rectangle 2478"/>
                        <wps:cNvSpPr/>
                        <wps:spPr>
                          <a:xfrm>
                            <a:off x="84750" y="6032139"/>
                            <a:ext cx="761365" cy="450215"/>
                          </a:xfrm>
                          <a:prstGeom prst="rect">
                            <a:avLst/>
                          </a:prstGeom>
                          <a:solidFill>
                            <a:srgbClr val="9BBB59"/>
                          </a:solidFill>
                          <a:ln w="25400" cap="flat" cmpd="sng" algn="ctr">
                            <a:solidFill>
                              <a:srgbClr val="9BBB59">
                                <a:shade val="50000"/>
                              </a:srgbClr>
                            </a:solidFill>
                            <a:prstDash val="solid"/>
                          </a:ln>
                          <a:effectLst/>
                        </wps:spPr>
                        <wps:txbx>
                          <w:txbxContent>
                            <w:p w14:paraId="61E01E89" w14:textId="77777777" w:rsidR="00C5178F" w:rsidRDefault="00C5178F" w:rsidP="00C5178F">
                              <w:pPr>
                                <w:pStyle w:val="NormalWeb"/>
                                <w:jc w:val="center"/>
                              </w:pPr>
                              <w:r>
                                <w:rPr>
                                  <w:rFonts w:ascii="Arial" w:hAnsi="Arial"/>
                                  <w:b/>
                                  <w:bCs/>
                                  <w:sz w:val="20"/>
                                  <w:szCs w:val="20"/>
                                </w:rPr>
                                <w:t>MNO1-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83" name="Connecteur droit 60"/>
                        <wps:cNvCnPr/>
                        <wps:spPr>
                          <a:xfrm>
                            <a:off x="447623" y="6482354"/>
                            <a:ext cx="0" cy="1490071"/>
                          </a:xfrm>
                          <a:prstGeom prst="line">
                            <a:avLst/>
                          </a:prstGeom>
                          <a:noFill/>
                          <a:ln w="28575" cap="flat" cmpd="sng" algn="ctr">
                            <a:solidFill>
                              <a:srgbClr val="9BBB59">
                                <a:lumMod val="75000"/>
                              </a:srgbClr>
                            </a:solidFill>
                            <a:prstDash val="solid"/>
                          </a:ln>
                          <a:effectLst/>
                        </wps:spPr>
                        <wps:bodyPr/>
                      </wps:wsp>
                    </wpc:wpc>
                  </a:graphicData>
                </a:graphic>
              </wp:inline>
            </w:drawing>
          </mc:Choice>
          <mc:Fallback>
            <w:pict>
              <v:group w14:anchorId="3FD3B87D" id="Zone de dessin 2564" o:spid="_x0000_s3116" editas="canvas" style="width:438.75pt;height:639pt;mso-position-horizontal-relative:char;mso-position-vertical-relative:line" coordsize="55721,81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">
                <v:shape id="_x0000_s3117" type="#_x0000_t75" style="position:absolute;width:55721;height:81153;visibility:visible;mso-wrap-style:square">
                  <v:fill o:detectmouseclick="t"/>
                  <v:path o:connecttype="none"/>
                </v:shape>
                <v:rect id="Rectangle 2231" o:spid="_x0000_s3118" style="position:absolute;left:306;top:1280;width:7614;height:4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" fillcolor="#9bbb59" strokecolor="#71893f" strokeweight="2pt">
                  <v:textbox>
                    <w:txbxContent>
                      <w:p w14:paraId="5DF9B659" w14:textId="77777777" w:rsidR="00C5178F" w:rsidRDefault="00C5178F" w:rsidP="00C5178F">
                        <w:pPr>
                          <w:pStyle w:val="NormalWeb"/>
                          <w:jc w:val="center"/>
                        </w:pPr>
                        <w:r>
                          <w:rPr>
                            <w:rFonts w:ascii="Arial" w:hAnsi="Arial"/>
                            <w:b/>
                            <w:bCs/>
                            <w:sz w:val="20"/>
                            <w:szCs w:val="20"/>
                          </w:rPr>
                          <w:t>MNO2-S</w:t>
                        </w:r>
                      </w:p>
                    </w:txbxContent>
                  </v:textbox>
                </v:rect>
                <v:line id="Connecteur droit 2523" o:spid="_x0000_s3119" style="position:absolute;visibility:visible;mso-wrap-style:square" from="4113,5784" to="4286,5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" strokecolor="#77933c" strokeweight="2.25pt"/>
                <v:rect id="Rectangle 2233" o:spid="_x0000_s3120" style="position:absolute;left:15622;top:1404;width:9155;height:4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" fillcolor="#d9d9d9" strokecolor="#7f7f7f" strokeweight="2pt">
                  <v:textbox>
                    <w:txbxContent>
                      <w:p w14:paraId="45D137E6" w14:textId="77777777" w:rsidR="00C5178F" w:rsidRPr="00127368" w:rsidRDefault="00C5178F" w:rsidP="00C5178F">
                        <w:pPr>
                          <w:pStyle w:val="NormalWeb"/>
                          <w:jc w:val="center"/>
                          <w:rPr>
                            <w:color w:val="7F7F7F" w:themeColor="text1" w:themeTint="80"/>
                          </w:rPr>
                        </w:pPr>
                        <w:r w:rsidRPr="005870DF">
                          <w:rPr>
                            <w:rFonts w:ascii="Arial" w:hAnsi="Arial"/>
                            <w:b/>
                            <w:bCs/>
                            <w:color w:val="7F7F7F" w:themeColor="text1" w:themeTint="80"/>
                            <w:sz w:val="20"/>
                            <w:szCs w:val="20"/>
                          </w:rPr>
                          <w:t>SM-SR</w:t>
                        </w:r>
                        <w:r>
                          <w:rPr>
                            <w:rFonts w:ascii="Arial" w:hAnsi="Arial"/>
                            <w:b/>
                            <w:bCs/>
                            <w:color w:val="7F7F7F" w:themeColor="text1" w:themeTint="80"/>
                            <w:sz w:val="20"/>
                            <w:szCs w:val="20"/>
                          </w:rPr>
                          <w:t>-TP</w:t>
                        </w:r>
                        <w:r w:rsidRPr="00127368">
                          <w:rPr>
                            <w:rFonts w:ascii="Arial" w:hAnsi="Arial"/>
                            <w:b/>
                            <w:bCs/>
                            <w:color w:val="7F7F7F" w:themeColor="text1" w:themeTint="80"/>
                            <w:sz w:val="20"/>
                            <w:szCs w:val="20"/>
                          </w:rPr>
                          <w:t xml:space="preserve"> </w:t>
                        </w:r>
                      </w:p>
                    </w:txbxContent>
                  </v:textbox>
                </v:rect>
                <v:line id="Connecteur droit 2525" o:spid="_x0000_s3121" style="position:absolute;visibility:visible;mso-wrap-style:square" from="20472,5839" to="20859,7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" strokecolor="#7f7f7f" strokeweight="2.25pt"/>
                <v:line id="Connecteur droit 2526" o:spid="_x0000_s3122" style="position:absolute;flip:x;visibility:visible;mso-wrap-style:square" from="48890,5729" to="48894,79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" strokecolor="#7f7f7f" strokeweight="2.25pt"/>
                <v:shape id="Connecteur droit avec flèche 2527" o:spid="_x0000_s3123" type="#_x0000_t32" style="position:absolute;left:4198;top:10205;width:3346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" strokecolor="#4a7ebb">
                  <v:stroke startarrow="open" endarrow="open"/>
                </v:shape>
                <v:shape id="_x0000_s3124" type="#_x0000_t202" style="position:absolute;left:14506;top:7488;width:15751;height:2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" fillcolor="window" stroked="f">
                  <v:textbox>
                    <w:txbxContent>
                      <w:p w14:paraId="4E90EEA0" w14:textId="77777777" w:rsidR="00C5178F" w:rsidRDefault="00C5178F" w:rsidP="00C5178F">
                        <w:pPr>
                          <w:pStyle w:val="NormalWeb"/>
                          <w:spacing w:before="0"/>
                        </w:pPr>
                        <w:r>
                          <w:rPr>
                            <w:rFonts w:ascii="Courier New" w:hAnsi="Courier New"/>
                            <w:color w:val="000000"/>
                            <w:sz w:val="16"/>
                            <w:szCs w:val="16"/>
                          </w:rPr>
                          <w:t>ES4-PrepareSMSRChange</w:t>
                        </w:r>
                      </w:p>
                    </w:txbxContent>
                  </v:textbox>
                </v:shape>
                <v:shape id="Connecteur droit avec flèche 2529" o:spid="_x0000_s3125" type="#_x0000_t32" style="position:absolute;left:20472;top:19498;width:284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" strokecolor="#595959">
                  <v:stroke startarrow="open" endarrow="open"/>
                </v:shape>
                <v:shape id="Connecteur droit avec flèche 2530" o:spid="_x0000_s3126" type="#_x0000_t32" style="position:absolute;left:4197;top:13033;width:1624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" strokecolor="#4a7ebb">
                  <v:stroke startarrow="open"/>
                </v:shape>
                <v:shape id="Connecteur droit avec flèche 2533" o:spid="_x0000_s3127" type="#_x0000_t32" style="position:absolute;left:20558;top:14027;width:17189;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" strokecolor="#595959">
                  <v:stroke startarrow="open"/>
                </v:shape>
                <v:shape id="_x0000_s3128" type="#_x0000_t202" style="position:absolute;left:21733;top:11977;width:13176;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" filled="f" stroked="f">
                  <v:textbox>
                    <w:txbxContent>
                      <w:p w14:paraId="311D5220"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HandoverEUICC</w:t>
                        </w:r>
                      </w:p>
                    </w:txbxContent>
                  </v:textbox>
                </v:shape>
                <v:line id="Connecteur droit 2536" o:spid="_x0000_s3129" style="position:absolute;visibility:visible;mso-wrap-style:square" from="37849,5473" to="38058,79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" strokecolor="#c00000" strokeweight="2.25pt"/>
                <v:shape id="_x0000_s3130" type="#_x0000_t202" style="position:absolute;left:7169;top:10753;width:1159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" filled="f" stroked="f">
                  <v:textbox>
                    <w:txbxContent>
                      <w:p w14:paraId="733BB266"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2538" o:spid="_x0000_s3131" type="#_x0000_t32" style="position:absolute;left:20556;top:16719;width:1715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" strokecolor="#595959">
                  <v:stroke startarrow="open"/>
                </v:shape>
                <v:shape id="_x0000_s3132" type="#_x0000_t202" style="position:absolute;left:21905;top:14588;width:1457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" filled="f" stroked="f">
                  <v:textbox>
                    <w:txbxContent>
                      <w:p w14:paraId="00178CC4"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AuthenticateSMSR</w:t>
                        </w:r>
                      </w:p>
                    </w:txbxContent>
                  </v:textbox>
                </v:shape>
                <v:shape id="_x0000_s3133" type="#_x0000_t202" style="position:absolute;left:27362;top:17068;width:1828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" fillcolor="window" stroked="f">
                  <v:textbox>
                    <w:txbxContent>
                      <w:p w14:paraId="1E061CA4" w14:textId="77777777" w:rsidR="00C5178F" w:rsidRDefault="00C5178F" w:rsidP="00C5178F">
                        <w:pPr>
                          <w:pStyle w:val="NormalWeb"/>
                          <w:spacing w:before="0"/>
                          <w:jc w:val="cente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v:textbox>
                </v:shape>
                <v:shape id="Connecteur droit avec flèche 2541" o:spid="_x0000_s3134" type="#_x0000_t32" style="position:absolute;left:20472;top:22477;width:173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" strokecolor="#595959">
                  <v:stroke endarrow="open"/>
                </v:shape>
                <v:shape id="_x0000_s3135" type="#_x0000_t202" style="position:absolute;left:22078;top:20174;width:14567;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" filled="f" stroked="f">
                  <v:textbox>
                    <w:txbxContent>
                      <w:p w14:paraId="7BCC3889" w14:textId="77777777" w:rsidR="00C5178F" w:rsidRPr="00860F87" w:rsidRDefault="00C5178F" w:rsidP="00C5178F">
                        <w:pPr>
                          <w:pStyle w:val="NormalWeb"/>
                          <w:spacing w:before="0"/>
                          <w:jc w:val="center"/>
                          <w:rPr>
                            <w:rFonts w:ascii="Courier New" w:hAnsi="Courier New" w:cs="Courier New"/>
                            <w:color w:val="595959"/>
                            <w:sz w:val="16"/>
                            <w:szCs w:val="16"/>
                          </w:rPr>
                        </w:pPr>
                        <w:r w:rsidRPr="000D5E26">
                          <w:rPr>
                            <w:rFonts w:ascii="Courier New" w:hAnsi="Courier New" w:cs="Courier New"/>
                            <w:color w:val="595959" w:themeColor="text1" w:themeTint="A6"/>
                            <w:sz w:val="16"/>
                            <w:szCs w:val="16"/>
                          </w:rPr>
                          <w:t>ES7-AuthenticateSMSR</w:t>
                        </w:r>
                      </w:p>
                    </w:txbxContent>
                  </v:textbox>
                </v:shape>
                <v:shape id="Connecteur droit avec flèche 2543" o:spid="_x0000_s3136" type="#_x0000_t32" style="position:absolute;left:20472;top:26617;width:171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" strokecolor="#7f7f7f">
                  <v:stroke startarrow="open"/>
                </v:shape>
                <v:shape id="_x0000_s3137" type="#_x0000_t202" style="position:absolute;left:20417;top:24044;width:17964;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" filled="f" stroked="f">
                  <v:textbox>
                    <w:txbxContent>
                      <w:p w14:paraId="3159625C"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CreateAdditionalKeyset</w:t>
                        </w:r>
                      </w:p>
                    </w:txbxContent>
                  </v:textbox>
                </v:shape>
                <v:shape id="Connecteur droit avec flèche 2545" o:spid="_x0000_s3138" type="#_x0000_t32" style="position:absolute;left:20472;top:30033;width:2845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" strokecolor="#595959">
                  <v:stroke startarrow="open" endarrow="open"/>
                </v:shape>
                <v:shape id="_x0000_s3139" type="#_x0000_t202" style="position:absolute;left:27387;top:27506;width:18288;height:2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" fillcolor="window" stroked="f">
                  <v:textbox>
                    <w:txbxContent>
                      <w:p w14:paraId="416171D1"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v:textbox>
                </v:shape>
                <v:shape id="Connecteur droit avec flèche 2547" o:spid="_x0000_s3140" type="#_x0000_t32" style="position:absolute;left:20445;top:34138;width:172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" strokecolor="#595959">
                  <v:stroke endarrow="open"/>
                </v:shape>
                <v:shape id="_x0000_s3141" type="#_x0000_t202" style="position:absolute;left:20523;top:31474;width:17964;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" filled="f" stroked="f">
                  <v:textbox>
                    <w:txbxContent>
                      <w:p w14:paraId="1B5BC1D6" w14:textId="77777777" w:rsidR="00C5178F" w:rsidRPr="00860F87" w:rsidRDefault="00C5178F" w:rsidP="00C5178F">
                        <w:pPr>
                          <w:pStyle w:val="NormalWeb"/>
                          <w:spacing w:before="0"/>
                          <w:jc w:val="center"/>
                          <w:rPr>
                            <w:rFonts w:ascii="Courier New" w:hAnsi="Courier New" w:cs="Courier New"/>
                            <w:color w:val="595959"/>
                            <w:sz w:val="16"/>
                            <w:szCs w:val="16"/>
                          </w:rPr>
                        </w:pPr>
                        <w:r w:rsidRPr="000D5E26">
                          <w:rPr>
                            <w:rFonts w:ascii="Courier New" w:hAnsi="Courier New" w:cs="Courier New"/>
                            <w:color w:val="595959" w:themeColor="text1" w:themeTint="A6"/>
                            <w:sz w:val="16"/>
                            <w:szCs w:val="16"/>
                          </w:rPr>
                          <w:t>ES7-CreateAdditionalKeyset</w:t>
                        </w:r>
                      </w:p>
                    </w:txbxContent>
                  </v:textbox>
                </v:shape>
                <v:shape id="Connecteur droit avec flèche 2549" o:spid="_x0000_s3142" type="#_x0000_t32" style="position:absolute;left:37835;top:37886;width:11098;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" strokecolor="#595959">
                  <v:stroke startarrow="open" endarrow="open"/>
                </v:shape>
                <v:shape id="_x0000_s3143" type="#_x0000_t202" style="position:absolute;left:38381;top:35102;width:17257;height:2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" fillcolor="window" stroked="f">
                  <v:textbox>
                    <w:txbxContent>
                      <w:p w14:paraId="5B43004B" w14:textId="77777777" w:rsidR="00C5178F" w:rsidRPr="000D5E26" w:rsidRDefault="00C5178F" w:rsidP="00C5178F">
                        <w:pPr>
                          <w:pStyle w:val="NormalWeb"/>
                          <w:spacing w:before="0"/>
                          <w:jc w:val="left"/>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FinaliseISDRhandover</w:t>
                        </w:r>
                      </w:p>
                    </w:txbxContent>
                  </v:textbox>
                </v:shape>
                <v:shape id="Connecteur droit avec flèche 2551" o:spid="_x0000_s3144" type="#_x0000_t32" style="position:absolute;left:20472;top:40187;width:17380;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" strokecolor="#595959">
                  <v:stroke startarrow="open"/>
                </v:shape>
                <v:shape id="_x0000_s3145" type="#_x0000_t202" style="position:absolute;left:22768;top:37713;width:13169;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" filled="f" stroked="f">
                  <v:textbox>
                    <w:txbxContent>
                      <w:p w14:paraId="26D80184" w14:textId="77777777" w:rsidR="00C5178F" w:rsidRPr="000D5E26" w:rsidRDefault="00C5178F" w:rsidP="00C5178F">
                        <w:pPr>
                          <w:pStyle w:val="NormalWeb"/>
                          <w:spacing w:before="0"/>
                          <w:jc w:val="center"/>
                          <w:rPr>
                            <w:rFonts w:ascii="Courier New" w:hAnsi="Courier New" w:cs="Courier New"/>
                            <w:color w:val="595959" w:themeColor="text1" w:themeTint="A6"/>
                            <w:sz w:val="16"/>
                            <w:szCs w:val="16"/>
                          </w:rPr>
                        </w:pPr>
                        <w:r w:rsidRPr="000D5E26">
                          <w:rPr>
                            <w:rFonts w:ascii="Courier New" w:hAnsi="Courier New" w:cs="Courier New"/>
                            <w:color w:val="595959" w:themeColor="text1" w:themeTint="A6"/>
                            <w:sz w:val="16"/>
                            <w:szCs w:val="16"/>
                          </w:rPr>
                          <w:t>ES7-HandoverEUICC</w:t>
                        </w:r>
                      </w:p>
                    </w:txbxContent>
                  </v:textbox>
                </v:shape>
                <v:shape id="Connecteur droit avec flèche 2553" o:spid="_x0000_s3146" type="#_x0000_t32" style="position:absolute;left:4286;top:43988;width:159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" strokecolor="#4a7ebb">
                  <v:stroke startarrow="open"/>
                </v:shape>
                <v:shape id="_x0000_s3147" type="#_x0000_t202" style="position:absolute;left:7057;top:41742;width:11589;height:2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" fillcolor="window" stroked="f">
                  <v:textbox>
                    <w:txbxContent>
                      <w:p w14:paraId="03DFF354"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2556" o:spid="_x0000_s3148" type="#_x0000_t32" style="position:absolute;left:4203;top:49449;width:336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" strokecolor="#4a7ebb">
                  <v:stroke startarrow="open"/>
                </v:shape>
                <v:shape id="_x0000_s3149" type="#_x0000_t202" style="position:absolute;left:11966;top:46978;width:21492;height:2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" fillcolor="window" stroked="f">
                  <v:textbox>
                    <w:txbxContent>
                      <w:p w14:paraId="639D449F" w14:textId="77777777" w:rsidR="00C5178F" w:rsidRPr="004A2431" w:rsidRDefault="00C5178F" w:rsidP="00C5178F">
                        <w:pPr>
                          <w:pStyle w:val="NormalWeb"/>
                          <w:spacing w:before="0"/>
                          <w:rPr>
                            <w:i/>
                          </w:rPr>
                        </w:pPr>
                        <w:r w:rsidRPr="004A2431">
                          <w:rPr>
                            <w:rFonts w:ascii="Courier New" w:hAnsi="Courier New"/>
                            <w:i/>
                            <w:color w:val="000000"/>
                            <w:sz w:val="16"/>
                            <w:szCs w:val="16"/>
                          </w:rPr>
                          <w:t>E</w:t>
                        </w:r>
                        <w:r>
                          <w:rPr>
                            <w:rFonts w:ascii="Courier New" w:hAnsi="Courier New"/>
                            <w:i/>
                            <w:color w:val="000000"/>
                            <w:sz w:val="16"/>
                            <w:szCs w:val="16"/>
                          </w:rPr>
                          <w:t>S4</w:t>
                        </w:r>
                        <w:r w:rsidRPr="004A2431">
                          <w:rPr>
                            <w:rFonts w:ascii="Courier New" w:hAnsi="Courier New"/>
                            <w:i/>
                            <w:color w:val="000000"/>
                            <w:sz w:val="16"/>
                            <w:szCs w:val="16"/>
                          </w:rPr>
                          <w:t>-HandleSMSRChangeNotification</w:t>
                        </w:r>
                      </w:p>
                    </w:txbxContent>
                  </v:textbox>
                </v:shape>
                <v:shape id="Connecteur droit avec flèche 2558" o:spid="_x0000_s3150" type="#_x0000_t32" style="position:absolute;left:4220;top:53024;width:334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" strokecolor="#4a7ebb">
                  <v:stroke startarrow="open"/>
                </v:shape>
                <v:shape id="_x0000_s3151" type="#_x0000_t202" style="position:absolute;left:18055;top:50567;width:10670;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" fillcolor="window" stroked="f">
                  <v:textbox>
                    <w:txbxContent>
                      <w:p w14:paraId="7C22C571" w14:textId="77777777" w:rsidR="00C5178F" w:rsidRDefault="00C5178F" w:rsidP="00C5178F">
                        <w:pPr>
                          <w:pStyle w:val="NormalWeb"/>
                          <w:spacing w:before="0"/>
                        </w:pPr>
                        <w:r>
                          <w:rPr>
                            <w:rFonts w:ascii="Courier New" w:hAnsi="Courier New"/>
                            <w:color w:val="000000"/>
                            <w:sz w:val="16"/>
                            <w:szCs w:val="16"/>
                          </w:rPr>
                          <w:t>ES4-AuditEIS</w:t>
                        </w:r>
                      </w:p>
                    </w:txbxContent>
                  </v:textbox>
                </v:shape>
                <v:group id="Groupe 2560" o:spid="_x0000_s3152" style="position:absolute;left:44587;top:1280;width:8610;height:4293"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">
                  <v:rect id="Rectangle 2460" o:spid="_x0000_s3153"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" fillcolor="#d9d9d9" strokecolor="#7f7f7f" strokeweight="2pt">
                    <v:textbox>
                      <w:txbxContent>
                        <w:p w14:paraId="0533A3AC"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154"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" filled="f" strokecolor="#7f7f7f" strokeweight=".25pt">
                    <v:textbox>
                      <w:txbxContent>
                        <w:p w14:paraId="7D93DB19"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rect id="Rectangle 2462" o:spid="_x0000_s3155" style="position:absolute;left:32952;top:1404;width:9107;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" fillcolor="#c0504d" strokecolor="#8c3836" strokeweight="2pt">
                  <v:textbox>
                    <w:txbxContent>
                      <w:p w14:paraId="1504E468" w14:textId="77777777" w:rsidR="00C5178F" w:rsidRDefault="00C5178F" w:rsidP="00C5178F">
                        <w:pPr>
                          <w:pStyle w:val="NormalWeb"/>
                          <w:jc w:val="center"/>
                        </w:pPr>
                        <w:r>
                          <w:rPr>
                            <w:rFonts w:ascii="Arial" w:hAnsi="Arial"/>
                            <w:b/>
                            <w:bCs/>
                            <w:sz w:val="20"/>
                            <w:szCs w:val="20"/>
                          </w:rPr>
                          <w:t>SM-SR-UT</w:t>
                        </w:r>
                      </w:p>
                    </w:txbxContent>
                  </v:textbox>
                </v:rect>
                <v:shape id="Connecteur droit avec flèche 2581" o:spid="_x0000_s3156" type="#_x0000_t32" style="position:absolute;left:4232;top:57329;width:334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" strokecolor="#4a7ebb">
                  <v:stroke endarrow="open"/>
                </v:shape>
                <v:shape id="_x0000_s3157" type="#_x0000_t202" style="position:absolute;left:18068;top:54872;width:10656;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" fillcolor="window" stroked="f">
                  <v:textbox>
                    <w:txbxContent>
                      <w:p w14:paraId="638BBA0C"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2583" o:spid="_x0000_s3158" type="#_x0000_t32" style="position:absolute;left:37849;top:54867;width:110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" strokecolor="#595959">
                  <v:stroke startarrow="open" endarrow="open"/>
                </v:shape>
                <v:shape id="_x0000_s3159" type="#_x0000_t202" style="position:absolute;left:38204;top:52189;width:1727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" fillcolor="window" stroked="f">
                  <v:textbox>
                    <w:txbxContent>
                      <w:p w14:paraId="3675E725" w14:textId="77777777" w:rsidR="00C5178F" w:rsidRDefault="00C5178F" w:rsidP="00C5178F">
                        <w:pPr>
                          <w:pStyle w:val="NormalWeb"/>
                          <w:spacing w:before="0"/>
                          <w:jc w:val="left"/>
                        </w:pPr>
                        <w:r>
                          <w:rPr>
                            <w:rFonts w:ascii="Courier New" w:hAnsi="Courier New"/>
                            <w:color w:val="595959"/>
                            <w:sz w:val="16"/>
                            <w:szCs w:val="16"/>
                          </w:rPr>
                          <w:t>ES5-</w:t>
                        </w:r>
                        <w:r>
                          <w:rPr>
                            <w:rFonts w:ascii="Courier New" w:hAnsi="Courier New" w:cs="Courier New"/>
                            <w:color w:val="595959"/>
                            <w:sz w:val="16"/>
                            <w:szCs w:val="16"/>
                          </w:rPr>
                          <w:t>eUICCCapabilityAudit</w:t>
                        </w:r>
                      </w:p>
                    </w:txbxContent>
                  </v:textbox>
                </v:shape>
                <v:shape id="Connecteur droit avec flèche 48" o:spid="_x0000_s3160" type="#_x0000_t32" style="position:absolute;left:4476;top:66937;width:3343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" strokecolor="#4a7ebb">
                  <v:stroke startarrow="open"/>
                </v:shape>
                <v:shape id="_x0000_s3161" type="#_x0000_t202" style="position:absolute;left:17369;top:64575;width:12888;height:2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" fillcolor="window" stroked="f">
                  <v:textbox>
                    <w:txbxContent>
                      <w:p w14:paraId="5046E0D6" w14:textId="77777777" w:rsidR="00C5178F" w:rsidRDefault="00C5178F" w:rsidP="00C5178F">
                        <w:pPr>
                          <w:pStyle w:val="NormalWeb"/>
                          <w:spacing w:before="0"/>
                        </w:pPr>
                        <w:r>
                          <w:rPr>
                            <w:rFonts w:ascii="Courier New" w:hAnsi="Courier New"/>
                            <w:color w:val="000000"/>
                            <w:sz w:val="16"/>
                            <w:szCs w:val="16"/>
                          </w:rPr>
                          <w:t>ES4-EnableProfile</w:t>
                        </w:r>
                      </w:p>
                    </w:txbxContent>
                  </v:textbox>
                </v:shape>
                <v:shape id="Connecteur droit avec flèche 50" o:spid="_x0000_s3162" type="#_x0000_t32" style="position:absolute;left:4488;top:76671;width:3343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" strokecolor="#4a7ebb">
                  <v:stroke endarrow="open"/>
                </v:shape>
                <v:shape id="Connecteur droit avec flèche 52" o:spid="_x0000_s3163" type="#_x0000_t32" style="position:absolute;left:38105;top:68778;width:1103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" strokecolor="#595959">
                  <v:stroke startarrow="open" endarrow="open"/>
                </v:shape>
                <v:shape id="_x0000_s3164" type="#_x0000_t202" style="position:absolute;left:38366;top:66099;width:17272;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" fillcolor="window" stroked="f">
                  <v:textbox>
                    <w:txbxContent>
                      <w:p w14:paraId="1E7C5A67" w14:textId="77777777" w:rsidR="00C5178F" w:rsidRPr="00726416" w:rsidRDefault="00C5178F" w:rsidP="00C5178F">
                        <w:pPr>
                          <w:pStyle w:val="NormalWeb"/>
                          <w:spacing w:before="0"/>
                          <w:rPr>
                            <w:rFonts w:ascii="Courier New" w:hAnsi="Courier New" w:cs="Courier New"/>
                            <w:sz w:val="16"/>
                            <w:lang w:val="fr-FR"/>
                          </w:rPr>
                        </w:pPr>
                        <w:r w:rsidRPr="00726416">
                          <w:rPr>
                            <w:rFonts w:ascii="Courier New" w:hAnsi="Courier New" w:cs="Courier New"/>
                            <w:sz w:val="16"/>
                            <w:lang w:val="fr-FR"/>
                          </w:rPr>
                          <w:t>ES5-EnableProfile</w:t>
                        </w:r>
                      </w:p>
                    </w:txbxContent>
                  </v:textbox>
                </v:shape>
                <v:shape id="_x0000_s3165" type="#_x0000_t202" style="position:absolute;left:17373;top:73753;width:12884;height:2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" fillcolor="window" stroked="f">
                  <v:textbox>
                    <w:txbxContent>
                      <w:p w14:paraId="051DCBA7" w14:textId="77777777" w:rsidR="00C5178F" w:rsidRDefault="00C5178F" w:rsidP="00C5178F">
                        <w:pPr>
                          <w:pStyle w:val="NormalWeb"/>
                          <w:spacing w:before="0"/>
                        </w:pPr>
                        <w:r>
                          <w:rPr>
                            <w:rFonts w:ascii="Courier New" w:hAnsi="Courier New"/>
                            <w:color w:val="000000"/>
                            <w:sz w:val="16"/>
                            <w:szCs w:val="16"/>
                          </w:rPr>
                          <w:t>ES4-EnableProfile</w:t>
                        </w:r>
                      </w:p>
                      <w:p w14:paraId="631A77B8" w14:textId="77777777" w:rsidR="00C5178F" w:rsidRDefault="00C5178F" w:rsidP="00C5178F">
                        <w:pPr>
                          <w:pStyle w:val="NormalWeb"/>
                          <w:spacing w:before="0"/>
                        </w:pPr>
                      </w:p>
                    </w:txbxContent>
                  </v:textbox>
                </v:shape>
                <v:shape id="Connecteur droit avec flèche 54" o:spid="_x0000_s3166" type="#_x0000_t32" style="position:absolute;left:37921;top:72285;width:110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" strokecolor="#595959">
                  <v:stroke startarrow="open"/>
                </v:shape>
                <v:shape id="Connecteur droit avec flèche 57" o:spid="_x0000_s3167" type="#_x0000_t32" style="position:absolute;left:38058;top:75612;width:108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" strokecolor="#595959">
                  <v:stroke endarrow="open"/>
                </v:shape>
                <v:shape id="_x0000_s3168" type="#_x0000_t202" style="position:absolute;left:33044;top:69437;width:21908;height:2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" fillcolor="window" stroked="f">
                  <v:textbox>
                    <w:txbxContent>
                      <w:p w14:paraId="1D6F2001"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DefaultNotification</w:t>
                        </w:r>
                      </w:p>
                      <w:p w14:paraId="4B2B8D78" w14:textId="77777777" w:rsidR="00C5178F" w:rsidRDefault="00C5178F" w:rsidP="00C5178F">
                        <w:pPr>
                          <w:pStyle w:val="NormalWeb"/>
                          <w:spacing w:before="0"/>
                          <w:jc w:val="center"/>
                        </w:pPr>
                      </w:p>
                    </w:txbxContent>
                  </v:textbox>
                </v:shape>
                <v:shape id="_x0000_s3169" type="#_x0000_t202" style="position:absolute;left:32356;top:73069;width:23025;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" fillcolor="window" stroked="f">
                  <v:textbox>
                    <w:txbxContent>
                      <w:p w14:paraId="6A645109" w14:textId="77777777" w:rsidR="00C5178F" w:rsidRDefault="00C5178F" w:rsidP="00C5178F">
                        <w:pPr>
                          <w:pStyle w:val="NormalWeb"/>
                          <w:spacing w:before="0"/>
                          <w:jc w:val="center"/>
                        </w:pPr>
                        <w:r>
                          <w:rPr>
                            <w:rFonts w:ascii="Courier New" w:hAnsi="Courier New"/>
                            <w:i/>
                            <w:iCs/>
                            <w:color w:val="595959"/>
                            <w:sz w:val="16"/>
                            <w:szCs w:val="16"/>
                          </w:rPr>
                          <w:t>ES5-</w:t>
                        </w:r>
                        <w:r>
                          <w:rPr>
                            <w:rFonts w:ascii="Courier New" w:eastAsia="Times New Roman" w:hAnsi="Courier New" w:cs="Courier New"/>
                            <w:i/>
                            <w:iCs/>
                            <w:color w:val="595959"/>
                            <w:sz w:val="16"/>
                            <w:szCs w:val="16"/>
                          </w:rPr>
                          <w:t>HandleNotificationConfirmation</w:t>
                        </w:r>
                      </w:p>
                      <w:p w14:paraId="2585A9ED" w14:textId="77777777" w:rsidR="00C5178F" w:rsidRDefault="00C5178F" w:rsidP="00C5178F">
                        <w:pPr>
                          <w:pStyle w:val="NormalWeb"/>
                          <w:spacing w:before="0"/>
                          <w:jc w:val="center"/>
                        </w:pPr>
                      </w:p>
                    </w:txbxContent>
                  </v:textbox>
                </v:shape>
                <v:rect id="Rectangle 2478" o:spid="_x0000_s3170" style="position:absolute;left:847;top:60321;width:7614;height:4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" fillcolor="#9bbb59" strokecolor="#71893f" strokeweight="2pt">
                  <v:textbox>
                    <w:txbxContent>
                      <w:p w14:paraId="61E01E89" w14:textId="77777777" w:rsidR="00C5178F" w:rsidRDefault="00C5178F" w:rsidP="00C5178F">
                        <w:pPr>
                          <w:pStyle w:val="NormalWeb"/>
                          <w:jc w:val="center"/>
                        </w:pPr>
                        <w:r>
                          <w:rPr>
                            <w:rFonts w:ascii="Arial" w:hAnsi="Arial"/>
                            <w:b/>
                            <w:bCs/>
                            <w:sz w:val="20"/>
                            <w:szCs w:val="20"/>
                          </w:rPr>
                          <w:t>MNO1-S</w:t>
                        </w:r>
                      </w:p>
                    </w:txbxContent>
                  </v:textbox>
                </v:rect>
                <v:line id="Connecteur droit 60" o:spid="_x0000_s3171" style="position:absolute;visibility:visible;mso-wrap-style:square" from="4476,64823" to="4476,7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" strokecolor="#77933c" strokeweight="2.25pt"/>
                <w10:anchorlock/>
              </v:group>
            </w:pict>
          </mc:Fallback>
        </mc:AlternateContent>
      </w:r>
    </w:p>
    <w:p w14:paraId="3865427C" w14:textId="77777777" w:rsidR="00C5178F" w:rsidRPr="00C5178F" w:rsidRDefault="00C5178F" w:rsidP="00C5178F">
      <w:r w:rsidRPr="00C5178F">
        <w:rPr>
          <w:rFonts w:eastAsia="Times New Roman" w:cs="Arial"/>
          <w:noProof/>
          <w:lang w:eastAsia="en-GB" w:bidi="ar-SA"/>
        </w:rPr>
        <mc:AlternateContent>
          <mc:Choice Requires="wps">
            <w:drawing>
              <wp:anchor distT="0" distB="0" distL="114300" distR="114300" simplePos="0" relativeHeight="251745280" behindDoc="0" locked="0" layoutInCell="1" allowOverlap="1" wp14:anchorId="5B229203" wp14:editId="584874AD">
                <wp:simplePos x="0" y="0"/>
                <wp:positionH relativeFrom="column">
                  <wp:posOffset>2068459</wp:posOffset>
                </wp:positionH>
                <wp:positionV relativeFrom="paragraph">
                  <wp:posOffset>4397375</wp:posOffset>
                </wp:positionV>
                <wp:extent cx="2268220" cy="207010"/>
                <wp:effectExtent l="0" t="0" r="0" b="2540"/>
                <wp:wrapNone/>
                <wp:docPr id="25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8220" cy="207010"/>
                        </a:xfrm>
                        <a:prstGeom prst="rect">
                          <a:avLst/>
                        </a:prstGeom>
                        <a:solidFill>
                          <a:sysClr val="window" lastClr="FFFFFF"/>
                        </a:solidFill>
                        <a:ln w="9525">
                          <a:noFill/>
                          <a:miter lim="800000"/>
                          <a:headEnd/>
                          <a:tailEnd/>
                        </a:ln>
                      </wps:spPr>
                      <wps:txbx>
                        <w:txbxContent>
                          <w:p w14:paraId="1BA57EE6" w14:textId="77777777" w:rsidR="00C5178F" w:rsidRPr="000D5E26" w:rsidRDefault="00C5178F" w:rsidP="00C5178F">
                            <w:pPr>
                              <w:rPr>
                                <w:i/>
                                <w:color w:val="595959" w:themeColor="text1" w:themeTint="A6"/>
                              </w:rPr>
                            </w:pPr>
                            <w:r w:rsidRPr="000D5E26">
                              <w:rPr>
                                <w:rFonts w:ascii="Courier New" w:hAnsi="Courier New"/>
                                <w:i/>
                                <w:color w:val="595959" w:themeColor="text1" w:themeTint="A6"/>
                                <w:sz w:val="16"/>
                                <w:szCs w:val="16"/>
                              </w:rPr>
                              <w:t>ES7-HandleSMSRChangeNotification</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5B229203" id="_x0000_s3172" type="#_x0000_t202" style="position:absolute;left:0;text-align:left;margin-left:162.85pt;margin-top:346.25pt;width:178.6pt;height:16.3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" fillcolor="window" stroked="f">
                <v:textbox>
                  <w:txbxContent>
                    <w:p w14:paraId="1BA57EE6" w14:textId="77777777" w:rsidR="00C5178F" w:rsidRPr="000D5E26" w:rsidRDefault="00C5178F" w:rsidP="00C5178F">
                      <w:pPr>
                        <w:rPr>
                          <w:i/>
                          <w:color w:val="595959" w:themeColor="text1" w:themeTint="A6"/>
                        </w:rPr>
                      </w:pPr>
                      <w:r w:rsidRPr="000D5E26">
                        <w:rPr>
                          <w:rFonts w:ascii="Courier New" w:hAnsi="Courier New"/>
                          <w:i/>
                          <w:color w:val="595959" w:themeColor="text1" w:themeTint="A6"/>
                          <w:sz w:val="16"/>
                          <w:szCs w:val="16"/>
                        </w:rPr>
                        <w:t>ES7-HandleSMSRChangeNotification</w:t>
                      </w:r>
                    </w:p>
                  </w:txbxContent>
                </v:textbox>
              </v:shape>
            </w:pict>
          </mc:Fallback>
        </mc:AlternateContent>
      </w:r>
      <w:r w:rsidRPr="00C5178F">
        <w:rPr>
          <w:rFonts w:eastAsia="Times New Roman" w:cs="Arial"/>
          <w:noProof/>
          <w:lang w:eastAsia="en-GB" w:bidi="ar-SA"/>
        </w:rPr>
        <mc:AlternateContent>
          <mc:Choice Requires="wps">
            <w:drawing>
              <wp:anchor distT="0" distB="0" distL="114300" distR="114300" simplePos="0" relativeHeight="251746304" behindDoc="0" locked="0" layoutInCell="1" allowOverlap="1" wp14:anchorId="6EB0E6CA" wp14:editId="1392BA56">
                <wp:simplePos x="0" y="0"/>
                <wp:positionH relativeFrom="column">
                  <wp:posOffset>2046094</wp:posOffset>
                </wp:positionH>
                <wp:positionV relativeFrom="paragraph">
                  <wp:posOffset>4603606</wp:posOffset>
                </wp:positionV>
                <wp:extent cx="1718366" cy="0"/>
                <wp:effectExtent l="0" t="76200" r="15240" b="114300"/>
                <wp:wrapNone/>
                <wp:docPr id="2521" name="Connecteur droit avec flèche 2521"/>
                <wp:cNvGraphicFramePr/>
                <a:graphic xmlns:a="http://schemas.openxmlformats.org/drawingml/2006/main">
                  <a:graphicData uri="http://schemas.microsoft.com/office/word/2010/wordprocessingShape">
                    <wps:wsp>
                      <wps:cNvCnPr/>
                      <wps:spPr>
                        <a:xfrm>
                          <a:off x="0" y="0"/>
                          <a:ext cx="1718366" cy="0"/>
                        </a:xfrm>
                        <a:prstGeom prst="straightConnector1">
                          <a:avLst/>
                        </a:prstGeom>
                        <a:noFill/>
                        <a:ln w="9525" cap="flat" cmpd="sng" algn="ctr">
                          <a:solidFill>
                            <a:sysClr val="windowText" lastClr="000000">
                              <a:lumMod val="65000"/>
                              <a:lumOff val="35000"/>
                            </a:sysClr>
                          </a:solidFill>
                          <a:prstDash val="solid"/>
                          <a:headEnd type="none" w="med" len="med"/>
                          <a:tailEnd type="arrow" w="med" len="med"/>
                        </a:ln>
                        <a:effectLst/>
                      </wps:spPr>
                      <wps:bodyPr/>
                    </wps:wsp>
                  </a:graphicData>
                </a:graphic>
                <wp14:sizeRelH relativeFrom="margin">
                  <wp14:pctWidth>0</wp14:pctWidth>
                </wp14:sizeRelH>
              </wp:anchor>
            </w:drawing>
          </mc:Choice>
          <mc:Fallback>
            <w:pict>
              <v:shape w14:anchorId="457C669B" id="Connecteur droit avec flèche 2521" o:spid="_x0000_s1026" type="#_x0000_t32" style="position:absolute;margin-left:161.1pt;margin-top:362.5pt;width:135.3pt;height:0;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" strokecolor="#595959">
                <v:stroke endarrow="open"/>
              </v:shape>
            </w:pict>
          </mc:Fallback>
        </mc:AlternateContent>
      </w:r>
    </w:p>
    <w:p w14:paraId="1FB45A47" w14:textId="77777777" w:rsidR="00C5178F" w:rsidRPr="00C5178F" w:rsidRDefault="00C5178F" w:rsidP="00C5178F"/>
    <w:p w14:paraId="64F8175A" w14:textId="0DF8E7B8" w:rsidR="00C5178F" w:rsidRPr="00C5178F" w:rsidRDefault="00C5178F" w:rsidP="00C5178F">
      <w:pPr>
        <w:autoSpaceDE w:val="0"/>
        <w:autoSpaceDN w:val="0"/>
        <w:adjustRightInd w:val="0"/>
        <w:rPr>
          <w:rFonts w:eastAsia="Times New Roman" w:cs="Arial"/>
          <w:color w:val="000000"/>
          <w:lang w:eastAsia="fr-FR"/>
        </w:rPr>
      </w:pPr>
      <w:r w:rsidRPr="00C5178F">
        <w:rPr>
          <w:rFonts w:eastAsia="Times New Roman" w:cs="Arial"/>
          <w:lang w:eastAsia="fr-FR"/>
        </w:rPr>
        <w:lastRenderedPageBreak/>
        <w:t xml:space="preserve">In this test case, </w:t>
      </w:r>
      <w:r w:rsidRPr="00C5178F">
        <w:rPr>
          <w:rFonts w:eastAsia="Times New Roman" w:cs="Arial"/>
          <w:color w:val="000000"/>
          <w:lang w:eastAsia="fr-FR"/>
        </w:rPr>
        <w:t xml:space="preserve">the Initiator Role (see </w:t>
      </w:r>
      <w:r w:rsidRPr="00C5178F">
        <w:t>GSMA Embedded SIM Remote Provisioning Architecture</w:t>
      </w:r>
      <w:r w:rsidRPr="00C5178F">
        <w:rPr>
          <w:rFonts w:eastAsia="Times New Roman" w:cs="Arial"/>
          <w:color w:val="000000"/>
          <w:lang w:eastAsia="fr-FR"/>
        </w:rPr>
        <w:t xml:space="preserve"> </w:t>
      </w:r>
      <w:r w:rsidRPr="00C5178F">
        <w:rPr>
          <w:rFonts w:eastAsia="Times New Roman" w:cs="Arial"/>
          <w:color w:val="000000"/>
          <w:lang w:eastAsia="fr-FR"/>
        </w:rPr>
        <w:fldChar w:fldCharType="begin"/>
      </w:r>
      <w:r w:rsidRPr="00C5178F">
        <w:rPr>
          <w:rFonts w:eastAsia="Times New Roman" w:cs="Arial"/>
          <w:color w:val="000000"/>
          <w:lang w:eastAsia="fr-FR"/>
        </w:rPr>
        <w:instrText xml:space="preserve"> REF GSMA_ref1 \h </w:instrText>
      </w:r>
      <w:r w:rsidRPr="00C5178F">
        <w:rPr>
          <w:rFonts w:eastAsia="Times New Roman" w:cs="Arial"/>
          <w:color w:val="000000"/>
          <w:lang w:eastAsia="fr-FR"/>
        </w:rPr>
      </w:r>
      <w:r w:rsidRPr="00C5178F">
        <w:rPr>
          <w:rFonts w:eastAsia="Times New Roman" w:cs="Arial"/>
          <w:color w:val="000000"/>
          <w:lang w:eastAsia="fr-FR"/>
        </w:rPr>
        <w:fldChar w:fldCharType="separate"/>
      </w:r>
      <w:r w:rsidR="008B422D" w:rsidRPr="00C5178F">
        <w:rPr>
          <w:sz w:val="20"/>
          <w:szCs w:val="22"/>
          <w:lang w:eastAsia="de-DE" w:bidi="ar-SA"/>
        </w:rPr>
        <w:t>[1]</w:t>
      </w:r>
      <w:r w:rsidRPr="00C5178F">
        <w:rPr>
          <w:rFonts w:eastAsia="Times New Roman" w:cs="Arial"/>
          <w:color w:val="000000"/>
          <w:lang w:eastAsia="fr-FR"/>
        </w:rPr>
        <w:fldChar w:fldCharType="end"/>
      </w:r>
      <w:r w:rsidRPr="00C5178F">
        <w:rPr>
          <w:rFonts w:eastAsia="Times New Roman" w:cs="Arial"/>
          <w:color w:val="000000"/>
          <w:lang w:eastAsia="fr-FR"/>
        </w:rPr>
        <w:t xml:space="preserve"> section 2.3.1) is assumed to be played by the MNO2-S.</w:t>
      </w:r>
    </w:p>
    <w:p w14:paraId="1CA4D56D" w14:textId="77777777" w:rsidR="00C5178F" w:rsidRPr="00C5178F" w:rsidRDefault="00C5178F" w:rsidP="00C5178F">
      <w:pPr>
        <w:autoSpaceDE w:val="0"/>
        <w:autoSpaceDN w:val="0"/>
        <w:adjustRightInd w:val="0"/>
        <w:rPr>
          <w:rFonts w:eastAsia="Times New Roman" w:cs="Arial"/>
          <w:color w:val="000000"/>
          <w:lang w:eastAsia="fr-FR"/>
        </w:rPr>
      </w:pPr>
    </w:p>
    <w:p w14:paraId="7A9C887E" w14:textId="77777777" w:rsidR="00C5178F" w:rsidRPr="00C5178F" w:rsidRDefault="00C5178F" w:rsidP="00C5178F">
      <w:pPr>
        <w:tabs>
          <w:tab w:val="left" w:pos="680"/>
        </w:tabs>
        <w:spacing w:before="0" w:after="200" w:line="276" w:lineRule="auto"/>
        <w:contextualSpacing/>
        <w:rPr>
          <w:szCs w:val="22"/>
          <w:lang w:eastAsia="en-GB" w:bidi="ar-SA"/>
        </w:rPr>
      </w:pPr>
      <w:r w:rsidRPr="00C5178F">
        <w:rPr>
          <w:szCs w:val="22"/>
          <w:lang w:eastAsia="en-GB"/>
        </w:rPr>
        <w:t>Note: To facilitate the execution of the test cases, the default Enabled Profile and the Profile to be Enabled MAY use the same Connectivity Parameters (i.e. the two Profiles are linked to the same MNO’s network).</w:t>
      </w:r>
    </w:p>
    <w:p w14:paraId="622D3811" w14:textId="77777777" w:rsidR="00C5178F" w:rsidRPr="00C5178F" w:rsidRDefault="00C5178F" w:rsidP="00C5178F">
      <w:pPr>
        <w:autoSpaceDE w:val="0"/>
        <w:autoSpaceDN w:val="0"/>
        <w:adjustRightInd w:val="0"/>
        <w:rPr>
          <w:rFonts w:eastAsia="Times New Roman" w:cs="Arial"/>
          <w:lang w:eastAsia="fr-FR"/>
        </w:rPr>
      </w:pPr>
    </w:p>
    <w:p w14:paraId="7BCCCC66"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7ACA584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7</w:t>
      </w:r>
    </w:p>
    <w:p w14:paraId="3FAA1D2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5, EUICC_REQ35, EUICC_REQ36, EUICC_REQ37, EUICC_REQ38, EUICC_REQ39, EUICC_REQ40</w:t>
      </w:r>
    </w:p>
    <w:p w14:paraId="7C2DF86C"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5</w:t>
      </w:r>
    </w:p>
    <w:p w14:paraId="0AA04677"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3</w:t>
      </w:r>
    </w:p>
    <w:p w14:paraId="41BC0731"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56CB2F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well known to the SM-SR-TP</w:t>
      </w:r>
    </w:p>
    <w:p w14:paraId="161AE1F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2_S_ID</w:t>
      </w:r>
      <w:r w:rsidRPr="00C5178F">
        <w:rPr>
          <w:szCs w:val="22"/>
          <w:lang w:eastAsia="en-GB"/>
        </w:rPr>
        <w:t xml:space="preserve"> well known to the SM-SR-TP</w:t>
      </w:r>
    </w:p>
    <w:p w14:paraId="205A61BF"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rFonts w:ascii="Courier New" w:hAnsi="Courier New" w:cs="Courier New"/>
          <w:szCs w:val="22"/>
          <w:lang w:eastAsia="en-GB"/>
        </w:rPr>
        <w:t>#MNO2_S_ACCESSPOINT</w:t>
      </w:r>
      <w:r w:rsidRPr="00C5178F">
        <w:rPr>
          <w:szCs w:val="22"/>
          <w:lang w:eastAsia="en-GB"/>
        </w:rPr>
        <w:t xml:space="preserve"> well known to the SM-SR-UT</w:t>
      </w:r>
    </w:p>
    <w:p w14:paraId="4664A0A5" w14:textId="77777777" w:rsidR="00C5178F" w:rsidRPr="00C5178F" w:rsidRDefault="00C5178F" w:rsidP="00C5178F">
      <w:pPr>
        <w:numPr>
          <w:ilvl w:val="1"/>
          <w:numId w:val="9"/>
        </w:numPr>
        <w:tabs>
          <w:tab w:val="left" w:pos="1021"/>
        </w:tabs>
        <w:spacing w:before="0" w:line="276" w:lineRule="auto"/>
        <w:contextualSpacing/>
        <w:jc w:val="left"/>
        <w:rPr>
          <w:szCs w:val="22"/>
          <w:lang w:eastAsia="en-GB"/>
        </w:rPr>
      </w:pPr>
      <w:r w:rsidRPr="00C5178F">
        <w:rPr>
          <w:szCs w:val="22"/>
          <w:lang w:eastAsia="en-GB"/>
        </w:rPr>
        <w:t>A direct connection exists between the MNO2-S and the SM-SR-UT</w:t>
      </w:r>
    </w:p>
    <w:p w14:paraId="1D73C5FE"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initially provisioned on the SM-SR-TP using the </w:t>
      </w:r>
      <w:r w:rsidRPr="00C5178F">
        <w:rPr>
          <w:rFonts w:ascii="Courier New" w:hAnsi="Courier New" w:cs="Courier New"/>
          <w:szCs w:val="22"/>
          <w:lang w:eastAsia="en-GB"/>
        </w:rPr>
        <w:t>#EIS_RPS</w:t>
      </w:r>
    </w:p>
    <w:p w14:paraId="7D7F51E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All Profiles present in the </w:t>
      </w:r>
      <w:r w:rsidRPr="00C5178F">
        <w:rPr>
          <w:rFonts w:ascii="Courier New" w:hAnsi="Courier New" w:cs="Courier New"/>
          <w:szCs w:val="22"/>
          <w:lang w:eastAsia="en-GB"/>
        </w:rPr>
        <w:t>#EIS_RPS</w:t>
      </w:r>
      <w:r w:rsidRPr="00C5178F">
        <w:rPr>
          <w:szCs w:val="22"/>
          <w:lang w:eastAsia="en-GB"/>
        </w:rPr>
        <w:t xml:space="preserve"> SHALL NOT contain any smdp-id </w:t>
      </w:r>
    </w:p>
    <w:p w14:paraId="1875E057"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TP is able to communicate with the network linked to the default Enabled Profile of the eUICC (identified by </w:t>
      </w:r>
      <w:r w:rsidRPr="00C5178F">
        <w:rPr>
          <w:rFonts w:ascii="Courier New" w:hAnsi="Courier New" w:cs="Courier New"/>
          <w:szCs w:val="22"/>
          <w:lang w:eastAsia="en-GB"/>
        </w:rPr>
        <w:t>#ICCID</w:t>
      </w:r>
      <w:r w:rsidRPr="00C5178F">
        <w:rPr>
          <w:szCs w:val="22"/>
          <w:lang w:eastAsia="en-GB"/>
        </w:rPr>
        <w:t>)</w:t>
      </w:r>
    </w:p>
    <w:p w14:paraId="7D2C1FC6"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TP knows the Connectivity Parameters of the MNO’s network related to the default Enabled Profile (i.e. </w:t>
      </w:r>
      <w:r w:rsidRPr="00C5178F">
        <w:rPr>
          <w:rFonts w:ascii="Courier New" w:hAnsi="Courier New" w:cs="Courier New"/>
          <w:szCs w:val="22"/>
          <w:lang w:eastAsia="en-GB"/>
        </w:rPr>
        <w:t>#MNO2_CON_NAN, #MNO2_CON_LOGIN, #MNO2_CON_PWD</w:t>
      </w:r>
      <w:r w:rsidRPr="00C5178F">
        <w:rPr>
          <w:szCs w:val="22"/>
          <w:lang w:eastAsia="en-GB"/>
        </w:rPr>
        <w:t>)</w:t>
      </w:r>
    </w:p>
    <w:p w14:paraId="20CBFBA6"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All necessary settings have been initialized on SM-SR-TP to accept the SM-SR change (i.e. business agreement…)</w:t>
      </w:r>
    </w:p>
    <w:p w14:paraId="4C81C793"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NEW_ICCID</w:t>
      </w:r>
      <w:r w:rsidRPr="00C5178F">
        <w:rPr>
          <w:szCs w:val="22"/>
          <w:lang w:eastAsia="en-GB"/>
        </w:rPr>
        <w:t xml:space="preserve"> is owned by MNO1-S and is in Disabled state</w:t>
      </w:r>
    </w:p>
    <w:p w14:paraId="29D23C0E" w14:textId="0787036C"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To download the new Profile (e.g. </w:t>
      </w:r>
      <w:r w:rsidRPr="00C5178F">
        <w:rPr>
          <w:rFonts w:ascii="Courier New" w:hAnsi="Courier New" w:cs="Courier New"/>
          <w:szCs w:val="22"/>
          <w:lang w:eastAsia="en-GB"/>
        </w:rPr>
        <w:t>#PROFILE_PACKAGE</w:t>
      </w:r>
      <w:r w:rsidRPr="00C5178F">
        <w:rPr>
          <w:szCs w:val="22"/>
          <w:lang w:eastAsia="en-GB"/>
        </w:rPr>
        <w:t xml:space="preserve">), the test sequence defined in section </w:t>
      </w:r>
      <w:r w:rsidRPr="00C5178F">
        <w:rPr>
          <w:szCs w:val="22"/>
          <w:lang w:eastAsia="en-GB"/>
        </w:rPr>
        <w:fldChar w:fldCharType="begin"/>
      </w:r>
      <w:r w:rsidRPr="00C5178F">
        <w:rPr>
          <w:szCs w:val="22"/>
          <w:lang w:eastAsia="en-GB"/>
        </w:rPr>
        <w:instrText xml:space="preserve"> REF _Ref397412754 \r \h </w:instrText>
      </w:r>
      <w:r w:rsidRPr="00C5178F">
        <w:rPr>
          <w:szCs w:val="22"/>
          <w:lang w:eastAsia="en-GB"/>
        </w:rPr>
      </w:r>
      <w:r w:rsidRPr="00C5178F">
        <w:rPr>
          <w:szCs w:val="22"/>
          <w:lang w:eastAsia="en-GB"/>
        </w:rPr>
        <w:fldChar w:fldCharType="separate"/>
      </w:r>
      <w:r w:rsidR="008B422D">
        <w:rPr>
          <w:szCs w:val="22"/>
          <w:lang w:eastAsia="en-GB"/>
        </w:rPr>
        <w:t>5.3.2.2.1.1</w:t>
      </w:r>
      <w:r w:rsidRPr="00C5178F">
        <w:rPr>
          <w:szCs w:val="22"/>
          <w:lang w:eastAsia="en-GB"/>
        </w:rPr>
        <w:fldChar w:fldCharType="end"/>
      </w:r>
      <w:r w:rsidRPr="00C5178F">
        <w:rPr>
          <w:szCs w:val="22"/>
          <w:lang w:eastAsia="en-GB"/>
        </w:rPr>
        <w:t xml:space="preserve"> MAY be used</w:t>
      </w:r>
    </w:p>
    <w:p w14:paraId="01569CE9" w14:textId="77777777" w:rsidR="00C5178F" w:rsidRPr="00C5178F" w:rsidRDefault="00C5178F" w:rsidP="00C5178F">
      <w:pPr>
        <w:numPr>
          <w:ilvl w:val="0"/>
          <w:numId w:val="9"/>
        </w:numPr>
        <w:tabs>
          <w:tab w:val="left" w:pos="680"/>
        </w:tabs>
        <w:spacing w:before="0" w:line="276" w:lineRule="auto"/>
        <w:contextualSpacing/>
        <w:jc w:val="left"/>
        <w:rPr>
          <w:szCs w:val="22"/>
          <w:lang w:eastAsia="en-GB"/>
        </w:rPr>
      </w:pPr>
      <w:r w:rsidRPr="00C5178F">
        <w:rPr>
          <w:szCs w:val="22"/>
          <w:lang w:eastAsia="en-GB"/>
        </w:rPr>
        <w:t xml:space="preserve">POL1 and POL2 of the Profile identified by </w:t>
      </w:r>
      <w:r w:rsidRPr="00C5178F">
        <w:rPr>
          <w:rFonts w:ascii="Courier New" w:hAnsi="Courier New" w:cs="Courier New"/>
          <w:szCs w:val="22"/>
          <w:lang w:eastAsia="en-GB"/>
        </w:rPr>
        <w:t>#ICCID</w:t>
      </w:r>
      <w:r w:rsidRPr="00C5178F">
        <w:rPr>
          <w:szCs w:val="22"/>
          <w:lang w:eastAsia="en-GB"/>
        </w:rPr>
        <w:t xml:space="preserve"> do not contain any rules and MAY need to be adapted on the </w:t>
      </w:r>
      <w:r w:rsidRPr="00C5178F">
        <w:rPr>
          <w:rFonts w:ascii="Courier New" w:hAnsi="Courier New" w:cs="Courier New"/>
          <w:szCs w:val="22"/>
          <w:lang w:eastAsia="en-GB"/>
        </w:rPr>
        <w:t>#EIS_RPS</w:t>
      </w:r>
      <w:r w:rsidRPr="00C5178F">
        <w:rPr>
          <w:szCs w:val="22"/>
          <w:lang w:eastAsia="en-GB"/>
        </w:rPr>
        <w:t xml:space="preserve"> and in the eUICC as follow:</w:t>
      </w:r>
    </w:p>
    <w:p w14:paraId="72CE567B" w14:textId="77777777" w:rsidR="00C5178F" w:rsidRPr="00C5178F" w:rsidRDefault="00C5178F" w:rsidP="00C5178F">
      <w:pPr>
        <w:numPr>
          <w:ilvl w:val="1"/>
          <w:numId w:val="9"/>
        </w:numPr>
        <w:tabs>
          <w:tab w:val="left" w:pos="1021"/>
        </w:tabs>
        <w:spacing w:before="0" w:after="200" w:line="276" w:lineRule="auto"/>
        <w:contextualSpacing/>
        <w:jc w:val="left"/>
        <w:rPr>
          <w:szCs w:val="22"/>
          <w:lang w:eastAsia="en-GB"/>
        </w:rPr>
      </w:pPr>
      <w:r w:rsidRPr="00C5178F">
        <w:rPr>
          <w:szCs w:val="22"/>
          <w:lang w:eastAsia="en-GB"/>
        </w:rPr>
        <w:t>Disabling of the Profile is allowed</w:t>
      </w:r>
    </w:p>
    <w:p w14:paraId="70D8A398" w14:textId="77777777" w:rsidR="00C5178F" w:rsidRPr="00C5178F" w:rsidRDefault="00C5178F" w:rsidP="00C5178F">
      <w:pPr>
        <w:numPr>
          <w:ilvl w:val="1"/>
          <w:numId w:val="9"/>
        </w:numPr>
        <w:tabs>
          <w:tab w:val="left" w:pos="1021"/>
        </w:tabs>
        <w:spacing w:before="0" w:line="276" w:lineRule="auto"/>
        <w:contextualSpacing/>
        <w:jc w:val="left"/>
        <w:rPr>
          <w:szCs w:val="22"/>
          <w:lang w:eastAsia="en-GB"/>
        </w:rPr>
      </w:pPr>
      <w:r w:rsidRPr="00C5178F">
        <w:rPr>
          <w:szCs w:val="22"/>
          <w:lang w:eastAsia="en-GB"/>
        </w:rPr>
        <w:t>“</w:t>
      </w:r>
      <w:r w:rsidRPr="00C5178F">
        <w:rPr>
          <w:rFonts w:eastAsia="Times New Roman" w:cs="Arial"/>
          <w:bCs/>
          <w:szCs w:val="22"/>
          <w:lang w:val="en-US" w:eastAsia="en-GB" w:bidi="ar-SA"/>
        </w:rPr>
        <w:t>Profile deletion is mandatory when it is disabled</w:t>
      </w:r>
      <w:r w:rsidRPr="00C5178F">
        <w:rPr>
          <w:szCs w:val="22"/>
          <w:lang w:eastAsia="en-GB"/>
        </w:rPr>
        <w:t>” is not set</w:t>
      </w:r>
    </w:p>
    <w:p w14:paraId="4208EDCA"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Profile identified by </w:t>
      </w:r>
      <w:r w:rsidRPr="00C5178F">
        <w:rPr>
          <w:rFonts w:ascii="Courier New" w:hAnsi="Courier New" w:cs="Courier New"/>
          <w:szCs w:val="22"/>
          <w:lang w:eastAsia="en-GB"/>
        </w:rPr>
        <w:t>#NEW_ICCID</w:t>
      </w:r>
    </w:p>
    <w:p w14:paraId="6B9723B0"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TP knows the Connectivity Parameters of the MNO’s network related to the Disabled Profile (i.e. </w:t>
      </w:r>
      <w:r w:rsidRPr="00C5178F">
        <w:rPr>
          <w:rFonts w:ascii="Courier New" w:hAnsi="Courier New" w:cs="Courier New"/>
          <w:szCs w:val="22"/>
          <w:lang w:eastAsia="en-GB"/>
        </w:rPr>
        <w:t>#MNO1_CON_NAN, #MNO1_CON_LOGIN, #MNO1_CON_PWD</w:t>
      </w:r>
      <w:r w:rsidRPr="00C5178F">
        <w:rPr>
          <w:szCs w:val="22"/>
          <w:lang w:eastAsia="en-GB"/>
        </w:rPr>
        <w:t>)</w:t>
      </w:r>
    </w:p>
    <w:p w14:paraId="204117D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w:t>
      </w:r>
    </w:p>
    <w:p w14:paraId="7C3B7095"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0F5B0529"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451"/>
        <w:gridCol w:w="3544"/>
        <w:gridCol w:w="2409"/>
        <w:gridCol w:w="1418"/>
      </w:tblGrid>
      <w:tr w:rsidR="00C5178F" w:rsidRPr="00C5178F" w14:paraId="76154C0E"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31E1A14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37F5012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4D39FF4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4502EC8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C39F268"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7D0089B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13B1D8"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509A6F9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4FB75E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48BF96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901B3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PrepareSMSRChange,   </w:t>
            </w:r>
          </w:p>
          <w:p w14:paraId="5149F42F"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EID_RPS</w:t>
            </w:r>
            <w:r w:rsidRPr="00C5178F">
              <w:rPr>
                <w:rFonts w:ascii="Courier New" w:hAnsi="Courier New" w:cs="Courier New"/>
                <w:color w:val="000000"/>
                <w:sz w:val="18"/>
                <w:szCs w:val="18"/>
                <w:lang w:eastAsia="ja-JP"/>
              </w:rPr>
              <w:t>,</w:t>
            </w:r>
          </w:p>
          <w:p w14:paraId="1D29985A" w14:textId="77777777" w:rsidR="00C5178F" w:rsidRPr="00C5178F" w:rsidRDefault="00C5178F" w:rsidP="00C5178F">
            <w:pPr>
              <w:autoSpaceDE w:val="0"/>
              <w:autoSpaceDN w:val="0"/>
              <w:adjustRightInd w:val="0"/>
              <w:spacing w:before="40" w:after="120"/>
              <w:rPr>
                <w:color w:val="000000"/>
                <w:sz w:val="18"/>
                <w:szCs w:val="18"/>
                <w:lang w:eastAsia="ja-JP"/>
              </w:rPr>
            </w:pPr>
            <w:r w:rsidRPr="00C5178F">
              <w:rPr>
                <w:rFonts w:ascii="Courier New" w:hAnsi="Courier New" w:cs="Courier New"/>
                <w:color w:val="000000"/>
                <w:sz w:val="18"/>
                <w:szCs w:val="18"/>
                <w:lang w:eastAsia="ja-JP"/>
              </w:rPr>
              <w:t xml:space="preserve">   #CUR_SR_ID_RPS</w:t>
            </w:r>
            <w:r w:rsidRPr="00C5178F">
              <w:rPr>
                <w:color w:val="000000"/>
                <w:sz w:val="18"/>
                <w:szCs w:val="18"/>
                <w:lang w:eastAsia="ja-JP"/>
              </w:rPr>
              <w:t>)</w:t>
            </w:r>
          </w:p>
          <w:p w14:paraId="5FC67009"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color w:val="000000"/>
                <w:sz w:val="18"/>
                <w:szCs w:val="18"/>
                <w:lang w:eastAsia="ja-JP"/>
              </w:rPr>
              <w:t>see Note 1</w:t>
            </w:r>
          </w:p>
        </w:tc>
        <w:tc>
          <w:tcPr>
            <w:tcW w:w="2409" w:type="dxa"/>
            <w:tcBorders>
              <w:top w:val="single" w:sz="6" w:space="0" w:color="auto"/>
              <w:left w:val="single" w:sz="6" w:space="0" w:color="auto"/>
              <w:bottom w:val="single" w:sz="6" w:space="0" w:color="auto"/>
              <w:right w:val="single" w:sz="6" w:space="0" w:color="auto"/>
            </w:tcBorders>
          </w:tcPr>
          <w:p w14:paraId="5AC5041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533A41F1"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1AE2BE0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8B1645E"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86426E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6535C4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5ACA39F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1B1DA8D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PrepareSMSRChange</w:t>
            </w:r>
          </w:p>
          <w:p w14:paraId="5BE430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5C154A8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37D90006"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5, PROC_REQ13</w:t>
            </w:r>
          </w:p>
        </w:tc>
      </w:tr>
      <w:tr w:rsidR="00C5178F" w:rsidRPr="00C5178F" w14:paraId="1A14C8F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79FB4FC"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14EED6C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29B16E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TP</w:t>
            </w:r>
          </w:p>
        </w:tc>
        <w:tc>
          <w:tcPr>
            <w:tcW w:w="3544" w:type="dxa"/>
            <w:tcBorders>
              <w:top w:val="single" w:sz="6" w:space="0" w:color="auto"/>
              <w:left w:val="single" w:sz="6" w:space="0" w:color="auto"/>
              <w:bottom w:val="single" w:sz="6" w:space="0" w:color="auto"/>
              <w:right w:val="single" w:sz="6" w:space="0" w:color="auto"/>
            </w:tcBorders>
            <w:vAlign w:val="center"/>
          </w:tcPr>
          <w:p w14:paraId="16DE5ED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6BE8572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4B64949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6CA43C0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GT_SR_UT_ID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73A042C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662E5236"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5A1FB16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6DB1E6"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4D4E910E"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TP and SM-SR-UT treatments MAY take several minutes)</w:t>
            </w:r>
          </w:p>
        </w:tc>
      </w:tr>
      <w:tr w:rsidR="00C5178F" w:rsidRPr="00C5178F" w14:paraId="65DDDC7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CE4DAA4"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2A4777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TP </w:t>
            </w:r>
            <w:r w:rsidRPr="00C5178F">
              <w:rPr>
                <w:rFonts w:cs="Arial"/>
                <w:color w:val="000000"/>
                <w:sz w:val="18"/>
                <w:szCs w:val="18"/>
                <w:lang w:eastAsia="ja-JP"/>
              </w:rPr>
              <w:t xml:space="preserve">→ </w:t>
            </w:r>
          </w:p>
          <w:p w14:paraId="3A88827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22023F2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4B3DF49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2DE1A61" w14:textId="77777777" w:rsidR="00C5178F" w:rsidRPr="00C5178F" w:rsidRDefault="00C5178F" w:rsidP="00C5178F">
            <w:pPr>
              <w:keepLines/>
              <w:overflowPunct w:val="0"/>
              <w:autoSpaceDE w:val="0"/>
              <w:autoSpaceDN w:val="0"/>
              <w:adjustRightInd w:val="0"/>
              <w:spacing w:after="120"/>
              <w:textAlignment w:val="baseline"/>
              <w:rPr>
                <w:rFonts w:cs="Arial"/>
                <w:sz w:val="18"/>
                <w:szCs w:val="18"/>
                <w:lang w:eastAsia="de-DE"/>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3DA6D1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43D0775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803E2C"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25, EUICC_REQ36, EUICC_REQ38,  EUICC_REQ39, EUICC_REQ40, PROC_REQ13, PF_REQ2</w:t>
            </w:r>
          </w:p>
        </w:tc>
      </w:tr>
      <w:tr w:rsidR="00C5178F" w:rsidRPr="00C5178F" w14:paraId="1794999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B5FFA88"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C1AEE7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303A90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51CE75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NOTIF(</w:t>
            </w:r>
          </w:p>
          <w:p w14:paraId="7878D25C" w14:textId="77777777" w:rsidR="00C5178F" w:rsidRPr="00C5178F" w:rsidRDefault="00C5178F" w:rsidP="00C5178F">
            <w:pPr>
              <w:keepLines/>
              <w:overflowPunct w:val="0"/>
              <w:autoSpaceDE w:val="0"/>
              <w:autoSpaceDN w:val="0"/>
              <w:adjustRightInd w:val="0"/>
              <w:spacing w:after="120"/>
              <w:textAlignment w:val="baseline"/>
              <w:rPr>
                <w:rFonts w:ascii="Courier New" w:eastAsia="Times New Roman" w:hAnsi="Courier New" w:cs="Courier New"/>
                <w:color w:val="000000"/>
                <w:sz w:val="18"/>
                <w:szCs w:val="18"/>
                <w:lang w:eastAsia="fr-FR"/>
              </w:rPr>
            </w:pPr>
            <w:r w:rsidRPr="00C5178F">
              <w:rPr>
                <w:rFonts w:ascii="Courier New" w:hAnsi="Courier New" w:cs="Courier New"/>
                <w:color w:val="000000"/>
                <w:sz w:val="18"/>
                <w:szCs w:val="18"/>
                <w:lang w:eastAsia="ja-JP"/>
              </w:rPr>
              <w:t xml:space="preserve">   ES4-</w:t>
            </w:r>
            <w:r w:rsidRPr="00C5178F">
              <w:rPr>
                <w:rFonts w:ascii="Courier New" w:eastAsia="Times New Roman" w:hAnsi="Courier New" w:cs="Courier New"/>
                <w:color w:val="000000"/>
                <w:sz w:val="18"/>
                <w:szCs w:val="18"/>
                <w:lang w:eastAsia="fr-FR"/>
              </w:rPr>
              <w:t>HandleSMSRChangeNotification</w:t>
            </w:r>
            <w:r w:rsidRPr="00C5178F">
              <w:rPr>
                <w:rFonts w:ascii="Courier New" w:hAnsi="Courier New" w:cs="Courier New"/>
                <w:color w:val="000000"/>
                <w:sz w:val="18"/>
                <w:szCs w:val="18"/>
                <w:lang w:eastAsia="ja-JP"/>
              </w:rPr>
              <w:t xml:space="preserve">,   </w:t>
            </w:r>
          </w:p>
          <w:p w14:paraId="4E2B1D5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S_RPS,</w:t>
            </w:r>
          </w:p>
          <w:p w14:paraId="6712620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IMESTAMP_RPS</w:t>
            </w:r>
            <w:r w:rsidRPr="00C5178F">
              <w:rPr>
                <w:rFonts w:ascii="Courier New" w:hAnsi="Courier New" w:cs="Courier New"/>
                <w:color w:val="000000"/>
                <w:sz w:val="18"/>
                <w:szCs w:val="18"/>
                <w:lang w:eastAsia="ja-JP"/>
              </w:rPr>
              <w:t>)</w:t>
            </w:r>
          </w:p>
          <w:p w14:paraId="4748BB28" w14:textId="77777777" w:rsidR="00C5178F" w:rsidRPr="00C5178F" w:rsidRDefault="00C5178F" w:rsidP="00C5178F">
            <w:pPr>
              <w:autoSpaceDE w:val="0"/>
              <w:autoSpaceDN w:val="0"/>
              <w:adjustRightInd w:val="0"/>
              <w:spacing w:after="120"/>
              <w:rPr>
                <w:rFonts w:cs="Arial"/>
                <w:color w:val="000000"/>
                <w:sz w:val="18"/>
                <w:szCs w:val="18"/>
                <w:lang w:eastAsia="ja-JP"/>
              </w:rPr>
            </w:pPr>
            <w:r w:rsidRPr="00C5178F">
              <w:rPr>
                <w:rFonts w:cs="Arial"/>
                <w:color w:val="000000"/>
                <w:sz w:val="18"/>
                <w:szCs w:val="18"/>
                <w:lang w:eastAsia="ja-JP"/>
              </w:rPr>
              <w:t xml:space="preserve">Note: The </w:t>
            </w:r>
            <w:r w:rsidRPr="00C5178F">
              <w:rPr>
                <w:rFonts w:ascii="Courier New" w:hAnsi="Courier New" w:cs="Courier New"/>
                <w:color w:val="000000"/>
                <w:sz w:val="18"/>
                <w:szCs w:val="18"/>
                <w:lang w:eastAsia="ja-JP"/>
              </w:rPr>
              <w:t xml:space="preserve">#EIS_RPS </w:t>
            </w:r>
            <w:r w:rsidRPr="00C5178F">
              <w:rPr>
                <w:rFonts w:cs="Arial"/>
                <w:color w:val="000000"/>
                <w:sz w:val="18"/>
                <w:szCs w:val="18"/>
                <w:lang w:eastAsia="ja-JP"/>
              </w:rPr>
              <w:t>shall:</w:t>
            </w:r>
          </w:p>
          <w:p w14:paraId="4C40C1FA" w14:textId="77777777" w:rsidR="00C5178F" w:rsidRPr="00C5178F" w:rsidRDefault="00C5178F" w:rsidP="00C5178F">
            <w:pPr>
              <w:numPr>
                <w:ilvl w:val="0"/>
                <w:numId w:val="805"/>
              </w:numPr>
              <w:autoSpaceDE w:val="0"/>
              <w:autoSpaceDN w:val="0"/>
              <w:adjustRightInd w:val="0"/>
              <w:spacing w:before="0" w:after="120" w:line="276" w:lineRule="auto"/>
              <w:contextualSpacing/>
              <w:jc w:val="left"/>
              <w:rPr>
                <w:rFonts w:cs="Arial"/>
                <w:sz w:val="18"/>
                <w:szCs w:val="18"/>
                <w:lang w:eastAsia="ja-JP"/>
              </w:rPr>
            </w:pPr>
            <w:r w:rsidRPr="00C5178F">
              <w:rPr>
                <w:rFonts w:cs="Arial"/>
                <w:sz w:val="18"/>
                <w:szCs w:val="18"/>
                <w:lang w:eastAsia="ja-JP"/>
              </w:rPr>
              <w:t>Not contain the ISD-R information</w:t>
            </w:r>
          </w:p>
          <w:p w14:paraId="6B5E627E" w14:textId="77777777" w:rsidR="00C5178F" w:rsidRPr="00C5178F" w:rsidRDefault="00C5178F" w:rsidP="00C5178F">
            <w:pPr>
              <w:numPr>
                <w:ilvl w:val="0"/>
                <w:numId w:val="805"/>
              </w:numPr>
              <w:autoSpaceDE w:val="0"/>
              <w:autoSpaceDN w:val="0"/>
              <w:adjustRightInd w:val="0"/>
              <w:spacing w:before="0" w:after="120" w:line="276" w:lineRule="auto"/>
              <w:contextualSpacing/>
              <w:jc w:val="left"/>
              <w:rPr>
                <w:rFonts w:cs="Arial"/>
                <w:color w:val="000000"/>
                <w:sz w:val="18"/>
                <w:szCs w:val="18"/>
                <w:lang w:eastAsia="ja-JP" w:bidi="ar-SA"/>
              </w:rPr>
            </w:pPr>
            <w:r w:rsidRPr="00C5178F">
              <w:rPr>
                <w:rFonts w:ascii="Courier New" w:hAnsi="Courier New" w:cs="Arial"/>
                <w:color w:val="000000"/>
                <w:sz w:val="18"/>
                <w:szCs w:val="18"/>
                <w:lang w:eastAsia="ja-JP" w:bidi="ar-SA"/>
              </w:rPr>
              <w:t>Only contain Profiles owned by the MNO2-S</w:t>
            </w:r>
          </w:p>
        </w:tc>
        <w:tc>
          <w:tcPr>
            <w:tcW w:w="2409" w:type="dxa"/>
            <w:tcBorders>
              <w:top w:val="single" w:sz="6" w:space="0" w:color="auto"/>
              <w:left w:val="single" w:sz="6" w:space="0" w:color="auto"/>
              <w:bottom w:val="single" w:sz="6" w:space="0" w:color="auto"/>
              <w:right w:val="single" w:sz="6" w:space="0" w:color="auto"/>
            </w:tcBorders>
          </w:tcPr>
          <w:p w14:paraId="1EF5715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highlight w:val="yellow"/>
                <w:lang w:eastAsia="ja-JP"/>
              </w:rPr>
            </w:pPr>
          </w:p>
        </w:tc>
        <w:tc>
          <w:tcPr>
            <w:tcW w:w="1418" w:type="dxa"/>
            <w:tcBorders>
              <w:top w:val="single" w:sz="6" w:space="0" w:color="auto"/>
              <w:left w:val="single" w:sz="6" w:space="0" w:color="auto"/>
              <w:bottom w:val="single" w:sz="6" w:space="0" w:color="auto"/>
              <w:right w:val="single" w:sz="6" w:space="0" w:color="auto"/>
            </w:tcBorders>
          </w:tcPr>
          <w:p w14:paraId="4909C9E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EUICC_REQ37</w:t>
            </w:r>
          </w:p>
        </w:tc>
      </w:tr>
      <w:tr w:rsidR="00C5178F" w:rsidRPr="00C5178F" w14:paraId="15F0AD5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D3E495"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DF4F59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697F0E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4CF0B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4BB33D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w:t>
            </w:r>
          </w:p>
          <w:p w14:paraId="1CC14C2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3E94183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272B759"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4E84095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36E4E8"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F86D40"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Wait until a response is received (the SM-SR-UT treatments MAY take several minutes)</w:t>
            </w:r>
          </w:p>
        </w:tc>
      </w:tr>
      <w:tr w:rsidR="00C5178F" w:rsidRPr="00C5178F" w14:paraId="48EB885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A672752"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25C510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A9D440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4762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63A593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620E32F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p w14:paraId="55C559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p w14:paraId="0EF68AE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33BED27" w14:textId="77777777" w:rsidR="00C5178F" w:rsidRPr="00C5178F" w:rsidRDefault="00C5178F" w:rsidP="00C5178F">
            <w:pPr>
              <w:keepLines/>
              <w:numPr>
                <w:ilvl w:val="0"/>
                <w:numId w:val="66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Status is equal to </w:t>
            </w:r>
            <w:r w:rsidRPr="00C5178F">
              <w:rPr>
                <w:rFonts w:ascii="Courier New" w:hAnsi="Courier New" w:cs="Courier New"/>
                <w:color w:val="000000"/>
                <w:sz w:val="18"/>
                <w:szCs w:val="18"/>
                <w:lang w:eastAsia="ja-JP"/>
              </w:rPr>
              <w:t>#SUCCESS</w:t>
            </w:r>
          </w:p>
          <w:p w14:paraId="4D05C935" w14:textId="77777777" w:rsidR="00C5178F" w:rsidRPr="00C5178F" w:rsidRDefault="00C5178F" w:rsidP="00C5178F">
            <w:pPr>
              <w:keepLines/>
              <w:numPr>
                <w:ilvl w:val="0"/>
                <w:numId w:val="664"/>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EIS </w:t>
            </w:r>
            <w:r w:rsidRPr="00C5178F">
              <w:rPr>
                <w:color w:val="000000"/>
                <w:sz w:val="18"/>
                <w:szCs w:val="18"/>
                <w:lang w:eastAsia="ja-JP"/>
              </w:rPr>
              <w:t xml:space="preserve">is equal to </w:t>
            </w:r>
            <w:r w:rsidRPr="00C5178F">
              <w:rPr>
                <w:rFonts w:ascii="Courier New" w:hAnsi="Courier New" w:cs="Courier New"/>
                <w:color w:val="000000"/>
                <w:sz w:val="18"/>
                <w:szCs w:val="18"/>
                <w:lang w:eastAsia="ja-JP"/>
              </w:rPr>
              <w:t xml:space="preserve">#EIS_RPS </w:t>
            </w:r>
            <w:r w:rsidRPr="00C5178F">
              <w:rPr>
                <w:color w:val="000000"/>
                <w:sz w:val="18"/>
                <w:szCs w:val="18"/>
                <w:lang w:eastAsia="ja-JP"/>
              </w:rPr>
              <w:t>except that:</w:t>
            </w:r>
          </w:p>
          <w:p w14:paraId="7204E080" w14:textId="77777777" w:rsidR="00C5178F" w:rsidRPr="00C5178F" w:rsidRDefault="00C5178F" w:rsidP="00C5178F">
            <w:pPr>
              <w:keepLines/>
              <w:numPr>
                <w:ilvl w:val="1"/>
                <w:numId w:val="664"/>
              </w:numPr>
              <w:overflowPunct w:val="0"/>
              <w:autoSpaceDE w:val="0"/>
              <w:autoSpaceDN w:val="0"/>
              <w:adjustRightInd w:val="0"/>
              <w:spacing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the ISD-R information is not present</w:t>
            </w:r>
          </w:p>
          <w:p w14:paraId="40257E12" w14:textId="77777777" w:rsidR="00C5178F" w:rsidRPr="00C5178F" w:rsidRDefault="00C5178F" w:rsidP="00C5178F">
            <w:pPr>
              <w:keepLines/>
              <w:numPr>
                <w:ilvl w:val="1"/>
                <w:numId w:val="664"/>
              </w:numPr>
              <w:overflowPunct w:val="0"/>
              <w:autoSpaceDE w:val="0"/>
              <w:autoSpaceDN w:val="0"/>
              <w:adjustRightInd w:val="0"/>
              <w:spacing w:before="0" w:after="120" w:line="276" w:lineRule="auto"/>
              <w:ind w:left="511" w:hanging="284"/>
              <w:contextualSpacing/>
              <w:jc w:val="left"/>
              <w:textAlignment w:val="baseline"/>
              <w:rPr>
                <w:color w:val="000000"/>
                <w:sz w:val="18"/>
                <w:szCs w:val="18"/>
                <w:lang w:eastAsia="ja-JP"/>
              </w:rPr>
            </w:pPr>
            <w:r w:rsidRPr="00C5178F">
              <w:rPr>
                <w:color w:val="000000"/>
                <w:sz w:val="18"/>
                <w:szCs w:val="18"/>
                <w:lang w:eastAsia="ja-JP"/>
              </w:rPr>
              <w:t>only Profiles related to the MNO2-S are present</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9623DD8"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5, PROC_REQ13, PF_REQ7, PF_REQ2</w:t>
            </w:r>
          </w:p>
        </w:tc>
      </w:tr>
      <w:tr w:rsidR="00C5178F" w:rsidRPr="00C5178F" w14:paraId="1195E961"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EDA81FF"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FB9C7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MNO1-S </w:t>
            </w:r>
            <w:r w:rsidRPr="00C5178F">
              <w:rPr>
                <w:rFonts w:cs="Arial"/>
                <w:color w:val="000000"/>
                <w:sz w:val="18"/>
                <w:szCs w:val="18"/>
                <w:lang w:eastAsia="ja-JP"/>
              </w:rPr>
              <w:t xml:space="preserve">→ </w:t>
            </w: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53813C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35BD88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EnableProfile,   </w:t>
            </w:r>
          </w:p>
          <w:p w14:paraId="458E194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76C3352"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rFonts w:ascii="Courier New" w:hAnsi="Courier New" w:cs="Courier New"/>
                <w:color w:val="000000"/>
                <w:sz w:val="18"/>
                <w:szCs w:val="18"/>
                <w:lang w:eastAsia="ja-JP"/>
              </w:rPr>
              <w:t xml:space="preserve">   #NEW_ICCID_RPS)</w:t>
            </w:r>
            <w:r w:rsidRPr="00C5178F">
              <w:rPr>
                <w:i/>
                <w:color w:val="000000"/>
                <w:sz w:val="18"/>
                <w:szCs w:val="18"/>
                <w:lang w:eastAsia="ja-JP"/>
              </w:rPr>
              <w:t xml:space="preserve"> </w:t>
            </w:r>
          </w:p>
          <w:p w14:paraId="0CF9C70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ee Note 2</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55234B" w14:textId="77777777" w:rsidR="00C5178F" w:rsidRPr="00C5178F" w:rsidRDefault="00C5178F" w:rsidP="00C5178F">
            <w:pPr>
              <w:keepLines/>
              <w:overflowPunct w:val="0"/>
              <w:autoSpaceDE w:val="0"/>
              <w:autoSpaceDN w:val="0"/>
              <w:adjustRightInd w:val="0"/>
              <w:spacing w:after="120"/>
              <w:ind w:left="680" w:hanging="34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E37E697" w14:textId="77777777" w:rsidR="00C5178F" w:rsidRPr="00C5178F" w:rsidRDefault="00C5178F" w:rsidP="00C5178F">
            <w:pPr>
              <w:autoSpaceDE w:val="0"/>
              <w:autoSpaceDN w:val="0"/>
              <w:adjustRightInd w:val="0"/>
              <w:rPr>
                <w:rFonts w:eastAsia="Times New Roman" w:cs="Arial"/>
                <w:sz w:val="18"/>
                <w:szCs w:val="18"/>
                <w:lang w:eastAsia="fr-FR"/>
              </w:rPr>
            </w:pPr>
          </w:p>
        </w:tc>
      </w:tr>
      <w:tr w:rsidR="00C5178F" w:rsidRPr="00C5178F" w14:paraId="0501825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F26DC65"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0E1E455"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2E894A46"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5F15DC8" w14:textId="77777777" w:rsidR="00C5178F" w:rsidRPr="00C5178F" w:rsidRDefault="00C5178F" w:rsidP="00C5178F">
            <w:pPr>
              <w:keepLines/>
              <w:numPr>
                <w:ilvl w:val="0"/>
                <w:numId w:val="663"/>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7A77AE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r w:rsidRPr="00C5178F">
              <w:rPr>
                <w:color w:val="000000"/>
                <w:sz w:val="18"/>
                <w:szCs w:val="18"/>
                <w:lang w:eastAsia="ja-JP"/>
              </w:rPr>
              <w:t>MNO1-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F22C11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end the  </w:t>
            </w:r>
          </w:p>
          <w:p w14:paraId="6355782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ES4-EnableProfile </w:t>
            </w:r>
          </w:p>
          <w:p w14:paraId="60EF34E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cs="Arial"/>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3CC64D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63467D46" w14:textId="77777777" w:rsidR="00C5178F" w:rsidRPr="00C5178F" w:rsidRDefault="00C5178F" w:rsidP="00C5178F">
            <w:pPr>
              <w:keepLines/>
              <w:overflowPunct w:val="0"/>
              <w:autoSpaceDE w:val="0"/>
              <w:autoSpaceDN w:val="0"/>
              <w:adjustRightInd w:val="0"/>
              <w:spacing w:after="120"/>
              <w:ind w:left="680" w:hanging="34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240E476" w14:textId="77777777" w:rsidR="00C5178F" w:rsidRPr="00C5178F" w:rsidRDefault="00C5178F" w:rsidP="00C5178F">
            <w:pPr>
              <w:autoSpaceDE w:val="0"/>
              <w:autoSpaceDN w:val="0"/>
              <w:adjustRightInd w:val="0"/>
              <w:rPr>
                <w:rFonts w:eastAsia="Times New Roman" w:cs="Arial"/>
                <w:sz w:val="18"/>
                <w:szCs w:val="18"/>
                <w:lang w:eastAsia="fr-FR"/>
              </w:rPr>
            </w:pPr>
          </w:p>
        </w:tc>
      </w:tr>
      <w:tr w:rsidR="00C5178F" w:rsidRPr="00C5178F" w14:paraId="49236141"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63F33D3D" w14:textId="77777777" w:rsidR="00C5178F" w:rsidRPr="00C5178F" w:rsidRDefault="00C5178F" w:rsidP="00C5178F">
            <w:pPr>
              <w:autoSpaceDE w:val="0"/>
              <w:autoSpaceDN w:val="0"/>
              <w:adjustRightInd w:val="0"/>
              <w:rPr>
                <w:rFonts w:eastAsia="Times New Roman" w:cs="Arial"/>
                <w:i/>
                <w:sz w:val="18"/>
                <w:szCs w:val="18"/>
                <w:lang w:eastAsia="fr-FR"/>
              </w:rPr>
            </w:pPr>
            <w:r w:rsidRPr="00C5178F">
              <w:rPr>
                <w:rFonts w:eastAsia="Times New Roman" w:cs="Arial"/>
                <w:i/>
                <w:sz w:val="18"/>
                <w:szCs w:val="18"/>
                <w:lang w:eastAsia="fr-FR"/>
              </w:rPr>
              <w:t xml:space="preserve">Note 1: In the </w:t>
            </w:r>
            <w:r w:rsidRPr="00C5178F">
              <w:rPr>
                <w:rFonts w:ascii="Courier New" w:hAnsi="Courier New" w:cs="Courier New"/>
                <w:i/>
                <w:color w:val="000000"/>
                <w:sz w:val="18"/>
                <w:szCs w:val="18"/>
                <w:lang w:eastAsia="ja-JP"/>
              </w:rPr>
              <w:t>#CUR_SR_ID_RPS</w:t>
            </w:r>
            <w:r w:rsidRPr="00C5178F">
              <w:rPr>
                <w:rFonts w:eastAsia="Times New Roman" w:cs="Arial"/>
                <w:i/>
                <w:sz w:val="18"/>
                <w:szCs w:val="18"/>
                <w:lang w:eastAsia="fr-FR"/>
              </w:rPr>
              <w:t>, the SM-SR identifier is the SM-SR-TP one (not the SM-SR-UT one)</w:t>
            </w:r>
          </w:p>
          <w:p w14:paraId="058136E3" w14:textId="77777777" w:rsidR="00C5178F" w:rsidRPr="00C5178F" w:rsidRDefault="00C5178F" w:rsidP="00C5178F">
            <w:pPr>
              <w:autoSpaceDE w:val="0"/>
              <w:autoSpaceDN w:val="0"/>
              <w:adjustRightInd w:val="0"/>
              <w:spacing w:after="120"/>
              <w:rPr>
                <w:rFonts w:ascii="Courier New" w:eastAsia="Times New Roman" w:hAnsi="Courier New" w:cs="Courier New"/>
                <w:i/>
                <w:sz w:val="18"/>
                <w:szCs w:val="18"/>
                <w:lang w:eastAsia="fr-FR"/>
              </w:rPr>
            </w:pPr>
            <w:r w:rsidRPr="00C5178F">
              <w:rPr>
                <w:rFonts w:eastAsia="Times New Roman" w:cs="Arial"/>
                <w:i/>
                <w:sz w:val="18"/>
                <w:szCs w:val="18"/>
                <w:lang w:eastAsia="fr-FR"/>
              </w:rPr>
              <w:t xml:space="preserve">Note 2: Before performing this operation, the SM-SR-UT SHOULD use the ES5-UpdateSMSRAddressingParameters method to set the </w:t>
            </w:r>
            <w:r w:rsidRPr="00C5178F">
              <w:rPr>
                <w:rFonts w:ascii="Courier New" w:eastAsia="Times New Roman" w:hAnsi="Courier New" w:cs="Courier New"/>
                <w:i/>
                <w:sz w:val="18"/>
                <w:szCs w:val="18"/>
                <w:lang w:eastAsia="fr-FR"/>
              </w:rPr>
              <w:t>#SM_SR_DEST_ADDR</w:t>
            </w:r>
            <w:r w:rsidRPr="00C5178F">
              <w:rPr>
                <w:rFonts w:eastAsia="Times New Roman" w:cs="Arial"/>
                <w:i/>
                <w:sz w:val="18"/>
                <w:szCs w:val="18"/>
                <w:lang w:eastAsia="fr-FR"/>
              </w:rPr>
              <w:t xml:space="preserve"> (and optionally the #</w:t>
            </w:r>
            <w:r w:rsidRPr="00C5178F">
              <w:rPr>
                <w:rFonts w:ascii="Courier New" w:eastAsia="Times New Roman" w:hAnsi="Courier New" w:cs="Courier New"/>
                <w:i/>
                <w:sz w:val="18"/>
                <w:szCs w:val="18"/>
                <w:lang w:eastAsia="fr-FR"/>
              </w:rPr>
              <w:t xml:space="preserve">SM_SR_UDP_IP, #SM_SR_UDP_PORT, #SM_SR_TCP_IP, #SM_SR_TCP_PORT, #SM_SR_HTTP_URI </w:t>
            </w:r>
            <w:r w:rsidRPr="00C5178F">
              <w:rPr>
                <w:rFonts w:eastAsia="Times New Roman" w:cs="Arial"/>
                <w:i/>
                <w:sz w:val="18"/>
                <w:szCs w:val="18"/>
                <w:lang w:eastAsia="fr-FR"/>
              </w:rPr>
              <w:t>and</w:t>
            </w:r>
            <w:r w:rsidRPr="00C5178F">
              <w:rPr>
                <w:rFonts w:ascii="Courier New" w:eastAsia="Times New Roman" w:hAnsi="Courier New" w:cs="Courier New"/>
                <w:i/>
                <w:sz w:val="18"/>
                <w:szCs w:val="18"/>
                <w:lang w:eastAsia="fr-FR"/>
              </w:rPr>
              <w:t xml:space="preserve"> #SM_SR_HTTP_HOST).</w:t>
            </w:r>
          </w:p>
        </w:tc>
      </w:tr>
    </w:tbl>
    <w:p w14:paraId="6D56DCB1"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75" w:name="_Ref399778347"/>
      <w:r w:rsidRPr="00C5178F">
        <w:rPr>
          <w:rFonts w:ascii="Arial Bold" w:eastAsia="Times New Roman" w:hAnsi="Arial Bold" w:cs="Arial"/>
          <w:b/>
          <w:bCs/>
          <w:szCs w:val="26"/>
          <w:lang w:val="en-US" w:eastAsia="en-US"/>
        </w:rPr>
        <w:t>TC.PROC.SMSRCH.3: SMSRChange</w:t>
      </w:r>
      <w:bookmarkEnd w:id="2975"/>
    </w:p>
    <w:p w14:paraId="385D6996"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72A87FEC" w14:textId="77777777" w:rsidR="00C5178F" w:rsidRPr="00C5178F" w:rsidRDefault="00C5178F" w:rsidP="00C5178F">
      <w:pPr>
        <w:autoSpaceDE w:val="0"/>
        <w:autoSpaceDN w:val="0"/>
        <w:adjustRightInd w:val="0"/>
        <w:rPr>
          <w:rFonts w:eastAsia="Times New Roman" w:cs="Arial"/>
          <w:b/>
          <w:bCs/>
          <w:color w:val="000000"/>
          <w:lang w:eastAsia="fr-FR"/>
        </w:rPr>
      </w:pPr>
    </w:p>
    <w:p w14:paraId="4540782C" w14:textId="77777777" w:rsidR="00C5178F" w:rsidRPr="00C5178F" w:rsidRDefault="00C5178F" w:rsidP="00C5178F">
      <w:pPr>
        <w:spacing w:before="0"/>
        <w:rPr>
          <w:rFonts w:eastAsia="Times New Roman" w:cs="Arial"/>
          <w:i/>
          <w:iCs/>
          <w:color w:val="000000"/>
          <w:szCs w:val="22"/>
          <w:lang w:val="en-US" w:eastAsia="fr-FR" w:bidi="ar-SA"/>
        </w:rPr>
      </w:pPr>
      <w:r w:rsidRPr="00C5178F">
        <w:rPr>
          <w:rFonts w:eastAsia="Times New Roman" w:cs="Arial"/>
          <w:i/>
          <w:iCs/>
          <w:color w:val="000000"/>
          <w:szCs w:val="22"/>
          <w:lang w:val="en-US" w:eastAsia="fr-FR" w:bidi="ar-SA"/>
        </w:rPr>
        <w:t xml:space="preserve">To ensure the SM-SR change process is correctly implemented when an error occurs during the procedure. </w:t>
      </w:r>
    </w:p>
    <w:p w14:paraId="554EF824" w14:textId="77777777" w:rsidR="00C5178F" w:rsidRPr="00C5178F" w:rsidRDefault="00C5178F" w:rsidP="00C5178F">
      <w:pPr>
        <w:spacing w:before="0"/>
        <w:rPr>
          <w:rFonts w:eastAsia="Calibri" w:cs="Arial"/>
          <w:i/>
          <w:szCs w:val="22"/>
          <w:lang w:val="en-US" w:eastAsia="en-GB" w:bidi="ar-SA"/>
        </w:rPr>
      </w:pPr>
      <w:r w:rsidRPr="00C5178F">
        <w:rPr>
          <w:rFonts w:eastAsia="Times New Roman" w:cs="Arial"/>
          <w:i/>
          <w:iCs/>
          <w:color w:val="000000"/>
          <w:szCs w:val="22"/>
          <w:lang w:val="en-US" w:eastAsia="fr-FR" w:bidi="ar-SA"/>
        </w:rPr>
        <w:t xml:space="preserve">To make sure that the audit trail contains an audit operation in the function </w:t>
      </w:r>
      <w:r w:rsidRPr="00C5178F">
        <w:rPr>
          <w:rFonts w:ascii="Courier New" w:eastAsia="Calibri" w:hAnsi="Courier New" w:cs="Courier New"/>
          <w:i/>
          <w:szCs w:val="22"/>
          <w:lang w:val="en-US" w:eastAsia="en-GB" w:bidi="ar-SA"/>
        </w:rPr>
        <w:t>ES7-HandoverEUICC</w:t>
      </w:r>
      <w:r w:rsidRPr="00C5178F">
        <w:rPr>
          <w:rFonts w:eastAsia="Calibri" w:cs="Arial"/>
          <w:szCs w:val="22"/>
          <w:lang w:val="en-US" w:eastAsia="en-GB" w:bidi="ar-SA"/>
        </w:rPr>
        <w:t>,</w:t>
      </w:r>
      <w:r w:rsidRPr="00C5178F">
        <w:rPr>
          <w:rFonts w:eastAsia="Times New Roman" w:cs="Arial"/>
          <w:i/>
          <w:iCs/>
          <w:color w:val="000000"/>
          <w:szCs w:val="22"/>
          <w:lang w:val="en-US" w:eastAsia="fr-FR" w:bidi="ar-SA"/>
        </w:rPr>
        <w:t xml:space="preserve"> an audit request is sent on the current SM-SR before launching the SM-SR change process.</w:t>
      </w:r>
      <w:r w:rsidRPr="00C5178F">
        <w:rPr>
          <w:rFonts w:eastAsia="Calibri" w:cs="Arial"/>
          <w:i/>
          <w:szCs w:val="22"/>
          <w:lang w:val="en-US" w:eastAsia="en-GB" w:bidi="ar-SA"/>
        </w:rPr>
        <w:t xml:space="preserve"> </w:t>
      </w:r>
    </w:p>
    <w:p w14:paraId="519253D8" w14:textId="77777777" w:rsidR="00C5178F" w:rsidRPr="00C5178F" w:rsidRDefault="00C5178F" w:rsidP="00C5178F">
      <w:pPr>
        <w:spacing w:before="0"/>
        <w:rPr>
          <w:rFonts w:eastAsia="Calibri" w:cs="Arial"/>
          <w:i/>
          <w:szCs w:val="22"/>
          <w:lang w:val="en-US" w:eastAsia="en-GB" w:bidi="ar-SA"/>
        </w:rPr>
      </w:pPr>
      <w:r w:rsidRPr="00C5178F">
        <w:rPr>
          <w:rFonts w:eastAsia="Calibri" w:cs="Arial"/>
          <w:i/>
          <w:szCs w:val="22"/>
          <w:lang w:val="en-US" w:eastAsia="en-GB" w:bidi="ar-SA"/>
        </w:rPr>
        <w:t>As the SM-SR change fails, the eUICC SHALL be associated to the same SM-SR (i.e. SM-SR-UT).</w:t>
      </w:r>
    </w:p>
    <w:p w14:paraId="75A76C58" w14:textId="77777777" w:rsidR="00C5178F" w:rsidRPr="00C5178F" w:rsidRDefault="00C5178F" w:rsidP="00C5178F">
      <w:pPr>
        <w:spacing w:before="0"/>
        <w:rPr>
          <w:rFonts w:eastAsia="Calibri" w:cs="Arial"/>
          <w:szCs w:val="22"/>
          <w:lang w:val="en-US" w:eastAsia="en-GB" w:bidi="ar-SA"/>
        </w:rPr>
      </w:pPr>
    </w:p>
    <w:p w14:paraId="32F454DF"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6268ADE0"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64E3536C" w14:textId="77777777" w:rsidR="00C5178F" w:rsidRPr="00C5178F" w:rsidRDefault="00C5178F" w:rsidP="00C5178F">
      <w:r w:rsidRPr="00C5178F">
        <w:rPr>
          <w:noProof/>
          <w:lang w:eastAsia="en-GB" w:bidi="ar-SA"/>
        </w:rPr>
        <w:lastRenderedPageBreak/>
        <mc:AlternateContent>
          <mc:Choice Requires="wpc">
            <w:drawing>
              <wp:inline distT="0" distB="0" distL="0" distR="0" wp14:anchorId="7F033EE5" wp14:editId="3A90C63C">
                <wp:extent cx="5572664" cy="3295290"/>
                <wp:effectExtent l="0" t="0" r="0" b="0"/>
                <wp:docPr id="2682" name="Zone de dessin 25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84" name="Rectangle 2484"/>
                        <wps:cNvSpPr/>
                        <wps:spPr>
                          <a:xfrm>
                            <a:off x="30681" y="128081"/>
                            <a:ext cx="761365" cy="450471"/>
                          </a:xfrm>
                          <a:prstGeom prst="rect">
                            <a:avLst/>
                          </a:prstGeom>
                          <a:solidFill>
                            <a:srgbClr val="9BBB59"/>
                          </a:solidFill>
                          <a:ln w="25400" cap="flat" cmpd="sng" algn="ctr">
                            <a:solidFill>
                              <a:srgbClr val="9BBB59">
                                <a:shade val="50000"/>
                              </a:srgbClr>
                            </a:solidFill>
                            <a:prstDash val="solid"/>
                          </a:ln>
                          <a:effectLst/>
                        </wps:spPr>
                        <wps:txbx>
                          <w:txbxContent>
                            <w:p w14:paraId="62267EF4"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85" name="Connecteur droit 2461"/>
                        <wps:cNvCnPr/>
                        <wps:spPr>
                          <a:xfrm>
                            <a:off x="411187" y="578349"/>
                            <a:ext cx="0" cy="2604534"/>
                          </a:xfrm>
                          <a:prstGeom prst="line">
                            <a:avLst/>
                          </a:prstGeom>
                          <a:noFill/>
                          <a:ln w="28575" cap="flat" cmpd="sng" algn="ctr">
                            <a:solidFill>
                              <a:srgbClr val="9BBB59">
                                <a:lumMod val="75000"/>
                              </a:srgbClr>
                            </a:solidFill>
                            <a:prstDash val="solid"/>
                          </a:ln>
                          <a:effectLst/>
                        </wps:spPr>
                        <wps:bodyPr/>
                      </wps:wsp>
                      <wps:wsp>
                        <wps:cNvPr id="2499" name="Rectangle 2499"/>
                        <wps:cNvSpPr/>
                        <wps:spPr>
                          <a:xfrm>
                            <a:off x="1693830" y="136047"/>
                            <a:ext cx="861060" cy="438522"/>
                          </a:xfrm>
                          <a:prstGeom prst="rect">
                            <a:avLst/>
                          </a:prstGeom>
                          <a:solidFill>
                            <a:srgbClr val="C0504D"/>
                          </a:solidFill>
                          <a:ln w="25400" cap="flat" cmpd="sng" algn="ctr">
                            <a:solidFill>
                              <a:srgbClr val="C0504D">
                                <a:shade val="50000"/>
                              </a:srgbClr>
                            </a:solidFill>
                            <a:prstDash val="solid"/>
                          </a:ln>
                          <a:effectLst/>
                        </wps:spPr>
                        <wps:txbx>
                          <w:txbxContent>
                            <w:p w14:paraId="520A4DF4"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00" name="Connecteur droit 2463"/>
                        <wps:cNvCnPr/>
                        <wps:spPr>
                          <a:xfrm flipH="1">
                            <a:off x="2122427" y="579450"/>
                            <a:ext cx="823" cy="2603698"/>
                          </a:xfrm>
                          <a:prstGeom prst="line">
                            <a:avLst/>
                          </a:prstGeom>
                          <a:noFill/>
                          <a:ln w="28575" cap="flat" cmpd="sng" algn="ctr">
                            <a:solidFill>
                              <a:srgbClr val="F79646">
                                <a:lumMod val="50000"/>
                              </a:srgbClr>
                            </a:solidFill>
                            <a:prstDash val="solid"/>
                          </a:ln>
                          <a:effectLst/>
                        </wps:spPr>
                        <wps:bodyPr/>
                      </wps:wsp>
                      <wps:wsp>
                        <wps:cNvPr id="2501" name="Connecteur droit avec flèche 2465"/>
                        <wps:cNvCnPr/>
                        <wps:spPr>
                          <a:xfrm flipV="1">
                            <a:off x="419638" y="1664236"/>
                            <a:ext cx="3139200" cy="0"/>
                          </a:xfrm>
                          <a:prstGeom prst="straightConnector1">
                            <a:avLst/>
                          </a:prstGeom>
                          <a:noFill/>
                          <a:ln w="9525" cap="flat" cmpd="sng" algn="ctr">
                            <a:solidFill>
                              <a:srgbClr val="4F81BD">
                                <a:shade val="95000"/>
                                <a:satMod val="105000"/>
                              </a:srgbClr>
                            </a:solidFill>
                            <a:prstDash val="dash"/>
                            <a:headEnd type="arrow" w="med" len="med"/>
                            <a:tailEnd type="arrow" w="med" len="med"/>
                          </a:ln>
                          <a:effectLst/>
                        </wps:spPr>
                        <wps:bodyPr/>
                      </wps:wsp>
                      <wps:wsp>
                        <wps:cNvPr id="2502" name="Zone de texte 2"/>
                        <wps:cNvSpPr txBox="1">
                          <a:spLocks noChangeArrowheads="1"/>
                        </wps:cNvSpPr>
                        <wps:spPr bwMode="auto">
                          <a:xfrm>
                            <a:off x="1521714" y="1413357"/>
                            <a:ext cx="1576800" cy="216000"/>
                          </a:xfrm>
                          <a:prstGeom prst="rect">
                            <a:avLst/>
                          </a:prstGeom>
                          <a:solidFill>
                            <a:sysClr val="window" lastClr="FFFFFF"/>
                          </a:solidFill>
                          <a:ln w="9525">
                            <a:noFill/>
                            <a:miter lim="800000"/>
                            <a:headEnd/>
                            <a:tailEnd/>
                          </a:ln>
                        </wps:spPr>
                        <wps:txbx>
                          <w:txbxContent>
                            <w:p w14:paraId="4C1F9BF0" w14:textId="77777777" w:rsidR="00C5178F" w:rsidRDefault="00C5178F" w:rsidP="00C5178F">
                              <w:pPr>
                                <w:pStyle w:val="NormalWeb"/>
                                <w:spacing w:before="0"/>
                              </w:pPr>
                              <w:r>
                                <w:rPr>
                                  <w:rFonts w:ascii="Courier New" w:hAnsi="Courier New"/>
                                  <w:color w:val="000000"/>
                                  <w:sz w:val="16"/>
                                  <w:szCs w:val="16"/>
                                </w:rPr>
                                <w:t>ES4-PrepareSMSRChange</w:t>
                              </w:r>
                            </w:p>
                          </w:txbxContent>
                        </wps:txbx>
                        <wps:bodyPr rot="0" vert="horz" wrap="square" lIns="91440" tIns="45720" rIns="91440" bIns="45720" anchor="t" anchorCtr="0">
                          <a:noAutofit/>
                        </wps:bodyPr>
                      </wps:wsp>
                      <wps:wsp>
                        <wps:cNvPr id="2514" name="Connecteur droit avec flèche 2468"/>
                        <wps:cNvCnPr/>
                        <wps:spPr>
                          <a:xfrm flipH="1">
                            <a:off x="419680" y="1952765"/>
                            <a:ext cx="1703158"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516" name="Connecteur droit avec flèche 2471"/>
                        <wps:cNvCnPr/>
                        <wps:spPr>
                          <a:xfrm flipH="1">
                            <a:off x="2133420" y="2123900"/>
                            <a:ext cx="1423886"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2517" name="Zone de texte 2"/>
                        <wps:cNvSpPr txBox="1">
                          <a:spLocks noChangeArrowheads="1"/>
                        </wps:cNvSpPr>
                        <wps:spPr bwMode="auto">
                          <a:xfrm>
                            <a:off x="2182660" y="1884891"/>
                            <a:ext cx="1317600" cy="230400"/>
                          </a:xfrm>
                          <a:prstGeom prst="rect">
                            <a:avLst/>
                          </a:prstGeom>
                          <a:noFill/>
                          <a:ln w="9525">
                            <a:noFill/>
                            <a:miter lim="800000"/>
                            <a:headEnd/>
                            <a:tailEnd/>
                          </a:ln>
                        </wps:spPr>
                        <wps:txbx>
                          <w:txbxContent>
                            <w:p w14:paraId="7B516FBA" w14:textId="77777777" w:rsidR="00C5178F" w:rsidRPr="0007407E" w:rsidRDefault="00C5178F" w:rsidP="00C5178F">
                              <w:pPr>
                                <w:pStyle w:val="NormalWeb"/>
                                <w:spacing w:before="0"/>
                              </w:pPr>
                              <w:r w:rsidRPr="0007407E">
                                <w:rPr>
                                  <w:rFonts w:ascii="Courier New" w:hAnsi="Courier New"/>
                                  <w:sz w:val="16"/>
                                  <w:szCs w:val="16"/>
                                </w:rPr>
                                <w:t>ES7-HandoverEUICC</w:t>
                              </w:r>
                            </w:p>
                          </w:txbxContent>
                        </wps:txbx>
                        <wps:bodyPr rot="0" vert="horz" wrap="square" lIns="91440" tIns="45720" rIns="91440" bIns="45720" anchor="t" anchorCtr="0">
                          <a:noAutofit/>
                        </wps:bodyPr>
                      </wps:wsp>
                      <wps:wsp>
                        <wps:cNvPr id="2518" name="Rectangle 2518"/>
                        <wps:cNvSpPr/>
                        <wps:spPr>
                          <a:xfrm>
                            <a:off x="3157477" y="136047"/>
                            <a:ext cx="830237" cy="426308"/>
                          </a:xfrm>
                          <a:prstGeom prst="rect">
                            <a:avLst/>
                          </a:prstGeom>
                          <a:solidFill>
                            <a:srgbClr val="9BBB59"/>
                          </a:solidFill>
                          <a:ln w="25400" cap="flat" cmpd="sng" algn="ctr">
                            <a:solidFill>
                              <a:srgbClr val="9BBB59">
                                <a:shade val="50000"/>
                              </a:srgbClr>
                            </a:solidFill>
                            <a:prstDash val="solid"/>
                          </a:ln>
                          <a:effectLst/>
                        </wps:spPr>
                        <wps:txbx>
                          <w:txbxContent>
                            <w:p w14:paraId="4CC72A43"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19" name="Connecteur droit 2474"/>
                        <wps:cNvCnPr/>
                        <wps:spPr>
                          <a:xfrm flipH="1">
                            <a:off x="3561681" y="555100"/>
                            <a:ext cx="1" cy="2627517"/>
                          </a:xfrm>
                          <a:prstGeom prst="line">
                            <a:avLst/>
                          </a:prstGeom>
                          <a:noFill/>
                          <a:ln w="28575" cap="flat" cmpd="sng" algn="ctr">
                            <a:solidFill>
                              <a:srgbClr val="9BBB59">
                                <a:lumMod val="75000"/>
                              </a:srgbClr>
                            </a:solidFill>
                            <a:prstDash val="solid"/>
                          </a:ln>
                          <a:effectLst/>
                        </wps:spPr>
                        <wps:bodyPr/>
                      </wps:wsp>
                      <wps:wsp>
                        <wps:cNvPr id="2522" name="Zone de texte 2"/>
                        <wps:cNvSpPr txBox="1">
                          <a:spLocks noChangeArrowheads="1"/>
                        </wps:cNvSpPr>
                        <wps:spPr bwMode="auto">
                          <a:xfrm>
                            <a:off x="783536" y="1731012"/>
                            <a:ext cx="1159200" cy="216000"/>
                          </a:xfrm>
                          <a:prstGeom prst="rect">
                            <a:avLst/>
                          </a:prstGeom>
                          <a:noFill/>
                          <a:ln w="9525">
                            <a:noFill/>
                            <a:miter lim="800000"/>
                            <a:headEnd/>
                            <a:tailEnd/>
                          </a:ln>
                        </wps:spPr>
                        <wps:txbx>
                          <w:txbxContent>
                            <w:p w14:paraId="0275EF2D"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523" name="Connecteur droit avec flèche 2500"/>
                        <wps:cNvCnPr/>
                        <wps:spPr>
                          <a:xfrm>
                            <a:off x="2132609" y="2514787"/>
                            <a:ext cx="1423610"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2524" name="Zone de texte 2"/>
                        <wps:cNvSpPr txBox="1">
                          <a:spLocks noChangeArrowheads="1"/>
                        </wps:cNvSpPr>
                        <wps:spPr bwMode="auto">
                          <a:xfrm>
                            <a:off x="2182660" y="2284302"/>
                            <a:ext cx="1316990" cy="230505"/>
                          </a:xfrm>
                          <a:prstGeom prst="rect">
                            <a:avLst/>
                          </a:prstGeom>
                          <a:noFill/>
                          <a:ln w="9525">
                            <a:noFill/>
                            <a:miter lim="800000"/>
                            <a:headEnd/>
                            <a:tailEnd/>
                          </a:ln>
                        </wps:spPr>
                        <wps:txbx>
                          <w:txbxContent>
                            <w:p w14:paraId="27304BC2" w14:textId="77777777" w:rsidR="00C5178F" w:rsidRPr="00164F7D" w:rsidRDefault="00C5178F" w:rsidP="00C5178F">
                              <w:pPr>
                                <w:pStyle w:val="NormalWeb"/>
                                <w:spacing w:before="0"/>
                              </w:pPr>
                              <w:r w:rsidRPr="00164F7D">
                                <w:rPr>
                                  <w:rFonts w:ascii="Courier New" w:hAnsi="Courier New"/>
                                  <w:sz w:val="16"/>
                                  <w:szCs w:val="16"/>
                                </w:rPr>
                                <w:t>ES7-HandoverEUICC</w:t>
                              </w:r>
                            </w:p>
                          </w:txbxContent>
                        </wps:txbx>
                        <wps:bodyPr rot="0" vert="horz" wrap="square" lIns="91440" tIns="45720" rIns="91440" bIns="45720" anchor="t" anchorCtr="0">
                          <a:noAutofit/>
                        </wps:bodyPr>
                      </wps:wsp>
                      <wps:wsp>
                        <wps:cNvPr id="2525" name="Connecteur droit avec flèche 2502"/>
                        <wps:cNvCnPr/>
                        <wps:spPr>
                          <a:xfrm>
                            <a:off x="412467" y="2730746"/>
                            <a:ext cx="1710165"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526" name="Zone de texte 2"/>
                        <wps:cNvSpPr txBox="1">
                          <a:spLocks noChangeArrowheads="1"/>
                        </wps:cNvSpPr>
                        <wps:spPr bwMode="auto">
                          <a:xfrm>
                            <a:off x="762869" y="2514807"/>
                            <a:ext cx="1158875" cy="207951"/>
                          </a:xfrm>
                          <a:prstGeom prst="rect">
                            <a:avLst/>
                          </a:prstGeom>
                          <a:noFill/>
                          <a:ln w="9525">
                            <a:noFill/>
                            <a:miter lim="800000"/>
                            <a:headEnd/>
                            <a:tailEnd/>
                          </a:ln>
                        </wps:spPr>
                        <wps:txbx>
                          <w:txbxContent>
                            <w:p w14:paraId="0EEB310A"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527" name="Connecteur droit avec flèche 2567"/>
                        <wps:cNvCnPr/>
                        <wps:spPr>
                          <a:xfrm flipH="1">
                            <a:off x="420157" y="899269"/>
                            <a:ext cx="1702887"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528" name="Zone de texte 2"/>
                        <wps:cNvSpPr txBox="1">
                          <a:spLocks noChangeArrowheads="1"/>
                        </wps:cNvSpPr>
                        <wps:spPr bwMode="auto">
                          <a:xfrm>
                            <a:off x="803477" y="657513"/>
                            <a:ext cx="1158875" cy="215900"/>
                          </a:xfrm>
                          <a:prstGeom prst="rect">
                            <a:avLst/>
                          </a:prstGeom>
                          <a:solidFill>
                            <a:sysClr val="window" lastClr="FFFFFF"/>
                          </a:solidFill>
                          <a:ln w="9525">
                            <a:noFill/>
                            <a:miter lim="800000"/>
                            <a:headEnd/>
                            <a:tailEnd/>
                          </a:ln>
                        </wps:spPr>
                        <wps:txbx>
                          <w:txbxContent>
                            <w:p w14:paraId="756116BC"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529" name="Connecteur droit avec flèche 2569"/>
                        <wps:cNvCnPr/>
                        <wps:spPr>
                          <a:xfrm flipH="1">
                            <a:off x="420058" y="1348026"/>
                            <a:ext cx="1703192" cy="636"/>
                          </a:xfrm>
                          <a:prstGeom prst="straightConnector1">
                            <a:avLst/>
                          </a:prstGeom>
                          <a:noFill/>
                          <a:ln w="9525" cap="flat" cmpd="sng" algn="ctr">
                            <a:solidFill>
                              <a:srgbClr val="4F81BD">
                                <a:shade val="95000"/>
                                <a:satMod val="105000"/>
                              </a:srgbClr>
                            </a:solidFill>
                            <a:prstDash val="solid"/>
                            <a:headEnd type="none" w="med" len="med"/>
                            <a:tailEnd type="arrow" w="med" len="med"/>
                          </a:ln>
                          <a:effectLst/>
                        </wps:spPr>
                        <wps:bodyPr/>
                      </wps:wsp>
                      <wps:wsp>
                        <wps:cNvPr id="2530" name="Zone de texte 2"/>
                        <wps:cNvSpPr txBox="1">
                          <a:spLocks noChangeArrowheads="1"/>
                        </wps:cNvSpPr>
                        <wps:spPr bwMode="auto">
                          <a:xfrm>
                            <a:off x="792089" y="1098285"/>
                            <a:ext cx="1158240" cy="215265"/>
                          </a:xfrm>
                          <a:prstGeom prst="rect">
                            <a:avLst/>
                          </a:prstGeom>
                          <a:solidFill>
                            <a:sysClr val="window" lastClr="FFFFFF"/>
                          </a:solidFill>
                          <a:ln w="9525">
                            <a:noFill/>
                            <a:miter lim="800000"/>
                            <a:headEnd/>
                            <a:tailEnd/>
                          </a:ln>
                        </wps:spPr>
                        <wps:txbx>
                          <w:txbxContent>
                            <w:p w14:paraId="53801FFE" w14:textId="77777777" w:rsidR="00C5178F" w:rsidRDefault="00C5178F" w:rsidP="00C5178F">
                              <w:pPr>
                                <w:pStyle w:val="NormalWeb"/>
                                <w:spacing w:before="0"/>
                              </w:pPr>
                              <w:r>
                                <w:rPr>
                                  <w:rFonts w:ascii="Courier New" w:hAnsi="Courier New"/>
                                  <w:color w:val="000000"/>
                                  <w:sz w:val="16"/>
                                  <w:szCs w:val="16"/>
                                </w:rPr>
                                <w:t>ES4-AuditEIS</w:t>
                              </w:r>
                            </w:p>
                          </w:txbxContent>
                        </wps:txbx>
                        <wps:bodyPr rot="0" vert="horz" wrap="square" lIns="91440" tIns="45720" rIns="91440" bIns="45720" anchor="t" anchorCtr="0">
                          <a:noAutofit/>
                        </wps:bodyPr>
                      </wps:wsp>
                      <wps:wsp>
                        <wps:cNvPr id="2533" name="Connecteur droit avec flèche 2573"/>
                        <wps:cNvCnPr/>
                        <wps:spPr>
                          <a:xfrm>
                            <a:off x="2129606" y="1145734"/>
                            <a:ext cx="2887231" cy="9"/>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534" name="Zone de texte 2"/>
                        <wps:cNvSpPr txBox="1">
                          <a:spLocks noChangeArrowheads="1"/>
                        </wps:cNvSpPr>
                        <wps:spPr bwMode="auto">
                          <a:xfrm>
                            <a:off x="2855522" y="899276"/>
                            <a:ext cx="1728000" cy="216000"/>
                          </a:xfrm>
                          <a:prstGeom prst="rect">
                            <a:avLst/>
                          </a:prstGeom>
                          <a:solidFill>
                            <a:sysClr val="window" lastClr="FFFFFF"/>
                          </a:solidFill>
                          <a:ln w="9525">
                            <a:noFill/>
                            <a:miter lim="800000"/>
                            <a:headEnd/>
                            <a:tailEnd/>
                          </a:ln>
                        </wps:spPr>
                        <wps:txbx>
                          <w:txbxContent>
                            <w:p w14:paraId="52126B5B" w14:textId="77777777" w:rsidR="00C5178F" w:rsidRPr="007477C7" w:rsidRDefault="00C5178F" w:rsidP="00C5178F">
                              <w:pPr>
                                <w:pStyle w:val="NormalWeb"/>
                                <w:spacing w:before="0"/>
                                <w:jc w:val="center"/>
                                <w:rPr>
                                  <w:color w:val="595959" w:themeColor="text1" w:themeTint="A6"/>
                                </w:rPr>
                              </w:pPr>
                              <w:r w:rsidRPr="007477C7">
                                <w:rPr>
                                  <w:rFonts w:ascii="Courier New" w:hAnsi="Courier New"/>
                                  <w:color w:val="595959" w:themeColor="text1" w:themeTint="A6"/>
                                  <w:sz w:val="16"/>
                                  <w:szCs w:val="16"/>
                                </w:rPr>
                                <w:t>ES5-</w:t>
                              </w:r>
                              <w:r w:rsidRPr="007477C7">
                                <w:rPr>
                                  <w:rFonts w:ascii="Courier New" w:hAnsi="Courier New" w:cs="Courier New"/>
                                  <w:color w:val="595959" w:themeColor="text1" w:themeTint="A6"/>
                                  <w:sz w:val="16"/>
                                  <w:szCs w:val="16"/>
                                </w:rPr>
                                <w:t>eUICCCapabilityAudit</w:t>
                              </w:r>
                            </w:p>
                          </w:txbxContent>
                        </wps:txbx>
                        <wps:bodyPr rot="0" vert="horz" wrap="square" lIns="91440" tIns="45720" rIns="91440" bIns="45720" anchor="t" anchorCtr="0">
                          <a:noAutofit/>
                        </wps:bodyPr>
                      </wps:wsp>
                      <wps:wsp>
                        <wps:cNvPr id="2535" name="Connecteur droit 2575"/>
                        <wps:cNvCnPr/>
                        <wps:spPr>
                          <a:xfrm flipH="1">
                            <a:off x="5016352" y="573232"/>
                            <a:ext cx="971" cy="2609651"/>
                          </a:xfrm>
                          <a:prstGeom prst="line">
                            <a:avLst/>
                          </a:prstGeom>
                          <a:noFill/>
                          <a:ln w="28575" cap="flat" cmpd="sng" algn="ctr">
                            <a:solidFill>
                              <a:sysClr val="windowText" lastClr="000000">
                                <a:lumMod val="50000"/>
                                <a:lumOff val="50000"/>
                              </a:sysClr>
                            </a:solidFill>
                            <a:prstDash val="solid"/>
                          </a:ln>
                          <a:effectLst/>
                        </wps:spPr>
                        <wps:bodyPr/>
                      </wps:wsp>
                      <wpg:wgp>
                        <wpg:cNvPr id="2536" name="Groupe 2576"/>
                        <wpg:cNvGrpSpPr/>
                        <wpg:grpSpPr>
                          <a:xfrm>
                            <a:off x="4588098" y="136704"/>
                            <a:ext cx="860425" cy="428625"/>
                            <a:chOff x="0" y="0"/>
                            <a:chExt cx="861060" cy="429260"/>
                          </a:xfrm>
                        </wpg:grpSpPr>
                        <wps:wsp>
                          <wps:cNvPr id="2537" name="Rectangle 2537"/>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F46E843"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8"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79F6DDF2"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2539" name="Connecteur droit avec flèche 2609"/>
                        <wps:cNvCnPr/>
                        <wps:spPr>
                          <a:xfrm flipH="1">
                            <a:off x="430376" y="3090414"/>
                            <a:ext cx="1691846" cy="0"/>
                          </a:xfrm>
                          <a:prstGeom prst="straightConnector1">
                            <a:avLst/>
                          </a:prstGeom>
                          <a:noFill/>
                          <a:ln w="9525" cap="flat" cmpd="sng" algn="ctr">
                            <a:solidFill>
                              <a:srgbClr val="4F81BD">
                                <a:shade val="95000"/>
                                <a:satMod val="105000"/>
                              </a:srgbClr>
                            </a:solidFill>
                            <a:prstDash val="solid"/>
                            <a:headEnd type="arrow" w="med" len="med"/>
                            <a:tailEnd type="arrow" w="med" len="med"/>
                          </a:ln>
                          <a:effectLst/>
                        </wps:spPr>
                        <wps:bodyPr/>
                      </wps:wsp>
                      <wps:wsp>
                        <wps:cNvPr id="2540" name="Zone de texte 2"/>
                        <wps:cNvSpPr txBox="1">
                          <a:spLocks noChangeArrowheads="1"/>
                        </wps:cNvSpPr>
                        <wps:spPr bwMode="auto">
                          <a:xfrm>
                            <a:off x="783477" y="2845562"/>
                            <a:ext cx="870585" cy="215900"/>
                          </a:xfrm>
                          <a:prstGeom prst="rect">
                            <a:avLst/>
                          </a:prstGeom>
                          <a:solidFill>
                            <a:sysClr val="window" lastClr="FFFFFF"/>
                          </a:solidFill>
                          <a:ln w="9525">
                            <a:noFill/>
                            <a:miter lim="800000"/>
                            <a:headEnd/>
                            <a:tailEnd/>
                          </a:ln>
                        </wps:spPr>
                        <wps:txbx>
                          <w:txbxContent>
                            <w:p w14:paraId="3322889D"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c:wpc>
                  </a:graphicData>
                </a:graphic>
              </wp:inline>
            </w:drawing>
          </mc:Choice>
          <mc:Fallback>
            <w:pict>
              <v:group w14:anchorId="7F033EE5" id="Zone de dessin 2566" o:spid="_x0000_s3173" editas="canvas" style="width:438.8pt;height:259.45pt;mso-position-horizontal-relative:char;mso-position-vertical-relative:line" coordsize="55721,32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">
                <v:shape id="_x0000_s3174" type="#_x0000_t75" style="position:absolute;width:55721;height:32950;visibility:visible;mso-wrap-style:square">
                  <v:fill o:detectmouseclick="t"/>
                  <v:path o:connecttype="none"/>
                </v:shape>
                <v:rect id="Rectangle 2484" o:spid="_x0000_s3175" style="position:absolute;left:306;top:1280;width:7614;height:4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" fillcolor="#9bbb59" strokecolor="#71893f" strokeweight="2pt">
                  <v:textbox>
                    <w:txbxContent>
                      <w:p w14:paraId="62267EF4" w14:textId="77777777" w:rsidR="00C5178F" w:rsidRDefault="00C5178F" w:rsidP="00C5178F">
                        <w:pPr>
                          <w:pStyle w:val="NormalWeb"/>
                          <w:jc w:val="center"/>
                        </w:pPr>
                        <w:r>
                          <w:rPr>
                            <w:rFonts w:ascii="Arial" w:hAnsi="Arial"/>
                            <w:b/>
                            <w:bCs/>
                            <w:sz w:val="20"/>
                            <w:szCs w:val="20"/>
                          </w:rPr>
                          <w:t>MNO2-S</w:t>
                        </w:r>
                      </w:p>
                    </w:txbxContent>
                  </v:textbox>
                </v:rect>
                <v:line id="Connecteur droit 2461" o:spid="_x0000_s3176" style="position:absolute;visibility:visible;mso-wrap-style:square" from="4111,5783" to="4111,31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" strokecolor="#77933c" strokeweight="2.25pt"/>
                <v:rect id="Rectangle 2499" o:spid="_x0000_s3177" style="position:absolute;left:16938;top:1360;width:8610;height:4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" fillcolor="#c0504d" strokecolor="#8c3836" strokeweight="2pt">
                  <v:textbox>
                    <w:txbxContent>
                      <w:p w14:paraId="520A4DF4" w14:textId="77777777" w:rsidR="00C5178F" w:rsidRDefault="00C5178F" w:rsidP="00C5178F">
                        <w:pPr>
                          <w:pStyle w:val="NormalWeb"/>
                          <w:jc w:val="center"/>
                        </w:pPr>
                        <w:r>
                          <w:rPr>
                            <w:rFonts w:ascii="Arial" w:hAnsi="Arial"/>
                            <w:b/>
                            <w:bCs/>
                            <w:sz w:val="20"/>
                            <w:szCs w:val="20"/>
                          </w:rPr>
                          <w:t>SM-SR-UT</w:t>
                        </w:r>
                      </w:p>
                    </w:txbxContent>
                  </v:textbox>
                </v:rect>
                <v:line id="Connecteur droit 2463" o:spid="_x0000_s3178" style="position:absolute;flip:x;visibility:visible;mso-wrap-style:square" from="21224,5794" to="21232,3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" strokecolor="#984807" strokeweight="2.25pt"/>
                <v:shape id="Connecteur droit avec flèche 2465" o:spid="_x0000_s3179" type="#_x0000_t32" style="position:absolute;left:4196;top:16642;width:3139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" strokecolor="#4a7ebb">
                  <v:stroke dashstyle="dash" startarrow="open" endarrow="open"/>
                </v:shape>
                <v:shape id="_x0000_s3180" type="#_x0000_t202" style="position:absolute;left:15217;top:14133;width:1576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" fillcolor="window" stroked="f">
                  <v:textbox>
                    <w:txbxContent>
                      <w:p w14:paraId="4C1F9BF0" w14:textId="77777777" w:rsidR="00C5178F" w:rsidRDefault="00C5178F" w:rsidP="00C5178F">
                        <w:pPr>
                          <w:pStyle w:val="NormalWeb"/>
                          <w:spacing w:before="0"/>
                        </w:pPr>
                        <w:r>
                          <w:rPr>
                            <w:rFonts w:ascii="Courier New" w:hAnsi="Courier New"/>
                            <w:color w:val="000000"/>
                            <w:sz w:val="16"/>
                            <w:szCs w:val="16"/>
                          </w:rPr>
                          <w:t>ES4-PrepareSMSRChange</w:t>
                        </w:r>
                      </w:p>
                    </w:txbxContent>
                  </v:textbox>
                </v:shape>
                <v:shape id="Connecteur droit avec flèche 2468" o:spid="_x0000_s3181" type="#_x0000_t32" style="position:absolute;left:4196;top:19527;width:170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" strokecolor="#4a7ebb">
                  <v:stroke startarrow="open"/>
                </v:shape>
                <v:shape id="Connecteur droit avec flèche 2471" o:spid="_x0000_s3182" type="#_x0000_t32" style="position:absolute;left:21334;top:21239;width:1423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" strokecolor="#4a7ebb">
                  <v:stroke startarrow="open"/>
                </v:shape>
                <v:shape id="_x0000_s3183" type="#_x0000_t202" style="position:absolute;left:21826;top:18848;width:13176;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" filled="f" stroked="f">
                  <v:textbox>
                    <w:txbxContent>
                      <w:p w14:paraId="7B516FBA" w14:textId="77777777" w:rsidR="00C5178F" w:rsidRPr="0007407E" w:rsidRDefault="00C5178F" w:rsidP="00C5178F">
                        <w:pPr>
                          <w:pStyle w:val="NormalWeb"/>
                          <w:spacing w:before="0"/>
                        </w:pPr>
                        <w:r w:rsidRPr="0007407E">
                          <w:rPr>
                            <w:rFonts w:ascii="Courier New" w:hAnsi="Courier New"/>
                            <w:sz w:val="16"/>
                            <w:szCs w:val="16"/>
                          </w:rPr>
                          <w:t>ES7-HandoverEUICC</w:t>
                        </w:r>
                      </w:p>
                    </w:txbxContent>
                  </v:textbox>
                </v:shape>
                <v:rect id="Rectangle 2518" o:spid="_x0000_s3184" style="position:absolute;left:31574;top:1360;width:8303;height:42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" fillcolor="#9bbb59" strokecolor="#71893f" strokeweight="2pt">
                  <v:textbox>
                    <w:txbxContent>
                      <w:p w14:paraId="4CC72A43" w14:textId="77777777" w:rsidR="00C5178F" w:rsidRDefault="00C5178F" w:rsidP="00C5178F">
                        <w:pPr>
                          <w:pStyle w:val="NormalWeb"/>
                          <w:jc w:val="center"/>
                        </w:pPr>
                        <w:r>
                          <w:rPr>
                            <w:rFonts w:ascii="Arial" w:hAnsi="Arial"/>
                            <w:b/>
                            <w:bCs/>
                            <w:sz w:val="20"/>
                            <w:szCs w:val="20"/>
                          </w:rPr>
                          <w:t>SM-SR-S</w:t>
                        </w:r>
                      </w:p>
                    </w:txbxContent>
                  </v:textbox>
                </v:rect>
                <v:line id="Connecteur droit 2474" o:spid="_x0000_s3185" style="position:absolute;flip:x;visibility:visible;mso-wrap-style:square" from="35616,5551" to="35616,31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" strokecolor="#77933c" strokeweight="2.25pt"/>
                <v:shape id="_x0000_s3186" type="#_x0000_t202" style="position:absolute;left:7835;top:17310;width:1159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" filled="f" stroked="f">
                  <v:textbox>
                    <w:txbxContent>
                      <w:p w14:paraId="0275EF2D"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2500" o:spid="_x0000_s3187" type="#_x0000_t32" style="position:absolute;left:21326;top:25147;width:142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" strokecolor="#4a7ebb">
                  <v:stroke startarrow="open"/>
                </v:shape>
                <v:shape id="_x0000_s3188" type="#_x0000_t202" style="position:absolute;left:21826;top:22843;width:1317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" filled="f" stroked="f">
                  <v:textbox>
                    <w:txbxContent>
                      <w:p w14:paraId="27304BC2" w14:textId="77777777" w:rsidR="00C5178F" w:rsidRPr="00164F7D" w:rsidRDefault="00C5178F" w:rsidP="00C5178F">
                        <w:pPr>
                          <w:pStyle w:val="NormalWeb"/>
                          <w:spacing w:before="0"/>
                        </w:pPr>
                        <w:r w:rsidRPr="00164F7D">
                          <w:rPr>
                            <w:rFonts w:ascii="Courier New" w:hAnsi="Courier New"/>
                            <w:sz w:val="16"/>
                            <w:szCs w:val="16"/>
                          </w:rPr>
                          <w:t>ES7-HandoverEUICC</w:t>
                        </w:r>
                      </w:p>
                    </w:txbxContent>
                  </v:textbox>
                </v:shape>
                <v:shape id="Connecteur droit avec flèche 2502" o:spid="_x0000_s3189" type="#_x0000_t32" style="position:absolute;left:4124;top:27307;width:171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" strokecolor="#4a7ebb">
                  <v:stroke startarrow="open"/>
                </v:shape>
                <v:shape id="_x0000_s3190" type="#_x0000_t202" style="position:absolute;left:7628;top:25148;width:11589;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" filled="f" stroked="f">
                  <v:textbox>
                    <w:txbxContent>
                      <w:p w14:paraId="0EEB310A"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2567" o:spid="_x0000_s3191" type="#_x0000_t32" style="position:absolute;left:4201;top:8992;width:1702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" strokecolor="#4a7ebb">
                  <v:stroke startarrow="open"/>
                </v:shape>
                <v:shape id="_x0000_s3192" type="#_x0000_t202" style="position:absolute;left:8034;top:6575;width:1158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" fillcolor="window" stroked="f">
                  <v:textbox>
                    <w:txbxContent>
                      <w:p w14:paraId="756116BC"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2569" o:spid="_x0000_s3193" type="#_x0000_t32" style="position:absolute;left:4200;top:13480;width:17032;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" strokecolor="#4a7ebb">
                  <v:stroke endarrow="open"/>
                </v:shape>
                <v:shape id="_x0000_s3194" type="#_x0000_t202" style="position:absolute;left:7920;top:10982;width:11583;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" fillcolor="window" stroked="f">
                  <v:textbox>
                    <w:txbxContent>
                      <w:p w14:paraId="53801FFE" w14:textId="77777777" w:rsidR="00C5178F" w:rsidRDefault="00C5178F" w:rsidP="00C5178F">
                        <w:pPr>
                          <w:pStyle w:val="NormalWeb"/>
                          <w:spacing w:before="0"/>
                        </w:pPr>
                        <w:r>
                          <w:rPr>
                            <w:rFonts w:ascii="Courier New" w:hAnsi="Courier New"/>
                            <w:color w:val="000000"/>
                            <w:sz w:val="16"/>
                            <w:szCs w:val="16"/>
                          </w:rPr>
                          <w:t>ES4-AuditEIS</w:t>
                        </w:r>
                      </w:p>
                    </w:txbxContent>
                  </v:textbox>
                </v:shape>
                <v:shape id="Connecteur droit avec flèche 2573" o:spid="_x0000_s3195" type="#_x0000_t32" style="position:absolute;left:21296;top:11457;width:288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" strokecolor="#595959">
                  <v:stroke startarrow="open" endarrow="open"/>
                </v:shape>
                <v:shape id="_x0000_s3196" type="#_x0000_t202" style="position:absolute;left:28555;top:8992;width:1728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" fillcolor="window" stroked="f">
                  <v:textbox>
                    <w:txbxContent>
                      <w:p w14:paraId="52126B5B" w14:textId="77777777" w:rsidR="00C5178F" w:rsidRPr="007477C7" w:rsidRDefault="00C5178F" w:rsidP="00C5178F">
                        <w:pPr>
                          <w:pStyle w:val="NormalWeb"/>
                          <w:spacing w:before="0"/>
                          <w:jc w:val="center"/>
                          <w:rPr>
                            <w:color w:val="595959" w:themeColor="text1" w:themeTint="A6"/>
                          </w:rPr>
                        </w:pPr>
                        <w:r w:rsidRPr="007477C7">
                          <w:rPr>
                            <w:rFonts w:ascii="Courier New" w:hAnsi="Courier New"/>
                            <w:color w:val="595959" w:themeColor="text1" w:themeTint="A6"/>
                            <w:sz w:val="16"/>
                            <w:szCs w:val="16"/>
                          </w:rPr>
                          <w:t>ES5-</w:t>
                        </w:r>
                        <w:r w:rsidRPr="007477C7">
                          <w:rPr>
                            <w:rFonts w:ascii="Courier New" w:hAnsi="Courier New" w:cs="Courier New"/>
                            <w:color w:val="595959" w:themeColor="text1" w:themeTint="A6"/>
                            <w:sz w:val="16"/>
                            <w:szCs w:val="16"/>
                          </w:rPr>
                          <w:t>eUICCCapabilityAudit</w:t>
                        </w:r>
                      </w:p>
                    </w:txbxContent>
                  </v:textbox>
                </v:shape>
                <v:line id="Connecteur droit 2575" o:spid="_x0000_s3197" style="position:absolute;flip:x;visibility:visible;mso-wrap-style:square" from="50163,5732" to="50173,31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" strokecolor="#7f7f7f" strokeweight="2.25pt"/>
                <v:group id="Groupe 2576" o:spid="_x0000_s3198" style="position:absolute;left:45880;top:1367;width:8605;height:4286"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">
                  <v:rect id="Rectangle 2537" o:spid="_x0000_s3199"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" fillcolor="#d9d9d9" strokecolor="#7f7f7f" strokeweight="2pt">
                    <v:textbox>
                      <w:txbxContent>
                        <w:p w14:paraId="3F46E843"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200"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" filled="f" strokecolor="#7f7f7f" strokeweight=".25pt">
                    <v:textbox>
                      <w:txbxContent>
                        <w:p w14:paraId="79F6DDF2"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v:shape id="Connecteur droit avec flèche 2609" o:spid="_x0000_s3201" type="#_x0000_t32" style="position:absolute;left:4303;top:30904;width:169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" strokecolor="#4a7ebb">
                  <v:stroke startarrow="open" endarrow="open"/>
                </v:shape>
                <v:shape id="_x0000_s3202" type="#_x0000_t202" style="position:absolute;left:7834;top:28455;width:8706;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" fillcolor="window" stroked="f">
                  <v:textbox>
                    <w:txbxContent>
                      <w:p w14:paraId="3322889D" w14:textId="77777777" w:rsidR="00C5178F" w:rsidRDefault="00C5178F" w:rsidP="00C5178F">
                        <w:pPr>
                          <w:pStyle w:val="NormalWeb"/>
                          <w:spacing w:before="0"/>
                        </w:pPr>
                        <w:r>
                          <w:rPr>
                            <w:rFonts w:ascii="Courier New" w:hAnsi="Courier New"/>
                            <w:color w:val="000000"/>
                            <w:sz w:val="16"/>
                            <w:szCs w:val="16"/>
                          </w:rPr>
                          <w:t>ES4-GetEIS</w:t>
                        </w:r>
                      </w:p>
                    </w:txbxContent>
                  </v:textbox>
                </v:shape>
                <w10:anchorlock/>
              </v:group>
            </w:pict>
          </mc:Fallback>
        </mc:AlternateContent>
      </w:r>
    </w:p>
    <w:p w14:paraId="00044967" w14:textId="77777777" w:rsidR="00C5178F" w:rsidRPr="00C5178F" w:rsidRDefault="00C5178F" w:rsidP="00C5178F"/>
    <w:p w14:paraId="3F80AEDD" w14:textId="77777777" w:rsidR="00C5178F" w:rsidRPr="00C5178F" w:rsidRDefault="00C5178F" w:rsidP="00C5178F">
      <w:pPr>
        <w:autoSpaceDE w:val="0"/>
        <w:autoSpaceDN w:val="0"/>
        <w:adjustRightInd w:val="0"/>
        <w:rPr>
          <w:rFonts w:eastAsia="Times New Roman" w:cs="Arial"/>
          <w:lang w:eastAsia="fr-FR"/>
        </w:rPr>
      </w:pPr>
      <w:r w:rsidRPr="00C5178F">
        <w:rPr>
          <w:rFonts w:eastAsia="Times New Roman" w:cs="Arial"/>
          <w:lang w:eastAsia="fr-FR"/>
        </w:rPr>
        <w:t xml:space="preserve">Note that the function </w:t>
      </w:r>
      <w:r w:rsidRPr="00C5178F">
        <w:rPr>
          <w:rFonts w:ascii="Courier New" w:eastAsia="Times New Roman" w:hAnsi="Courier New" w:cs="Courier New"/>
          <w:lang w:eastAsia="fr-FR"/>
        </w:rPr>
        <w:t>ES4-PrepareSMSRChange</w:t>
      </w:r>
      <w:r w:rsidRPr="00C5178F">
        <w:rPr>
          <w:rFonts w:eastAsia="Times New Roman" w:cs="Arial"/>
          <w:lang w:eastAsia="fr-FR"/>
        </w:rPr>
        <w:t xml:space="preserve"> SHALL NOT be performed by the simulators (in the schema above, this is only an informative message).</w:t>
      </w:r>
    </w:p>
    <w:p w14:paraId="46C121D6" w14:textId="56980745" w:rsidR="00C5178F" w:rsidRPr="00C5178F" w:rsidRDefault="00C5178F" w:rsidP="00C5178F">
      <w:pPr>
        <w:autoSpaceDE w:val="0"/>
        <w:autoSpaceDN w:val="0"/>
        <w:adjustRightInd w:val="0"/>
        <w:rPr>
          <w:rFonts w:eastAsia="Times New Roman" w:cs="Arial"/>
          <w:color w:val="000000"/>
          <w:lang w:eastAsia="fr-FR"/>
        </w:rPr>
      </w:pPr>
      <w:r w:rsidRPr="00C5178F">
        <w:rPr>
          <w:rFonts w:eastAsia="Times New Roman" w:cs="Arial"/>
          <w:lang w:eastAsia="fr-FR"/>
        </w:rPr>
        <w:t xml:space="preserve">In this test case, </w:t>
      </w:r>
      <w:r w:rsidRPr="00C5178F">
        <w:rPr>
          <w:rFonts w:eastAsia="Times New Roman" w:cs="Arial"/>
          <w:color w:val="000000"/>
          <w:lang w:eastAsia="fr-FR"/>
        </w:rPr>
        <w:t xml:space="preserve">the Initiator Role (see </w:t>
      </w:r>
      <w:r w:rsidRPr="00C5178F">
        <w:t>GSMA Embedded SIM Remote Provisioning Architecture</w:t>
      </w:r>
      <w:r w:rsidRPr="00C5178F">
        <w:rPr>
          <w:rFonts w:eastAsia="Times New Roman" w:cs="Arial"/>
          <w:color w:val="000000"/>
          <w:lang w:eastAsia="fr-FR"/>
        </w:rPr>
        <w:t xml:space="preserve"> </w:t>
      </w:r>
      <w:r w:rsidRPr="00C5178F">
        <w:rPr>
          <w:rFonts w:eastAsia="Times New Roman" w:cs="Arial"/>
          <w:color w:val="000000"/>
          <w:lang w:eastAsia="fr-FR"/>
        </w:rPr>
        <w:fldChar w:fldCharType="begin"/>
      </w:r>
      <w:r w:rsidRPr="00C5178F">
        <w:rPr>
          <w:rFonts w:eastAsia="Times New Roman" w:cs="Arial"/>
          <w:color w:val="000000"/>
          <w:lang w:eastAsia="fr-FR"/>
        </w:rPr>
        <w:instrText xml:space="preserve"> REF GSMA_ref1 \h </w:instrText>
      </w:r>
      <w:r w:rsidRPr="00C5178F">
        <w:rPr>
          <w:rFonts w:eastAsia="Times New Roman" w:cs="Arial"/>
          <w:color w:val="000000"/>
          <w:lang w:eastAsia="fr-FR"/>
        </w:rPr>
      </w:r>
      <w:r w:rsidRPr="00C5178F">
        <w:rPr>
          <w:rFonts w:eastAsia="Times New Roman" w:cs="Arial"/>
          <w:color w:val="000000"/>
          <w:lang w:eastAsia="fr-FR"/>
        </w:rPr>
        <w:fldChar w:fldCharType="separate"/>
      </w:r>
      <w:r w:rsidR="008B422D" w:rsidRPr="00C5178F">
        <w:rPr>
          <w:sz w:val="20"/>
          <w:szCs w:val="22"/>
          <w:lang w:eastAsia="de-DE" w:bidi="ar-SA"/>
        </w:rPr>
        <w:t>[1]</w:t>
      </w:r>
      <w:r w:rsidRPr="00C5178F">
        <w:rPr>
          <w:rFonts w:eastAsia="Times New Roman" w:cs="Arial"/>
          <w:color w:val="000000"/>
          <w:lang w:eastAsia="fr-FR"/>
        </w:rPr>
        <w:fldChar w:fldCharType="end"/>
      </w:r>
      <w:r w:rsidRPr="00C5178F">
        <w:rPr>
          <w:rFonts w:eastAsia="Times New Roman" w:cs="Arial"/>
          <w:color w:val="000000"/>
          <w:lang w:eastAsia="fr-FR"/>
        </w:rPr>
        <w:t xml:space="preserve"> section 2.3.1) is assumed to be played by the MNO2-S.</w:t>
      </w:r>
    </w:p>
    <w:p w14:paraId="7A3BF65D" w14:textId="77777777" w:rsidR="00C5178F" w:rsidRPr="00C5178F" w:rsidRDefault="00C5178F" w:rsidP="00C5178F">
      <w:pPr>
        <w:autoSpaceDE w:val="0"/>
        <w:autoSpaceDN w:val="0"/>
        <w:adjustRightInd w:val="0"/>
        <w:rPr>
          <w:rFonts w:eastAsia="Times New Roman" w:cs="Arial"/>
          <w:lang w:eastAsia="fr-FR"/>
        </w:rPr>
      </w:pPr>
    </w:p>
    <w:p w14:paraId="69675601"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3C5B46E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 PF_REQ7</w:t>
      </w:r>
    </w:p>
    <w:p w14:paraId="14BB939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36, EUICC_REQ39</w:t>
      </w:r>
    </w:p>
    <w:p w14:paraId="7B18C30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 PM_REQ25</w:t>
      </w:r>
    </w:p>
    <w:p w14:paraId="7FFE6A2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3</w:t>
      </w:r>
    </w:p>
    <w:p w14:paraId="5E3A99F4"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09310C5F"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initially provisioned on the SM-SR-UT using the </w:t>
      </w:r>
      <w:r w:rsidRPr="00C5178F">
        <w:rPr>
          <w:rFonts w:ascii="Courier New" w:hAnsi="Courier New" w:cs="Courier New"/>
          <w:szCs w:val="22"/>
          <w:lang w:eastAsia="en-GB"/>
        </w:rPr>
        <w:t>#EIS_RPS</w:t>
      </w:r>
    </w:p>
    <w:p w14:paraId="39B44D1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All Profiles present in the </w:t>
      </w:r>
      <w:r w:rsidRPr="00C5178F">
        <w:rPr>
          <w:rFonts w:ascii="Courier New" w:hAnsi="Courier New" w:cs="Courier New"/>
          <w:szCs w:val="22"/>
          <w:lang w:eastAsia="en-GB"/>
        </w:rPr>
        <w:t>#EIS_RPS</w:t>
      </w:r>
      <w:r w:rsidRPr="00C5178F">
        <w:rPr>
          <w:szCs w:val="22"/>
          <w:lang w:eastAsia="en-GB"/>
        </w:rPr>
        <w:t xml:space="preserve"> SHALL NOT contain any smdp-id</w:t>
      </w:r>
    </w:p>
    <w:p w14:paraId="54FF18A4"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All necessary settings have been initialized on SM-SR-UT to accept the SM-SR change (i.e. business agreement…)</w:t>
      </w:r>
    </w:p>
    <w:p w14:paraId="596133E1"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Unable to manage the eUICC</w:t>
      </w:r>
    </w:p>
    <w:p w14:paraId="01101296"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60A5C1C8"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tbl>
      <w:tblPr>
        <w:tblW w:w="9412" w:type="dxa"/>
        <w:tblLayout w:type="fixed"/>
        <w:tblCellMar>
          <w:left w:w="56" w:type="dxa"/>
          <w:right w:w="56" w:type="dxa"/>
        </w:tblCellMar>
        <w:tblLook w:val="0000" w:firstRow="0" w:lastRow="0" w:firstColumn="0" w:lastColumn="0" w:noHBand="0" w:noVBand="0"/>
      </w:tblPr>
      <w:tblGrid>
        <w:gridCol w:w="590"/>
        <w:gridCol w:w="1451"/>
        <w:gridCol w:w="3260"/>
        <w:gridCol w:w="2693"/>
        <w:gridCol w:w="1418"/>
      </w:tblGrid>
      <w:tr w:rsidR="00C5178F" w:rsidRPr="00C5178F" w14:paraId="67128B27"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520805D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18D451B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260" w:type="dxa"/>
            <w:tcBorders>
              <w:top w:val="single" w:sz="6" w:space="0" w:color="auto"/>
              <w:left w:val="single" w:sz="6" w:space="0" w:color="auto"/>
              <w:bottom w:val="single" w:sz="6" w:space="0" w:color="auto"/>
              <w:right w:val="single" w:sz="6" w:space="0" w:color="auto"/>
            </w:tcBorders>
            <w:shd w:val="clear" w:color="auto" w:fill="C00000"/>
            <w:vAlign w:val="center"/>
          </w:tcPr>
          <w:p w14:paraId="24506A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693" w:type="dxa"/>
            <w:tcBorders>
              <w:top w:val="single" w:sz="6" w:space="0" w:color="auto"/>
              <w:left w:val="single" w:sz="6" w:space="0" w:color="auto"/>
              <w:bottom w:val="single" w:sz="6" w:space="0" w:color="auto"/>
              <w:right w:val="single" w:sz="6" w:space="0" w:color="auto"/>
            </w:tcBorders>
            <w:shd w:val="clear" w:color="auto" w:fill="C00000"/>
            <w:vAlign w:val="center"/>
          </w:tcPr>
          <w:p w14:paraId="3C07C6C7"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1161915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6DC5162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D71465C"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DA5268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13C4644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0480A6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6C4E37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AuditEIS,   </w:t>
            </w:r>
          </w:p>
          <w:p w14:paraId="1A584832"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47D65D7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_RP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5CC53A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AB21B11"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1FF310E2"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3CEF6168"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678B636"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11185D7"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ADB6AB8"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E99ECA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5218E4B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00BFC3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6D827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AuditEIS</w:t>
            </w:r>
            <w:r w:rsidRPr="00C5178F">
              <w:rPr>
                <w:color w:val="000000"/>
                <w:sz w:val="18"/>
                <w:szCs w:val="18"/>
                <w:lang w:eastAsia="ja-JP"/>
              </w:rPr>
              <w:t xml:space="preserve"> </w:t>
            </w:r>
          </w:p>
          <w:p w14:paraId="2D71DD9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44F62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7484432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F_REQ2, PF_REQ7, PM_REQ25</w:t>
            </w:r>
          </w:p>
        </w:tc>
      </w:tr>
      <w:tr w:rsidR="00C5178F" w:rsidRPr="00C5178F" w14:paraId="0F61EB5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8484C04"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89917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641A545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260" w:type="dxa"/>
            <w:tcBorders>
              <w:top w:val="single" w:sz="6" w:space="0" w:color="auto"/>
              <w:left w:val="single" w:sz="6" w:space="0" w:color="auto"/>
              <w:bottom w:val="single" w:sz="6" w:space="0" w:color="auto"/>
              <w:right w:val="single" w:sz="6" w:space="0" w:color="auto"/>
            </w:tcBorders>
            <w:vAlign w:val="center"/>
          </w:tcPr>
          <w:p w14:paraId="61225C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E3B055A"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39494DA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4C35A29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GT_SR_S_ID_RPS</w:t>
            </w:r>
            <w:r w:rsidRPr="00C5178F">
              <w:rPr>
                <w:rFonts w:ascii="Courier New" w:hAnsi="Courier New" w:cs="Courier New"/>
                <w:color w:val="000000"/>
                <w:sz w:val="18"/>
                <w:szCs w:val="18"/>
                <w:lang w:eastAsia="ja-JP"/>
              </w:rPr>
              <w:t>)</w:t>
            </w:r>
          </w:p>
        </w:tc>
        <w:tc>
          <w:tcPr>
            <w:tcW w:w="2693" w:type="dxa"/>
            <w:tcBorders>
              <w:top w:val="single" w:sz="6" w:space="0" w:color="auto"/>
              <w:left w:val="single" w:sz="6" w:space="0" w:color="auto"/>
              <w:bottom w:val="single" w:sz="6" w:space="0" w:color="auto"/>
              <w:right w:val="single" w:sz="6" w:space="0" w:color="auto"/>
            </w:tcBorders>
          </w:tcPr>
          <w:p w14:paraId="40AC46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C24807C"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0CC2FB3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A8F3237"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286433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13CE848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260" w:type="dxa"/>
            <w:tcBorders>
              <w:top w:val="single" w:sz="6" w:space="0" w:color="auto"/>
              <w:left w:val="single" w:sz="6" w:space="0" w:color="auto"/>
              <w:bottom w:val="single" w:sz="6" w:space="0" w:color="auto"/>
              <w:right w:val="single" w:sz="6" w:space="0" w:color="auto"/>
            </w:tcBorders>
            <w:vAlign w:val="center"/>
          </w:tcPr>
          <w:p w14:paraId="74BE20A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CF8888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259B853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693" w:type="dxa"/>
            <w:tcBorders>
              <w:top w:val="single" w:sz="6" w:space="0" w:color="auto"/>
              <w:left w:val="single" w:sz="6" w:space="0" w:color="auto"/>
              <w:bottom w:val="single" w:sz="6" w:space="0" w:color="auto"/>
              <w:right w:val="single" w:sz="6" w:space="0" w:color="auto"/>
            </w:tcBorders>
          </w:tcPr>
          <w:p w14:paraId="5A52F383" w14:textId="77777777" w:rsidR="00C5178F" w:rsidRPr="00C5178F" w:rsidRDefault="00C5178F" w:rsidP="00C5178F">
            <w:pPr>
              <w:keepLines/>
              <w:overflowPunct w:val="0"/>
              <w:autoSpaceDE w:val="0"/>
              <w:autoSpaceDN w:val="0"/>
              <w:adjustRightInd w:val="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RPS </w:t>
            </w:r>
            <w:r w:rsidRPr="00C5178F">
              <w:rPr>
                <w:color w:val="000000"/>
                <w:sz w:val="18"/>
                <w:szCs w:val="18"/>
                <w:lang w:eastAsia="ja-JP"/>
              </w:rPr>
              <w:t>except that:</w:t>
            </w:r>
          </w:p>
          <w:p w14:paraId="3B54C294" w14:textId="77777777" w:rsidR="00C5178F" w:rsidRPr="00C5178F" w:rsidRDefault="00C5178F" w:rsidP="00C5178F">
            <w:pPr>
              <w:keepLines/>
              <w:numPr>
                <w:ilvl w:val="0"/>
                <w:numId w:val="666"/>
              </w:numPr>
              <w:overflowPunct w:val="0"/>
              <w:autoSpaceDE w:val="0"/>
              <w:autoSpaceDN w:val="0"/>
              <w:adjustRightInd w:val="0"/>
              <w:spacing w:before="0" w:after="120" w:line="276" w:lineRule="auto"/>
              <w:ind w:left="369" w:hanging="284"/>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eastAsia="Times New Roman" w:hAnsi="Courier New" w:cs="Courier New"/>
                <w:color w:val="000000"/>
                <w:sz w:val="18"/>
                <w:szCs w:val="18"/>
                <w:lang w:eastAsia="fr-FR"/>
              </w:rPr>
              <w:t>audit trail</w:t>
            </w:r>
            <w:r w:rsidRPr="00C5178F">
              <w:rPr>
                <w:rFonts w:eastAsia="Times New Roman" w:cs="Arial"/>
                <w:color w:val="000000"/>
                <w:sz w:val="18"/>
                <w:szCs w:val="18"/>
                <w:lang w:eastAsia="fr-FR"/>
              </w:rPr>
              <w:t xml:space="preserve"> is present and contains the operation </w:t>
            </w:r>
            <w:r w:rsidRPr="00C5178F">
              <w:rPr>
                <w:rFonts w:ascii="Courier New" w:eastAsia="Times New Roman" w:hAnsi="Courier New" w:cs="Courier New"/>
                <w:color w:val="000000"/>
                <w:sz w:val="18"/>
                <w:szCs w:val="18"/>
                <w:lang w:eastAsia="fr-FR"/>
              </w:rPr>
              <w:t xml:space="preserve">#AUDIT_OPERATION_RPS </w:t>
            </w:r>
            <w:r w:rsidRPr="00C5178F">
              <w:rPr>
                <w:rFonts w:eastAsia="Times New Roman" w:cs="Arial"/>
                <w:color w:val="000000"/>
                <w:sz w:val="18"/>
                <w:szCs w:val="18"/>
                <w:lang w:eastAsia="fr-FR"/>
              </w:rPr>
              <w:t>(i.e. other records MAY be present)</w:t>
            </w:r>
          </w:p>
          <w:p w14:paraId="3DB98760" w14:textId="77777777" w:rsidR="00C5178F" w:rsidRPr="00C5178F" w:rsidRDefault="00C5178F" w:rsidP="00C5178F">
            <w:pPr>
              <w:keepLines/>
              <w:numPr>
                <w:ilvl w:val="0"/>
                <w:numId w:val="666"/>
              </w:numPr>
              <w:overflowPunct w:val="0"/>
              <w:autoSpaceDE w:val="0"/>
              <w:autoSpaceDN w:val="0"/>
              <w:adjustRightInd w:val="0"/>
              <w:spacing w:before="0" w:after="120" w:line="276" w:lineRule="auto"/>
              <w:ind w:left="369" w:hanging="284"/>
              <w:contextualSpacing/>
              <w:jc w:val="left"/>
              <w:textAlignment w:val="baseline"/>
              <w:rPr>
                <w:color w:val="000000"/>
                <w:sz w:val="18"/>
                <w:szCs w:val="18"/>
                <w:lang w:eastAsia="ja-JP"/>
              </w:rPr>
            </w:pPr>
            <w:r w:rsidRPr="00C5178F">
              <w:rPr>
                <w:rFonts w:eastAsia="Times New Roman" w:cs="Arial"/>
                <w:color w:val="000000"/>
                <w:sz w:val="18"/>
                <w:szCs w:val="18"/>
                <w:lang w:eastAsia="fr-FR"/>
              </w:rPr>
              <w:t>the</w:t>
            </w:r>
            <w:r w:rsidRPr="00C5178F">
              <w:rPr>
                <w:rFonts w:ascii="Courier New" w:eastAsia="Times New Roman" w:hAnsi="Courier New" w:cs="Courier New"/>
                <w:color w:val="000000"/>
                <w:sz w:val="18"/>
                <w:szCs w:val="18"/>
                <w:lang w:eastAsia="fr-FR"/>
              </w:rPr>
              <w:t xml:space="preserve"> last audit date</w:t>
            </w:r>
            <w:r w:rsidRPr="00C5178F">
              <w:rPr>
                <w:rFonts w:eastAsia="Times New Roman" w:cs="Arial"/>
                <w:color w:val="000000"/>
                <w:sz w:val="18"/>
                <w:szCs w:val="18"/>
                <w:lang w:eastAsia="fr-FR"/>
              </w:rPr>
              <w:t xml:space="preserve"> is present and equal to </w:t>
            </w:r>
            <w:r w:rsidRPr="00C5178F">
              <w:rPr>
                <w:rFonts w:ascii="Courier New" w:eastAsia="Times New Roman" w:hAnsi="Courier New" w:cs="Courier New"/>
                <w:color w:val="000000"/>
                <w:sz w:val="18"/>
                <w:szCs w:val="18"/>
                <w:lang w:eastAsia="fr-FR"/>
              </w:rPr>
              <w:t>{CURRENT_DATE}</w:t>
            </w:r>
          </w:p>
          <w:p w14:paraId="118B3F07" w14:textId="77777777" w:rsidR="00C5178F" w:rsidRPr="00C5178F" w:rsidRDefault="00C5178F" w:rsidP="00C5178F">
            <w:pPr>
              <w:keepLines/>
              <w:numPr>
                <w:ilvl w:val="0"/>
                <w:numId w:val="666"/>
              </w:numPr>
              <w:overflowPunct w:val="0"/>
              <w:autoSpaceDE w:val="0"/>
              <w:autoSpaceDN w:val="0"/>
              <w:adjustRightInd w:val="0"/>
              <w:spacing w:before="0" w:after="120" w:line="276" w:lineRule="auto"/>
              <w:ind w:left="369" w:hanging="284"/>
              <w:contextualSpacing/>
              <w:jc w:val="left"/>
              <w:textAlignment w:val="baseline"/>
              <w:rPr>
                <w:color w:val="000000"/>
                <w:sz w:val="18"/>
                <w:szCs w:val="18"/>
                <w:lang w:eastAsia="ja-JP"/>
              </w:rPr>
            </w:pPr>
            <w:r w:rsidRPr="00C5178F">
              <w:rPr>
                <w:color w:val="000000"/>
                <w:sz w:val="18"/>
                <w:szCs w:val="18"/>
                <w:lang w:eastAsia="ja-JP"/>
              </w:rPr>
              <w:t>the ISD-R keys values are empty</w:t>
            </w:r>
          </w:p>
        </w:tc>
        <w:tc>
          <w:tcPr>
            <w:tcW w:w="1418" w:type="dxa"/>
            <w:tcBorders>
              <w:top w:val="single" w:sz="6" w:space="0" w:color="auto"/>
              <w:left w:val="single" w:sz="6" w:space="0" w:color="auto"/>
              <w:bottom w:val="single" w:sz="6" w:space="0" w:color="auto"/>
              <w:right w:val="single" w:sz="6" w:space="0" w:color="auto"/>
            </w:tcBorders>
          </w:tcPr>
          <w:p w14:paraId="25FD9828"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 PROC_REQ13</w:t>
            </w:r>
          </w:p>
        </w:tc>
      </w:tr>
      <w:tr w:rsidR="00C5178F" w:rsidRPr="00C5178F" w14:paraId="2D9C4BB3"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F2D42A8"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662E5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4B036C4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260" w:type="dxa"/>
            <w:tcBorders>
              <w:top w:val="single" w:sz="6" w:space="0" w:color="auto"/>
              <w:left w:val="single" w:sz="6" w:space="0" w:color="auto"/>
              <w:bottom w:val="single" w:sz="6" w:space="0" w:color="auto"/>
              <w:right w:val="single" w:sz="6" w:space="0" w:color="auto"/>
            </w:tcBorders>
            <w:vAlign w:val="center"/>
          </w:tcPr>
          <w:p w14:paraId="5D5DA75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6CE9ED1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6538F9B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55D1FA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FUN_PROV,</w:t>
            </w:r>
          </w:p>
          <w:p w14:paraId="737EA3CA"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RC_COND_USED)</w:t>
            </w:r>
          </w:p>
        </w:tc>
        <w:tc>
          <w:tcPr>
            <w:tcW w:w="2693" w:type="dxa"/>
            <w:tcBorders>
              <w:top w:val="single" w:sz="6" w:space="0" w:color="auto"/>
              <w:left w:val="single" w:sz="6" w:space="0" w:color="auto"/>
              <w:bottom w:val="single" w:sz="6" w:space="0" w:color="auto"/>
              <w:right w:val="single" w:sz="6" w:space="0" w:color="auto"/>
            </w:tcBorders>
          </w:tcPr>
          <w:p w14:paraId="5C5E6CB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D7CF3A8"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F91076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010D96F"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0172552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1A38E31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260" w:type="dxa"/>
            <w:tcBorders>
              <w:top w:val="single" w:sz="6" w:space="0" w:color="auto"/>
              <w:left w:val="single" w:sz="6" w:space="0" w:color="auto"/>
              <w:bottom w:val="single" w:sz="6" w:space="0" w:color="auto"/>
              <w:right w:val="single" w:sz="6" w:space="0" w:color="auto"/>
            </w:tcBorders>
            <w:vAlign w:val="center"/>
          </w:tcPr>
          <w:p w14:paraId="136C35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93C47A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58964AB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tcPr>
          <w:p w14:paraId="18BC491C" w14:textId="77777777" w:rsidR="00C5178F" w:rsidRPr="00C5178F" w:rsidRDefault="00C5178F" w:rsidP="00C5178F">
            <w:pPr>
              <w:keepLines/>
              <w:numPr>
                <w:ilvl w:val="0"/>
                <w:numId w:val="667"/>
              </w:numPr>
              <w:overflowPunct w:val="0"/>
              <w:autoSpaceDE w:val="0"/>
              <w:autoSpaceDN w:val="0"/>
              <w:adjustRightInd w:val="0"/>
              <w:spacing w:after="120" w:line="276" w:lineRule="auto"/>
              <w:ind w:left="228" w:hanging="228"/>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A4D84BA" w14:textId="77777777" w:rsidR="00C5178F" w:rsidRPr="00C5178F" w:rsidRDefault="00C5178F" w:rsidP="00C5178F">
            <w:pPr>
              <w:keepLines/>
              <w:numPr>
                <w:ilvl w:val="0"/>
                <w:numId w:val="66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_PROV</w:t>
            </w:r>
          </w:p>
          <w:p w14:paraId="5AE986F8" w14:textId="77777777" w:rsidR="00C5178F" w:rsidRPr="00C5178F" w:rsidRDefault="00C5178F" w:rsidP="00C5178F">
            <w:pPr>
              <w:keepLines/>
              <w:numPr>
                <w:ilvl w:val="0"/>
                <w:numId w:val="66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COND_USED</w:t>
            </w:r>
          </w:p>
        </w:tc>
        <w:tc>
          <w:tcPr>
            <w:tcW w:w="1418" w:type="dxa"/>
            <w:tcBorders>
              <w:top w:val="single" w:sz="6" w:space="0" w:color="auto"/>
              <w:left w:val="single" w:sz="6" w:space="0" w:color="auto"/>
              <w:bottom w:val="single" w:sz="6" w:space="0" w:color="auto"/>
              <w:right w:val="single" w:sz="6" w:space="0" w:color="auto"/>
            </w:tcBorders>
          </w:tcPr>
          <w:p w14:paraId="4BEBC929"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PROC_REQ13</w:t>
            </w:r>
          </w:p>
        </w:tc>
      </w:tr>
      <w:tr w:rsidR="00C5178F" w:rsidRPr="00C5178F" w14:paraId="314DCAA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9D5EEA1"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F308C2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147C88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0882384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06B5487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73A9ED2C"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8FC990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D88B9D3"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F894A3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1063BA24" w14:textId="77777777" w:rsidR="00C5178F" w:rsidRPr="00C5178F" w:rsidRDefault="00C5178F" w:rsidP="00C5178F">
            <w:pPr>
              <w:keepLines/>
              <w:numPr>
                <w:ilvl w:val="0"/>
                <w:numId w:val="66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CE8B24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660BED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26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B3E71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AB5C54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A5D55B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693"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59ADED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087A9CA"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 PROC_REQ13</w:t>
            </w:r>
          </w:p>
        </w:tc>
      </w:tr>
    </w:tbl>
    <w:p w14:paraId="00F1747C"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76" w:name="_Ref399778353"/>
      <w:r w:rsidRPr="00C5178F">
        <w:rPr>
          <w:rFonts w:ascii="Arial Bold" w:eastAsia="Times New Roman" w:hAnsi="Arial Bold" w:cs="Arial"/>
          <w:b/>
          <w:bCs/>
          <w:szCs w:val="26"/>
          <w:lang w:val="en-US" w:eastAsia="en-US"/>
        </w:rPr>
        <w:t>TC.PROC.SMSRCH.4: SMSRChange</w:t>
      </w:r>
      <w:bookmarkEnd w:id="2976"/>
    </w:p>
    <w:p w14:paraId="4A0E56C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232487DC" w14:textId="77777777" w:rsidR="00C5178F" w:rsidRPr="00C5178F" w:rsidRDefault="00C5178F" w:rsidP="00C5178F">
      <w:pPr>
        <w:autoSpaceDE w:val="0"/>
        <w:autoSpaceDN w:val="0"/>
        <w:adjustRightInd w:val="0"/>
        <w:rPr>
          <w:rFonts w:eastAsia="Times New Roman" w:cs="Arial"/>
          <w:b/>
          <w:bCs/>
          <w:color w:val="000000"/>
          <w:lang w:eastAsia="fr-FR"/>
        </w:rPr>
      </w:pPr>
    </w:p>
    <w:p w14:paraId="4B7CC742" w14:textId="77777777" w:rsidR="00C5178F" w:rsidRPr="00C5178F" w:rsidRDefault="00C5178F" w:rsidP="00C5178F">
      <w:pPr>
        <w:spacing w:before="0"/>
        <w:rPr>
          <w:rFonts w:eastAsia="Calibri" w:cs="Arial"/>
          <w:i/>
          <w:szCs w:val="22"/>
          <w:lang w:val="en-US" w:eastAsia="en-GB" w:bidi="ar-SA"/>
        </w:rPr>
      </w:pPr>
      <w:r w:rsidRPr="00C5178F">
        <w:rPr>
          <w:rFonts w:eastAsia="Times New Roman" w:cs="Arial"/>
          <w:i/>
          <w:iCs/>
          <w:color w:val="000000"/>
          <w:szCs w:val="22"/>
          <w:lang w:val="en-US" w:eastAsia="fr-FR" w:bidi="ar-SA"/>
        </w:rPr>
        <w:t xml:space="preserve">To ensure the SM-SR change process is correctly implemented when an error occurs during the procedure. In this particular test case, a conditional parameter (i.e. HostID) is missing in the input parameters of the method </w:t>
      </w:r>
      <w:r w:rsidRPr="00C5178F">
        <w:rPr>
          <w:rFonts w:eastAsia="Calibri" w:cs="Arial"/>
          <w:i/>
          <w:szCs w:val="22"/>
          <w:lang w:val="en-US" w:eastAsia="en-GB" w:bidi="ar-SA"/>
        </w:rPr>
        <w:t>ES7-CreateAdditionalKeyset. As the SM-SR change fails, the eUICC SHALL be associated to the same SM-SR (i.e. SM-SR-UT).</w:t>
      </w:r>
    </w:p>
    <w:p w14:paraId="0CF4FBA2" w14:textId="77777777" w:rsidR="00C5178F" w:rsidRPr="00C5178F" w:rsidRDefault="00C5178F" w:rsidP="00C5178F">
      <w:pPr>
        <w:autoSpaceDE w:val="0"/>
        <w:autoSpaceDN w:val="0"/>
        <w:adjustRightInd w:val="0"/>
        <w:rPr>
          <w:rFonts w:eastAsia="Times New Roman" w:cs="Arial"/>
          <w:i/>
          <w:iCs/>
          <w:color w:val="000000"/>
          <w:lang w:eastAsia="fr-FR"/>
        </w:rPr>
      </w:pPr>
    </w:p>
    <w:p w14:paraId="2D66225C"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4240F937" w14:textId="77777777" w:rsidR="00C5178F" w:rsidRPr="00C5178F" w:rsidRDefault="00C5178F" w:rsidP="00C5178F">
      <w:r w:rsidRPr="00C5178F">
        <w:rPr>
          <w:noProof/>
          <w:lang w:eastAsia="en-GB" w:bidi="ar-SA"/>
        </w:rPr>
        <mc:AlternateContent>
          <mc:Choice Requires="wpc">
            <w:drawing>
              <wp:inline distT="0" distB="0" distL="0" distR="0" wp14:anchorId="5F11CD21" wp14:editId="48F742F4">
                <wp:extent cx="5572664" cy="4373593"/>
                <wp:effectExtent l="0" t="0" r="0" b="0"/>
                <wp:docPr id="2683" name="Zone de dessin 26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41" name="Rectangle 2541"/>
                        <wps:cNvSpPr/>
                        <wps:spPr>
                          <a:xfrm>
                            <a:off x="30681" y="128081"/>
                            <a:ext cx="761365" cy="450471"/>
                          </a:xfrm>
                          <a:prstGeom prst="rect">
                            <a:avLst/>
                          </a:prstGeom>
                          <a:solidFill>
                            <a:srgbClr val="9BBB59"/>
                          </a:solidFill>
                          <a:ln w="25400" cap="flat" cmpd="sng" algn="ctr">
                            <a:solidFill>
                              <a:srgbClr val="9BBB59">
                                <a:shade val="50000"/>
                              </a:srgbClr>
                            </a:solidFill>
                            <a:prstDash val="solid"/>
                          </a:ln>
                          <a:effectLst/>
                        </wps:spPr>
                        <wps:txbx>
                          <w:txbxContent>
                            <w:p w14:paraId="763358B2" w14:textId="77777777" w:rsidR="00C5178F" w:rsidRDefault="00C5178F" w:rsidP="00C5178F">
                              <w:pPr>
                                <w:pStyle w:val="NormalWeb"/>
                                <w:jc w:val="center"/>
                              </w:pPr>
                              <w:r>
                                <w:rPr>
                                  <w:rFonts w:ascii="Arial" w:hAnsi="Arial"/>
                                  <w:b/>
                                  <w:bCs/>
                                  <w:sz w:val="20"/>
                                  <w:szCs w:val="20"/>
                                </w:rPr>
                                <w:t>MNO2-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5" name="Connecteur droit 2483"/>
                        <wps:cNvCnPr/>
                        <wps:spPr>
                          <a:xfrm>
                            <a:off x="411307" y="578522"/>
                            <a:ext cx="10754" cy="3604866"/>
                          </a:xfrm>
                          <a:prstGeom prst="line">
                            <a:avLst/>
                          </a:prstGeom>
                          <a:noFill/>
                          <a:ln w="28575" cap="flat" cmpd="sng" algn="ctr">
                            <a:solidFill>
                              <a:srgbClr val="9BBB59">
                                <a:lumMod val="75000"/>
                              </a:srgbClr>
                            </a:solidFill>
                            <a:prstDash val="solid"/>
                          </a:ln>
                          <a:effectLst/>
                        </wps:spPr>
                        <wps:bodyPr/>
                      </wps:wsp>
                      <wps:wsp>
                        <wps:cNvPr id="2546" name="Rectangle 2546"/>
                        <wps:cNvSpPr/>
                        <wps:spPr>
                          <a:xfrm>
                            <a:off x="1450711" y="118826"/>
                            <a:ext cx="861060" cy="438522"/>
                          </a:xfrm>
                          <a:prstGeom prst="rect">
                            <a:avLst/>
                          </a:prstGeom>
                          <a:solidFill>
                            <a:srgbClr val="C0504D"/>
                          </a:solidFill>
                          <a:ln w="25400" cap="flat" cmpd="sng" algn="ctr">
                            <a:solidFill>
                              <a:srgbClr val="C0504D">
                                <a:shade val="50000"/>
                              </a:srgbClr>
                            </a:solidFill>
                            <a:prstDash val="solid"/>
                          </a:ln>
                          <a:effectLst/>
                        </wps:spPr>
                        <wps:txbx>
                          <w:txbxContent>
                            <w:p w14:paraId="39E09066"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7" name="Connecteur droit 2485"/>
                        <wps:cNvCnPr/>
                        <wps:spPr>
                          <a:xfrm flipH="1">
                            <a:off x="1878488" y="562400"/>
                            <a:ext cx="2245" cy="3655075"/>
                          </a:xfrm>
                          <a:prstGeom prst="line">
                            <a:avLst/>
                          </a:prstGeom>
                          <a:noFill/>
                          <a:ln w="28575" cap="flat" cmpd="sng" algn="ctr">
                            <a:solidFill>
                              <a:srgbClr val="F79646">
                                <a:lumMod val="50000"/>
                              </a:srgbClr>
                            </a:solidFill>
                            <a:prstDash val="solid"/>
                          </a:ln>
                          <a:effectLst/>
                        </wps:spPr>
                        <wps:bodyPr/>
                      </wps:wsp>
                      <wps:wsp>
                        <wps:cNvPr id="2548" name="Connecteur droit 2499"/>
                        <wps:cNvCnPr/>
                        <wps:spPr>
                          <a:xfrm>
                            <a:off x="4888065" y="572933"/>
                            <a:ext cx="0" cy="3653797"/>
                          </a:xfrm>
                          <a:prstGeom prst="line">
                            <a:avLst/>
                          </a:prstGeom>
                          <a:noFill/>
                          <a:ln w="28575" cap="flat" cmpd="sng" algn="ctr">
                            <a:solidFill>
                              <a:sysClr val="windowText" lastClr="000000">
                                <a:lumMod val="50000"/>
                                <a:lumOff val="50000"/>
                              </a:sysClr>
                            </a:solidFill>
                            <a:prstDash val="solid"/>
                          </a:ln>
                          <a:effectLst/>
                        </wps:spPr>
                        <wps:bodyPr/>
                      </wps:wsp>
                      <wps:wsp>
                        <wps:cNvPr id="2549" name="Connecteur droit avec flèche 2516"/>
                        <wps:cNvCnPr/>
                        <wps:spPr>
                          <a:xfrm>
                            <a:off x="419802" y="1020481"/>
                            <a:ext cx="2941772" cy="0"/>
                          </a:xfrm>
                          <a:prstGeom prst="straightConnector1">
                            <a:avLst/>
                          </a:prstGeom>
                          <a:noFill/>
                          <a:ln w="9525" cap="flat" cmpd="sng" algn="ctr">
                            <a:solidFill>
                              <a:srgbClr val="4F81BD">
                                <a:shade val="95000"/>
                                <a:satMod val="105000"/>
                              </a:srgbClr>
                            </a:solidFill>
                            <a:prstDash val="dash"/>
                            <a:headEnd type="arrow" w="med" len="med"/>
                            <a:tailEnd type="arrow" w="med" len="med"/>
                          </a:ln>
                          <a:effectLst/>
                        </wps:spPr>
                        <wps:bodyPr/>
                      </wps:wsp>
                      <wps:wsp>
                        <wps:cNvPr id="2550" name="Zone de texte 2"/>
                        <wps:cNvSpPr txBox="1">
                          <a:spLocks noChangeArrowheads="1"/>
                        </wps:cNvSpPr>
                        <wps:spPr bwMode="auto">
                          <a:xfrm>
                            <a:off x="1450657" y="748881"/>
                            <a:ext cx="1575128" cy="254493"/>
                          </a:xfrm>
                          <a:prstGeom prst="rect">
                            <a:avLst/>
                          </a:prstGeom>
                          <a:solidFill>
                            <a:sysClr val="window" lastClr="FFFFFF"/>
                          </a:solidFill>
                          <a:ln w="9525">
                            <a:noFill/>
                            <a:miter lim="800000"/>
                            <a:headEnd/>
                            <a:tailEnd/>
                          </a:ln>
                        </wps:spPr>
                        <wps:txbx>
                          <w:txbxContent>
                            <w:p w14:paraId="4D4B2A68" w14:textId="77777777" w:rsidR="00C5178F" w:rsidRDefault="00C5178F" w:rsidP="00C5178F">
                              <w:pPr>
                                <w:pStyle w:val="NormalWeb"/>
                                <w:spacing w:before="0"/>
                              </w:pPr>
                              <w:r>
                                <w:rPr>
                                  <w:rFonts w:ascii="Courier New" w:hAnsi="Courier New"/>
                                  <w:color w:val="000000"/>
                                  <w:sz w:val="16"/>
                                  <w:szCs w:val="16"/>
                                </w:rPr>
                                <w:t>ES4-PrepareSMSRChange</w:t>
                              </w:r>
                            </w:p>
                          </w:txbxContent>
                        </wps:txbx>
                        <wps:bodyPr rot="0" vert="horz" wrap="square" lIns="91440" tIns="45720" rIns="91440" bIns="45720" anchor="t" anchorCtr="0">
                          <a:noAutofit/>
                        </wps:bodyPr>
                      </wps:wsp>
                      <wps:wsp>
                        <wps:cNvPr id="2551" name="Connecteur droit avec flèche 2518"/>
                        <wps:cNvCnPr/>
                        <wps:spPr>
                          <a:xfrm>
                            <a:off x="1897832" y="1949788"/>
                            <a:ext cx="2995934"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s:wsp>
                        <wps:cNvPr id="2552" name="Connecteur droit avec flèche 2519"/>
                        <wps:cNvCnPr/>
                        <wps:spPr>
                          <a:xfrm flipH="1">
                            <a:off x="419802" y="1303341"/>
                            <a:ext cx="1437423"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553" name="Connecteur droit avec flèche 2535"/>
                        <wps:cNvCnPr/>
                        <wps:spPr>
                          <a:xfrm flipH="1" flipV="1">
                            <a:off x="1900598" y="1428719"/>
                            <a:ext cx="1445158" cy="142"/>
                          </a:xfrm>
                          <a:prstGeom prst="straightConnector1">
                            <a:avLst/>
                          </a:prstGeom>
                          <a:noFill/>
                          <a:ln w="9525" cap="flat" cmpd="sng" algn="ctr">
                            <a:solidFill>
                              <a:srgbClr val="4A7EBB"/>
                            </a:solidFill>
                            <a:prstDash val="solid"/>
                            <a:headEnd type="arrow" w="med" len="med"/>
                            <a:tailEnd type="none" w="med" len="med"/>
                          </a:ln>
                          <a:effectLst/>
                        </wps:spPr>
                        <wps:bodyPr/>
                      </wps:wsp>
                      <wps:wsp>
                        <wps:cNvPr id="2554" name="Zone de texte 2"/>
                        <wps:cNvSpPr txBox="1">
                          <a:spLocks noChangeArrowheads="1"/>
                        </wps:cNvSpPr>
                        <wps:spPr bwMode="auto">
                          <a:xfrm>
                            <a:off x="1905413" y="1188957"/>
                            <a:ext cx="1317600" cy="230400"/>
                          </a:xfrm>
                          <a:prstGeom prst="rect">
                            <a:avLst/>
                          </a:prstGeom>
                          <a:noFill/>
                          <a:ln w="9525">
                            <a:noFill/>
                            <a:miter lim="800000"/>
                            <a:headEnd/>
                            <a:tailEnd/>
                          </a:ln>
                        </wps:spPr>
                        <wps:txbx>
                          <w:txbxContent>
                            <w:p w14:paraId="30AE35CC" w14:textId="77777777" w:rsidR="00C5178F" w:rsidRPr="0007407E" w:rsidRDefault="00C5178F" w:rsidP="00C5178F">
                              <w:pPr>
                                <w:pStyle w:val="NormalWeb"/>
                                <w:spacing w:before="0"/>
                              </w:pPr>
                              <w:r w:rsidRPr="0007407E">
                                <w:rPr>
                                  <w:rFonts w:ascii="Courier New" w:hAnsi="Courier New"/>
                                  <w:sz w:val="16"/>
                                  <w:szCs w:val="16"/>
                                </w:rPr>
                                <w:t>ES7-HandoverEUICC</w:t>
                              </w:r>
                            </w:p>
                          </w:txbxContent>
                        </wps:txbx>
                        <wps:bodyPr rot="0" vert="horz" wrap="square" lIns="91440" tIns="45720" rIns="91440" bIns="45720" anchor="t" anchorCtr="0">
                          <a:noAutofit/>
                        </wps:bodyPr>
                      </wps:wsp>
                      <wps:wsp>
                        <wps:cNvPr id="2555" name="Rectangle 2555"/>
                        <wps:cNvSpPr/>
                        <wps:spPr>
                          <a:xfrm>
                            <a:off x="2955595" y="128081"/>
                            <a:ext cx="830237" cy="426308"/>
                          </a:xfrm>
                          <a:prstGeom prst="rect">
                            <a:avLst/>
                          </a:prstGeom>
                          <a:solidFill>
                            <a:srgbClr val="9BBB59"/>
                          </a:solidFill>
                          <a:ln w="25400" cap="flat" cmpd="sng" algn="ctr">
                            <a:solidFill>
                              <a:srgbClr val="9BBB59">
                                <a:shade val="50000"/>
                              </a:srgbClr>
                            </a:solidFill>
                            <a:prstDash val="solid"/>
                          </a:ln>
                          <a:effectLst/>
                        </wps:spPr>
                        <wps:txbx>
                          <w:txbxContent>
                            <w:p w14:paraId="4B7FC66F" w14:textId="77777777" w:rsidR="00C5178F" w:rsidRDefault="00C5178F" w:rsidP="00C5178F">
                              <w:pPr>
                                <w:pStyle w:val="NormalWeb"/>
                                <w:jc w:val="center"/>
                              </w:pPr>
                              <w:r>
                                <w:rPr>
                                  <w:rFonts w:ascii="Arial" w:hAnsi="Arial"/>
                                  <w:b/>
                                  <w:bCs/>
                                  <w:sz w:val="20"/>
                                  <w:szCs w:val="20"/>
                                </w:rPr>
                                <w:t>SM-SR-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56" name="Connecteur droit 2571"/>
                        <wps:cNvCnPr/>
                        <wps:spPr>
                          <a:xfrm>
                            <a:off x="3361404" y="547376"/>
                            <a:ext cx="495" cy="3679568"/>
                          </a:xfrm>
                          <a:prstGeom prst="line">
                            <a:avLst/>
                          </a:prstGeom>
                          <a:noFill/>
                          <a:ln w="28575" cap="flat" cmpd="sng" algn="ctr">
                            <a:solidFill>
                              <a:srgbClr val="9BBB59">
                                <a:lumMod val="75000"/>
                              </a:srgbClr>
                            </a:solidFill>
                            <a:prstDash val="solid"/>
                          </a:ln>
                          <a:effectLst/>
                        </wps:spPr>
                        <wps:bodyPr/>
                      </wps:wsp>
                      <wps:wsp>
                        <wps:cNvPr id="2557" name="Zone de texte 2"/>
                        <wps:cNvSpPr txBox="1">
                          <a:spLocks noChangeArrowheads="1"/>
                        </wps:cNvSpPr>
                        <wps:spPr bwMode="auto">
                          <a:xfrm>
                            <a:off x="656526" y="1075397"/>
                            <a:ext cx="1159200" cy="216000"/>
                          </a:xfrm>
                          <a:prstGeom prst="rect">
                            <a:avLst/>
                          </a:prstGeom>
                          <a:noFill/>
                          <a:ln w="9525">
                            <a:noFill/>
                            <a:miter lim="800000"/>
                            <a:headEnd/>
                            <a:tailEnd/>
                          </a:ln>
                        </wps:spPr>
                        <wps:txbx>
                          <w:txbxContent>
                            <w:p w14:paraId="2BCE5DA3"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558" name="Connecteur droit avec flèche 2579"/>
                        <wps:cNvCnPr/>
                        <wps:spPr>
                          <a:xfrm>
                            <a:off x="1889207" y="1688949"/>
                            <a:ext cx="1464870"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2559" name="Zone de texte 2"/>
                        <wps:cNvSpPr txBox="1">
                          <a:spLocks noChangeArrowheads="1"/>
                        </wps:cNvSpPr>
                        <wps:spPr bwMode="auto">
                          <a:xfrm>
                            <a:off x="1898016" y="1458847"/>
                            <a:ext cx="1457036" cy="230505"/>
                          </a:xfrm>
                          <a:prstGeom prst="rect">
                            <a:avLst/>
                          </a:prstGeom>
                          <a:noFill/>
                          <a:ln w="9525">
                            <a:noFill/>
                            <a:miter lim="800000"/>
                            <a:headEnd/>
                            <a:tailEnd/>
                          </a:ln>
                        </wps:spPr>
                        <wps:txbx>
                          <w:txbxContent>
                            <w:p w14:paraId="22554073" w14:textId="77777777" w:rsidR="00C5178F" w:rsidRPr="00164F7D" w:rsidRDefault="00C5178F" w:rsidP="00C5178F">
                              <w:pPr>
                                <w:pStyle w:val="NormalWeb"/>
                                <w:spacing w:before="0"/>
                              </w:pPr>
                              <w:r w:rsidRPr="00164F7D">
                                <w:rPr>
                                  <w:rFonts w:ascii="Courier New" w:hAnsi="Courier New"/>
                                  <w:sz w:val="16"/>
                                  <w:szCs w:val="16"/>
                                </w:rPr>
                                <w:t>ES7-AuthenticateSMSR</w:t>
                              </w:r>
                            </w:p>
                          </w:txbxContent>
                        </wps:txbx>
                        <wps:bodyPr rot="0" vert="horz" wrap="square" lIns="91440" tIns="45720" rIns="91440" bIns="45720" anchor="t" anchorCtr="0">
                          <a:noAutofit/>
                        </wps:bodyPr>
                      </wps:wsp>
                      <wps:wsp>
                        <wps:cNvPr id="2560" name="Zone de texte 2"/>
                        <wps:cNvSpPr txBox="1">
                          <a:spLocks noChangeArrowheads="1"/>
                        </wps:cNvSpPr>
                        <wps:spPr bwMode="auto">
                          <a:xfrm>
                            <a:off x="2693085" y="1715506"/>
                            <a:ext cx="1828800" cy="216000"/>
                          </a:xfrm>
                          <a:prstGeom prst="rect">
                            <a:avLst/>
                          </a:prstGeom>
                          <a:solidFill>
                            <a:sysClr val="window" lastClr="FFFFFF"/>
                          </a:solidFill>
                          <a:ln w="9525">
                            <a:noFill/>
                            <a:miter lim="800000"/>
                            <a:headEnd/>
                            <a:tailEnd/>
                          </a:ln>
                        </wps:spPr>
                        <wps:txbx>
                          <w:txbxContent>
                            <w:p w14:paraId="0FBBB2F5"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wps:txbx>
                        <wps:bodyPr rot="0" vert="horz" wrap="square" lIns="91440" tIns="45720" rIns="91440" bIns="45720" anchor="t" anchorCtr="0">
                          <a:noAutofit/>
                        </wps:bodyPr>
                      </wps:wsp>
                      <wps:wsp>
                        <wps:cNvPr id="2561" name="Connecteur droit avec flèche 2586"/>
                        <wps:cNvCnPr/>
                        <wps:spPr>
                          <a:xfrm>
                            <a:off x="1900544" y="2247710"/>
                            <a:ext cx="1461030" cy="36"/>
                          </a:xfrm>
                          <a:prstGeom prst="straightConnector1">
                            <a:avLst/>
                          </a:prstGeom>
                          <a:noFill/>
                          <a:ln w="9525" cap="flat" cmpd="sng" algn="ctr">
                            <a:solidFill>
                              <a:srgbClr val="4A7EBB"/>
                            </a:solidFill>
                            <a:prstDash val="solid"/>
                            <a:headEnd type="none" w="med" len="med"/>
                            <a:tailEnd type="arrow" w="med" len="med"/>
                          </a:ln>
                          <a:effectLst/>
                        </wps:spPr>
                        <wps:bodyPr/>
                      </wps:wsp>
                      <wps:wsp>
                        <wps:cNvPr id="2562" name="Zone de texte 2"/>
                        <wps:cNvSpPr txBox="1">
                          <a:spLocks noChangeArrowheads="1"/>
                        </wps:cNvSpPr>
                        <wps:spPr bwMode="auto">
                          <a:xfrm>
                            <a:off x="1889390" y="2017420"/>
                            <a:ext cx="1456690" cy="230505"/>
                          </a:xfrm>
                          <a:prstGeom prst="rect">
                            <a:avLst/>
                          </a:prstGeom>
                          <a:noFill/>
                          <a:ln w="9525">
                            <a:noFill/>
                            <a:miter lim="800000"/>
                            <a:headEnd/>
                            <a:tailEnd/>
                          </a:ln>
                        </wps:spPr>
                        <wps:txbx>
                          <w:txbxContent>
                            <w:p w14:paraId="0AB49A16" w14:textId="77777777" w:rsidR="00C5178F" w:rsidRPr="00164F7D" w:rsidRDefault="00C5178F" w:rsidP="00C5178F">
                              <w:pPr>
                                <w:pStyle w:val="NormalWeb"/>
                                <w:spacing w:before="0"/>
                              </w:pPr>
                              <w:r w:rsidRPr="00164F7D">
                                <w:rPr>
                                  <w:rFonts w:ascii="Courier New" w:hAnsi="Courier New"/>
                                  <w:sz w:val="16"/>
                                  <w:szCs w:val="16"/>
                                </w:rPr>
                                <w:t>ES7-AuthenticateSMSR</w:t>
                              </w:r>
                            </w:p>
                          </w:txbxContent>
                        </wps:txbx>
                        <wps:bodyPr rot="0" vert="horz" wrap="square" lIns="91440" tIns="45720" rIns="91440" bIns="45720" anchor="t" anchorCtr="0">
                          <a:noAutofit/>
                        </wps:bodyPr>
                      </wps:wsp>
                      <wps:wsp>
                        <wps:cNvPr id="2563" name="Connecteur droit avec flèche 2588"/>
                        <wps:cNvCnPr/>
                        <wps:spPr>
                          <a:xfrm>
                            <a:off x="1887970" y="2661759"/>
                            <a:ext cx="1457786" cy="0"/>
                          </a:xfrm>
                          <a:prstGeom prst="straightConnector1">
                            <a:avLst/>
                          </a:prstGeom>
                          <a:noFill/>
                          <a:ln w="9525" cap="flat" cmpd="sng" algn="ctr">
                            <a:solidFill>
                              <a:srgbClr val="4A7EBB"/>
                            </a:solidFill>
                            <a:prstDash val="solid"/>
                            <a:headEnd type="arrow" w="med" len="med"/>
                            <a:tailEnd type="none" w="med" len="med"/>
                          </a:ln>
                          <a:effectLst/>
                        </wps:spPr>
                        <wps:bodyPr/>
                      </wps:wsp>
                      <wps:wsp>
                        <wps:cNvPr id="2564" name="Zone de texte 2"/>
                        <wps:cNvSpPr txBox="1">
                          <a:spLocks noChangeArrowheads="1"/>
                        </wps:cNvSpPr>
                        <wps:spPr bwMode="auto">
                          <a:xfrm>
                            <a:off x="1922780" y="2395827"/>
                            <a:ext cx="1796400" cy="216000"/>
                          </a:xfrm>
                          <a:prstGeom prst="rect">
                            <a:avLst/>
                          </a:prstGeom>
                          <a:solidFill>
                            <a:sysClr val="window" lastClr="FFFFFF"/>
                          </a:solidFill>
                          <a:ln w="9525">
                            <a:noFill/>
                            <a:miter lim="800000"/>
                            <a:headEnd/>
                            <a:tailEnd/>
                          </a:ln>
                        </wps:spPr>
                        <wps:txbx>
                          <w:txbxContent>
                            <w:p w14:paraId="737B17EF" w14:textId="77777777" w:rsidR="00C5178F" w:rsidRPr="00164F7D" w:rsidRDefault="00C5178F" w:rsidP="00C5178F">
                              <w:pPr>
                                <w:pStyle w:val="NormalWeb"/>
                                <w:spacing w:before="0"/>
                                <w:jc w:val="left"/>
                              </w:pPr>
                              <w:r w:rsidRPr="00164F7D">
                                <w:rPr>
                                  <w:rFonts w:ascii="Courier New" w:hAnsi="Courier New"/>
                                  <w:sz w:val="16"/>
                                  <w:szCs w:val="16"/>
                                </w:rPr>
                                <w:t>ES7-CreateAdditionalKeyset</w:t>
                              </w:r>
                            </w:p>
                          </w:txbxContent>
                        </wps:txbx>
                        <wps:bodyPr rot="0" vert="horz" wrap="square" lIns="91440" tIns="45720" rIns="91440" bIns="45720" anchor="t" anchorCtr="0">
                          <a:noAutofit/>
                        </wps:bodyPr>
                      </wps:wsp>
                      <wps:wsp>
                        <wps:cNvPr id="2565" name="Connecteur droit avec flèche 1319"/>
                        <wps:cNvCnPr/>
                        <wps:spPr>
                          <a:xfrm>
                            <a:off x="1887813" y="3044606"/>
                            <a:ext cx="1457943" cy="0"/>
                          </a:xfrm>
                          <a:prstGeom prst="straightConnector1">
                            <a:avLst/>
                          </a:prstGeom>
                          <a:noFill/>
                          <a:ln w="9525" cap="flat" cmpd="sng" algn="ctr">
                            <a:solidFill>
                              <a:srgbClr val="4A7EBB"/>
                            </a:solidFill>
                            <a:prstDash val="solid"/>
                            <a:headEnd type="none" w="med" len="med"/>
                            <a:tailEnd type="arrow" w="med" len="med"/>
                          </a:ln>
                          <a:effectLst/>
                        </wps:spPr>
                        <wps:bodyPr/>
                      </wps:wsp>
                      <wps:wsp>
                        <wps:cNvPr id="2567" name="Zone de texte 2"/>
                        <wps:cNvSpPr txBox="1">
                          <a:spLocks noChangeArrowheads="1"/>
                        </wps:cNvSpPr>
                        <wps:spPr bwMode="auto">
                          <a:xfrm>
                            <a:off x="1911712" y="2769657"/>
                            <a:ext cx="1796400" cy="216000"/>
                          </a:xfrm>
                          <a:prstGeom prst="rect">
                            <a:avLst/>
                          </a:prstGeom>
                          <a:solidFill>
                            <a:sysClr val="window" lastClr="FFFFFF"/>
                          </a:solidFill>
                          <a:ln w="9525">
                            <a:noFill/>
                            <a:miter lim="800000"/>
                            <a:headEnd/>
                            <a:tailEnd/>
                          </a:ln>
                        </wps:spPr>
                        <wps:txbx>
                          <w:txbxContent>
                            <w:p w14:paraId="6FC056AB" w14:textId="77777777" w:rsidR="00C5178F" w:rsidRPr="00164F7D" w:rsidRDefault="00C5178F" w:rsidP="00C5178F">
                              <w:pPr>
                                <w:pStyle w:val="NormalWeb"/>
                                <w:spacing w:before="0"/>
                              </w:pPr>
                              <w:r w:rsidRPr="00164F7D">
                                <w:rPr>
                                  <w:rFonts w:ascii="Courier New" w:hAnsi="Courier New"/>
                                  <w:sz w:val="16"/>
                                  <w:szCs w:val="16"/>
                                </w:rPr>
                                <w:t>ES7-CreateAdditionalKeyset</w:t>
                              </w:r>
                            </w:p>
                          </w:txbxContent>
                        </wps:txbx>
                        <wps:bodyPr rot="0" vert="horz" wrap="square" lIns="91440" tIns="45720" rIns="91440" bIns="45720" anchor="t" anchorCtr="0">
                          <a:noAutofit/>
                        </wps:bodyPr>
                      </wps:wsp>
                      <wps:wsp>
                        <wps:cNvPr id="2568" name="Connecteur droit avec flèche 2595"/>
                        <wps:cNvCnPr/>
                        <wps:spPr>
                          <a:xfrm flipV="1">
                            <a:off x="1900379" y="3379239"/>
                            <a:ext cx="1445377" cy="1105"/>
                          </a:xfrm>
                          <a:prstGeom prst="straightConnector1">
                            <a:avLst/>
                          </a:prstGeom>
                          <a:noFill/>
                          <a:ln w="9525" cap="flat" cmpd="sng" algn="ctr">
                            <a:solidFill>
                              <a:srgbClr val="4A7EBB"/>
                            </a:solidFill>
                            <a:prstDash val="solid"/>
                            <a:headEnd type="arrow" w="med" len="med"/>
                            <a:tailEnd type="none" w="med" len="med"/>
                          </a:ln>
                          <a:effectLst/>
                        </wps:spPr>
                        <wps:bodyPr/>
                      </wps:wsp>
                      <wps:wsp>
                        <wps:cNvPr id="2569" name="Zone de texte 2"/>
                        <wps:cNvSpPr txBox="1">
                          <a:spLocks noChangeArrowheads="1"/>
                        </wps:cNvSpPr>
                        <wps:spPr bwMode="auto">
                          <a:xfrm>
                            <a:off x="1905378" y="3133046"/>
                            <a:ext cx="1316990" cy="230505"/>
                          </a:xfrm>
                          <a:prstGeom prst="rect">
                            <a:avLst/>
                          </a:prstGeom>
                          <a:noFill/>
                          <a:ln w="9525">
                            <a:noFill/>
                            <a:miter lim="800000"/>
                            <a:headEnd/>
                            <a:tailEnd/>
                          </a:ln>
                        </wps:spPr>
                        <wps:txbx>
                          <w:txbxContent>
                            <w:p w14:paraId="1691BF75" w14:textId="77777777" w:rsidR="00C5178F" w:rsidRPr="00164F7D" w:rsidRDefault="00C5178F" w:rsidP="00C5178F">
                              <w:pPr>
                                <w:pStyle w:val="NormalWeb"/>
                                <w:spacing w:before="0"/>
                              </w:pPr>
                              <w:r w:rsidRPr="00164F7D">
                                <w:rPr>
                                  <w:rFonts w:ascii="Courier New" w:hAnsi="Courier New"/>
                                  <w:sz w:val="16"/>
                                  <w:szCs w:val="16"/>
                                </w:rPr>
                                <w:t>ES7-HandoverEUICC</w:t>
                              </w:r>
                            </w:p>
                          </w:txbxContent>
                        </wps:txbx>
                        <wps:bodyPr rot="0" vert="horz" wrap="square" lIns="91440" tIns="45720" rIns="91440" bIns="45720" anchor="t" anchorCtr="0">
                          <a:noAutofit/>
                        </wps:bodyPr>
                      </wps:wsp>
                      <wps:wsp>
                        <wps:cNvPr id="2570" name="Connecteur droit avec flèche 2597"/>
                        <wps:cNvCnPr/>
                        <wps:spPr>
                          <a:xfrm>
                            <a:off x="411387" y="3604002"/>
                            <a:ext cx="1445838" cy="0"/>
                          </a:xfrm>
                          <a:prstGeom prst="straightConnector1">
                            <a:avLst/>
                          </a:prstGeom>
                          <a:noFill/>
                          <a:ln w="9525" cap="flat" cmpd="sng" algn="ctr">
                            <a:solidFill>
                              <a:srgbClr val="4F81BD">
                                <a:shade val="95000"/>
                                <a:satMod val="105000"/>
                              </a:srgbClr>
                            </a:solidFill>
                            <a:prstDash val="solid"/>
                            <a:headEnd type="arrow" w="med" len="med"/>
                            <a:tailEnd type="none" w="med" len="med"/>
                          </a:ln>
                          <a:effectLst/>
                        </wps:spPr>
                        <wps:bodyPr/>
                      </wps:wsp>
                      <wps:wsp>
                        <wps:cNvPr id="2571" name="Zone de texte 2"/>
                        <wps:cNvSpPr txBox="1">
                          <a:spLocks noChangeArrowheads="1"/>
                        </wps:cNvSpPr>
                        <wps:spPr bwMode="auto">
                          <a:xfrm>
                            <a:off x="655229" y="3377317"/>
                            <a:ext cx="1158875" cy="207951"/>
                          </a:xfrm>
                          <a:prstGeom prst="rect">
                            <a:avLst/>
                          </a:prstGeom>
                          <a:noFill/>
                          <a:ln w="9525">
                            <a:noFill/>
                            <a:miter lim="800000"/>
                            <a:headEnd/>
                            <a:tailEnd/>
                          </a:ln>
                        </wps:spPr>
                        <wps:txbx>
                          <w:txbxContent>
                            <w:p w14:paraId="47E2D804" w14:textId="77777777" w:rsidR="00C5178F" w:rsidRDefault="00C5178F" w:rsidP="00C5178F">
                              <w:pPr>
                                <w:pStyle w:val="NormalWeb"/>
                                <w:spacing w:before="0"/>
                              </w:pPr>
                              <w:r>
                                <w:rPr>
                                  <w:rFonts w:ascii="Courier New" w:hAnsi="Courier New"/>
                                  <w:color w:val="000000"/>
                                  <w:sz w:val="16"/>
                                  <w:szCs w:val="16"/>
                                </w:rPr>
                                <w:t>ES4-SMSRChange</w:t>
                              </w:r>
                            </w:p>
                          </w:txbxContent>
                        </wps:txbx>
                        <wps:bodyPr rot="0" vert="horz" wrap="square" lIns="91440" tIns="45720" rIns="91440" bIns="45720" anchor="t" anchorCtr="0">
                          <a:noAutofit/>
                        </wps:bodyPr>
                      </wps:wsp>
                      <wps:wsp>
                        <wps:cNvPr id="2572" name="Connecteur droit avec flèche 2602"/>
                        <wps:cNvCnPr/>
                        <wps:spPr>
                          <a:xfrm flipH="1">
                            <a:off x="422061" y="3911811"/>
                            <a:ext cx="1458490" cy="0"/>
                          </a:xfrm>
                          <a:prstGeom prst="straightConnector1">
                            <a:avLst/>
                          </a:prstGeom>
                          <a:noFill/>
                          <a:ln w="9525" cap="flat" cmpd="sng" algn="ctr">
                            <a:solidFill>
                              <a:srgbClr val="4F81BD">
                                <a:shade val="95000"/>
                                <a:satMod val="105000"/>
                              </a:srgbClr>
                            </a:solidFill>
                            <a:prstDash val="solid"/>
                            <a:headEnd type="arrow" w="med" len="med"/>
                            <a:tailEnd type="arrow" w="med" len="med"/>
                          </a:ln>
                          <a:effectLst/>
                        </wps:spPr>
                        <wps:bodyPr/>
                      </wps:wsp>
                      <wps:wsp>
                        <wps:cNvPr id="2573" name="Zone de texte 2"/>
                        <wps:cNvSpPr txBox="1">
                          <a:spLocks noChangeArrowheads="1"/>
                        </wps:cNvSpPr>
                        <wps:spPr bwMode="auto">
                          <a:xfrm>
                            <a:off x="774812" y="3666705"/>
                            <a:ext cx="871200" cy="216000"/>
                          </a:xfrm>
                          <a:prstGeom prst="rect">
                            <a:avLst/>
                          </a:prstGeom>
                          <a:solidFill>
                            <a:sysClr val="window" lastClr="FFFFFF"/>
                          </a:solidFill>
                          <a:ln w="9525">
                            <a:noFill/>
                            <a:miter lim="800000"/>
                            <a:headEnd/>
                            <a:tailEnd/>
                          </a:ln>
                        </wps:spPr>
                        <wps:txbx>
                          <w:txbxContent>
                            <w:p w14:paraId="00D42B98" w14:textId="77777777" w:rsidR="00C5178F" w:rsidRDefault="00C5178F" w:rsidP="00C5178F">
                              <w:pPr>
                                <w:pStyle w:val="NormalWeb"/>
                                <w:spacing w:before="0"/>
                              </w:pPr>
                              <w:r>
                                <w:rPr>
                                  <w:rFonts w:ascii="Courier New" w:hAnsi="Courier New"/>
                                  <w:color w:val="000000"/>
                                  <w:sz w:val="16"/>
                                  <w:szCs w:val="16"/>
                                </w:rPr>
                                <w:t>ES4-GetEIS</w:t>
                              </w:r>
                            </w:p>
                          </w:txbxContent>
                        </wps:txbx>
                        <wps:bodyPr rot="0" vert="horz" wrap="square" lIns="91440" tIns="45720" rIns="91440" bIns="45720" anchor="t" anchorCtr="0">
                          <a:noAutofit/>
                        </wps:bodyPr>
                      </wps:wsp>
                      <wpg:wgp>
                        <wpg:cNvPr id="2574" name="Groupe 2604"/>
                        <wpg:cNvGrpSpPr/>
                        <wpg:grpSpPr>
                          <a:xfrm>
                            <a:off x="4458702" y="128087"/>
                            <a:ext cx="861060" cy="429260"/>
                            <a:chOff x="0" y="0"/>
                            <a:chExt cx="861060" cy="429260"/>
                          </a:xfrm>
                        </wpg:grpSpPr>
                        <wps:wsp>
                          <wps:cNvPr id="2575" name="Rectangle 2575"/>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1ACC0FB8"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6"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57045DF7"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5F11CD21" id="Zone de dessin 2608" o:spid="_x0000_s3203" editas="canvas" style="width:438.8pt;height:344.4pt;mso-position-horizontal-relative:char;mso-position-vertical-relative:line" coordsize="55721,437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">
                <v:shape id="_x0000_s3204" type="#_x0000_t75" style="position:absolute;width:55721;height:43732;visibility:visible;mso-wrap-style:square">
                  <v:fill o:detectmouseclick="t"/>
                  <v:path o:connecttype="none"/>
                </v:shape>
                <v:rect id="Rectangle 2541" o:spid="_x0000_s3205" style="position:absolute;left:306;top:1280;width:7614;height:4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" fillcolor="#9bbb59" strokecolor="#71893f" strokeweight="2pt">
                  <v:textbox>
                    <w:txbxContent>
                      <w:p w14:paraId="763358B2" w14:textId="77777777" w:rsidR="00C5178F" w:rsidRDefault="00C5178F" w:rsidP="00C5178F">
                        <w:pPr>
                          <w:pStyle w:val="NormalWeb"/>
                          <w:jc w:val="center"/>
                        </w:pPr>
                        <w:r>
                          <w:rPr>
                            <w:rFonts w:ascii="Arial" w:hAnsi="Arial"/>
                            <w:b/>
                            <w:bCs/>
                            <w:sz w:val="20"/>
                            <w:szCs w:val="20"/>
                          </w:rPr>
                          <w:t>MNO2-S</w:t>
                        </w:r>
                      </w:p>
                    </w:txbxContent>
                  </v:textbox>
                </v:rect>
                <v:line id="Connecteur droit 2483" o:spid="_x0000_s3206" style="position:absolute;visibility:visible;mso-wrap-style:square" from="4113,5785" to="4220,41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" strokecolor="#77933c" strokeweight="2.25pt"/>
                <v:rect id="Rectangle 2546" o:spid="_x0000_s3207" style="position:absolute;left:14507;top:1188;width:8610;height:4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" fillcolor="#c0504d" strokecolor="#8c3836" strokeweight="2pt">
                  <v:textbox>
                    <w:txbxContent>
                      <w:p w14:paraId="39E09066" w14:textId="77777777" w:rsidR="00C5178F" w:rsidRDefault="00C5178F" w:rsidP="00C5178F">
                        <w:pPr>
                          <w:pStyle w:val="NormalWeb"/>
                          <w:jc w:val="center"/>
                        </w:pPr>
                        <w:r>
                          <w:rPr>
                            <w:rFonts w:ascii="Arial" w:hAnsi="Arial"/>
                            <w:b/>
                            <w:bCs/>
                            <w:sz w:val="20"/>
                            <w:szCs w:val="20"/>
                          </w:rPr>
                          <w:t>SM-SR-UT</w:t>
                        </w:r>
                      </w:p>
                    </w:txbxContent>
                  </v:textbox>
                </v:rect>
                <v:line id="Connecteur droit 2485" o:spid="_x0000_s3208" style="position:absolute;flip:x;visibility:visible;mso-wrap-style:square" from="18784,5624" to="18807,4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" strokecolor="#984807" strokeweight="2.25pt"/>
                <v:line id="Connecteur droit 2499" o:spid="_x0000_s3209" style="position:absolute;visibility:visible;mso-wrap-style:square" from="48880,5729" to="48880,42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" strokecolor="#7f7f7f" strokeweight="2.25pt"/>
                <v:shape id="Connecteur droit avec flèche 2516" o:spid="_x0000_s3210" type="#_x0000_t32" style="position:absolute;left:4198;top:10204;width:294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" strokecolor="#4a7ebb">
                  <v:stroke dashstyle="dash" startarrow="open" endarrow="open"/>
                </v:shape>
                <v:shape id="_x0000_s3211" type="#_x0000_t202" style="position:absolute;left:14506;top:7488;width:15751;height:2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" fillcolor="window" stroked="f">
                  <v:textbox>
                    <w:txbxContent>
                      <w:p w14:paraId="4D4B2A68" w14:textId="77777777" w:rsidR="00C5178F" w:rsidRDefault="00C5178F" w:rsidP="00C5178F">
                        <w:pPr>
                          <w:pStyle w:val="NormalWeb"/>
                          <w:spacing w:before="0"/>
                        </w:pPr>
                        <w:r>
                          <w:rPr>
                            <w:rFonts w:ascii="Courier New" w:hAnsi="Courier New"/>
                            <w:color w:val="000000"/>
                            <w:sz w:val="16"/>
                            <w:szCs w:val="16"/>
                          </w:rPr>
                          <w:t>ES4-PrepareSMSRChange</w:t>
                        </w:r>
                      </w:p>
                    </w:txbxContent>
                  </v:textbox>
                </v:shape>
                <v:shape id="Connecteur droit avec flèche 2518" o:spid="_x0000_s3212" type="#_x0000_t32" style="position:absolute;left:18978;top:19497;width:299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" strokecolor="#595959">
                  <v:stroke startarrow="open" endarrow="open"/>
                </v:shape>
                <v:shape id="Connecteur droit avec flèche 2519" o:spid="_x0000_s3213" type="#_x0000_t32" style="position:absolute;left:4198;top:13033;width:1437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" strokecolor="#4a7ebb">
                  <v:stroke startarrow="open"/>
                </v:shape>
                <v:shape id="Connecteur droit avec flèche 2535" o:spid="_x0000_s3214" type="#_x0000_t32" style="position:absolute;left:19005;top:14287;width:14452;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" strokecolor="#4a7ebb">
                  <v:stroke startarrow="open"/>
                </v:shape>
                <v:shape id="_x0000_s3215" type="#_x0000_t202" style="position:absolute;left:19054;top:11889;width:13176;height:2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" filled="f" stroked="f">
                  <v:textbox>
                    <w:txbxContent>
                      <w:p w14:paraId="30AE35CC" w14:textId="77777777" w:rsidR="00C5178F" w:rsidRPr="0007407E" w:rsidRDefault="00C5178F" w:rsidP="00C5178F">
                        <w:pPr>
                          <w:pStyle w:val="NormalWeb"/>
                          <w:spacing w:before="0"/>
                        </w:pPr>
                        <w:r w:rsidRPr="0007407E">
                          <w:rPr>
                            <w:rFonts w:ascii="Courier New" w:hAnsi="Courier New"/>
                            <w:sz w:val="16"/>
                            <w:szCs w:val="16"/>
                          </w:rPr>
                          <w:t>ES7-HandoverEUICC</w:t>
                        </w:r>
                      </w:p>
                    </w:txbxContent>
                  </v:textbox>
                </v:shape>
                <v:rect id="Rectangle 2555" o:spid="_x0000_s3216" style="position:absolute;left:29555;top:1280;width:8303;height:42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" fillcolor="#9bbb59" strokecolor="#71893f" strokeweight="2pt">
                  <v:textbox>
                    <w:txbxContent>
                      <w:p w14:paraId="4B7FC66F" w14:textId="77777777" w:rsidR="00C5178F" w:rsidRDefault="00C5178F" w:rsidP="00C5178F">
                        <w:pPr>
                          <w:pStyle w:val="NormalWeb"/>
                          <w:jc w:val="center"/>
                        </w:pPr>
                        <w:r>
                          <w:rPr>
                            <w:rFonts w:ascii="Arial" w:hAnsi="Arial"/>
                            <w:b/>
                            <w:bCs/>
                            <w:sz w:val="20"/>
                            <w:szCs w:val="20"/>
                          </w:rPr>
                          <w:t>SM-SR-S</w:t>
                        </w:r>
                      </w:p>
                    </w:txbxContent>
                  </v:textbox>
                </v:rect>
                <v:line id="Connecteur droit 2571" o:spid="_x0000_s3217" style="position:absolute;visibility:visible;mso-wrap-style:square" from="33614,5473" to="33618,4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" strokecolor="#77933c" strokeweight="2.25pt"/>
                <v:shape id="_x0000_s3218" type="#_x0000_t202" style="position:absolute;left:6565;top:10753;width:1159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" filled="f" stroked="f">
                  <v:textbox>
                    <w:txbxContent>
                      <w:p w14:paraId="2BCE5DA3"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2579" o:spid="_x0000_s3219" type="#_x0000_t32" style="position:absolute;left:18892;top:16889;width:146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" strokecolor="#4a7ebb">
                  <v:stroke startarrow="open"/>
                </v:shape>
                <v:shape id="_x0000_s3220" type="#_x0000_t202" style="position:absolute;left:18980;top:14588;width:1457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" filled="f" stroked="f">
                  <v:textbox>
                    <w:txbxContent>
                      <w:p w14:paraId="22554073" w14:textId="77777777" w:rsidR="00C5178F" w:rsidRPr="00164F7D" w:rsidRDefault="00C5178F" w:rsidP="00C5178F">
                        <w:pPr>
                          <w:pStyle w:val="NormalWeb"/>
                          <w:spacing w:before="0"/>
                        </w:pPr>
                        <w:r w:rsidRPr="00164F7D">
                          <w:rPr>
                            <w:rFonts w:ascii="Courier New" w:hAnsi="Courier New"/>
                            <w:sz w:val="16"/>
                            <w:szCs w:val="16"/>
                          </w:rPr>
                          <w:t>ES7-AuthenticateSMSR</w:t>
                        </w:r>
                      </w:p>
                    </w:txbxContent>
                  </v:textbox>
                </v:shape>
                <v:shape id="_x0000_s3221" type="#_x0000_t202" style="position:absolute;left:26930;top:17155;width:18288;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" fillcolor="window" stroked="f">
                  <v:textbox>
                    <w:txbxContent>
                      <w:p w14:paraId="0FBBB2F5" w14:textId="77777777" w:rsidR="00C5178F" w:rsidRPr="000D5E26" w:rsidRDefault="00C5178F" w:rsidP="00C5178F">
                        <w:pPr>
                          <w:pStyle w:val="NormalWeb"/>
                          <w:spacing w:before="0"/>
                          <w:jc w:val="center"/>
                          <w:rPr>
                            <w:color w:val="595959" w:themeColor="text1" w:themeTint="A6"/>
                          </w:rPr>
                        </w:pPr>
                        <w:r w:rsidRPr="000D5E26">
                          <w:rPr>
                            <w:rFonts w:ascii="Courier New" w:hAnsi="Courier New"/>
                            <w:color w:val="595959" w:themeColor="text1" w:themeTint="A6"/>
                            <w:sz w:val="16"/>
                            <w:szCs w:val="16"/>
                          </w:rPr>
                          <w:t>ES5-</w:t>
                        </w:r>
                        <w:r w:rsidRPr="000D5E26">
                          <w:rPr>
                            <w:rFonts w:ascii="Courier New" w:hAnsi="Courier New" w:cs="Courier New"/>
                            <w:color w:val="595959" w:themeColor="text1" w:themeTint="A6"/>
                            <w:sz w:val="16"/>
                            <w:szCs w:val="16"/>
                          </w:rPr>
                          <w:t>EstablishISDRKeySet</w:t>
                        </w:r>
                      </w:p>
                    </w:txbxContent>
                  </v:textbox>
                </v:shape>
                <v:shape id="Connecteur droit avec flèche 2586" o:spid="_x0000_s3222" type="#_x0000_t32" style="position:absolute;left:19005;top:22477;width:14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" strokecolor="#4a7ebb">
                  <v:stroke endarrow="open"/>
                </v:shape>
                <v:shape id="_x0000_s3223" type="#_x0000_t202" style="position:absolute;left:18893;top:20174;width:14567;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" filled="f" stroked="f">
                  <v:textbox>
                    <w:txbxContent>
                      <w:p w14:paraId="0AB49A16" w14:textId="77777777" w:rsidR="00C5178F" w:rsidRPr="00164F7D" w:rsidRDefault="00C5178F" w:rsidP="00C5178F">
                        <w:pPr>
                          <w:pStyle w:val="NormalWeb"/>
                          <w:spacing w:before="0"/>
                        </w:pPr>
                        <w:r w:rsidRPr="00164F7D">
                          <w:rPr>
                            <w:rFonts w:ascii="Courier New" w:hAnsi="Courier New"/>
                            <w:sz w:val="16"/>
                            <w:szCs w:val="16"/>
                          </w:rPr>
                          <w:t>ES7-AuthenticateSMSR</w:t>
                        </w:r>
                      </w:p>
                    </w:txbxContent>
                  </v:textbox>
                </v:shape>
                <v:shape id="Connecteur droit avec flèche 2588" o:spid="_x0000_s3224" type="#_x0000_t32" style="position:absolute;left:18879;top:26617;width:145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" strokecolor="#4a7ebb">
                  <v:stroke startarrow="open"/>
                </v:shape>
                <v:shape id="_x0000_s3225" type="#_x0000_t202" style="position:absolute;left:19227;top:23958;width:17964;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" fillcolor="window" stroked="f">
                  <v:textbox>
                    <w:txbxContent>
                      <w:p w14:paraId="737B17EF" w14:textId="77777777" w:rsidR="00C5178F" w:rsidRPr="00164F7D" w:rsidRDefault="00C5178F" w:rsidP="00C5178F">
                        <w:pPr>
                          <w:pStyle w:val="NormalWeb"/>
                          <w:spacing w:before="0"/>
                          <w:jc w:val="left"/>
                        </w:pPr>
                        <w:r w:rsidRPr="00164F7D">
                          <w:rPr>
                            <w:rFonts w:ascii="Courier New" w:hAnsi="Courier New"/>
                            <w:sz w:val="16"/>
                            <w:szCs w:val="16"/>
                          </w:rPr>
                          <w:t>ES7-CreateAdditionalKeyset</w:t>
                        </w:r>
                      </w:p>
                    </w:txbxContent>
                  </v:textbox>
                </v:shape>
                <v:shape id="Connecteur droit avec flèche 1319" o:spid="_x0000_s3226" type="#_x0000_t32" style="position:absolute;left:18878;top:30446;width:145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" strokecolor="#4a7ebb">
                  <v:stroke endarrow="open"/>
                </v:shape>
                <v:shape id="_x0000_s3227" type="#_x0000_t202" style="position:absolute;left:19117;top:27696;width:17964;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" fillcolor="window" stroked="f">
                  <v:textbox>
                    <w:txbxContent>
                      <w:p w14:paraId="6FC056AB" w14:textId="77777777" w:rsidR="00C5178F" w:rsidRPr="00164F7D" w:rsidRDefault="00C5178F" w:rsidP="00C5178F">
                        <w:pPr>
                          <w:pStyle w:val="NormalWeb"/>
                          <w:spacing w:before="0"/>
                        </w:pPr>
                        <w:r w:rsidRPr="00164F7D">
                          <w:rPr>
                            <w:rFonts w:ascii="Courier New" w:hAnsi="Courier New"/>
                            <w:sz w:val="16"/>
                            <w:szCs w:val="16"/>
                          </w:rPr>
                          <w:t>ES7-CreateAdditionalKeyset</w:t>
                        </w:r>
                      </w:p>
                    </w:txbxContent>
                  </v:textbox>
                </v:shape>
                <v:shape id="Connecteur droit avec flèche 2595" o:spid="_x0000_s3228" type="#_x0000_t32" style="position:absolute;left:19003;top:33792;width:14454;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" strokecolor="#4a7ebb">
                  <v:stroke startarrow="open"/>
                </v:shape>
                <v:shape id="_x0000_s3229" type="#_x0000_t202" style="position:absolute;left:19053;top:31330;width:13170;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" filled="f" stroked="f">
                  <v:textbox>
                    <w:txbxContent>
                      <w:p w14:paraId="1691BF75" w14:textId="77777777" w:rsidR="00C5178F" w:rsidRPr="00164F7D" w:rsidRDefault="00C5178F" w:rsidP="00C5178F">
                        <w:pPr>
                          <w:pStyle w:val="NormalWeb"/>
                          <w:spacing w:before="0"/>
                        </w:pPr>
                        <w:r w:rsidRPr="00164F7D">
                          <w:rPr>
                            <w:rFonts w:ascii="Courier New" w:hAnsi="Courier New"/>
                            <w:sz w:val="16"/>
                            <w:szCs w:val="16"/>
                          </w:rPr>
                          <w:t>ES7-HandoverEUICC</w:t>
                        </w:r>
                      </w:p>
                    </w:txbxContent>
                  </v:textbox>
                </v:shape>
                <v:shape id="Connecteur droit avec flèche 2597" o:spid="_x0000_s3230" type="#_x0000_t32" style="position:absolute;left:4113;top:36040;width:144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" strokecolor="#4a7ebb">
                  <v:stroke startarrow="open"/>
                </v:shape>
                <v:shape id="_x0000_s3231" type="#_x0000_t202" style="position:absolute;left:6552;top:33773;width:11589;height:2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" filled="f" stroked="f">
                  <v:textbox>
                    <w:txbxContent>
                      <w:p w14:paraId="47E2D804" w14:textId="77777777" w:rsidR="00C5178F" w:rsidRDefault="00C5178F" w:rsidP="00C5178F">
                        <w:pPr>
                          <w:pStyle w:val="NormalWeb"/>
                          <w:spacing w:before="0"/>
                        </w:pPr>
                        <w:r>
                          <w:rPr>
                            <w:rFonts w:ascii="Courier New" w:hAnsi="Courier New"/>
                            <w:color w:val="000000"/>
                            <w:sz w:val="16"/>
                            <w:szCs w:val="16"/>
                          </w:rPr>
                          <w:t>ES4-SMSRChange</w:t>
                        </w:r>
                      </w:p>
                    </w:txbxContent>
                  </v:textbox>
                </v:shape>
                <v:shape id="Connecteur droit avec flèche 2602" o:spid="_x0000_s3232" type="#_x0000_t32" style="position:absolute;left:4220;top:39118;width:1458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" strokecolor="#4a7ebb">
                  <v:stroke startarrow="open" endarrow="open"/>
                </v:shape>
                <v:shape id="_x0000_s3233" type="#_x0000_t202" style="position:absolute;left:7748;top:36667;width:871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" fillcolor="window" stroked="f">
                  <v:textbox>
                    <w:txbxContent>
                      <w:p w14:paraId="00D42B98" w14:textId="77777777" w:rsidR="00C5178F" w:rsidRDefault="00C5178F" w:rsidP="00C5178F">
                        <w:pPr>
                          <w:pStyle w:val="NormalWeb"/>
                          <w:spacing w:before="0"/>
                        </w:pPr>
                        <w:r>
                          <w:rPr>
                            <w:rFonts w:ascii="Courier New" w:hAnsi="Courier New"/>
                            <w:color w:val="000000"/>
                            <w:sz w:val="16"/>
                            <w:szCs w:val="16"/>
                          </w:rPr>
                          <w:t>ES4-GetEIS</w:t>
                        </w:r>
                      </w:p>
                    </w:txbxContent>
                  </v:textbox>
                </v:shape>
                <v:group id="Groupe 2604" o:spid="_x0000_s3234" style="position:absolute;left:44587;top:1280;width:8610;height:4293"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">
                  <v:rect id="Rectangle 2575" o:spid="_x0000_s3235"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" fillcolor="#d9d9d9" strokecolor="#7f7f7f" strokeweight="2pt">
                    <v:textbox>
                      <w:txbxContent>
                        <w:p w14:paraId="1ACC0FB8"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236"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" filled="f" strokecolor="#7f7f7f" strokeweight=".25pt">
                    <v:textbox>
                      <w:txbxContent>
                        <w:p w14:paraId="57045DF7"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anchorlock/>
              </v:group>
            </w:pict>
          </mc:Fallback>
        </mc:AlternateContent>
      </w:r>
    </w:p>
    <w:p w14:paraId="51A58BFF" w14:textId="77777777" w:rsidR="00C5178F" w:rsidRPr="00C5178F" w:rsidRDefault="00C5178F" w:rsidP="00C5178F">
      <w:pPr>
        <w:autoSpaceDE w:val="0"/>
        <w:autoSpaceDN w:val="0"/>
        <w:adjustRightInd w:val="0"/>
        <w:rPr>
          <w:rFonts w:eastAsia="Times New Roman" w:cs="Arial"/>
          <w:lang w:eastAsia="fr-FR"/>
        </w:rPr>
      </w:pPr>
      <w:r w:rsidRPr="00C5178F">
        <w:rPr>
          <w:rFonts w:eastAsia="Times New Roman" w:cs="Arial"/>
          <w:lang w:eastAsia="fr-FR"/>
        </w:rPr>
        <w:t xml:space="preserve">Note that the function </w:t>
      </w:r>
      <w:r w:rsidRPr="00C5178F">
        <w:rPr>
          <w:rFonts w:ascii="Courier New" w:eastAsia="Times New Roman" w:hAnsi="Courier New" w:cs="Courier New"/>
          <w:lang w:eastAsia="fr-FR"/>
        </w:rPr>
        <w:t>ES4-PrepareSMSRChange</w:t>
      </w:r>
      <w:r w:rsidRPr="00C5178F">
        <w:rPr>
          <w:rFonts w:eastAsia="Times New Roman" w:cs="Arial"/>
          <w:lang w:eastAsia="fr-FR"/>
        </w:rPr>
        <w:t xml:space="preserve"> SHALL NOT be performed by the simulators (in the schema above, this is only an informative message). </w:t>
      </w:r>
    </w:p>
    <w:p w14:paraId="56F88762" w14:textId="7C674041" w:rsidR="00C5178F" w:rsidRPr="00C5178F" w:rsidRDefault="00C5178F" w:rsidP="00C5178F">
      <w:pPr>
        <w:autoSpaceDE w:val="0"/>
        <w:autoSpaceDN w:val="0"/>
        <w:adjustRightInd w:val="0"/>
        <w:rPr>
          <w:rFonts w:eastAsia="Times New Roman" w:cs="Arial"/>
          <w:color w:val="000000"/>
          <w:lang w:eastAsia="fr-FR"/>
        </w:rPr>
      </w:pPr>
      <w:r w:rsidRPr="00C5178F">
        <w:rPr>
          <w:rFonts w:eastAsia="Times New Roman" w:cs="Arial"/>
          <w:lang w:eastAsia="fr-FR"/>
        </w:rPr>
        <w:t xml:space="preserve">In this test case, </w:t>
      </w:r>
      <w:r w:rsidRPr="00C5178F">
        <w:rPr>
          <w:rFonts w:eastAsia="Times New Roman" w:cs="Arial"/>
          <w:color w:val="000000"/>
          <w:lang w:eastAsia="fr-FR"/>
        </w:rPr>
        <w:t xml:space="preserve">the Initiator Role (see </w:t>
      </w:r>
      <w:r w:rsidRPr="00C5178F">
        <w:t>GSMA Embedded SIM Remote Provisioning Architecture</w:t>
      </w:r>
      <w:r w:rsidRPr="00C5178F">
        <w:rPr>
          <w:rFonts w:eastAsia="Times New Roman" w:cs="Arial"/>
          <w:color w:val="000000"/>
          <w:lang w:eastAsia="fr-FR"/>
        </w:rPr>
        <w:t xml:space="preserve"> </w:t>
      </w:r>
      <w:r w:rsidRPr="00C5178F">
        <w:rPr>
          <w:rFonts w:eastAsia="Times New Roman" w:cs="Arial"/>
          <w:color w:val="000000"/>
          <w:lang w:eastAsia="fr-FR"/>
        </w:rPr>
        <w:fldChar w:fldCharType="begin"/>
      </w:r>
      <w:r w:rsidRPr="00C5178F">
        <w:rPr>
          <w:rFonts w:eastAsia="Times New Roman" w:cs="Arial"/>
          <w:color w:val="000000"/>
          <w:lang w:eastAsia="fr-FR"/>
        </w:rPr>
        <w:instrText xml:space="preserve"> REF GSMA_ref1 \h </w:instrText>
      </w:r>
      <w:r w:rsidRPr="00C5178F">
        <w:rPr>
          <w:rFonts w:eastAsia="Times New Roman" w:cs="Arial"/>
          <w:color w:val="000000"/>
          <w:lang w:eastAsia="fr-FR"/>
        </w:rPr>
      </w:r>
      <w:r w:rsidRPr="00C5178F">
        <w:rPr>
          <w:rFonts w:eastAsia="Times New Roman" w:cs="Arial"/>
          <w:color w:val="000000"/>
          <w:lang w:eastAsia="fr-FR"/>
        </w:rPr>
        <w:fldChar w:fldCharType="separate"/>
      </w:r>
      <w:r w:rsidR="008B422D" w:rsidRPr="00C5178F">
        <w:rPr>
          <w:sz w:val="20"/>
          <w:szCs w:val="22"/>
          <w:lang w:eastAsia="de-DE" w:bidi="ar-SA"/>
        </w:rPr>
        <w:t>[1]</w:t>
      </w:r>
      <w:r w:rsidRPr="00C5178F">
        <w:rPr>
          <w:rFonts w:eastAsia="Times New Roman" w:cs="Arial"/>
          <w:color w:val="000000"/>
          <w:lang w:eastAsia="fr-FR"/>
        </w:rPr>
        <w:fldChar w:fldCharType="end"/>
      </w:r>
      <w:r w:rsidRPr="00C5178F">
        <w:rPr>
          <w:rFonts w:eastAsia="Times New Roman" w:cs="Arial"/>
          <w:color w:val="000000"/>
          <w:lang w:eastAsia="fr-FR"/>
        </w:rPr>
        <w:t xml:space="preserve"> section 2.3.1) is assumed to be played by the MNO2-S.</w:t>
      </w:r>
    </w:p>
    <w:p w14:paraId="176E9AF6" w14:textId="77777777" w:rsidR="00C5178F" w:rsidRPr="00C5178F" w:rsidRDefault="00C5178F" w:rsidP="00C5178F">
      <w:pPr>
        <w:autoSpaceDE w:val="0"/>
        <w:autoSpaceDN w:val="0"/>
        <w:adjustRightInd w:val="0"/>
        <w:rPr>
          <w:rFonts w:eastAsia="Times New Roman" w:cs="Arial"/>
          <w:lang w:eastAsia="fr-FR"/>
        </w:rPr>
      </w:pPr>
    </w:p>
    <w:p w14:paraId="093B997A" w14:textId="77777777" w:rsidR="00C5178F" w:rsidRPr="00C5178F" w:rsidRDefault="00C5178F" w:rsidP="00C5178F">
      <w:pPr>
        <w:autoSpaceDE w:val="0"/>
        <w:autoSpaceDN w:val="0"/>
        <w:adjustRightInd w:val="0"/>
        <w:rPr>
          <w:rFonts w:eastAsia="Times New Roman" w:cs="Arial"/>
          <w:b/>
          <w:iCs/>
          <w:color w:val="000000"/>
          <w:lang w:eastAsia="fr-FR"/>
        </w:rPr>
      </w:pPr>
      <w:r w:rsidRPr="00C5178F">
        <w:rPr>
          <w:rFonts w:eastAsia="Times New Roman" w:cs="Arial"/>
          <w:b/>
          <w:iCs/>
          <w:color w:val="000000"/>
          <w:lang w:eastAsia="fr-FR"/>
        </w:rPr>
        <w:t>Referenced Requirements</w:t>
      </w:r>
    </w:p>
    <w:p w14:paraId="4E7B8315"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F_REQ2</w:t>
      </w:r>
    </w:p>
    <w:p w14:paraId="7360AB72"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EUICC_REQ24, EUICC_REQ36, EUICC_REQ38, EUICC_REQ39, EUICC_REQ40</w:t>
      </w:r>
    </w:p>
    <w:p w14:paraId="5E9E270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2</w:t>
      </w:r>
    </w:p>
    <w:p w14:paraId="744D1AA0"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3</w:t>
      </w:r>
    </w:p>
    <w:p w14:paraId="4D036476"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1631D1E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initially provisioned on the SM-SR-UT using the </w:t>
      </w:r>
      <w:r w:rsidRPr="00C5178F">
        <w:rPr>
          <w:rFonts w:ascii="Courier New" w:hAnsi="Courier New" w:cs="Courier New"/>
          <w:szCs w:val="22"/>
          <w:lang w:eastAsia="en-GB"/>
        </w:rPr>
        <w:t>#EIS_RPS</w:t>
      </w:r>
    </w:p>
    <w:p w14:paraId="104EF00D"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All Profiles present in the </w:t>
      </w:r>
      <w:r w:rsidRPr="00C5178F">
        <w:rPr>
          <w:rFonts w:ascii="Courier New" w:hAnsi="Courier New" w:cs="Courier New"/>
          <w:szCs w:val="22"/>
          <w:lang w:eastAsia="en-GB"/>
        </w:rPr>
        <w:t>#EIS_RPS</w:t>
      </w:r>
      <w:r w:rsidRPr="00C5178F">
        <w:rPr>
          <w:szCs w:val="22"/>
          <w:lang w:eastAsia="en-GB"/>
        </w:rPr>
        <w:t xml:space="preserve"> SHALL NOT contain any smdp-id</w:t>
      </w:r>
    </w:p>
    <w:p w14:paraId="3F5BE7BB" w14:textId="77777777" w:rsidR="00C5178F" w:rsidRPr="00C5178F" w:rsidRDefault="00C5178F" w:rsidP="00C5178F">
      <w:pPr>
        <w:numPr>
          <w:ilvl w:val="0"/>
          <w:numId w:val="9"/>
        </w:numPr>
        <w:tabs>
          <w:tab w:val="left" w:pos="680"/>
        </w:tabs>
        <w:spacing w:before="0" w:after="200" w:line="276" w:lineRule="auto"/>
        <w:contextualSpacing/>
        <w:jc w:val="left"/>
        <w:rPr>
          <w:rFonts w:ascii="Courier New" w:hAnsi="Courier New" w:cs="Courier New"/>
          <w:szCs w:val="22"/>
          <w:lang w:eastAsia="en-GB" w:bidi="ar-SA"/>
        </w:rPr>
      </w:pPr>
      <w:r w:rsidRPr="00C5178F">
        <w:rPr>
          <w:szCs w:val="22"/>
          <w:lang w:eastAsia="en-GB"/>
        </w:rPr>
        <w:t>All necessary settings have been initialized on SM-SR-UT to accept the SM-SR change (i.e. business agreement…)</w:t>
      </w:r>
    </w:p>
    <w:p w14:paraId="43D5D5F0"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Error Case: Missing Host ID parameter</w:t>
      </w:r>
    </w:p>
    <w:p w14:paraId="7D7D2C54"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461A920B"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bidi="ar-SA"/>
        </w:rPr>
        <w:t>None</w:t>
      </w:r>
    </w:p>
    <w:p w14:paraId="04618FD5" w14:textId="77777777" w:rsidR="00C5178F" w:rsidRPr="00C5178F" w:rsidRDefault="00C5178F" w:rsidP="00C5178F">
      <w:pPr>
        <w:tabs>
          <w:tab w:val="left" w:pos="680"/>
        </w:tabs>
        <w:spacing w:before="0" w:after="200" w:line="276" w:lineRule="auto"/>
        <w:contextualSpacing/>
        <w:jc w:val="left"/>
        <w:rPr>
          <w:szCs w:val="22"/>
          <w:lang w:eastAsia="en-GB" w:bidi="ar-SA"/>
        </w:rPr>
      </w:pPr>
    </w:p>
    <w:p w14:paraId="2DD79E12" w14:textId="77777777" w:rsidR="00C5178F" w:rsidRPr="00C5178F" w:rsidRDefault="00C5178F" w:rsidP="00C5178F">
      <w:pPr>
        <w:tabs>
          <w:tab w:val="left" w:pos="680"/>
        </w:tabs>
        <w:spacing w:before="0" w:after="200" w:line="276" w:lineRule="auto"/>
        <w:contextualSpacing/>
        <w:jc w:val="left"/>
        <w:rPr>
          <w:szCs w:val="22"/>
          <w:lang w:eastAsia="en-GB" w:bidi="ar-SA"/>
        </w:rPr>
      </w:pPr>
    </w:p>
    <w:p w14:paraId="43D7DB27" w14:textId="77777777" w:rsidR="00C5178F" w:rsidRPr="00C5178F" w:rsidRDefault="00C5178F" w:rsidP="00C5178F">
      <w:pPr>
        <w:tabs>
          <w:tab w:val="left" w:pos="680"/>
        </w:tabs>
        <w:spacing w:before="0" w:after="200" w:line="276" w:lineRule="auto"/>
        <w:contextualSpacing/>
        <w:jc w:val="left"/>
        <w:rPr>
          <w:szCs w:val="22"/>
          <w:lang w:eastAsia="en-GB" w:bidi="ar-SA"/>
        </w:rPr>
      </w:pPr>
    </w:p>
    <w:tbl>
      <w:tblPr>
        <w:tblW w:w="9412" w:type="dxa"/>
        <w:tblLayout w:type="fixed"/>
        <w:tblCellMar>
          <w:left w:w="56" w:type="dxa"/>
          <w:right w:w="56" w:type="dxa"/>
        </w:tblCellMar>
        <w:tblLook w:val="0000" w:firstRow="0" w:lastRow="0" w:firstColumn="0" w:lastColumn="0" w:noHBand="0" w:noVBand="0"/>
      </w:tblPr>
      <w:tblGrid>
        <w:gridCol w:w="590"/>
        <w:gridCol w:w="1451"/>
        <w:gridCol w:w="3544"/>
        <w:gridCol w:w="2409"/>
        <w:gridCol w:w="1418"/>
      </w:tblGrid>
      <w:tr w:rsidR="00C5178F" w:rsidRPr="00C5178F" w14:paraId="6E1CD3D6"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AFF2D0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451" w:type="dxa"/>
            <w:tcBorders>
              <w:top w:val="single" w:sz="6" w:space="0" w:color="auto"/>
              <w:left w:val="single" w:sz="6" w:space="0" w:color="auto"/>
              <w:bottom w:val="single" w:sz="6" w:space="0" w:color="auto"/>
              <w:right w:val="single" w:sz="6" w:space="0" w:color="auto"/>
            </w:tcBorders>
            <w:shd w:val="clear" w:color="auto" w:fill="C00000"/>
            <w:vAlign w:val="center"/>
          </w:tcPr>
          <w:p w14:paraId="3A6E3DE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324AA0A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409" w:type="dxa"/>
            <w:tcBorders>
              <w:top w:val="single" w:sz="6" w:space="0" w:color="auto"/>
              <w:left w:val="single" w:sz="6" w:space="0" w:color="auto"/>
              <w:bottom w:val="single" w:sz="6" w:space="0" w:color="auto"/>
              <w:right w:val="single" w:sz="6" w:space="0" w:color="auto"/>
            </w:tcBorders>
            <w:shd w:val="clear" w:color="auto" w:fill="C00000"/>
            <w:vAlign w:val="center"/>
          </w:tcPr>
          <w:p w14:paraId="74016A7F"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755F8FC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26CDF95C"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2F79846"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4F99A60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5483F46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544B9C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18992D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SMSRChange,  </w:t>
            </w:r>
          </w:p>
          <w:p w14:paraId="4776C934"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3311B77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TGT_SR_S_ID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49B744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6DC91B1"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63DA9380"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6E411E4"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68F3F0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3070E7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76786BA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4C790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HandoverEUICC</w:t>
            </w:r>
            <w:r w:rsidRPr="00C5178F">
              <w:rPr>
                <w:color w:val="000000"/>
                <w:sz w:val="18"/>
                <w:szCs w:val="18"/>
                <w:lang w:eastAsia="ja-JP"/>
              </w:rPr>
              <w:t xml:space="preserve"> </w:t>
            </w:r>
          </w:p>
          <w:p w14:paraId="76ED68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sz w:val="18"/>
                <w:szCs w:val="18"/>
                <w:lang w:eastAsia="de-DE"/>
              </w:rPr>
            </w:pPr>
            <w:r w:rsidRPr="00C5178F">
              <w:rPr>
                <w:color w:val="000000"/>
                <w:sz w:val="18"/>
                <w:szCs w:val="18"/>
                <w:lang w:eastAsia="ja-JP"/>
              </w:rPr>
              <w:t>request</w:t>
            </w:r>
          </w:p>
        </w:tc>
        <w:tc>
          <w:tcPr>
            <w:tcW w:w="2409" w:type="dxa"/>
            <w:tcBorders>
              <w:top w:val="single" w:sz="6" w:space="0" w:color="auto"/>
              <w:left w:val="single" w:sz="6" w:space="0" w:color="auto"/>
              <w:bottom w:val="single" w:sz="6" w:space="0" w:color="auto"/>
              <w:right w:val="single" w:sz="6" w:space="0" w:color="auto"/>
            </w:tcBorders>
          </w:tcPr>
          <w:p w14:paraId="0CC0C968" w14:textId="77777777" w:rsidR="00C5178F" w:rsidRPr="00C5178F" w:rsidRDefault="00C5178F" w:rsidP="00C5178F">
            <w:pPr>
              <w:keepLines/>
              <w:overflowPunct w:val="0"/>
              <w:autoSpaceDE w:val="0"/>
              <w:autoSpaceDN w:val="0"/>
              <w:adjustRightInd w:val="0"/>
              <w:spacing w:before="0"/>
              <w:textAlignment w:val="baseline"/>
              <w:rPr>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EIS </w:t>
            </w:r>
            <w:r w:rsidRPr="00C5178F">
              <w:rPr>
                <w:color w:val="000000"/>
                <w:sz w:val="18"/>
                <w:szCs w:val="18"/>
                <w:lang w:eastAsia="ja-JP"/>
              </w:rPr>
              <w:t>is equal to</w:t>
            </w:r>
            <w:r w:rsidRPr="00C5178F">
              <w:rPr>
                <w:rFonts w:ascii="Courier New" w:hAnsi="Courier New" w:cs="Courier New"/>
                <w:sz w:val="18"/>
                <w:szCs w:val="18"/>
                <w:lang w:eastAsia="de-DE"/>
              </w:rPr>
              <w:t xml:space="preserve"> #EIS_RPS </w:t>
            </w:r>
            <w:r w:rsidRPr="00C5178F">
              <w:rPr>
                <w:sz w:val="18"/>
                <w:szCs w:val="18"/>
                <w:lang w:eastAsia="ja-JP"/>
              </w:rPr>
              <w:t>except that</w:t>
            </w:r>
          </w:p>
          <w:p w14:paraId="5AFB415E" w14:textId="77777777" w:rsidR="00C5178F" w:rsidRPr="00C5178F" w:rsidRDefault="00C5178F" w:rsidP="00C5178F">
            <w:pPr>
              <w:keepLines/>
              <w:overflowPunct w:val="0"/>
              <w:autoSpaceDE w:val="0"/>
              <w:autoSpaceDN w:val="0"/>
              <w:adjustRightInd w:val="0"/>
              <w:spacing w:before="0" w:after="120"/>
              <w:textAlignment w:val="baseline"/>
              <w:rPr>
                <w:color w:val="000000"/>
                <w:sz w:val="18"/>
                <w:szCs w:val="18"/>
                <w:lang w:eastAsia="ja-JP"/>
              </w:rPr>
            </w:pPr>
            <w:r w:rsidRPr="00C5178F">
              <w:rPr>
                <w:color w:val="000000"/>
                <w:sz w:val="18"/>
                <w:szCs w:val="18"/>
                <w:lang w:eastAsia="ja-JP"/>
              </w:rPr>
              <w:t>the ISD-R keys values are empty</w:t>
            </w:r>
          </w:p>
        </w:tc>
        <w:tc>
          <w:tcPr>
            <w:tcW w:w="1418" w:type="dxa"/>
            <w:tcBorders>
              <w:top w:val="single" w:sz="6" w:space="0" w:color="auto"/>
              <w:left w:val="single" w:sz="6" w:space="0" w:color="auto"/>
              <w:bottom w:val="single" w:sz="6" w:space="0" w:color="auto"/>
              <w:right w:val="single" w:sz="6" w:space="0" w:color="auto"/>
            </w:tcBorders>
          </w:tcPr>
          <w:p w14:paraId="7407A1E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 EUICC_REQ39, PROC_REQ13</w:t>
            </w:r>
          </w:p>
        </w:tc>
      </w:tr>
      <w:tr w:rsidR="00C5178F" w:rsidRPr="00C5178F" w14:paraId="0A7E16A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53597016"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92DECF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61E9561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4F98825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28CC9F6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AuthenticateSMSR,</w:t>
            </w:r>
          </w:p>
          <w:p w14:paraId="4D0C899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750819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VALID_SR_CERTIF_RPS</w:t>
            </w:r>
            <w:r w:rsidRPr="00C5178F">
              <w:rPr>
                <w:rFonts w:ascii="Courier New" w:hAnsi="Courier New" w:cs="Courier New"/>
                <w:color w:val="000000"/>
                <w:sz w:val="18"/>
                <w:szCs w:val="18"/>
                <w:lang w:eastAsia="ja-JP"/>
              </w:rPr>
              <w:t>)</w:t>
            </w:r>
          </w:p>
        </w:tc>
        <w:tc>
          <w:tcPr>
            <w:tcW w:w="2409" w:type="dxa"/>
            <w:tcBorders>
              <w:top w:val="single" w:sz="6" w:space="0" w:color="auto"/>
              <w:left w:val="single" w:sz="6" w:space="0" w:color="auto"/>
              <w:bottom w:val="single" w:sz="6" w:space="0" w:color="auto"/>
              <w:right w:val="single" w:sz="6" w:space="0" w:color="auto"/>
            </w:tcBorders>
          </w:tcPr>
          <w:p w14:paraId="52BEE9C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011B2C4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F218C0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37D85E"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53744901"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i/>
                <w:color w:val="000000"/>
                <w:sz w:val="18"/>
                <w:szCs w:val="18"/>
                <w:lang w:eastAsia="ja-JP"/>
              </w:rPr>
              <w:t>Wait until a response is received (the SM-SR-UT treatment MAY take several minutes)</w:t>
            </w:r>
          </w:p>
        </w:tc>
      </w:tr>
      <w:tr w:rsidR="00C5178F" w:rsidRPr="00C5178F" w14:paraId="1A7B7F7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506F1C5"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6675CFA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50AB55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57ED1C8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3E6BCBC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7-AuthenticateSMSR</w:t>
            </w:r>
          </w:p>
          <w:p w14:paraId="487519E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4F6FD536" w14:textId="77777777" w:rsidR="00C5178F" w:rsidRPr="00C5178F" w:rsidRDefault="00C5178F" w:rsidP="00C5178F">
            <w:pPr>
              <w:keepLines/>
              <w:numPr>
                <w:ilvl w:val="0"/>
                <w:numId w:val="676"/>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p w14:paraId="10536318" w14:textId="77777777" w:rsidR="00C5178F" w:rsidRPr="00C5178F" w:rsidRDefault="00C5178F" w:rsidP="00C5178F">
            <w:pPr>
              <w:keepLines/>
              <w:numPr>
                <w:ilvl w:val="0"/>
                <w:numId w:val="676"/>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andom Challenge</w:t>
            </w:r>
            <w:r w:rsidRPr="00C5178F">
              <w:rPr>
                <w:rFonts w:ascii="Courier New" w:hAnsi="Courier New" w:cs="Courier New"/>
                <w:sz w:val="18"/>
                <w:szCs w:val="18"/>
                <w:lang w:eastAsia="de-DE"/>
              </w:rPr>
              <w:t xml:space="preserve"> </w:t>
            </w:r>
            <w:r w:rsidRPr="00C5178F">
              <w:rPr>
                <w:color w:val="000000"/>
                <w:sz w:val="18"/>
                <w:szCs w:val="18"/>
                <w:lang w:eastAsia="ja-JP"/>
              </w:rPr>
              <w:t xml:space="preserve">is present (i.e. </w:t>
            </w:r>
            <w:r w:rsidRPr="00C5178F">
              <w:rPr>
                <w:rFonts w:ascii="Courier New" w:hAnsi="Courier New" w:cs="Courier New"/>
                <w:color w:val="000000"/>
                <w:sz w:val="18"/>
                <w:szCs w:val="18"/>
                <w:lang w:eastAsia="ja-JP"/>
              </w:rPr>
              <w:t>{RC})</w:t>
            </w:r>
          </w:p>
        </w:tc>
        <w:tc>
          <w:tcPr>
            <w:tcW w:w="1418" w:type="dxa"/>
            <w:tcBorders>
              <w:top w:val="single" w:sz="6" w:space="0" w:color="auto"/>
              <w:left w:val="single" w:sz="6" w:space="0" w:color="auto"/>
              <w:bottom w:val="single" w:sz="6" w:space="0" w:color="auto"/>
              <w:right w:val="single" w:sz="6" w:space="0" w:color="auto"/>
            </w:tcBorders>
          </w:tcPr>
          <w:p w14:paraId="6A0D4777"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 xml:space="preserve">PF_REQ2, EUICC_REQ24,EUICC_REQ36, EUICC_REQ39,EUICC_REQ40, PROC_REQ13 </w:t>
            </w:r>
          </w:p>
        </w:tc>
      </w:tr>
      <w:tr w:rsidR="00C5178F" w:rsidRPr="00C5178F" w14:paraId="44BA201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0ED5CCE7"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3B22772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34413C8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45BCC7F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765000E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7-CreateAdditionalKeyset,</w:t>
            </w:r>
          </w:p>
          <w:p w14:paraId="76409F1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825616C"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KEY_VERSION_RPS,</w:t>
            </w:r>
          </w:p>
          <w:p w14:paraId="3D173B2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NIT_SEQ_COUNTER_RPS,</w:t>
            </w:r>
          </w:p>
          <w:p w14:paraId="3F446B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CC_KEY_LENGTH_RPS,</w:t>
            </w:r>
          </w:p>
          <w:p w14:paraId="3EDB34C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3_DR_HOST_RPS,</w:t>
            </w:r>
          </w:p>
          <w:p w14:paraId="7A83B45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PHEMERAL_PK_RPS,</w:t>
            </w:r>
          </w:p>
          <w:p w14:paraId="29AB555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IGNATURE_RPS)</w:t>
            </w:r>
          </w:p>
          <w:p w14:paraId="2CF5A05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The "HostId" parameter SHALL be set to an empty value.</w:t>
            </w:r>
          </w:p>
        </w:tc>
        <w:tc>
          <w:tcPr>
            <w:tcW w:w="2409" w:type="dxa"/>
            <w:tcBorders>
              <w:top w:val="single" w:sz="6" w:space="0" w:color="auto"/>
              <w:left w:val="single" w:sz="6" w:space="0" w:color="auto"/>
              <w:bottom w:val="single" w:sz="6" w:space="0" w:color="auto"/>
              <w:right w:val="single" w:sz="6" w:space="0" w:color="auto"/>
            </w:tcBorders>
          </w:tcPr>
          <w:p w14:paraId="6614996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3F4E9515"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29871C9F"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36E0DEA"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01891A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69980CE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S</w:t>
            </w:r>
          </w:p>
        </w:tc>
        <w:tc>
          <w:tcPr>
            <w:tcW w:w="3544" w:type="dxa"/>
            <w:tcBorders>
              <w:top w:val="single" w:sz="6" w:space="0" w:color="auto"/>
              <w:left w:val="single" w:sz="6" w:space="0" w:color="auto"/>
              <w:bottom w:val="single" w:sz="6" w:space="0" w:color="auto"/>
              <w:right w:val="single" w:sz="6" w:space="0" w:color="auto"/>
            </w:tcBorders>
            <w:vAlign w:val="center"/>
          </w:tcPr>
          <w:p w14:paraId="0934E3D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D14D59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7-CreateAdditionalKeyset</w:t>
            </w:r>
            <w:r w:rsidRPr="00C5178F">
              <w:rPr>
                <w:color w:val="000000"/>
                <w:sz w:val="18"/>
                <w:szCs w:val="18"/>
                <w:lang w:eastAsia="ja-JP"/>
              </w:rPr>
              <w:t xml:space="preserve"> </w:t>
            </w:r>
          </w:p>
          <w:p w14:paraId="3351F33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69EB7EA2" w14:textId="77777777" w:rsidR="00C5178F" w:rsidRPr="00C5178F" w:rsidRDefault="00C5178F" w:rsidP="00C5178F">
            <w:pPr>
              <w:keepLines/>
              <w:numPr>
                <w:ilvl w:val="0"/>
                <w:numId w:val="675"/>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0A65F2E8" w14:textId="77777777" w:rsidR="00C5178F" w:rsidRPr="00C5178F" w:rsidRDefault="00C5178F" w:rsidP="00C5178F">
            <w:pPr>
              <w:keepLines/>
              <w:numPr>
                <w:ilvl w:val="0"/>
                <w:numId w:val="67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042470E5" w14:textId="77777777" w:rsidR="00C5178F" w:rsidRPr="00C5178F" w:rsidRDefault="00C5178F" w:rsidP="00C5178F">
            <w:pPr>
              <w:keepLines/>
              <w:numPr>
                <w:ilvl w:val="0"/>
                <w:numId w:val="67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COND_PARAM</w:t>
            </w:r>
          </w:p>
          <w:p w14:paraId="050BC707" w14:textId="77777777" w:rsidR="00C5178F" w:rsidRPr="00C5178F" w:rsidRDefault="00C5178F" w:rsidP="00C5178F">
            <w:pPr>
              <w:keepLines/>
              <w:numPr>
                <w:ilvl w:val="0"/>
                <w:numId w:val="67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derivationRandom </w:t>
            </w:r>
            <w:r w:rsidRPr="00C5178F">
              <w:rPr>
                <w:rFonts w:cs="Arial"/>
                <w:color w:val="000000"/>
                <w:sz w:val="18"/>
                <w:szCs w:val="18"/>
                <w:lang w:eastAsia="ja-JP"/>
              </w:rPr>
              <w:t>is empty</w:t>
            </w:r>
          </w:p>
          <w:p w14:paraId="2FDF161C" w14:textId="77777777" w:rsidR="00C5178F" w:rsidRPr="00C5178F" w:rsidRDefault="00C5178F" w:rsidP="00C5178F">
            <w:pPr>
              <w:keepLines/>
              <w:numPr>
                <w:ilvl w:val="0"/>
                <w:numId w:val="675"/>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rFonts w:cs="Arial"/>
                <w:color w:val="000000"/>
                <w:sz w:val="18"/>
                <w:szCs w:val="18"/>
                <w:lang w:eastAsia="ja-JP"/>
              </w:rPr>
              <w:t>The</w:t>
            </w:r>
            <w:r w:rsidRPr="00C5178F">
              <w:rPr>
                <w:rFonts w:ascii="Courier New" w:hAnsi="Courier New" w:cs="Courier New"/>
                <w:color w:val="000000"/>
                <w:sz w:val="18"/>
                <w:szCs w:val="18"/>
                <w:lang w:eastAsia="ja-JP"/>
              </w:rPr>
              <w:t xml:space="preserve"> receipt </w:t>
            </w:r>
            <w:r w:rsidRPr="00C5178F">
              <w:rPr>
                <w:rFonts w:cs="Arial"/>
                <w:color w:val="000000"/>
                <w:sz w:val="18"/>
                <w:szCs w:val="18"/>
                <w:lang w:eastAsia="ja-JP"/>
              </w:rPr>
              <w:t>is empty</w:t>
            </w:r>
          </w:p>
        </w:tc>
        <w:tc>
          <w:tcPr>
            <w:tcW w:w="1418" w:type="dxa"/>
            <w:tcBorders>
              <w:top w:val="single" w:sz="6" w:space="0" w:color="auto"/>
              <w:left w:val="single" w:sz="6" w:space="0" w:color="auto"/>
              <w:bottom w:val="single" w:sz="6" w:space="0" w:color="auto"/>
              <w:right w:val="single" w:sz="6" w:space="0" w:color="auto"/>
            </w:tcBorders>
          </w:tcPr>
          <w:p w14:paraId="1C5FFD5A"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EUICC_REQ38,EUICC_REQ39, PROC_REQ13</w:t>
            </w:r>
          </w:p>
        </w:tc>
      </w:tr>
      <w:tr w:rsidR="00C5178F" w:rsidRPr="00C5178F" w14:paraId="4DB5174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F61B8B5"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22F7D3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S </w:t>
            </w:r>
            <w:r w:rsidRPr="00C5178F">
              <w:rPr>
                <w:rFonts w:cs="Arial"/>
                <w:color w:val="000000"/>
                <w:sz w:val="18"/>
                <w:szCs w:val="18"/>
                <w:lang w:eastAsia="ja-JP"/>
              </w:rPr>
              <w:t xml:space="preserve">→ </w:t>
            </w:r>
          </w:p>
          <w:p w14:paraId="187582C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6F2742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SEND_ERROR_RESP(</w:t>
            </w:r>
          </w:p>
          <w:p w14:paraId="5032986F"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val="es-US" w:eastAsia="ja-JP"/>
              </w:rPr>
            </w:pPr>
            <w:r w:rsidRPr="00C5178F">
              <w:rPr>
                <w:rFonts w:ascii="Courier New" w:hAnsi="Courier New" w:cs="Courier New"/>
                <w:color w:val="000000"/>
                <w:sz w:val="18"/>
                <w:szCs w:val="18"/>
                <w:lang w:val="es-US" w:eastAsia="ja-JP"/>
              </w:rPr>
              <w:t xml:space="preserve">   ES7-HandoverEUICC,</w:t>
            </w:r>
          </w:p>
          <w:p w14:paraId="400EC4A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val="es-US" w:eastAsia="ja-JP"/>
              </w:rPr>
              <w:t xml:space="preserve">   </w:t>
            </w:r>
            <w:r w:rsidRPr="00C5178F">
              <w:rPr>
                <w:rFonts w:ascii="Courier New" w:hAnsi="Courier New" w:cs="Courier New"/>
                <w:color w:val="000000"/>
                <w:sz w:val="18"/>
                <w:szCs w:val="18"/>
                <w:lang w:eastAsia="ja-JP"/>
              </w:rPr>
              <w:t>#FAILED,</w:t>
            </w:r>
          </w:p>
          <w:p w14:paraId="119AE47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_FUN_PROV,</w:t>
            </w:r>
          </w:p>
          <w:p w14:paraId="7E3C03CB" w14:textId="77777777" w:rsidR="00C5178F" w:rsidRPr="00C5178F" w:rsidRDefault="00C5178F" w:rsidP="00C5178F">
            <w:pPr>
              <w:autoSpaceDE w:val="0"/>
              <w:autoSpaceDN w:val="0"/>
              <w:adjustRightInd w:val="0"/>
              <w:spacing w:before="40"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lang w:eastAsia="de-DE"/>
              </w:rPr>
              <w:t>#</w:t>
            </w:r>
            <w:r w:rsidRPr="00C5178F">
              <w:rPr>
                <w:rFonts w:ascii="Courier New" w:hAnsi="Courier New" w:cs="Courier New"/>
                <w:color w:val="000000"/>
                <w:sz w:val="18"/>
                <w:szCs w:val="18"/>
                <w:lang w:eastAsia="ja-JP"/>
              </w:rPr>
              <w:t>RC_COND_PARAM)</w:t>
            </w:r>
          </w:p>
        </w:tc>
        <w:tc>
          <w:tcPr>
            <w:tcW w:w="2409" w:type="dxa"/>
            <w:tcBorders>
              <w:top w:val="single" w:sz="6" w:space="0" w:color="auto"/>
              <w:left w:val="single" w:sz="6" w:space="0" w:color="auto"/>
              <w:bottom w:val="single" w:sz="6" w:space="0" w:color="auto"/>
              <w:right w:val="single" w:sz="6" w:space="0" w:color="auto"/>
            </w:tcBorders>
          </w:tcPr>
          <w:p w14:paraId="5F6A7D0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134B602B" w14:textId="77777777" w:rsidR="00C5178F" w:rsidRPr="00C5178F" w:rsidRDefault="00C5178F" w:rsidP="00C5178F">
            <w:pPr>
              <w:autoSpaceDE w:val="0"/>
              <w:autoSpaceDN w:val="0"/>
              <w:adjustRightInd w:val="0"/>
              <w:spacing w:after="120"/>
              <w:rPr>
                <w:rFonts w:eastAsia="Times New Roman" w:cs="Arial"/>
                <w:sz w:val="18"/>
                <w:szCs w:val="18"/>
                <w:lang w:eastAsia="fr-FR"/>
              </w:rPr>
            </w:pPr>
          </w:p>
        </w:tc>
      </w:tr>
      <w:tr w:rsidR="00C5178F" w:rsidRPr="00C5178F" w14:paraId="4C7C37B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74BE254"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vAlign w:val="center"/>
          </w:tcPr>
          <w:p w14:paraId="753685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47BCFE5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vAlign w:val="center"/>
          </w:tcPr>
          <w:p w14:paraId="3876F5D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6C26B4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ES4-SMSRChange</w:t>
            </w:r>
          </w:p>
          <w:p w14:paraId="2B9AA71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tcPr>
          <w:p w14:paraId="6709C3F9" w14:textId="77777777" w:rsidR="00C5178F" w:rsidRPr="00C5178F" w:rsidRDefault="00C5178F" w:rsidP="00C5178F">
            <w:pPr>
              <w:keepLines/>
              <w:numPr>
                <w:ilvl w:val="0"/>
                <w:numId w:val="67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FAILED</w:t>
            </w:r>
          </w:p>
          <w:p w14:paraId="7CB00963" w14:textId="77777777" w:rsidR="00C5178F" w:rsidRPr="00C5178F" w:rsidRDefault="00C5178F" w:rsidP="00C5178F">
            <w:pPr>
              <w:keepLines/>
              <w:numPr>
                <w:ilvl w:val="0"/>
                <w:numId w:val="677"/>
              </w:numPr>
              <w:overflowPunct w:val="0"/>
              <w:autoSpaceDE w:val="0"/>
              <w:autoSpaceDN w:val="0"/>
              <w:adjustRightInd w:val="0"/>
              <w:spacing w:before="0" w:after="120" w:line="276" w:lineRule="auto"/>
              <w:ind w:left="227" w:hanging="227"/>
              <w:contextualSpacing/>
              <w:jc w:val="left"/>
              <w:textAlignment w:val="baseline"/>
              <w:rPr>
                <w:rFonts w:ascii="Courier New" w:hAnsi="Courier New" w:cs="Courier New"/>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Subject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SC_FUNCTION</w:t>
            </w:r>
          </w:p>
          <w:p w14:paraId="08650451" w14:textId="77777777" w:rsidR="00C5178F" w:rsidRPr="00C5178F" w:rsidRDefault="00C5178F" w:rsidP="00C5178F">
            <w:pPr>
              <w:keepLines/>
              <w:numPr>
                <w:ilvl w:val="0"/>
                <w:numId w:val="677"/>
              </w:numPr>
              <w:overflowPunct w:val="0"/>
              <w:autoSpaceDE w:val="0"/>
              <w:autoSpaceDN w:val="0"/>
              <w:adjustRightInd w:val="0"/>
              <w:spacing w:after="120" w:line="276" w:lineRule="auto"/>
              <w:ind w:left="227" w:hanging="227"/>
              <w:contextualSpacing/>
              <w:jc w:val="left"/>
              <w:textAlignment w:val="baseline"/>
              <w:rPr>
                <w:color w:val="000000"/>
                <w:sz w:val="18"/>
                <w:szCs w:val="18"/>
                <w:lang w:eastAsia="ja-JP"/>
              </w:rPr>
            </w:pPr>
            <w:r w:rsidRPr="00C5178F">
              <w:rPr>
                <w:color w:val="000000"/>
                <w:sz w:val="18"/>
                <w:szCs w:val="18"/>
                <w:lang w:eastAsia="ja-JP"/>
              </w:rPr>
              <w:t>The</w:t>
            </w:r>
            <w:r w:rsidRPr="00C5178F">
              <w:rPr>
                <w:rFonts w:ascii="Courier New" w:hAnsi="Courier New" w:cs="Courier New"/>
                <w:color w:val="000000"/>
                <w:sz w:val="18"/>
                <w:szCs w:val="18"/>
                <w:lang w:eastAsia="ja-JP"/>
              </w:rPr>
              <w:t xml:space="preserve"> Reason code</w:t>
            </w:r>
            <w:r w:rsidRPr="00C5178F">
              <w:rPr>
                <w:rFonts w:ascii="Courier New" w:hAnsi="Courier New" w:cs="Courier New"/>
                <w:sz w:val="18"/>
                <w:szCs w:val="18"/>
                <w:lang w:eastAsia="de-DE"/>
              </w:rPr>
              <w:t xml:space="preserve"> </w:t>
            </w:r>
            <w:r w:rsidRPr="00C5178F">
              <w:rPr>
                <w:color w:val="000000"/>
                <w:sz w:val="18"/>
                <w:szCs w:val="18"/>
                <w:lang w:eastAsia="ja-JP"/>
              </w:rPr>
              <w:t>is equal to</w:t>
            </w:r>
            <w:r w:rsidRPr="00C5178F">
              <w:rPr>
                <w:rFonts w:ascii="Courier New" w:hAnsi="Courier New" w:cs="Courier New"/>
                <w:sz w:val="18"/>
                <w:szCs w:val="18"/>
                <w:lang w:eastAsia="de-DE"/>
              </w:rPr>
              <w:t xml:space="preserve"> #</w:t>
            </w:r>
            <w:r w:rsidRPr="00C5178F">
              <w:rPr>
                <w:rFonts w:ascii="Courier New" w:hAnsi="Courier New" w:cs="Courier New"/>
                <w:color w:val="000000"/>
                <w:sz w:val="18"/>
                <w:szCs w:val="18"/>
                <w:lang w:eastAsia="ja-JP"/>
              </w:rPr>
              <w:t>RC_COND_PARAM</w:t>
            </w:r>
          </w:p>
        </w:tc>
        <w:tc>
          <w:tcPr>
            <w:tcW w:w="1418" w:type="dxa"/>
            <w:tcBorders>
              <w:top w:val="single" w:sz="6" w:space="0" w:color="auto"/>
              <w:left w:val="single" w:sz="6" w:space="0" w:color="auto"/>
              <w:bottom w:val="single" w:sz="6" w:space="0" w:color="auto"/>
              <w:right w:val="single" w:sz="6" w:space="0" w:color="auto"/>
            </w:tcBorders>
          </w:tcPr>
          <w:p w14:paraId="266359E4" w14:textId="77777777" w:rsidR="00C5178F" w:rsidRPr="00C5178F" w:rsidRDefault="00C5178F" w:rsidP="00C5178F">
            <w:pPr>
              <w:autoSpaceDE w:val="0"/>
              <w:autoSpaceDN w:val="0"/>
              <w:adjustRightInd w:val="0"/>
              <w:spacing w:after="120"/>
              <w:rPr>
                <w:rFonts w:eastAsia="Times New Roman" w:cs="Arial"/>
                <w:sz w:val="18"/>
                <w:szCs w:val="18"/>
                <w:lang w:eastAsia="fr-FR"/>
              </w:rPr>
            </w:pPr>
            <w:r w:rsidRPr="00C5178F">
              <w:rPr>
                <w:rFonts w:eastAsia="Times New Roman" w:cs="Arial"/>
                <w:sz w:val="18"/>
                <w:szCs w:val="18"/>
                <w:lang w:eastAsia="fr-FR"/>
              </w:rPr>
              <w:t>EUICC_REQ36,PROC_REQ13</w:t>
            </w:r>
          </w:p>
        </w:tc>
      </w:tr>
      <w:tr w:rsidR="00C5178F" w:rsidRPr="00C5178F" w14:paraId="19082204"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472A160"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4CA5D2A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MNO2-S </w:t>
            </w:r>
            <w:r w:rsidRPr="00C5178F">
              <w:rPr>
                <w:rFonts w:cs="Arial"/>
                <w:color w:val="000000"/>
                <w:sz w:val="18"/>
                <w:szCs w:val="18"/>
                <w:lang w:eastAsia="ja-JP"/>
              </w:rPr>
              <w:t xml:space="preserve">→ </w:t>
            </w:r>
          </w:p>
          <w:p w14:paraId="108FA81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30362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E9A27B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4-GetEIS,</w:t>
            </w:r>
          </w:p>
          <w:p w14:paraId="3AF1B40D"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65952F2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273E3872" w14:textId="77777777" w:rsidR="00C5178F" w:rsidRPr="00C5178F" w:rsidRDefault="00C5178F" w:rsidP="00C5178F">
            <w:pPr>
              <w:autoSpaceDE w:val="0"/>
              <w:autoSpaceDN w:val="0"/>
              <w:adjustRightInd w:val="0"/>
              <w:rPr>
                <w:color w:val="000000"/>
                <w:sz w:val="18"/>
                <w:szCs w:val="18"/>
                <w:lang w:eastAsia="ja-JP"/>
              </w:rPr>
            </w:pPr>
          </w:p>
        </w:tc>
      </w:tr>
      <w:tr w:rsidR="00C5178F" w:rsidRPr="00C5178F" w14:paraId="63F76BEE"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680DBA8F" w14:textId="77777777" w:rsidR="00C5178F" w:rsidRPr="00C5178F" w:rsidRDefault="00C5178F" w:rsidP="00C5178F">
            <w:pPr>
              <w:keepLines/>
              <w:numPr>
                <w:ilvl w:val="0"/>
                <w:numId w:val="67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451"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1BAE83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2A6CB31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MNO2-S</w:t>
            </w:r>
          </w:p>
        </w:tc>
        <w:tc>
          <w:tcPr>
            <w:tcW w:w="3544" w:type="dxa"/>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271F837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7F02A38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4-GetEIS</w:t>
            </w:r>
            <w:r w:rsidRPr="00C5178F">
              <w:rPr>
                <w:color w:val="000000"/>
                <w:sz w:val="18"/>
                <w:szCs w:val="18"/>
                <w:lang w:eastAsia="ja-JP"/>
              </w:rPr>
              <w:t xml:space="preserve"> </w:t>
            </w:r>
          </w:p>
          <w:p w14:paraId="23492AB9"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409"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48F8AE3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shd w:val="clear" w:color="auto" w:fill="F2DBDB" w:themeFill="accent2" w:themeFillTint="33"/>
          </w:tcPr>
          <w:p w14:paraId="07410207" w14:textId="77777777" w:rsidR="00C5178F" w:rsidRPr="00C5178F" w:rsidRDefault="00C5178F" w:rsidP="00C5178F">
            <w:pPr>
              <w:autoSpaceDE w:val="0"/>
              <w:autoSpaceDN w:val="0"/>
              <w:adjustRightInd w:val="0"/>
              <w:rPr>
                <w:rFonts w:eastAsia="Times New Roman" w:cs="Arial"/>
                <w:sz w:val="18"/>
                <w:szCs w:val="18"/>
                <w:lang w:eastAsia="fr-FR"/>
              </w:rPr>
            </w:pPr>
            <w:r w:rsidRPr="00C5178F">
              <w:rPr>
                <w:rFonts w:eastAsia="Times New Roman" w:cs="Arial"/>
                <w:sz w:val="18"/>
                <w:szCs w:val="18"/>
                <w:lang w:eastAsia="fr-FR"/>
              </w:rPr>
              <w:t>PM_REQ22, PROC_REQ13</w:t>
            </w:r>
          </w:p>
        </w:tc>
      </w:tr>
    </w:tbl>
    <w:p w14:paraId="25F47BCE" w14:textId="77777777" w:rsidR="00C5178F" w:rsidRPr="00C5178F" w:rsidRDefault="00C5178F" w:rsidP="00C5178F">
      <w:pPr>
        <w:keepNext/>
        <w:keepLines/>
        <w:numPr>
          <w:ilvl w:val="2"/>
          <w:numId w:val="1"/>
        </w:numPr>
        <w:tabs>
          <w:tab w:val="left" w:pos="426"/>
        </w:tabs>
        <w:spacing w:before="240" w:after="60" w:line="276" w:lineRule="auto"/>
        <w:jc w:val="left"/>
        <w:outlineLvl w:val="2"/>
        <w:rPr>
          <w:rFonts w:eastAsia="Times New Roman" w:cs="Arial"/>
          <w:b/>
          <w:bCs/>
          <w:iCs/>
          <w:color w:val="000000"/>
          <w:sz w:val="24"/>
          <w:szCs w:val="26"/>
          <w:lang w:val="en-US" w:eastAsia="fr-FR"/>
        </w:rPr>
      </w:pPr>
      <w:bookmarkStart w:id="2977" w:name="_Toc448849207"/>
      <w:bookmarkStart w:id="2978" w:name="_Toc452452745"/>
      <w:bookmarkStart w:id="2979" w:name="_Toc514078185"/>
      <w:bookmarkStart w:id="2980" w:name="_Toc40714835"/>
      <w:bookmarkStart w:id="2981" w:name="_Toc54687413"/>
      <w:r w:rsidRPr="00C5178F">
        <w:rPr>
          <w:rFonts w:eastAsia="Times New Roman" w:cs="Arial"/>
          <w:b/>
          <w:bCs/>
          <w:iCs/>
          <w:sz w:val="24"/>
          <w:szCs w:val="26"/>
          <w:lang w:val="en-US" w:eastAsia="en-US"/>
        </w:rPr>
        <w:t>Update Connectivity Parameters Process</w:t>
      </w:r>
      <w:bookmarkEnd w:id="2977"/>
      <w:bookmarkEnd w:id="2978"/>
      <w:bookmarkEnd w:id="2979"/>
      <w:bookmarkEnd w:id="2980"/>
      <w:bookmarkEnd w:id="2981"/>
    </w:p>
    <w:p w14:paraId="2F3E485B"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Conformance Requirements</w:t>
      </w:r>
    </w:p>
    <w:p w14:paraId="036A9F95" w14:textId="77777777" w:rsidR="00C5178F" w:rsidRPr="00C5178F" w:rsidRDefault="00C5178F" w:rsidP="00C5178F">
      <w:pPr>
        <w:autoSpaceDE w:val="0"/>
        <w:autoSpaceDN w:val="0"/>
        <w:adjustRightInd w:val="0"/>
        <w:rPr>
          <w:b/>
        </w:rPr>
      </w:pPr>
    </w:p>
    <w:p w14:paraId="2C78C669" w14:textId="77777777" w:rsidR="00C5178F" w:rsidRPr="00C5178F" w:rsidRDefault="00C5178F" w:rsidP="00C5178F">
      <w:pPr>
        <w:autoSpaceDE w:val="0"/>
        <w:autoSpaceDN w:val="0"/>
        <w:adjustRightInd w:val="0"/>
        <w:rPr>
          <w:b/>
        </w:rPr>
      </w:pPr>
      <w:r w:rsidRPr="00C5178F">
        <w:rPr>
          <w:b/>
        </w:rPr>
        <w:t xml:space="preserve">References </w:t>
      </w:r>
    </w:p>
    <w:p w14:paraId="30607539" w14:textId="333494FA" w:rsidR="00C5178F" w:rsidRPr="00C5178F" w:rsidRDefault="00C5178F" w:rsidP="00C5178F">
      <w:pPr>
        <w:numPr>
          <w:ilvl w:val="0"/>
          <w:numId w:val="27"/>
        </w:numPr>
        <w:autoSpaceDE w:val="0"/>
        <w:autoSpaceDN w:val="0"/>
        <w:adjustRightInd w:val="0"/>
        <w:spacing w:before="0"/>
        <w:contextualSpacing/>
        <w:jc w:val="left"/>
        <w:rPr>
          <w:lang w:eastAsia="en-US"/>
        </w:rPr>
      </w:pPr>
      <w:r w:rsidRPr="00C5178F">
        <w:t xml:space="preserve">GSMA Remote Provisioning Architecture for Embedded UICC - Technical Specification </w:t>
      </w:r>
      <w:r w:rsidRPr="00C5178F">
        <w:fldChar w:fldCharType="begin"/>
      </w:r>
      <w:r w:rsidRPr="00C5178F">
        <w:instrText xml:space="preserve"> REF GSMA_ref2 \h </w:instrText>
      </w:r>
      <w:r w:rsidRPr="00C5178F">
        <w:fldChar w:fldCharType="separate"/>
      </w:r>
      <w:r w:rsidR="008B422D" w:rsidRPr="00C5178F">
        <w:rPr>
          <w:sz w:val="20"/>
          <w:szCs w:val="22"/>
          <w:lang w:eastAsia="de-DE" w:bidi="ar-SA"/>
        </w:rPr>
        <w:t>[2]</w:t>
      </w:r>
      <w:r w:rsidRPr="00C5178F">
        <w:fldChar w:fldCharType="end"/>
      </w:r>
    </w:p>
    <w:p w14:paraId="7F7DE5B1" w14:textId="77777777" w:rsidR="00C5178F" w:rsidRPr="00C5178F" w:rsidRDefault="00C5178F" w:rsidP="00C5178F">
      <w:pPr>
        <w:autoSpaceDE w:val="0"/>
        <w:autoSpaceDN w:val="0"/>
        <w:adjustRightInd w:val="0"/>
        <w:rPr>
          <w:b/>
        </w:rPr>
      </w:pPr>
      <w:r w:rsidRPr="00C5178F">
        <w:rPr>
          <w:b/>
        </w:rPr>
        <w:t>Requirements</w:t>
      </w:r>
    </w:p>
    <w:p w14:paraId="1BE1BD46"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9</w:t>
      </w:r>
    </w:p>
    <w:p w14:paraId="3E26F794"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1</w:t>
      </w:r>
    </w:p>
    <w:p w14:paraId="77F4B7BD" w14:textId="77777777" w:rsidR="00C5178F" w:rsidRPr="00C5178F" w:rsidRDefault="00C5178F" w:rsidP="00C5178F">
      <w:pPr>
        <w:keepNext/>
        <w:keepLines/>
        <w:numPr>
          <w:ilvl w:val="3"/>
          <w:numId w:val="1"/>
        </w:numPr>
        <w:spacing w:before="240" w:after="60" w:line="276" w:lineRule="auto"/>
        <w:jc w:val="left"/>
        <w:outlineLvl w:val="3"/>
        <w:rPr>
          <w:rFonts w:ascii="Arial Bold" w:eastAsia="Times New Roman" w:hAnsi="Arial Bold" w:cs="Arial"/>
          <w:b/>
          <w:iCs/>
          <w:szCs w:val="28"/>
          <w:lang w:eastAsia="en-US"/>
        </w:rPr>
      </w:pPr>
      <w:r w:rsidRPr="00C5178F">
        <w:rPr>
          <w:rFonts w:ascii="Arial Bold" w:eastAsia="Times New Roman" w:hAnsi="Arial Bold" w:cs="Arial"/>
          <w:b/>
          <w:iCs/>
          <w:szCs w:val="28"/>
          <w:lang w:eastAsia="en-US"/>
        </w:rPr>
        <w:t>Test Cases</w:t>
      </w:r>
    </w:p>
    <w:p w14:paraId="0239B8BD" w14:textId="77777777" w:rsidR="00C5178F" w:rsidRPr="00C5178F" w:rsidRDefault="00C5178F" w:rsidP="00C5178F">
      <w:pPr>
        <w:autoSpaceDE w:val="0"/>
        <w:autoSpaceDN w:val="0"/>
        <w:adjustRightInd w:val="0"/>
        <w:rPr>
          <w:rFonts w:cs="Arial"/>
          <w:b/>
          <w:bCs/>
          <w:color w:val="000000"/>
        </w:rPr>
      </w:pPr>
    </w:p>
    <w:p w14:paraId="7B70CD80"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General Initial Conditions</w:t>
      </w:r>
    </w:p>
    <w:p w14:paraId="3188931A"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1_S_ID</w:t>
      </w:r>
      <w:r w:rsidRPr="00C5178F">
        <w:rPr>
          <w:szCs w:val="22"/>
          <w:lang w:eastAsia="en-GB"/>
        </w:rPr>
        <w:t xml:space="preserve"> well known to the SM-SR-UT</w:t>
      </w:r>
    </w:p>
    <w:p w14:paraId="5F8010B4"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rFonts w:ascii="Courier New" w:hAnsi="Courier New" w:cs="Courier New"/>
          <w:szCs w:val="22"/>
          <w:lang w:eastAsia="en-GB"/>
        </w:rPr>
        <w:t>#MNO2_S_ID</w:t>
      </w:r>
      <w:r w:rsidRPr="00C5178F">
        <w:rPr>
          <w:szCs w:val="22"/>
          <w:lang w:eastAsia="en-GB"/>
        </w:rPr>
        <w:t xml:space="preserve"> well known to the SM-SR-UT</w:t>
      </w:r>
    </w:p>
    <w:p w14:paraId="4F0DB570"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rPr>
      </w:pPr>
      <w:r w:rsidRPr="00C5178F">
        <w:rPr>
          <w:szCs w:val="22"/>
          <w:lang w:eastAsia="en-GB"/>
        </w:rPr>
        <w:t xml:space="preserve">The Profile identified by </w:t>
      </w:r>
      <w:r w:rsidRPr="00C5178F">
        <w:rPr>
          <w:rFonts w:ascii="Courier New" w:hAnsi="Courier New" w:cs="Courier New"/>
          <w:szCs w:val="22"/>
          <w:lang w:eastAsia="en-GB"/>
        </w:rPr>
        <w:t>#ICCID</w:t>
      </w:r>
      <w:r w:rsidRPr="00C5178F">
        <w:rPr>
          <w:szCs w:val="22"/>
          <w:lang w:eastAsia="en-GB"/>
        </w:rPr>
        <w:t xml:space="preserve"> is owned by MNO2-S and is in Enabled state</w:t>
      </w:r>
    </w:p>
    <w:p w14:paraId="5BF660AE" w14:textId="77777777" w:rsidR="00C5178F" w:rsidRPr="00C5178F" w:rsidRDefault="00C5178F" w:rsidP="00C5178F">
      <w:pPr>
        <w:numPr>
          <w:ilvl w:val="0"/>
          <w:numId w:val="9"/>
        </w:numPr>
        <w:tabs>
          <w:tab w:val="left" w:pos="680"/>
        </w:tabs>
        <w:spacing w:before="0" w:line="276" w:lineRule="auto"/>
        <w:contextualSpacing/>
        <w:jc w:val="left"/>
        <w:rPr>
          <w:szCs w:val="22"/>
          <w:lang w:eastAsia="en-GB" w:bidi="ar-SA"/>
        </w:rPr>
      </w:pPr>
      <w:r w:rsidRPr="00C5178F">
        <w:rPr>
          <w:szCs w:val="22"/>
          <w:lang w:eastAsia="en-GB"/>
        </w:rPr>
        <w:t xml:space="preserve">The SM-SR-UT is able to communicate with the network linked to the default Enabled Profile of the eUICC (identified by </w:t>
      </w:r>
      <w:r w:rsidRPr="00C5178F">
        <w:rPr>
          <w:rFonts w:ascii="Courier New" w:hAnsi="Courier New" w:cs="Courier New"/>
          <w:szCs w:val="22"/>
          <w:lang w:eastAsia="en-GB"/>
        </w:rPr>
        <w:t>#ICCID</w:t>
      </w:r>
      <w:r w:rsidRPr="00C5178F">
        <w:rPr>
          <w:szCs w:val="22"/>
          <w:lang w:eastAsia="en-GB"/>
        </w:rPr>
        <w:t>)</w:t>
      </w:r>
    </w:p>
    <w:p w14:paraId="15E7C8A2" w14:textId="77777777" w:rsidR="00C5178F" w:rsidRPr="00C5178F" w:rsidRDefault="00C5178F" w:rsidP="00C5178F">
      <w:pPr>
        <w:numPr>
          <w:ilvl w:val="1"/>
          <w:numId w:val="9"/>
        </w:numPr>
        <w:tabs>
          <w:tab w:val="left" w:pos="1021"/>
        </w:tabs>
        <w:spacing w:before="0" w:line="276" w:lineRule="auto"/>
        <w:contextualSpacing/>
        <w:jc w:val="left"/>
        <w:rPr>
          <w:szCs w:val="22"/>
          <w:lang w:eastAsia="en-GB" w:bidi="ar-SA"/>
        </w:rPr>
      </w:pPr>
      <w:r w:rsidRPr="00C5178F">
        <w:rPr>
          <w:szCs w:val="22"/>
          <w:lang w:eastAsia="en-GB"/>
        </w:rPr>
        <w:t xml:space="preserve">It means that the SM-SR-UT knows the Connectivity Parameters of the MNO’s network related to the default Enabled Profile (i.e. </w:t>
      </w:r>
      <w:r w:rsidRPr="00C5178F">
        <w:rPr>
          <w:rFonts w:ascii="Courier New" w:hAnsi="Courier New" w:cs="Courier New"/>
          <w:szCs w:val="22"/>
          <w:lang w:eastAsia="en-GB"/>
        </w:rPr>
        <w:t>#MNO2_CON_NAN, #MNO2_CON_LOGIN, #MNO2_CON_PWD</w:t>
      </w:r>
      <w:r w:rsidRPr="00C5178F">
        <w:rPr>
          <w:szCs w:val="22"/>
          <w:lang w:eastAsia="en-GB"/>
        </w:rPr>
        <w:t>)</w:t>
      </w:r>
    </w:p>
    <w:p w14:paraId="7808A506" w14:textId="77777777" w:rsidR="00C5178F" w:rsidRPr="00C5178F" w:rsidRDefault="00C5178F" w:rsidP="00C5178F">
      <w:pPr>
        <w:numPr>
          <w:ilvl w:val="0"/>
          <w:numId w:val="9"/>
        </w:numPr>
        <w:tabs>
          <w:tab w:val="left" w:pos="680"/>
        </w:tabs>
        <w:spacing w:before="0" w:after="200" w:line="276" w:lineRule="auto"/>
        <w:contextualSpacing/>
        <w:jc w:val="left"/>
        <w:rPr>
          <w:szCs w:val="22"/>
          <w:lang w:eastAsia="en-GB" w:bidi="ar-SA"/>
        </w:rPr>
      </w:pPr>
      <w:r w:rsidRPr="00C5178F">
        <w:rPr>
          <w:szCs w:val="22"/>
          <w:lang w:eastAsia="en-GB"/>
        </w:rPr>
        <w:t xml:space="preserve">The eUICC identified by </w:t>
      </w:r>
      <w:r w:rsidRPr="00C5178F">
        <w:rPr>
          <w:rFonts w:ascii="Courier New" w:hAnsi="Courier New" w:cs="Courier New"/>
          <w:szCs w:val="22"/>
          <w:lang w:eastAsia="en-GB"/>
        </w:rPr>
        <w:t>#EID</w:t>
      </w:r>
      <w:r w:rsidRPr="00C5178F">
        <w:rPr>
          <w:szCs w:val="22"/>
          <w:lang w:eastAsia="en-GB"/>
        </w:rPr>
        <w:t xml:space="preserve"> has been initially provisioned on the SM-SR-UT using the </w:t>
      </w:r>
      <w:r w:rsidRPr="00C5178F">
        <w:rPr>
          <w:rFonts w:ascii="Courier New" w:hAnsi="Courier New" w:cs="Courier New"/>
          <w:szCs w:val="22"/>
          <w:lang w:eastAsia="en-GB"/>
        </w:rPr>
        <w:t>#EIS_RPS</w:t>
      </w:r>
    </w:p>
    <w:p w14:paraId="7EAFBD87" w14:textId="77777777" w:rsidR="00C5178F" w:rsidRPr="00C5178F" w:rsidRDefault="00C5178F" w:rsidP="00C5178F">
      <w:pPr>
        <w:keepNext/>
        <w:keepLines/>
        <w:numPr>
          <w:ilvl w:val="4"/>
          <w:numId w:val="1"/>
        </w:numPr>
        <w:tabs>
          <w:tab w:val="clear" w:pos="1304"/>
          <w:tab w:val="num" w:pos="1730"/>
        </w:tabs>
        <w:spacing w:before="240" w:after="60" w:line="276" w:lineRule="auto"/>
        <w:jc w:val="left"/>
        <w:outlineLvl w:val="4"/>
        <w:rPr>
          <w:rFonts w:ascii="Arial Bold" w:eastAsia="Times New Roman" w:hAnsi="Arial Bold" w:cs="Arial"/>
          <w:b/>
          <w:bCs/>
          <w:szCs w:val="26"/>
          <w:lang w:val="en-US" w:eastAsia="en-US"/>
        </w:rPr>
      </w:pPr>
      <w:bookmarkStart w:id="2982" w:name="_Ref399778362"/>
      <w:r w:rsidRPr="00C5178F">
        <w:rPr>
          <w:rFonts w:ascii="Arial Bold" w:eastAsia="Times New Roman" w:hAnsi="Arial Bold" w:cs="Arial"/>
          <w:b/>
          <w:bCs/>
          <w:szCs w:val="26"/>
          <w:lang w:val="en-US" w:eastAsia="en-US"/>
        </w:rPr>
        <w:lastRenderedPageBreak/>
        <w:t>TC.PROC.UCP.1: UpdateConnectivityParameters</w:t>
      </w:r>
      <w:bookmarkEnd w:id="2982"/>
    </w:p>
    <w:p w14:paraId="3706E90B" w14:textId="77777777" w:rsidR="00C5178F" w:rsidRPr="00C5178F" w:rsidRDefault="00C5178F" w:rsidP="00C5178F">
      <w:pPr>
        <w:autoSpaceDE w:val="0"/>
        <w:autoSpaceDN w:val="0"/>
        <w:adjustRightInd w:val="0"/>
        <w:rPr>
          <w:rFonts w:eastAsia="Times New Roman" w:cs="Arial"/>
          <w:b/>
          <w:bCs/>
          <w:color w:val="000000"/>
          <w:lang w:eastAsia="fr-FR"/>
        </w:rPr>
      </w:pPr>
      <w:r w:rsidRPr="00C5178F">
        <w:rPr>
          <w:rFonts w:eastAsia="Times New Roman" w:cs="Arial"/>
          <w:b/>
          <w:bCs/>
          <w:color w:val="000000"/>
          <w:lang w:eastAsia="fr-FR"/>
        </w:rPr>
        <w:t>Test Purpose</w:t>
      </w:r>
    </w:p>
    <w:p w14:paraId="1F270E5C" w14:textId="77777777" w:rsidR="00C5178F" w:rsidRPr="00C5178F" w:rsidRDefault="00C5178F" w:rsidP="00C5178F">
      <w:pPr>
        <w:autoSpaceDE w:val="0"/>
        <w:autoSpaceDN w:val="0"/>
        <w:adjustRightInd w:val="0"/>
        <w:rPr>
          <w:rFonts w:eastAsia="Times New Roman" w:cs="Arial"/>
          <w:b/>
          <w:bCs/>
          <w:color w:val="000000"/>
          <w:lang w:eastAsia="fr-FR"/>
        </w:rPr>
      </w:pPr>
    </w:p>
    <w:p w14:paraId="385E9E36" w14:textId="77777777" w:rsidR="00C5178F" w:rsidRPr="00C5178F" w:rsidRDefault="00C5178F" w:rsidP="00C5178F">
      <w:pPr>
        <w:autoSpaceDE w:val="0"/>
        <w:autoSpaceDN w:val="0"/>
        <w:adjustRightInd w:val="0"/>
        <w:rPr>
          <w:rFonts w:eastAsia="Times New Roman" w:cs="Arial"/>
          <w:i/>
          <w:iCs/>
          <w:color w:val="000000"/>
          <w:lang w:eastAsia="fr-FR"/>
        </w:rPr>
      </w:pPr>
      <w:r w:rsidRPr="00C5178F">
        <w:rPr>
          <w:rFonts w:eastAsia="Times New Roman" w:cs="Arial"/>
          <w:i/>
          <w:iCs/>
          <w:color w:val="000000"/>
          <w:lang w:eastAsia="fr-FR"/>
        </w:rPr>
        <w:t>To ensure the Connectivity Parameters can be updated by the SM-SR when the SM-DP requests it.</w:t>
      </w:r>
    </w:p>
    <w:p w14:paraId="20E85FB3" w14:textId="77777777" w:rsidR="00C5178F" w:rsidRPr="00C5178F" w:rsidRDefault="00C5178F" w:rsidP="00C5178F">
      <w:pPr>
        <w:autoSpaceDE w:val="0"/>
        <w:autoSpaceDN w:val="0"/>
        <w:adjustRightInd w:val="0"/>
        <w:rPr>
          <w:rFonts w:eastAsia="Times New Roman" w:cs="Arial"/>
          <w:i/>
          <w:iCs/>
          <w:color w:val="000000"/>
          <w:lang w:eastAsia="fr-FR"/>
        </w:rPr>
      </w:pPr>
    </w:p>
    <w:p w14:paraId="0DAC26F4"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r w:rsidRPr="00C5178F">
        <w:rPr>
          <w:rFonts w:eastAsia="Calibri" w:cs="Arial"/>
          <w:b/>
          <w:bCs/>
          <w:color w:val="000000"/>
          <w:szCs w:val="22"/>
          <w:lang w:val="en-US" w:eastAsia="en-US" w:bidi="ar-SA"/>
        </w:rPr>
        <w:t>Test Environment</w:t>
      </w:r>
    </w:p>
    <w:p w14:paraId="205F18B6" w14:textId="77777777" w:rsidR="00C5178F" w:rsidRPr="00C5178F" w:rsidRDefault="00C5178F" w:rsidP="00C5178F">
      <w:pPr>
        <w:tabs>
          <w:tab w:val="left" w:pos="680"/>
        </w:tabs>
        <w:spacing w:before="0" w:after="200" w:line="276" w:lineRule="auto"/>
        <w:contextualSpacing/>
        <w:jc w:val="left"/>
        <w:rPr>
          <w:rFonts w:eastAsia="Calibri" w:cs="Arial"/>
          <w:b/>
          <w:bCs/>
          <w:color w:val="000000"/>
          <w:szCs w:val="22"/>
          <w:lang w:val="en-US" w:eastAsia="en-US" w:bidi="ar-SA"/>
        </w:rPr>
      </w:pPr>
    </w:p>
    <w:p w14:paraId="7B43CF30" w14:textId="77777777" w:rsidR="00C5178F" w:rsidRPr="00C5178F" w:rsidRDefault="00C5178F" w:rsidP="00C5178F">
      <w:pPr>
        <w:tabs>
          <w:tab w:val="left" w:pos="680"/>
        </w:tabs>
        <w:spacing w:before="0" w:line="276" w:lineRule="auto"/>
        <w:contextualSpacing/>
        <w:jc w:val="left"/>
        <w:rPr>
          <w:rFonts w:eastAsia="Times New Roman" w:cs="Arial"/>
          <w:b/>
          <w:iCs/>
          <w:color w:val="000000"/>
          <w:szCs w:val="22"/>
          <w:lang w:eastAsia="fr-FR" w:bidi="ar-SA"/>
        </w:rPr>
      </w:pPr>
      <w:r w:rsidRPr="00C5178F">
        <w:rPr>
          <w:rFonts w:cs="Arial"/>
          <w:b/>
          <w:bCs/>
          <w:noProof/>
          <w:color w:val="000000"/>
          <w:szCs w:val="22"/>
          <w:lang w:eastAsia="en-GB" w:bidi="ar-SA"/>
        </w:rPr>
        <mc:AlternateContent>
          <mc:Choice Requires="wpc">
            <w:drawing>
              <wp:anchor distT="0" distB="0" distL="114300" distR="114300" simplePos="0" relativeHeight="251744256" behindDoc="0" locked="0" layoutInCell="1" allowOverlap="0" wp14:anchorId="50D06DEB" wp14:editId="6715C40F">
                <wp:simplePos x="0" y="0"/>
                <wp:positionH relativeFrom="page">
                  <wp:align>center</wp:align>
                </wp:positionH>
                <wp:positionV relativeFrom="paragraph">
                  <wp:posOffset>8255</wp:posOffset>
                </wp:positionV>
                <wp:extent cx="5486400" cy="1578610"/>
                <wp:effectExtent l="0" t="0" r="0" b="0"/>
                <wp:wrapTopAndBottom/>
                <wp:docPr id="2684" name="Zone de dessin 24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77" name="Rectangle 2577"/>
                        <wps:cNvSpPr/>
                        <wps:spPr>
                          <a:xfrm>
                            <a:off x="6180" y="0"/>
                            <a:ext cx="761568" cy="388188"/>
                          </a:xfrm>
                          <a:prstGeom prst="rect">
                            <a:avLst/>
                          </a:prstGeom>
                          <a:solidFill>
                            <a:srgbClr val="9BBB59"/>
                          </a:solidFill>
                          <a:ln w="25400" cap="flat" cmpd="sng" algn="ctr">
                            <a:solidFill>
                              <a:srgbClr val="9BBB59">
                                <a:shade val="50000"/>
                              </a:srgbClr>
                            </a:solidFill>
                            <a:prstDash val="solid"/>
                          </a:ln>
                          <a:effectLst/>
                        </wps:spPr>
                        <wps:txbx>
                          <w:txbxContent>
                            <w:p w14:paraId="54BEB732" w14:textId="77777777" w:rsidR="00C5178F" w:rsidRDefault="00C5178F" w:rsidP="00C5178F">
                              <w:pPr>
                                <w:pStyle w:val="NormalWeb"/>
                                <w:jc w:val="center"/>
                              </w:pPr>
                              <w:r>
                                <w:rPr>
                                  <w:rFonts w:ascii="Arial" w:hAnsi="Arial"/>
                                  <w:b/>
                                  <w:bCs/>
                                  <w:sz w:val="20"/>
                                  <w:szCs w:val="20"/>
                                </w:rPr>
                                <w:t>SM-DP-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78" name="Connecteur droit 2345"/>
                        <wps:cNvCnPr/>
                        <wps:spPr>
                          <a:xfrm>
                            <a:off x="386964" y="388188"/>
                            <a:ext cx="341" cy="992039"/>
                          </a:xfrm>
                          <a:prstGeom prst="line">
                            <a:avLst/>
                          </a:prstGeom>
                          <a:noFill/>
                          <a:ln w="28575" cap="flat" cmpd="sng" algn="ctr">
                            <a:solidFill>
                              <a:srgbClr val="9BBB59">
                                <a:lumMod val="75000"/>
                              </a:srgbClr>
                            </a:solidFill>
                            <a:prstDash val="solid"/>
                          </a:ln>
                          <a:effectLst/>
                        </wps:spPr>
                        <wps:bodyPr/>
                      </wps:wsp>
                      <wps:wsp>
                        <wps:cNvPr id="2579" name="Rectangle 2579"/>
                        <wps:cNvSpPr/>
                        <wps:spPr>
                          <a:xfrm>
                            <a:off x="2188373" y="0"/>
                            <a:ext cx="861060" cy="429260"/>
                          </a:xfrm>
                          <a:prstGeom prst="rect">
                            <a:avLst/>
                          </a:prstGeom>
                          <a:solidFill>
                            <a:srgbClr val="C0504D"/>
                          </a:solidFill>
                          <a:ln w="25400" cap="flat" cmpd="sng" algn="ctr">
                            <a:solidFill>
                              <a:srgbClr val="C0504D">
                                <a:shade val="50000"/>
                              </a:srgbClr>
                            </a:solidFill>
                            <a:prstDash val="solid"/>
                          </a:ln>
                          <a:effectLst/>
                        </wps:spPr>
                        <wps:txbx>
                          <w:txbxContent>
                            <w:p w14:paraId="59421D8A" w14:textId="77777777" w:rsidR="00C5178F" w:rsidRDefault="00C5178F" w:rsidP="00C5178F">
                              <w:pPr>
                                <w:pStyle w:val="NormalWeb"/>
                                <w:jc w:val="center"/>
                              </w:pPr>
                              <w:r>
                                <w:rPr>
                                  <w:rFonts w:ascii="Arial" w:hAnsi="Arial"/>
                                  <w:b/>
                                  <w:bCs/>
                                  <w:sz w:val="20"/>
                                  <w:szCs w:val="20"/>
                                </w:rPr>
                                <w:t>SM-SR-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0" name="Connecteur droit 2347"/>
                        <wps:cNvCnPr/>
                        <wps:spPr>
                          <a:xfrm>
                            <a:off x="2618903" y="429260"/>
                            <a:ext cx="0" cy="950967"/>
                          </a:xfrm>
                          <a:prstGeom prst="line">
                            <a:avLst/>
                          </a:prstGeom>
                          <a:noFill/>
                          <a:ln w="28575" cap="flat" cmpd="sng" algn="ctr">
                            <a:solidFill>
                              <a:srgbClr val="F79646">
                                <a:lumMod val="50000"/>
                              </a:srgbClr>
                            </a:solidFill>
                            <a:prstDash val="solid"/>
                          </a:ln>
                          <a:effectLst/>
                        </wps:spPr>
                        <wps:bodyPr/>
                      </wps:wsp>
                      <wps:wsp>
                        <wps:cNvPr id="2581" name="Connecteur droit 2350"/>
                        <wps:cNvCnPr/>
                        <wps:spPr>
                          <a:xfrm>
                            <a:off x="4716128" y="429127"/>
                            <a:ext cx="4263" cy="951100"/>
                          </a:xfrm>
                          <a:prstGeom prst="line">
                            <a:avLst/>
                          </a:prstGeom>
                          <a:noFill/>
                          <a:ln w="28575" cap="flat" cmpd="sng" algn="ctr">
                            <a:solidFill>
                              <a:sysClr val="windowText" lastClr="000000">
                                <a:lumMod val="50000"/>
                                <a:lumOff val="50000"/>
                              </a:sysClr>
                            </a:solidFill>
                            <a:prstDash val="solid"/>
                          </a:ln>
                          <a:effectLst/>
                        </wps:spPr>
                        <wps:bodyPr/>
                      </wps:wsp>
                      <wps:wsp>
                        <wps:cNvPr id="2582" name="Connecteur droit avec flèche 2351"/>
                        <wps:cNvCnPr/>
                        <wps:spPr>
                          <a:xfrm flipV="1">
                            <a:off x="386101" y="1008902"/>
                            <a:ext cx="2231409" cy="38"/>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wps:wsp>
                        <wps:cNvPr id="2583" name="Zone de texte 2"/>
                        <wps:cNvSpPr txBox="1">
                          <a:spLocks noChangeArrowheads="1"/>
                        </wps:cNvSpPr>
                        <wps:spPr bwMode="auto">
                          <a:xfrm>
                            <a:off x="430435" y="738898"/>
                            <a:ext cx="4218378" cy="216000"/>
                          </a:xfrm>
                          <a:prstGeom prst="rect">
                            <a:avLst/>
                          </a:prstGeom>
                          <a:solidFill>
                            <a:sysClr val="window" lastClr="FFFFFF"/>
                          </a:solidFill>
                          <a:ln w="9525">
                            <a:noFill/>
                            <a:miter lim="800000"/>
                            <a:headEnd/>
                            <a:tailEnd/>
                          </a:ln>
                        </wps:spPr>
                        <wps:txbx>
                          <w:txbxContent>
                            <w:p w14:paraId="78B04722" w14:textId="77777777" w:rsidR="00C5178F" w:rsidRPr="00837450" w:rsidRDefault="00C5178F" w:rsidP="00C5178F">
                              <w:pPr>
                                <w:pStyle w:val="NormalWeb"/>
                                <w:spacing w:before="0"/>
                                <w:rPr>
                                  <w:sz w:val="20"/>
                                </w:rPr>
                              </w:pPr>
                              <w:r w:rsidRPr="0001459D">
                                <w:rPr>
                                  <w:rFonts w:ascii="Courier New" w:hAnsi="Courier New"/>
                                  <w:color w:val="000000"/>
                                  <w:sz w:val="16"/>
                                  <w:szCs w:val="20"/>
                                </w:rPr>
                                <w:t>E</w:t>
                              </w:r>
                              <w:r>
                                <w:rPr>
                                  <w:rFonts w:ascii="Courier New" w:hAnsi="Courier New"/>
                                  <w:color w:val="000000"/>
                                  <w:sz w:val="16"/>
                                  <w:szCs w:val="20"/>
                                </w:rPr>
                                <w:t>S3-</w:t>
                              </w:r>
                              <w:r w:rsidRPr="00EF5454">
                                <w:rPr>
                                  <w:rFonts w:ascii="Courier New" w:hAnsi="Courier New"/>
                                  <w:sz w:val="16"/>
                                  <w:szCs w:val="20"/>
                                </w:rPr>
                                <w:t>UpdateConnectivityParameters(ES8-UpdateConnectivityParameters)</w:t>
                              </w:r>
                            </w:p>
                            <w:p w14:paraId="1DA5DE16" w14:textId="77777777" w:rsidR="00C5178F" w:rsidRPr="0001459D" w:rsidRDefault="00C5178F" w:rsidP="00C5178F">
                              <w:pPr>
                                <w:pStyle w:val="NormalWeb"/>
                                <w:spacing w:before="0"/>
                                <w:rPr>
                                  <w:sz w:val="20"/>
                                </w:rPr>
                              </w:pPr>
                            </w:p>
                          </w:txbxContent>
                        </wps:txbx>
                        <wps:bodyPr rot="0" vert="horz" wrap="square" lIns="91440" tIns="45720" rIns="91440" bIns="45720" anchor="t" anchorCtr="0">
                          <a:noAutofit/>
                        </wps:bodyPr>
                      </wps:wsp>
                      <wps:wsp>
                        <wps:cNvPr id="2584" name="Connecteur droit avec flèche 2353"/>
                        <wps:cNvCnPr/>
                        <wps:spPr>
                          <a:xfrm>
                            <a:off x="2621476" y="1007868"/>
                            <a:ext cx="2098198" cy="0"/>
                          </a:xfrm>
                          <a:prstGeom prst="straightConnector1">
                            <a:avLst/>
                          </a:prstGeom>
                          <a:noFill/>
                          <a:ln w="9525" cap="flat" cmpd="sng" algn="ctr">
                            <a:solidFill>
                              <a:sysClr val="windowText" lastClr="000000">
                                <a:lumMod val="65000"/>
                                <a:lumOff val="35000"/>
                              </a:sysClr>
                            </a:solidFill>
                            <a:prstDash val="solid"/>
                            <a:headEnd type="arrow"/>
                            <a:tailEnd type="arrow"/>
                          </a:ln>
                          <a:effectLst/>
                        </wps:spPr>
                        <wps:bodyPr/>
                      </wps:wsp>
                      <wpg:wgp>
                        <wpg:cNvPr id="2585" name="Groupe 2414"/>
                        <wpg:cNvGrpSpPr/>
                        <wpg:grpSpPr>
                          <a:xfrm>
                            <a:off x="4277547" y="9"/>
                            <a:ext cx="861060" cy="429260"/>
                            <a:chOff x="0" y="0"/>
                            <a:chExt cx="861060" cy="429260"/>
                          </a:xfrm>
                        </wpg:grpSpPr>
                        <wps:wsp>
                          <wps:cNvPr id="2586" name="Rectangle 2586"/>
                          <wps:cNvSpPr/>
                          <wps:spPr>
                            <a:xfrm>
                              <a:off x="0" y="0"/>
                              <a:ext cx="861060" cy="429260"/>
                            </a:xfrm>
                            <a:prstGeom prst="rect">
                              <a:avLst/>
                            </a:prstGeom>
                            <a:solidFill>
                              <a:sysClr val="window" lastClr="FFFFFF">
                                <a:lumMod val="85000"/>
                              </a:sysClr>
                            </a:solidFill>
                            <a:ln w="25400" cap="flat" cmpd="sng" algn="ctr">
                              <a:solidFill>
                                <a:sysClr val="windowText" lastClr="000000">
                                  <a:lumMod val="50000"/>
                                  <a:lumOff val="50000"/>
                                </a:sysClr>
                              </a:solidFill>
                              <a:prstDash val="solid"/>
                            </a:ln>
                            <a:effectLst/>
                          </wps:spPr>
                          <wps:txbx>
                            <w:txbxContent>
                              <w:p w14:paraId="30F79B17" w14:textId="77777777" w:rsidR="00C5178F" w:rsidRDefault="00C5178F" w:rsidP="00C5178F">
                                <w:pPr>
                                  <w:pStyle w:val="NormalWeb"/>
                                  <w:spacing w:before="0"/>
                                  <w:jc w:val="center"/>
                                </w:pPr>
                                <w:r>
                                  <w:rPr>
                                    <w:rFonts w:ascii="Arial" w:hAnsi="Arial"/>
                                    <w:b/>
                                    <w:bCs/>
                                    <w:color w:val="7F7F7F"/>
                                    <w:sz w:val="20"/>
                                    <w:szCs w:val="20"/>
                                  </w:rPr>
                                  <w:t>Devi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7" name="Zone de texte 3"/>
                          <wps:cNvSpPr txBox="1"/>
                          <wps:spPr>
                            <a:xfrm>
                              <a:off x="144604" y="215550"/>
                              <a:ext cx="567689" cy="213359"/>
                            </a:xfrm>
                            <a:prstGeom prst="rect">
                              <a:avLst/>
                            </a:prstGeom>
                            <a:noFill/>
                            <a:ln w="3175">
                              <a:solidFill>
                                <a:sysClr val="windowText" lastClr="000000">
                                  <a:lumMod val="50000"/>
                                  <a:lumOff val="50000"/>
                                </a:sysClr>
                              </a:solidFill>
                            </a:ln>
                            <a:effectLst/>
                          </wps:spPr>
                          <wps:txbx>
                            <w:txbxContent>
                              <w:p w14:paraId="3ED22DD7" w14:textId="77777777" w:rsidR="00C5178F" w:rsidRDefault="00C5178F" w:rsidP="00C5178F">
                                <w:pPr>
                                  <w:pStyle w:val="NormalWeb"/>
                                  <w:spacing w:before="0"/>
                                </w:pPr>
                                <w:r>
                                  <w:rPr>
                                    <w:rFonts w:ascii="Arial" w:hAnsi="Arial"/>
                                    <w:b/>
                                    <w:bCs/>
                                    <w:color w:val="7F7F7F"/>
                                    <w:sz w:val="20"/>
                                    <w:szCs w:val="20"/>
                                    <w:lang w:val="fr-FR"/>
                                  </w:rPr>
                                  <w:t>eUICC</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c:wpc>
                  </a:graphicData>
                </a:graphic>
                <wp14:sizeRelH relativeFrom="margin">
                  <wp14:pctWidth>0</wp14:pctWidth>
                </wp14:sizeRelH>
                <wp14:sizeRelV relativeFrom="margin">
                  <wp14:pctHeight>0</wp14:pctHeight>
                </wp14:sizeRelV>
              </wp:anchor>
            </w:drawing>
          </mc:Choice>
          <mc:Fallback>
            <w:pict>
              <v:group w14:anchorId="50D06DEB" id="Zone de dessin 2438" o:spid="_x0000_s3237" editas="canvas" style="position:absolute;margin-left:0;margin-top:.65pt;width:6in;height:124.3pt;z-index:251744256;mso-position-horizontal:center;mso-position-horizontal-relative:page;mso-position-vertical-relative:text;mso-width-relative:margin;mso-height-relative:margin" coordsize="54864,15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" o:allowoverlap="f">
                <v:shape id="_x0000_s3238" type="#_x0000_t75" style="position:absolute;width:54864;height:15786;visibility:visible;mso-wrap-style:square">
                  <v:fill o:detectmouseclick="t"/>
                  <v:path o:connecttype="none"/>
                </v:shape>
                <v:rect id="Rectangle 2577" o:spid="_x0000_s3239" style="position:absolute;left:61;width:7616;height:38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" fillcolor="#9bbb59" strokecolor="#71893f" strokeweight="2pt">
                  <v:textbox>
                    <w:txbxContent>
                      <w:p w14:paraId="54BEB732" w14:textId="77777777" w:rsidR="00C5178F" w:rsidRDefault="00C5178F" w:rsidP="00C5178F">
                        <w:pPr>
                          <w:pStyle w:val="NormalWeb"/>
                          <w:jc w:val="center"/>
                        </w:pPr>
                        <w:r>
                          <w:rPr>
                            <w:rFonts w:ascii="Arial" w:hAnsi="Arial"/>
                            <w:b/>
                            <w:bCs/>
                            <w:sz w:val="20"/>
                            <w:szCs w:val="20"/>
                          </w:rPr>
                          <w:t>SM-DP-S</w:t>
                        </w:r>
                      </w:p>
                    </w:txbxContent>
                  </v:textbox>
                </v:rect>
                <v:line id="Connecteur droit 2345" o:spid="_x0000_s3240" style="position:absolute;visibility:visible;mso-wrap-style:square" from="3869,3881" to="3873,1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" strokecolor="#77933c" strokeweight="2.25pt"/>
                <v:rect id="Rectangle 2579" o:spid="_x0000_s3241" style="position:absolute;left:21883;width:86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" fillcolor="#c0504d" strokecolor="#8c3836" strokeweight="2pt">
                  <v:textbox>
                    <w:txbxContent>
                      <w:p w14:paraId="59421D8A" w14:textId="77777777" w:rsidR="00C5178F" w:rsidRDefault="00C5178F" w:rsidP="00C5178F">
                        <w:pPr>
                          <w:pStyle w:val="NormalWeb"/>
                          <w:jc w:val="center"/>
                        </w:pPr>
                        <w:r>
                          <w:rPr>
                            <w:rFonts w:ascii="Arial" w:hAnsi="Arial"/>
                            <w:b/>
                            <w:bCs/>
                            <w:sz w:val="20"/>
                            <w:szCs w:val="20"/>
                          </w:rPr>
                          <w:t>SM-SR-UT</w:t>
                        </w:r>
                      </w:p>
                    </w:txbxContent>
                  </v:textbox>
                </v:rect>
                <v:line id="Connecteur droit 2347" o:spid="_x0000_s3242" style="position:absolute;visibility:visible;mso-wrap-style:square" from="26189,4292" to="26189,1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" strokecolor="#984807" strokeweight="2.25pt"/>
                <v:line id="Connecteur droit 2350" o:spid="_x0000_s3243" style="position:absolute;visibility:visible;mso-wrap-style:square" from="47161,4291" to="47203,13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" strokecolor="#7f7f7f" strokeweight="2.25pt"/>
                <v:shape id="Connecteur droit avec flèche 2351" o:spid="_x0000_s3244" type="#_x0000_t32" style="position:absolute;left:3861;top:10089;width:2231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" strokecolor="#4a7ebb">
                  <v:stroke startarrow="open" endarrow="open"/>
                </v:shape>
                <v:shape id="_x0000_s3245" type="#_x0000_t202" style="position:absolute;left:4304;top:7388;width:42184;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" fillcolor="window" stroked="f">
                  <v:textbox>
                    <w:txbxContent>
                      <w:p w14:paraId="78B04722" w14:textId="77777777" w:rsidR="00C5178F" w:rsidRPr="00837450" w:rsidRDefault="00C5178F" w:rsidP="00C5178F">
                        <w:pPr>
                          <w:pStyle w:val="NormalWeb"/>
                          <w:spacing w:before="0"/>
                          <w:rPr>
                            <w:sz w:val="20"/>
                          </w:rPr>
                        </w:pPr>
                        <w:r w:rsidRPr="0001459D">
                          <w:rPr>
                            <w:rFonts w:ascii="Courier New" w:hAnsi="Courier New"/>
                            <w:color w:val="000000"/>
                            <w:sz w:val="16"/>
                            <w:szCs w:val="20"/>
                          </w:rPr>
                          <w:t>E</w:t>
                        </w:r>
                        <w:r>
                          <w:rPr>
                            <w:rFonts w:ascii="Courier New" w:hAnsi="Courier New"/>
                            <w:color w:val="000000"/>
                            <w:sz w:val="16"/>
                            <w:szCs w:val="20"/>
                          </w:rPr>
                          <w:t>S3-</w:t>
                        </w:r>
                        <w:r w:rsidRPr="00EF5454">
                          <w:rPr>
                            <w:rFonts w:ascii="Courier New" w:hAnsi="Courier New"/>
                            <w:sz w:val="16"/>
                            <w:szCs w:val="20"/>
                          </w:rPr>
                          <w:t>UpdateConnectivityParameters(ES8-UpdateConnectivityParameters)</w:t>
                        </w:r>
                      </w:p>
                      <w:p w14:paraId="1DA5DE16" w14:textId="77777777" w:rsidR="00C5178F" w:rsidRPr="0001459D" w:rsidRDefault="00C5178F" w:rsidP="00C5178F">
                        <w:pPr>
                          <w:pStyle w:val="NormalWeb"/>
                          <w:spacing w:before="0"/>
                          <w:rPr>
                            <w:sz w:val="20"/>
                          </w:rPr>
                        </w:pPr>
                      </w:p>
                    </w:txbxContent>
                  </v:textbox>
                </v:shape>
                <v:shape id="Connecteur droit avec flèche 2353" o:spid="_x0000_s3246" type="#_x0000_t32" style="position:absolute;left:26214;top:10078;width:20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" strokecolor="#595959">
                  <v:stroke startarrow="open" endarrow="open"/>
                </v:shape>
                <v:group id="Groupe 2414" o:spid="_x0000_s3247" style="position:absolute;left:42775;width:8611;height:4292" coordsize="8610,4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">
                  <v:rect id="Rectangle 2586" o:spid="_x0000_s3248" style="position:absolute;width:8610;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" fillcolor="#d9d9d9" strokecolor="#7f7f7f" strokeweight="2pt">
                    <v:textbox>
                      <w:txbxContent>
                        <w:p w14:paraId="30F79B17" w14:textId="77777777" w:rsidR="00C5178F" w:rsidRDefault="00C5178F" w:rsidP="00C5178F">
                          <w:pPr>
                            <w:pStyle w:val="NormalWeb"/>
                            <w:spacing w:before="0"/>
                            <w:jc w:val="center"/>
                          </w:pPr>
                          <w:r>
                            <w:rPr>
                              <w:rFonts w:ascii="Arial" w:hAnsi="Arial"/>
                              <w:b/>
                              <w:bCs/>
                              <w:color w:val="7F7F7F"/>
                              <w:sz w:val="20"/>
                              <w:szCs w:val="20"/>
                            </w:rPr>
                            <w:t>Device</w:t>
                          </w:r>
                        </w:p>
                      </w:txbxContent>
                    </v:textbox>
                  </v:rect>
                  <v:shape id="Zone de texte 3" o:spid="_x0000_s3249" type="#_x0000_t202" style="position:absolute;left:1446;top:2155;width:5676;height:21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" filled="f" strokecolor="#7f7f7f" strokeweight=".25pt">
                    <v:textbox>
                      <w:txbxContent>
                        <w:p w14:paraId="3ED22DD7" w14:textId="77777777" w:rsidR="00C5178F" w:rsidRDefault="00C5178F" w:rsidP="00C5178F">
                          <w:pPr>
                            <w:pStyle w:val="NormalWeb"/>
                            <w:spacing w:before="0"/>
                          </w:pPr>
                          <w:r>
                            <w:rPr>
                              <w:rFonts w:ascii="Arial" w:hAnsi="Arial"/>
                              <w:b/>
                              <w:bCs/>
                              <w:color w:val="7F7F7F"/>
                              <w:sz w:val="20"/>
                              <w:szCs w:val="20"/>
                              <w:lang w:val="fr-FR"/>
                            </w:rPr>
                            <w:t>eUICC</w:t>
                          </w:r>
                        </w:p>
                      </w:txbxContent>
                    </v:textbox>
                  </v:shape>
                </v:group>
                <w10:wrap type="topAndBottom" anchorx="page"/>
              </v:group>
            </w:pict>
          </mc:Fallback>
        </mc:AlternateContent>
      </w:r>
      <w:r w:rsidRPr="00C5178F">
        <w:rPr>
          <w:rFonts w:eastAsia="Times New Roman" w:cs="Arial"/>
          <w:b/>
          <w:iCs/>
          <w:color w:val="000000"/>
          <w:szCs w:val="22"/>
          <w:lang w:eastAsia="fr-FR" w:bidi="ar-SA"/>
        </w:rPr>
        <w:t>Referenced Requirements</w:t>
      </w:r>
    </w:p>
    <w:p w14:paraId="737052CE"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ROC_REQ19</w:t>
      </w:r>
    </w:p>
    <w:p w14:paraId="3725981B" w14:textId="77777777" w:rsidR="00C5178F" w:rsidRPr="00C5178F" w:rsidRDefault="00C5178F" w:rsidP="00C5178F">
      <w:pPr>
        <w:numPr>
          <w:ilvl w:val="0"/>
          <w:numId w:val="27"/>
        </w:numPr>
        <w:autoSpaceDE w:val="0"/>
        <w:autoSpaceDN w:val="0"/>
        <w:adjustRightInd w:val="0"/>
        <w:spacing w:before="0" w:after="200" w:line="276" w:lineRule="auto"/>
        <w:contextualSpacing/>
        <w:jc w:val="left"/>
        <w:rPr>
          <w:rFonts w:eastAsia="Times New Roman" w:cs="Arial"/>
          <w:lang w:eastAsia="fr-FR"/>
        </w:rPr>
      </w:pPr>
      <w:r w:rsidRPr="00C5178F">
        <w:rPr>
          <w:rFonts w:eastAsia="Times New Roman" w:cs="Arial"/>
          <w:lang w:eastAsia="fr-FR"/>
        </w:rPr>
        <w:t>PM_REQ21</w:t>
      </w:r>
    </w:p>
    <w:p w14:paraId="3849139C" w14:textId="77777777" w:rsidR="00C5178F" w:rsidRPr="00C5178F" w:rsidRDefault="00C5178F" w:rsidP="00C5178F">
      <w:pPr>
        <w:autoSpaceDE w:val="0"/>
        <w:autoSpaceDN w:val="0"/>
        <w:adjustRightInd w:val="0"/>
        <w:rPr>
          <w:rFonts w:cs="Arial"/>
          <w:b/>
          <w:bCs/>
          <w:color w:val="000000"/>
        </w:rPr>
      </w:pPr>
      <w:r w:rsidRPr="00C5178F">
        <w:rPr>
          <w:rFonts w:cs="Arial"/>
          <w:b/>
          <w:bCs/>
          <w:color w:val="000000"/>
        </w:rPr>
        <w:t>Initial Conditions</w:t>
      </w:r>
    </w:p>
    <w:p w14:paraId="66820C4E" w14:textId="77777777" w:rsidR="00C5178F" w:rsidRPr="00C5178F" w:rsidRDefault="00C5178F" w:rsidP="00C5178F">
      <w:pPr>
        <w:numPr>
          <w:ilvl w:val="0"/>
          <w:numId w:val="9"/>
        </w:numPr>
        <w:tabs>
          <w:tab w:val="left" w:pos="680"/>
        </w:tabs>
        <w:spacing w:before="0" w:after="200" w:line="276" w:lineRule="auto"/>
        <w:contextualSpacing/>
        <w:jc w:val="left"/>
        <w:rPr>
          <w:rFonts w:cs="Arial"/>
          <w:szCs w:val="22"/>
          <w:lang w:eastAsia="en-GB"/>
        </w:rPr>
      </w:pPr>
      <w:r w:rsidRPr="00C5178F">
        <w:rPr>
          <w:rFonts w:cs="Arial"/>
          <w:szCs w:val="22"/>
          <w:lang w:eastAsia="en-GB"/>
        </w:rPr>
        <w:t>None</w:t>
      </w:r>
    </w:p>
    <w:p w14:paraId="261EF4DD"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1 - Nominal Case: Update SMS Parameters</w:t>
      </w:r>
    </w:p>
    <w:p w14:paraId="0CA484AD"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1E8291C7" w14:textId="77777777" w:rsidR="00C5178F" w:rsidRPr="00C5178F" w:rsidRDefault="00C5178F" w:rsidP="00C5178F">
      <w:pPr>
        <w:numPr>
          <w:ilvl w:val="0"/>
          <w:numId w:val="9"/>
        </w:numPr>
        <w:tabs>
          <w:tab w:val="left" w:pos="680"/>
        </w:tabs>
        <w:spacing w:before="0" w:after="200" w:line="276" w:lineRule="auto"/>
        <w:contextualSpacing/>
        <w:jc w:val="left"/>
        <w:rPr>
          <w:rFonts w:cs="Arial"/>
          <w:szCs w:val="22"/>
          <w:lang w:eastAsia="en-GB"/>
        </w:rPr>
      </w:pPr>
      <w:r w:rsidRPr="00C5178F">
        <w:rPr>
          <w:rFonts w:cs="Arial"/>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309"/>
        <w:gridCol w:w="3544"/>
        <w:gridCol w:w="2551"/>
        <w:gridCol w:w="1418"/>
      </w:tblGrid>
      <w:tr w:rsidR="00C5178F" w:rsidRPr="00C5178F" w14:paraId="19746F1A"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121F4A39"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9" w:type="dxa"/>
            <w:tcBorders>
              <w:top w:val="single" w:sz="6" w:space="0" w:color="auto"/>
              <w:left w:val="single" w:sz="6" w:space="0" w:color="auto"/>
              <w:bottom w:val="single" w:sz="6" w:space="0" w:color="auto"/>
              <w:right w:val="single" w:sz="6" w:space="0" w:color="auto"/>
            </w:tcBorders>
            <w:shd w:val="clear" w:color="auto" w:fill="C00000"/>
            <w:vAlign w:val="center"/>
          </w:tcPr>
          <w:p w14:paraId="556F38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26E1525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2D2030E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4701570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C15BA0A"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2D6FDD5" w14:textId="77777777" w:rsidR="00C5178F" w:rsidRPr="00C5178F" w:rsidRDefault="00C5178F" w:rsidP="00C5178F">
            <w:pPr>
              <w:keepLines/>
              <w:numPr>
                <w:ilvl w:val="0"/>
                <w:numId w:val="6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2CD48F8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p>
          <w:p w14:paraId="7191E109"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047317A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4E5FEFA2"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ConnectivityParameters,   </w:t>
            </w:r>
          </w:p>
          <w:p w14:paraId="51790500"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AC1A11A"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_RPS,</w:t>
            </w:r>
          </w:p>
          <w:p w14:paraId="614E1C9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0CABA4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DEFAULT_ISD_P_SCP03_KVN,</w:t>
            </w:r>
          </w:p>
          <w:p w14:paraId="2FE1CF7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SMS_PARAM_MNO2]))</w:t>
            </w:r>
          </w:p>
          <w:p w14:paraId="04DFEB4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e Note 1</w:t>
            </w:r>
          </w:p>
        </w:tc>
        <w:tc>
          <w:tcPr>
            <w:tcW w:w="2551" w:type="dxa"/>
            <w:tcBorders>
              <w:top w:val="single" w:sz="6" w:space="0" w:color="auto"/>
              <w:left w:val="single" w:sz="6" w:space="0" w:color="auto"/>
              <w:bottom w:val="single" w:sz="6" w:space="0" w:color="auto"/>
              <w:right w:val="single" w:sz="6" w:space="0" w:color="auto"/>
            </w:tcBorders>
          </w:tcPr>
          <w:p w14:paraId="1D51083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48B4D329"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73D13F38"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488EEBEC" w14:textId="77777777" w:rsidR="00C5178F" w:rsidRPr="00C5178F" w:rsidRDefault="00C5178F" w:rsidP="00C5178F">
            <w:pPr>
              <w:keepLines/>
              <w:numPr>
                <w:ilvl w:val="0"/>
                <w:numId w:val="6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DFD91DB"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62F8E01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3D733E2E" w14:textId="77777777" w:rsidR="00C5178F" w:rsidRPr="00C5178F" w:rsidRDefault="00C5178F" w:rsidP="00C5178F">
            <w:pPr>
              <w:keepLines/>
              <w:numPr>
                <w:ilvl w:val="0"/>
                <w:numId w:val="654"/>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092547D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7642213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S</w:t>
            </w:r>
          </w:p>
        </w:tc>
        <w:tc>
          <w:tcPr>
            <w:tcW w:w="3544" w:type="dxa"/>
            <w:tcBorders>
              <w:top w:val="single" w:sz="6" w:space="0" w:color="auto"/>
              <w:left w:val="single" w:sz="6" w:space="0" w:color="auto"/>
              <w:bottom w:val="single" w:sz="6" w:space="0" w:color="auto"/>
              <w:right w:val="single" w:sz="6" w:space="0" w:color="auto"/>
            </w:tcBorders>
            <w:vAlign w:val="center"/>
          </w:tcPr>
          <w:p w14:paraId="6200ABC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ECA835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ConnectivityParameters</w:t>
            </w:r>
            <w:r w:rsidRPr="00C5178F">
              <w:rPr>
                <w:color w:val="000000"/>
                <w:sz w:val="18"/>
                <w:szCs w:val="18"/>
                <w:lang w:eastAsia="ja-JP"/>
              </w:rPr>
              <w:t xml:space="preserve"> </w:t>
            </w:r>
          </w:p>
          <w:p w14:paraId="4A1DE4EB"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77E3E15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7C47A10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9, PM_REQ21</w:t>
            </w:r>
          </w:p>
        </w:tc>
      </w:tr>
      <w:tr w:rsidR="00C5178F" w:rsidRPr="00C5178F" w14:paraId="083F1E4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00BA5AEE" w14:textId="77777777" w:rsidR="00C5178F" w:rsidRPr="00C5178F" w:rsidRDefault="00C5178F" w:rsidP="00C5178F">
            <w:pPr>
              <w:spacing w:after="120"/>
              <w:rPr>
                <w:i/>
                <w:color w:val="000000"/>
                <w:sz w:val="18"/>
                <w:szCs w:val="18"/>
                <w:lang w:eastAsia="ja-JP"/>
              </w:rPr>
            </w:pPr>
            <w:r w:rsidRPr="00C5178F">
              <w:rPr>
                <w:i/>
                <w:color w:val="000000"/>
                <w:sz w:val="18"/>
                <w:szCs w:val="18"/>
                <w:lang w:eastAsia="ja-JP"/>
              </w:rPr>
              <w:t xml:space="preserve">Note 1: The C-APDUs generated by the method </w:t>
            </w:r>
            <w:r w:rsidRPr="00C5178F">
              <w:rPr>
                <w:rFonts w:ascii="Courier New" w:hAnsi="Courier New" w:cs="Courier New"/>
                <w:i/>
                <w:color w:val="000000"/>
                <w:sz w:val="18"/>
                <w:szCs w:val="18"/>
                <w:lang w:eastAsia="ja-JP"/>
              </w:rPr>
              <w:t>SCP03_SCRIPT</w:t>
            </w:r>
            <w:r w:rsidRPr="00C5178F">
              <w:rPr>
                <w:i/>
                <w:color w:val="000000"/>
                <w:sz w:val="18"/>
                <w:szCs w:val="18"/>
                <w:lang w:eastAsia="ja-JP"/>
              </w:rPr>
              <w:t xml:space="preserve"> SHALL be set into the RPS element </w:t>
            </w:r>
            <w:r w:rsidRPr="00C5178F">
              <w:rPr>
                <w:rFonts w:ascii="Courier New" w:hAnsi="Courier New" w:cs="Courier New"/>
                <w:i/>
                <w:sz w:val="18"/>
                <w:szCs w:val="18"/>
              </w:rPr>
              <w:t>&lt;connectivityParameters&gt;</w:t>
            </w:r>
          </w:p>
        </w:tc>
      </w:tr>
    </w:tbl>
    <w:p w14:paraId="78784328"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lastRenderedPageBreak/>
        <w:t>Test Sequence N°2 - Nominal Case: Update CAT_TP Parameters</w:t>
      </w:r>
    </w:p>
    <w:p w14:paraId="38B54CEE"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1E551E34" w14:textId="77777777" w:rsidR="00C5178F" w:rsidRPr="00C5178F" w:rsidRDefault="00C5178F" w:rsidP="00C5178F">
      <w:pPr>
        <w:numPr>
          <w:ilvl w:val="0"/>
          <w:numId w:val="9"/>
        </w:numPr>
        <w:tabs>
          <w:tab w:val="left" w:pos="680"/>
        </w:tabs>
        <w:spacing w:before="0" w:after="200" w:line="276" w:lineRule="auto"/>
        <w:contextualSpacing/>
        <w:jc w:val="left"/>
        <w:rPr>
          <w:rFonts w:cs="Arial"/>
          <w:szCs w:val="22"/>
          <w:lang w:eastAsia="en-GB"/>
        </w:rPr>
      </w:pPr>
      <w:r w:rsidRPr="00C5178F">
        <w:rPr>
          <w:rFonts w:cs="Arial"/>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309"/>
        <w:gridCol w:w="3544"/>
        <w:gridCol w:w="2551"/>
        <w:gridCol w:w="1418"/>
      </w:tblGrid>
      <w:tr w:rsidR="00C5178F" w:rsidRPr="00C5178F" w14:paraId="7A1DBB70"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42747F4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9" w:type="dxa"/>
            <w:tcBorders>
              <w:top w:val="single" w:sz="6" w:space="0" w:color="auto"/>
              <w:left w:val="single" w:sz="6" w:space="0" w:color="auto"/>
              <w:bottom w:val="single" w:sz="6" w:space="0" w:color="auto"/>
              <w:right w:val="single" w:sz="6" w:space="0" w:color="auto"/>
            </w:tcBorders>
            <w:shd w:val="clear" w:color="auto" w:fill="C00000"/>
            <w:vAlign w:val="center"/>
          </w:tcPr>
          <w:p w14:paraId="0A432D65"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4E313F6D"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25B1A3A"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0C0A16E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D6299B5"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1ACACE0" w14:textId="77777777" w:rsidR="00C5178F" w:rsidRPr="00C5178F" w:rsidRDefault="00C5178F" w:rsidP="00C5178F">
            <w:pPr>
              <w:keepLines/>
              <w:numPr>
                <w:ilvl w:val="0"/>
                <w:numId w:val="6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3870EA8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p>
          <w:p w14:paraId="5EE174F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0A50E540"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5C778098"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ConnectivityParameters,   </w:t>
            </w:r>
          </w:p>
          <w:p w14:paraId="6F8D37D5"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17A3E6CF"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_RPS,</w:t>
            </w:r>
          </w:p>
          <w:p w14:paraId="05DA539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23C4964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DEFAULT_ISD_P_SCP03_KVN,</w:t>
            </w:r>
          </w:p>
          <w:p w14:paraId="47C5E8E6"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CATTP_PARAM_MNO2]))</w:t>
            </w:r>
          </w:p>
          <w:p w14:paraId="0E84A7D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e Note 1</w:t>
            </w:r>
          </w:p>
        </w:tc>
        <w:tc>
          <w:tcPr>
            <w:tcW w:w="2551" w:type="dxa"/>
            <w:tcBorders>
              <w:top w:val="single" w:sz="6" w:space="0" w:color="auto"/>
              <w:left w:val="single" w:sz="6" w:space="0" w:color="auto"/>
              <w:bottom w:val="single" w:sz="6" w:space="0" w:color="auto"/>
              <w:right w:val="single" w:sz="6" w:space="0" w:color="auto"/>
            </w:tcBorders>
          </w:tcPr>
          <w:p w14:paraId="1228506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2FA16313"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4B85F0E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AAF8B5F" w14:textId="77777777" w:rsidR="00C5178F" w:rsidRPr="00C5178F" w:rsidRDefault="00C5178F" w:rsidP="00C5178F">
            <w:pPr>
              <w:keepLines/>
              <w:numPr>
                <w:ilvl w:val="0"/>
                <w:numId w:val="6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2B829474"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146FCB1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C784BD9" w14:textId="77777777" w:rsidR="00C5178F" w:rsidRPr="00C5178F" w:rsidRDefault="00C5178F" w:rsidP="00C5178F">
            <w:pPr>
              <w:keepLines/>
              <w:numPr>
                <w:ilvl w:val="0"/>
                <w:numId w:val="655"/>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5E02B3E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28BD5AC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S</w:t>
            </w:r>
          </w:p>
        </w:tc>
        <w:tc>
          <w:tcPr>
            <w:tcW w:w="3544" w:type="dxa"/>
            <w:tcBorders>
              <w:top w:val="single" w:sz="6" w:space="0" w:color="auto"/>
              <w:left w:val="single" w:sz="6" w:space="0" w:color="auto"/>
              <w:bottom w:val="single" w:sz="6" w:space="0" w:color="auto"/>
              <w:right w:val="single" w:sz="6" w:space="0" w:color="auto"/>
            </w:tcBorders>
            <w:vAlign w:val="center"/>
          </w:tcPr>
          <w:p w14:paraId="034F2E74"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0FB5BC2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ConnectivityParameters</w:t>
            </w:r>
            <w:r w:rsidRPr="00C5178F">
              <w:rPr>
                <w:color w:val="000000"/>
                <w:sz w:val="18"/>
                <w:szCs w:val="18"/>
                <w:lang w:eastAsia="ja-JP"/>
              </w:rPr>
              <w:t xml:space="preserve"> </w:t>
            </w:r>
          </w:p>
          <w:p w14:paraId="4A0118B7"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271DF375"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43119437"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9, PM_REQ21</w:t>
            </w:r>
          </w:p>
        </w:tc>
      </w:tr>
      <w:tr w:rsidR="00C5178F" w:rsidRPr="00C5178F" w14:paraId="0349F125"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1FCFD5CE" w14:textId="77777777" w:rsidR="00C5178F" w:rsidRPr="00C5178F" w:rsidRDefault="00C5178F" w:rsidP="00C5178F">
            <w:pPr>
              <w:spacing w:after="120"/>
              <w:rPr>
                <w:i/>
                <w:color w:val="000000"/>
                <w:sz w:val="18"/>
                <w:szCs w:val="18"/>
                <w:lang w:eastAsia="ja-JP"/>
              </w:rPr>
            </w:pPr>
            <w:r w:rsidRPr="00C5178F">
              <w:rPr>
                <w:i/>
                <w:color w:val="000000"/>
                <w:sz w:val="18"/>
                <w:szCs w:val="18"/>
                <w:lang w:eastAsia="ja-JP"/>
              </w:rPr>
              <w:t xml:space="preserve">Note 1: The C-APDUs generated by the method </w:t>
            </w:r>
            <w:r w:rsidRPr="00C5178F">
              <w:rPr>
                <w:rFonts w:ascii="Courier New" w:hAnsi="Courier New" w:cs="Courier New"/>
                <w:i/>
                <w:color w:val="000000"/>
                <w:sz w:val="18"/>
                <w:szCs w:val="18"/>
                <w:lang w:eastAsia="ja-JP"/>
              </w:rPr>
              <w:t>SCP03_SCRIPT</w:t>
            </w:r>
            <w:r w:rsidRPr="00C5178F">
              <w:rPr>
                <w:i/>
                <w:color w:val="000000"/>
                <w:sz w:val="18"/>
                <w:szCs w:val="18"/>
                <w:lang w:eastAsia="ja-JP"/>
              </w:rPr>
              <w:t xml:space="preserve"> SHALL be set into the RPS element </w:t>
            </w:r>
            <w:r w:rsidRPr="00C5178F">
              <w:rPr>
                <w:rFonts w:ascii="Courier New" w:hAnsi="Courier New" w:cs="Courier New"/>
                <w:i/>
                <w:sz w:val="18"/>
                <w:szCs w:val="18"/>
              </w:rPr>
              <w:t>&lt;connectivityParameters&gt;</w:t>
            </w:r>
          </w:p>
        </w:tc>
      </w:tr>
    </w:tbl>
    <w:p w14:paraId="46B4B97C" w14:textId="77777777" w:rsidR="00C5178F" w:rsidRPr="00C5178F" w:rsidRDefault="00C5178F" w:rsidP="00C5178F">
      <w:pPr>
        <w:keepNext/>
        <w:keepLines/>
        <w:numPr>
          <w:ilvl w:val="5"/>
          <w:numId w:val="1"/>
        </w:numPr>
        <w:spacing w:before="240" w:after="60" w:line="276" w:lineRule="auto"/>
        <w:jc w:val="left"/>
        <w:outlineLvl w:val="5"/>
        <w:rPr>
          <w:rFonts w:ascii="Arial Bold" w:eastAsiaTheme="minorEastAsia" w:hAnsi="Arial Bold" w:cs="Arial"/>
          <w:b/>
          <w:szCs w:val="22"/>
          <w:lang w:val="en-US" w:eastAsia="en-US"/>
        </w:rPr>
      </w:pPr>
      <w:r w:rsidRPr="00C5178F">
        <w:rPr>
          <w:rFonts w:ascii="Arial Bold" w:eastAsiaTheme="minorEastAsia" w:hAnsi="Arial Bold" w:cs="Arial"/>
          <w:b/>
          <w:szCs w:val="22"/>
          <w:lang w:val="en-US" w:eastAsia="en-US"/>
        </w:rPr>
        <w:t>Test Sequence N°3 - Nominal Case: Update HTTPS Parameters</w:t>
      </w:r>
    </w:p>
    <w:p w14:paraId="1E3CA7DD" w14:textId="77777777" w:rsidR="00C5178F" w:rsidRPr="00C5178F" w:rsidRDefault="00C5178F" w:rsidP="00C5178F">
      <w:pPr>
        <w:tabs>
          <w:tab w:val="left" w:pos="680"/>
        </w:tabs>
        <w:spacing w:before="0" w:after="200" w:line="276" w:lineRule="auto"/>
        <w:contextualSpacing/>
        <w:jc w:val="left"/>
        <w:rPr>
          <w:rFonts w:eastAsia="Times New Roman" w:cs="Arial"/>
          <w:b/>
          <w:bCs/>
          <w:color w:val="000000"/>
          <w:szCs w:val="22"/>
          <w:lang w:val="en-US" w:eastAsia="fr-FR" w:bidi="ar-SA"/>
        </w:rPr>
      </w:pPr>
      <w:r w:rsidRPr="00C5178F">
        <w:rPr>
          <w:rFonts w:eastAsia="Times New Roman" w:cs="Arial"/>
          <w:b/>
          <w:bCs/>
          <w:color w:val="000000"/>
          <w:szCs w:val="22"/>
          <w:lang w:val="en-US" w:eastAsia="fr-FR" w:bidi="ar-SA"/>
        </w:rPr>
        <w:t>Initial Conditions</w:t>
      </w:r>
    </w:p>
    <w:p w14:paraId="18007D4A" w14:textId="77777777" w:rsidR="00C5178F" w:rsidRPr="00C5178F" w:rsidRDefault="00C5178F" w:rsidP="00C5178F">
      <w:pPr>
        <w:numPr>
          <w:ilvl w:val="0"/>
          <w:numId w:val="9"/>
        </w:numPr>
        <w:tabs>
          <w:tab w:val="left" w:pos="680"/>
        </w:tabs>
        <w:spacing w:before="0" w:after="200" w:line="276" w:lineRule="auto"/>
        <w:contextualSpacing/>
        <w:jc w:val="left"/>
        <w:rPr>
          <w:rFonts w:cs="Arial"/>
          <w:szCs w:val="22"/>
          <w:lang w:eastAsia="en-GB"/>
        </w:rPr>
      </w:pPr>
      <w:r w:rsidRPr="00C5178F">
        <w:rPr>
          <w:rFonts w:cs="Arial"/>
          <w:szCs w:val="22"/>
          <w:lang w:eastAsia="en-GB"/>
        </w:rPr>
        <w:t>None</w:t>
      </w:r>
    </w:p>
    <w:tbl>
      <w:tblPr>
        <w:tblW w:w="9412" w:type="dxa"/>
        <w:tblLayout w:type="fixed"/>
        <w:tblCellMar>
          <w:left w:w="56" w:type="dxa"/>
          <w:right w:w="56" w:type="dxa"/>
        </w:tblCellMar>
        <w:tblLook w:val="0000" w:firstRow="0" w:lastRow="0" w:firstColumn="0" w:lastColumn="0" w:noHBand="0" w:noVBand="0"/>
      </w:tblPr>
      <w:tblGrid>
        <w:gridCol w:w="590"/>
        <w:gridCol w:w="1309"/>
        <w:gridCol w:w="3544"/>
        <w:gridCol w:w="2551"/>
        <w:gridCol w:w="1418"/>
      </w:tblGrid>
      <w:tr w:rsidR="00C5178F" w:rsidRPr="00C5178F" w14:paraId="6A645242" w14:textId="77777777" w:rsidTr="00155F5A">
        <w:trPr>
          <w:cantSplit/>
          <w:trHeight w:val="365"/>
          <w:tblHeader/>
        </w:trPr>
        <w:tc>
          <w:tcPr>
            <w:tcW w:w="590" w:type="dxa"/>
            <w:tcBorders>
              <w:top w:val="single" w:sz="6" w:space="0" w:color="auto"/>
              <w:left w:val="single" w:sz="6" w:space="0" w:color="auto"/>
              <w:bottom w:val="single" w:sz="6" w:space="0" w:color="auto"/>
              <w:right w:val="single" w:sz="6" w:space="0" w:color="auto"/>
            </w:tcBorders>
            <w:shd w:val="clear" w:color="auto" w:fill="C00000"/>
            <w:vAlign w:val="center"/>
          </w:tcPr>
          <w:p w14:paraId="65D3359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tep</w:t>
            </w:r>
          </w:p>
        </w:tc>
        <w:tc>
          <w:tcPr>
            <w:tcW w:w="1309" w:type="dxa"/>
            <w:tcBorders>
              <w:top w:val="single" w:sz="6" w:space="0" w:color="auto"/>
              <w:left w:val="single" w:sz="6" w:space="0" w:color="auto"/>
              <w:bottom w:val="single" w:sz="6" w:space="0" w:color="auto"/>
              <w:right w:val="single" w:sz="6" w:space="0" w:color="auto"/>
            </w:tcBorders>
            <w:shd w:val="clear" w:color="auto" w:fill="C00000"/>
            <w:vAlign w:val="center"/>
          </w:tcPr>
          <w:p w14:paraId="72BC5E36"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3544" w:type="dxa"/>
            <w:tcBorders>
              <w:top w:val="single" w:sz="6" w:space="0" w:color="auto"/>
              <w:left w:val="single" w:sz="6" w:space="0" w:color="auto"/>
              <w:bottom w:val="single" w:sz="6" w:space="0" w:color="auto"/>
              <w:right w:val="single" w:sz="6" w:space="0" w:color="auto"/>
            </w:tcBorders>
            <w:shd w:val="clear" w:color="auto" w:fill="C00000"/>
            <w:vAlign w:val="center"/>
          </w:tcPr>
          <w:p w14:paraId="3F7734D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c>
          <w:tcPr>
            <w:tcW w:w="2551" w:type="dxa"/>
            <w:tcBorders>
              <w:top w:val="single" w:sz="6" w:space="0" w:color="auto"/>
              <w:left w:val="single" w:sz="6" w:space="0" w:color="auto"/>
              <w:bottom w:val="single" w:sz="6" w:space="0" w:color="auto"/>
              <w:right w:val="single" w:sz="6" w:space="0" w:color="auto"/>
            </w:tcBorders>
            <w:shd w:val="clear" w:color="auto" w:fill="C00000"/>
            <w:vAlign w:val="center"/>
          </w:tcPr>
          <w:p w14:paraId="5B32828E"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Expected result</w:t>
            </w:r>
          </w:p>
        </w:tc>
        <w:tc>
          <w:tcPr>
            <w:tcW w:w="1418" w:type="dxa"/>
            <w:tcBorders>
              <w:top w:val="single" w:sz="6" w:space="0" w:color="auto"/>
              <w:left w:val="single" w:sz="6" w:space="0" w:color="auto"/>
              <w:bottom w:val="single" w:sz="6" w:space="0" w:color="auto"/>
              <w:right w:val="single" w:sz="6" w:space="0" w:color="auto"/>
            </w:tcBorders>
            <w:shd w:val="clear" w:color="auto" w:fill="C00000"/>
            <w:vAlign w:val="center"/>
          </w:tcPr>
          <w:p w14:paraId="3BC75DC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REQ</w:t>
            </w:r>
          </w:p>
        </w:tc>
      </w:tr>
      <w:tr w:rsidR="00C5178F" w:rsidRPr="00C5178F" w14:paraId="5C82B19B"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25B4A111" w14:textId="77777777" w:rsidR="00C5178F" w:rsidRPr="00C5178F" w:rsidRDefault="00C5178F" w:rsidP="00C5178F">
            <w:pPr>
              <w:keepLines/>
              <w:numPr>
                <w:ilvl w:val="0"/>
                <w:numId w:val="6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1D93E30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DP-S </w:t>
            </w:r>
            <w:r w:rsidRPr="00C5178F">
              <w:rPr>
                <w:rFonts w:cs="Arial"/>
                <w:color w:val="000000"/>
                <w:sz w:val="18"/>
                <w:szCs w:val="18"/>
                <w:lang w:eastAsia="ja-JP"/>
              </w:rPr>
              <w:t xml:space="preserve">→ </w:t>
            </w:r>
          </w:p>
          <w:p w14:paraId="4D78E2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SR-UT</w:t>
            </w:r>
          </w:p>
        </w:tc>
        <w:tc>
          <w:tcPr>
            <w:tcW w:w="3544" w:type="dxa"/>
            <w:tcBorders>
              <w:top w:val="single" w:sz="6" w:space="0" w:color="auto"/>
              <w:left w:val="single" w:sz="6" w:space="0" w:color="auto"/>
              <w:bottom w:val="single" w:sz="6" w:space="0" w:color="auto"/>
              <w:right w:val="single" w:sz="6" w:space="0" w:color="auto"/>
            </w:tcBorders>
            <w:vAlign w:val="center"/>
          </w:tcPr>
          <w:p w14:paraId="3187BF04"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SEND_REQ(</w:t>
            </w:r>
          </w:p>
          <w:p w14:paraId="3FB7CAA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S3-UpdateConnectivityParameters,   </w:t>
            </w:r>
          </w:p>
          <w:p w14:paraId="08E740F8"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EID_RPS,</w:t>
            </w:r>
          </w:p>
          <w:p w14:paraId="2AB40FB6" w14:textId="77777777" w:rsidR="00C5178F" w:rsidRPr="00C5178F" w:rsidRDefault="00C5178F" w:rsidP="00C5178F">
            <w:pPr>
              <w:autoSpaceDE w:val="0"/>
              <w:autoSpaceDN w:val="0"/>
              <w:adjustRightInd w:val="0"/>
              <w:spacing w:after="120"/>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ICCID_RPS,</w:t>
            </w:r>
          </w:p>
          <w:p w14:paraId="58CB73A3"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CP03_SCRIPT(</w:t>
            </w:r>
          </w:p>
          <w:p w14:paraId="102008B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w:t>
            </w:r>
            <w:r w:rsidRPr="00C5178F">
              <w:rPr>
                <w:rFonts w:ascii="Courier New" w:hAnsi="Courier New" w:cs="Courier New"/>
                <w:sz w:val="18"/>
                <w:szCs w:val="18"/>
              </w:rPr>
              <w:t>DEFAULT_ISD_P_SCP03_KVN,</w:t>
            </w:r>
          </w:p>
          <w:p w14:paraId="37FBE9F1"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rFonts w:ascii="Courier New" w:hAnsi="Courier New" w:cs="Courier New"/>
                <w:color w:val="000000"/>
                <w:sz w:val="18"/>
                <w:szCs w:val="18"/>
                <w:lang w:eastAsia="ja-JP"/>
              </w:rPr>
              <w:t xml:space="preserve">     [STORE_HTTPS_PARAM_MNO2]))</w:t>
            </w:r>
          </w:p>
          <w:p w14:paraId="564A8DA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e Note 1</w:t>
            </w:r>
          </w:p>
        </w:tc>
        <w:tc>
          <w:tcPr>
            <w:tcW w:w="2551" w:type="dxa"/>
            <w:tcBorders>
              <w:top w:val="single" w:sz="6" w:space="0" w:color="auto"/>
              <w:left w:val="single" w:sz="6" w:space="0" w:color="auto"/>
              <w:bottom w:val="single" w:sz="6" w:space="0" w:color="auto"/>
              <w:right w:val="single" w:sz="6" w:space="0" w:color="auto"/>
            </w:tcBorders>
          </w:tcPr>
          <w:p w14:paraId="0528337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1418" w:type="dxa"/>
            <w:tcBorders>
              <w:top w:val="single" w:sz="6" w:space="0" w:color="auto"/>
              <w:left w:val="single" w:sz="6" w:space="0" w:color="auto"/>
              <w:bottom w:val="single" w:sz="6" w:space="0" w:color="auto"/>
              <w:right w:val="single" w:sz="6" w:space="0" w:color="auto"/>
            </w:tcBorders>
          </w:tcPr>
          <w:p w14:paraId="724BAEED" w14:textId="77777777" w:rsidR="00C5178F" w:rsidRPr="00C5178F" w:rsidRDefault="00C5178F" w:rsidP="00C5178F">
            <w:pPr>
              <w:autoSpaceDE w:val="0"/>
              <w:autoSpaceDN w:val="0"/>
              <w:adjustRightInd w:val="0"/>
              <w:spacing w:after="120"/>
              <w:rPr>
                <w:color w:val="000000"/>
                <w:sz w:val="18"/>
                <w:szCs w:val="18"/>
                <w:lang w:eastAsia="ja-JP"/>
              </w:rPr>
            </w:pPr>
          </w:p>
        </w:tc>
      </w:tr>
      <w:tr w:rsidR="00C5178F" w:rsidRPr="00C5178F" w14:paraId="5F701979"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1CE47CB9" w14:textId="77777777" w:rsidR="00C5178F" w:rsidRPr="00C5178F" w:rsidRDefault="00C5178F" w:rsidP="00C5178F">
            <w:pPr>
              <w:keepLines/>
              <w:numPr>
                <w:ilvl w:val="0"/>
                <w:numId w:val="6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8822" w:type="dxa"/>
            <w:gridSpan w:val="4"/>
            <w:tcBorders>
              <w:top w:val="single" w:sz="6" w:space="0" w:color="auto"/>
              <w:left w:val="single" w:sz="6" w:space="0" w:color="auto"/>
              <w:bottom w:val="single" w:sz="6" w:space="0" w:color="auto"/>
              <w:right w:val="single" w:sz="6" w:space="0" w:color="auto"/>
            </w:tcBorders>
            <w:vAlign w:val="center"/>
          </w:tcPr>
          <w:p w14:paraId="049190E3" w14:textId="77777777" w:rsidR="00C5178F" w:rsidRPr="00C5178F" w:rsidRDefault="00C5178F" w:rsidP="00C5178F">
            <w:pPr>
              <w:autoSpaceDE w:val="0"/>
              <w:autoSpaceDN w:val="0"/>
              <w:adjustRightInd w:val="0"/>
              <w:spacing w:after="120"/>
              <w:rPr>
                <w:color w:val="000000"/>
                <w:sz w:val="18"/>
                <w:szCs w:val="18"/>
                <w:lang w:eastAsia="ja-JP"/>
              </w:rPr>
            </w:pPr>
            <w:r w:rsidRPr="00C5178F">
              <w:rPr>
                <w:i/>
                <w:color w:val="000000"/>
                <w:sz w:val="18"/>
                <w:szCs w:val="18"/>
                <w:lang w:eastAsia="ja-JP"/>
              </w:rPr>
              <w:t>Wait until a response is received (the SM-SR-UT treatment MAY take several minutes)</w:t>
            </w:r>
          </w:p>
        </w:tc>
      </w:tr>
      <w:tr w:rsidR="00C5178F" w:rsidRPr="00C5178F" w14:paraId="088D34AD" w14:textId="77777777" w:rsidTr="00155F5A">
        <w:trPr>
          <w:cantSplit/>
          <w:trHeight w:val="365"/>
        </w:trPr>
        <w:tc>
          <w:tcPr>
            <w:tcW w:w="590" w:type="dxa"/>
            <w:tcBorders>
              <w:top w:val="single" w:sz="6" w:space="0" w:color="auto"/>
              <w:left w:val="single" w:sz="6" w:space="0" w:color="auto"/>
              <w:bottom w:val="single" w:sz="6" w:space="0" w:color="auto"/>
              <w:right w:val="single" w:sz="6" w:space="0" w:color="auto"/>
            </w:tcBorders>
            <w:vAlign w:val="center"/>
          </w:tcPr>
          <w:p w14:paraId="6A8E1BF5" w14:textId="77777777" w:rsidR="00C5178F" w:rsidRPr="00C5178F" w:rsidRDefault="00C5178F" w:rsidP="00C5178F">
            <w:pPr>
              <w:keepLines/>
              <w:numPr>
                <w:ilvl w:val="0"/>
                <w:numId w:val="656"/>
              </w:numPr>
              <w:overflowPunct w:val="0"/>
              <w:autoSpaceDE w:val="0"/>
              <w:autoSpaceDN w:val="0"/>
              <w:adjustRightInd w:val="0"/>
              <w:spacing w:after="120" w:line="276" w:lineRule="auto"/>
              <w:contextualSpacing/>
              <w:jc w:val="left"/>
              <w:textAlignment w:val="baseline"/>
              <w:rPr>
                <w:color w:val="000000"/>
                <w:sz w:val="18"/>
                <w:szCs w:val="18"/>
                <w:lang w:eastAsia="ja-JP"/>
              </w:rPr>
            </w:pPr>
          </w:p>
        </w:tc>
        <w:tc>
          <w:tcPr>
            <w:tcW w:w="1309" w:type="dxa"/>
            <w:tcBorders>
              <w:top w:val="single" w:sz="6" w:space="0" w:color="auto"/>
              <w:left w:val="single" w:sz="6" w:space="0" w:color="auto"/>
              <w:bottom w:val="single" w:sz="6" w:space="0" w:color="auto"/>
              <w:right w:val="single" w:sz="6" w:space="0" w:color="auto"/>
            </w:tcBorders>
            <w:vAlign w:val="center"/>
          </w:tcPr>
          <w:p w14:paraId="68D3808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color w:val="000000"/>
                <w:sz w:val="18"/>
                <w:szCs w:val="18"/>
                <w:lang w:eastAsia="ja-JP"/>
              </w:rPr>
              <w:t xml:space="preserve">SM-SR-UT </w:t>
            </w:r>
            <w:r w:rsidRPr="00C5178F">
              <w:rPr>
                <w:rFonts w:cs="Arial"/>
                <w:color w:val="000000"/>
                <w:sz w:val="18"/>
                <w:szCs w:val="18"/>
                <w:lang w:eastAsia="ja-JP"/>
              </w:rPr>
              <w:t xml:space="preserve">→ </w:t>
            </w:r>
          </w:p>
          <w:p w14:paraId="14F5FAC2"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SM-DP-S</w:t>
            </w:r>
          </w:p>
        </w:tc>
        <w:tc>
          <w:tcPr>
            <w:tcW w:w="3544" w:type="dxa"/>
            <w:tcBorders>
              <w:top w:val="single" w:sz="6" w:space="0" w:color="auto"/>
              <w:left w:val="single" w:sz="6" w:space="0" w:color="auto"/>
              <w:bottom w:val="single" w:sz="6" w:space="0" w:color="auto"/>
              <w:right w:val="single" w:sz="6" w:space="0" w:color="auto"/>
            </w:tcBorders>
            <w:vAlign w:val="center"/>
          </w:tcPr>
          <w:p w14:paraId="3BA19DC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Send the  </w:t>
            </w:r>
          </w:p>
          <w:p w14:paraId="422F733A"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rFonts w:ascii="Courier New" w:hAnsi="Courier New" w:cs="Courier New"/>
                <w:color w:val="000000"/>
                <w:sz w:val="18"/>
                <w:szCs w:val="18"/>
                <w:lang w:eastAsia="ja-JP"/>
              </w:rPr>
              <w:t>ES3-UpdateConnectivityParameters</w:t>
            </w:r>
            <w:r w:rsidRPr="00C5178F">
              <w:rPr>
                <w:color w:val="000000"/>
                <w:sz w:val="18"/>
                <w:szCs w:val="18"/>
                <w:lang w:eastAsia="ja-JP"/>
              </w:rPr>
              <w:t xml:space="preserve"> </w:t>
            </w:r>
          </w:p>
          <w:p w14:paraId="316442ED"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response</w:t>
            </w:r>
          </w:p>
        </w:tc>
        <w:tc>
          <w:tcPr>
            <w:tcW w:w="2551" w:type="dxa"/>
            <w:tcBorders>
              <w:top w:val="single" w:sz="6" w:space="0" w:color="auto"/>
              <w:left w:val="single" w:sz="6" w:space="0" w:color="auto"/>
              <w:bottom w:val="single" w:sz="6" w:space="0" w:color="auto"/>
              <w:right w:val="single" w:sz="6" w:space="0" w:color="auto"/>
            </w:tcBorders>
          </w:tcPr>
          <w:p w14:paraId="6E68432E" w14:textId="77777777" w:rsidR="00C5178F" w:rsidRPr="00C5178F" w:rsidRDefault="00C5178F" w:rsidP="00C5178F">
            <w:pPr>
              <w:keepLines/>
              <w:overflowPunct w:val="0"/>
              <w:autoSpaceDE w:val="0"/>
              <w:autoSpaceDN w:val="0"/>
              <w:adjustRightInd w:val="0"/>
              <w:spacing w:after="120"/>
              <w:textAlignment w:val="baseline"/>
              <w:rPr>
                <w:rFonts w:ascii="Courier New" w:hAnsi="Courier New" w:cs="Courier New"/>
                <w:color w:val="000000"/>
                <w:sz w:val="18"/>
                <w:szCs w:val="18"/>
                <w:lang w:eastAsia="ja-JP"/>
              </w:rPr>
            </w:pPr>
            <w:r w:rsidRPr="00C5178F">
              <w:rPr>
                <w:color w:val="000000"/>
                <w:sz w:val="18"/>
                <w:szCs w:val="18"/>
                <w:lang w:eastAsia="ja-JP"/>
              </w:rPr>
              <w:t xml:space="preserve">The </w:t>
            </w:r>
            <w:r w:rsidRPr="00C5178F">
              <w:rPr>
                <w:rFonts w:ascii="Courier New" w:hAnsi="Courier New" w:cs="Courier New"/>
                <w:sz w:val="18"/>
                <w:szCs w:val="18"/>
                <w:lang w:eastAsia="de-DE"/>
              </w:rPr>
              <w:t xml:space="preserve">Status </w:t>
            </w:r>
            <w:r w:rsidRPr="00C5178F">
              <w:rPr>
                <w:color w:val="000000"/>
                <w:sz w:val="18"/>
                <w:szCs w:val="18"/>
                <w:lang w:eastAsia="ja-JP"/>
              </w:rPr>
              <w:t>is equal to</w:t>
            </w:r>
            <w:r w:rsidRPr="00C5178F">
              <w:rPr>
                <w:rFonts w:ascii="Courier New" w:hAnsi="Courier New" w:cs="Courier New"/>
                <w:sz w:val="18"/>
                <w:szCs w:val="18"/>
                <w:lang w:eastAsia="de-DE"/>
              </w:rPr>
              <w:t xml:space="preserve"> #SUCCESS</w:t>
            </w:r>
          </w:p>
        </w:tc>
        <w:tc>
          <w:tcPr>
            <w:tcW w:w="1418" w:type="dxa"/>
            <w:tcBorders>
              <w:top w:val="single" w:sz="6" w:space="0" w:color="auto"/>
              <w:left w:val="single" w:sz="6" w:space="0" w:color="auto"/>
              <w:bottom w:val="single" w:sz="6" w:space="0" w:color="auto"/>
              <w:right w:val="single" w:sz="6" w:space="0" w:color="auto"/>
            </w:tcBorders>
          </w:tcPr>
          <w:p w14:paraId="30E627A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PROC_REQ19, PM_REQ21</w:t>
            </w:r>
          </w:p>
        </w:tc>
      </w:tr>
      <w:tr w:rsidR="00C5178F" w:rsidRPr="00C5178F" w14:paraId="77230A50" w14:textId="77777777" w:rsidTr="00155F5A">
        <w:trPr>
          <w:cantSplit/>
          <w:trHeight w:val="365"/>
        </w:trPr>
        <w:tc>
          <w:tcPr>
            <w:tcW w:w="9412" w:type="dxa"/>
            <w:gridSpan w:val="5"/>
            <w:tcBorders>
              <w:top w:val="single" w:sz="6" w:space="0" w:color="auto"/>
              <w:left w:val="single" w:sz="6" w:space="0" w:color="auto"/>
              <w:bottom w:val="single" w:sz="6" w:space="0" w:color="auto"/>
              <w:right w:val="single" w:sz="6" w:space="0" w:color="auto"/>
            </w:tcBorders>
            <w:vAlign w:val="center"/>
          </w:tcPr>
          <w:p w14:paraId="2C2A8AFE" w14:textId="77777777" w:rsidR="00C5178F" w:rsidRPr="00C5178F" w:rsidRDefault="00C5178F" w:rsidP="00C5178F">
            <w:pPr>
              <w:spacing w:after="120"/>
              <w:rPr>
                <w:i/>
                <w:color w:val="000000"/>
                <w:sz w:val="18"/>
                <w:szCs w:val="18"/>
                <w:lang w:eastAsia="ja-JP"/>
              </w:rPr>
            </w:pPr>
            <w:r w:rsidRPr="00C5178F">
              <w:rPr>
                <w:i/>
                <w:color w:val="000000"/>
                <w:sz w:val="18"/>
                <w:szCs w:val="18"/>
                <w:lang w:eastAsia="ja-JP"/>
              </w:rPr>
              <w:t xml:space="preserve">Note 1: The C-APDUs generated by the method </w:t>
            </w:r>
            <w:r w:rsidRPr="00C5178F">
              <w:rPr>
                <w:rFonts w:ascii="Courier New" w:hAnsi="Courier New" w:cs="Courier New"/>
                <w:i/>
                <w:color w:val="000000"/>
                <w:sz w:val="18"/>
                <w:szCs w:val="18"/>
                <w:lang w:eastAsia="ja-JP"/>
              </w:rPr>
              <w:t>SCP03_SCRIPT</w:t>
            </w:r>
            <w:r w:rsidRPr="00C5178F">
              <w:rPr>
                <w:i/>
                <w:color w:val="000000"/>
                <w:sz w:val="18"/>
                <w:szCs w:val="18"/>
                <w:lang w:eastAsia="ja-JP"/>
              </w:rPr>
              <w:t xml:space="preserve"> SHALL be set into the RPS element </w:t>
            </w:r>
            <w:r w:rsidRPr="00C5178F">
              <w:rPr>
                <w:rFonts w:ascii="Courier New" w:hAnsi="Courier New" w:cs="Courier New"/>
                <w:i/>
                <w:sz w:val="18"/>
                <w:szCs w:val="18"/>
              </w:rPr>
              <w:t>&lt;connectivityParameters&gt;</w:t>
            </w:r>
          </w:p>
        </w:tc>
      </w:tr>
      <w:bookmarkEnd w:id="2785"/>
      <w:bookmarkEnd w:id="2786"/>
      <w:bookmarkEnd w:id="2787"/>
      <w:bookmarkEnd w:id="2788"/>
    </w:tbl>
    <w:p w14:paraId="164F8950" w14:textId="77777777" w:rsidR="00C5178F" w:rsidRPr="00C5178F" w:rsidRDefault="00C5178F" w:rsidP="00C5178F"/>
    <w:p w14:paraId="04538B6C" w14:textId="77777777" w:rsidR="00C5178F" w:rsidRPr="00C5178F" w:rsidRDefault="00C5178F" w:rsidP="00C5178F">
      <w:pPr>
        <w:keepNext/>
        <w:keepLines/>
        <w:numPr>
          <w:ilvl w:val="0"/>
          <w:numId w:val="1"/>
        </w:numPr>
        <w:spacing w:before="360" w:after="60" w:line="276" w:lineRule="auto"/>
        <w:jc w:val="left"/>
        <w:outlineLvl w:val="0"/>
        <w:rPr>
          <w:rFonts w:eastAsia="Times New Roman" w:cs="Arial"/>
          <w:b/>
          <w:bCs/>
          <w:sz w:val="28"/>
          <w:szCs w:val="32"/>
          <w:lang w:eastAsia="en-US"/>
        </w:rPr>
      </w:pPr>
      <w:bookmarkStart w:id="2983" w:name="_Toc514078186"/>
      <w:bookmarkStart w:id="2984" w:name="_Toc40714836"/>
      <w:bookmarkStart w:id="2985" w:name="_Toc54687414"/>
      <w:r w:rsidRPr="00C5178F">
        <w:rPr>
          <w:rFonts w:eastAsia="Times New Roman" w:cs="Arial"/>
          <w:b/>
          <w:bCs/>
          <w:sz w:val="28"/>
          <w:szCs w:val="32"/>
          <w:lang w:eastAsia="en-US"/>
        </w:rPr>
        <w:t>Test Specifications</w:t>
      </w:r>
      <w:bookmarkEnd w:id="2983"/>
      <w:bookmarkEnd w:id="2984"/>
      <w:bookmarkEnd w:id="2985"/>
    </w:p>
    <w:p w14:paraId="14185B0B" w14:textId="77777777" w:rsidR="00C5178F" w:rsidRPr="00C5178F" w:rsidRDefault="00C5178F" w:rsidP="00C5178F">
      <w:pPr>
        <w:spacing w:before="0" w:after="200" w:line="276" w:lineRule="auto"/>
        <w:rPr>
          <w:szCs w:val="22"/>
          <w:lang w:eastAsia="en-GB" w:bidi="ar-SA"/>
        </w:rPr>
      </w:pPr>
      <w:r w:rsidRPr="00C5178F">
        <w:rPr>
          <w:szCs w:val="22"/>
          <w:lang w:eastAsia="en-GB" w:bidi="ar-SA"/>
        </w:rPr>
        <w:t>Some test specifications related to the eUICC ecosystem have been developed by external organisations (e.g. TCA (former SIMAlliance)). These organisations defined their own requirements for test benches, test applicability and pass criteria.</w:t>
      </w:r>
    </w:p>
    <w:p w14:paraId="0569804E" w14:textId="1914A6D0" w:rsidR="00C5178F" w:rsidRPr="00C5178F" w:rsidRDefault="00C5178F" w:rsidP="00C5178F">
      <w:pPr>
        <w:spacing w:before="0" w:after="200" w:line="276" w:lineRule="auto"/>
        <w:rPr>
          <w:szCs w:val="22"/>
          <w:lang w:eastAsia="en-GB" w:bidi="ar-SA"/>
        </w:rPr>
      </w:pPr>
      <w:r w:rsidRPr="00C5178F">
        <w:rPr>
          <w:szCs w:val="22"/>
          <w:lang w:eastAsia="en-GB" w:bidi="ar-SA"/>
        </w:rPr>
        <w:t xml:space="preserve">This section lists the test specifications that relate to the GSMA Remote Provisioning Architecture for Embedded UICC - Technical Specification </w:t>
      </w:r>
      <w:r w:rsidRPr="00C5178F">
        <w:rPr>
          <w:szCs w:val="22"/>
          <w:lang w:eastAsia="en-GB" w:bidi="ar-SA"/>
        </w:rPr>
        <w:fldChar w:fldCharType="begin"/>
      </w:r>
      <w:r w:rsidRPr="00C5178F">
        <w:rPr>
          <w:szCs w:val="22"/>
          <w:lang w:eastAsia="en-GB" w:bidi="ar-SA"/>
        </w:rPr>
        <w:instrText xml:space="preserve"> REF GSMA_ref2 \h </w:instrText>
      </w:r>
      <w:r w:rsidRPr="00C5178F">
        <w:rPr>
          <w:szCs w:val="22"/>
          <w:lang w:eastAsia="en-GB" w:bidi="ar-SA"/>
        </w:rPr>
      </w:r>
      <w:r w:rsidRPr="00C5178F">
        <w:rPr>
          <w:szCs w:val="22"/>
          <w:lang w:eastAsia="en-GB" w:bidi="ar-SA"/>
        </w:rPr>
        <w:fldChar w:fldCharType="separate"/>
      </w:r>
      <w:r w:rsidR="008B422D" w:rsidRPr="00C5178F">
        <w:rPr>
          <w:sz w:val="20"/>
          <w:szCs w:val="22"/>
          <w:lang w:eastAsia="de-DE" w:bidi="ar-SA"/>
        </w:rPr>
        <w:t>[2]</w:t>
      </w:r>
      <w:r w:rsidRPr="00C5178F">
        <w:rPr>
          <w:szCs w:val="22"/>
          <w:lang w:eastAsia="en-GB" w:bidi="ar-SA"/>
        </w:rPr>
        <w:fldChar w:fldCharType="end"/>
      </w:r>
      <w:r w:rsidRPr="00C5178F">
        <w:rPr>
          <w:szCs w:val="22"/>
          <w:lang w:eastAsia="en-GB" w:bidi="ar-SA"/>
        </w:rPr>
        <w:t>.</w:t>
      </w:r>
    </w:p>
    <w:p w14:paraId="3B6BD281"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4"/>
          <w:lang w:eastAsia="en-US"/>
        </w:rPr>
      </w:pPr>
      <w:bookmarkStart w:id="2986" w:name="_Toc514078187"/>
      <w:bookmarkStart w:id="2987" w:name="_Toc40714837"/>
      <w:bookmarkStart w:id="2988" w:name="_Toc54687415"/>
      <w:r w:rsidRPr="00C5178F">
        <w:rPr>
          <w:rFonts w:eastAsia="Times New Roman" w:cs="Arial"/>
          <w:b/>
          <w:bCs/>
          <w:iCs/>
          <w:sz w:val="24"/>
          <w:szCs w:val="28"/>
          <w:lang w:eastAsia="en-US"/>
        </w:rPr>
        <w:t>TCA eUICC Profile Package Test Specification</w:t>
      </w:r>
      <w:bookmarkEnd w:id="2986"/>
      <w:bookmarkEnd w:id="2987"/>
      <w:bookmarkEnd w:id="2988"/>
    </w:p>
    <w:p w14:paraId="3277721C" w14:textId="77777777" w:rsidR="00C5178F" w:rsidRPr="00C5178F" w:rsidRDefault="00C5178F" w:rsidP="00C5178F">
      <w:pPr>
        <w:spacing w:before="0" w:line="276" w:lineRule="auto"/>
        <w:jc w:val="left"/>
        <w:rPr>
          <w:szCs w:val="22"/>
          <w:lang w:eastAsia="en-US"/>
        </w:rPr>
      </w:pPr>
    </w:p>
    <w:p w14:paraId="2B616E72" w14:textId="77777777" w:rsidR="00C5178F" w:rsidRPr="00C5178F" w:rsidRDefault="00C5178F" w:rsidP="00C5178F">
      <w:pPr>
        <w:spacing w:before="0" w:after="200" w:line="276" w:lineRule="auto"/>
        <w:rPr>
          <w:rFonts w:cs="Arial"/>
          <w:szCs w:val="22"/>
          <w:lang w:eastAsia="en-US" w:bidi="ar-SA"/>
        </w:rPr>
      </w:pPr>
      <w:r w:rsidRPr="00C5178F">
        <w:rPr>
          <w:rFonts w:cs="Arial"/>
          <w:szCs w:val="22"/>
          <w:lang w:eastAsia="en-US" w:bidi="ar-SA"/>
        </w:rPr>
        <w:t>The eUICC SHALL take test cases defined in the TCA eUICC Profile Package: Interoperable Format Test Specification [17] in order to check its compliance with the SIMAlliance eUICC Profile Package: Interoperable Format Technical Specification [16].</w:t>
      </w:r>
    </w:p>
    <w:p w14:paraId="53D6CFD3" w14:textId="77777777" w:rsidR="00C5178F" w:rsidRPr="00C5178F" w:rsidRDefault="00C5178F" w:rsidP="00C5178F">
      <w:pPr>
        <w:spacing w:before="0" w:after="200" w:line="276" w:lineRule="auto"/>
        <w:rPr>
          <w:rFonts w:cs="Arial"/>
          <w:szCs w:val="22"/>
          <w:lang w:eastAsia="en-US" w:bidi="ar-SA"/>
        </w:rPr>
      </w:pPr>
      <w:r w:rsidRPr="00C5178F">
        <w:rPr>
          <w:rFonts w:cs="Arial"/>
          <w:szCs w:val="22"/>
          <w:lang w:eastAsia="en-US" w:bidi="ar-SA"/>
        </w:rPr>
        <w:t>All the mandatory test cases are applicable according to the applicability of the referred TCA test specification.</w:t>
      </w:r>
    </w:p>
    <w:p w14:paraId="72EFA545" w14:textId="77777777" w:rsidR="00C5178F" w:rsidRPr="00C5178F" w:rsidRDefault="00C5178F" w:rsidP="00C5178F">
      <w:pPr>
        <w:rPr>
          <w:rFonts w:cs="Arial"/>
        </w:rPr>
      </w:pPr>
      <w:r w:rsidRPr="00C5178F">
        <w:rPr>
          <w:rFonts w:cs="Arial"/>
        </w:rPr>
        <w:br w:type="page"/>
      </w:r>
    </w:p>
    <w:p w14:paraId="6EA43D2D" w14:textId="77777777" w:rsidR="00C5178F" w:rsidRPr="00C5178F" w:rsidRDefault="00C5178F" w:rsidP="00C5178F">
      <w:pPr>
        <w:keepNext/>
        <w:keepLines/>
        <w:numPr>
          <w:ilvl w:val="0"/>
          <w:numId w:val="25"/>
        </w:numPr>
        <w:spacing w:before="360" w:after="60" w:line="276" w:lineRule="auto"/>
        <w:ind w:left="1135"/>
        <w:jc w:val="left"/>
        <w:outlineLvl w:val="0"/>
        <w:rPr>
          <w:b/>
          <w:sz w:val="28"/>
          <w:lang w:val="en-US"/>
        </w:rPr>
      </w:pPr>
      <w:bookmarkStart w:id="2989" w:name="_Toc485135137"/>
      <w:bookmarkStart w:id="2990" w:name="_Ref397418300"/>
      <w:bookmarkStart w:id="2991" w:name="_Ref397419907"/>
      <w:bookmarkStart w:id="2992" w:name="_Ref397419981"/>
      <w:bookmarkStart w:id="2993" w:name="_Ref397420064"/>
      <w:bookmarkStart w:id="2994" w:name="_Toc448849210"/>
      <w:bookmarkStart w:id="2995" w:name="_Toc452452746"/>
      <w:bookmarkStart w:id="2996" w:name="_Toc514078188"/>
      <w:bookmarkStart w:id="2997" w:name="_Toc40714838"/>
      <w:bookmarkStart w:id="2998" w:name="_Toc54687416"/>
      <w:bookmarkEnd w:id="2989"/>
      <w:r w:rsidRPr="00C5178F">
        <w:rPr>
          <w:b/>
          <w:sz w:val="28"/>
          <w:lang w:val="en-US"/>
        </w:rPr>
        <w:lastRenderedPageBreak/>
        <w:t>Reference Applications</w:t>
      </w:r>
      <w:bookmarkEnd w:id="2990"/>
      <w:bookmarkEnd w:id="2991"/>
      <w:bookmarkEnd w:id="2992"/>
      <w:bookmarkEnd w:id="2993"/>
      <w:bookmarkEnd w:id="2994"/>
      <w:bookmarkEnd w:id="2995"/>
      <w:bookmarkEnd w:id="2996"/>
      <w:bookmarkEnd w:id="2997"/>
      <w:bookmarkEnd w:id="2998"/>
    </w:p>
    <w:p w14:paraId="2DCBE3F4" w14:textId="77777777" w:rsidR="00C5178F" w:rsidRPr="00C5178F" w:rsidRDefault="00C5178F" w:rsidP="00C5178F">
      <w:pPr>
        <w:spacing w:before="0" w:after="200" w:line="276" w:lineRule="auto"/>
        <w:rPr>
          <w:szCs w:val="22"/>
          <w:lang w:eastAsia="en-GB" w:bidi="ar-SA"/>
        </w:rPr>
      </w:pPr>
      <w:r w:rsidRPr="00C5178F">
        <w:rPr>
          <w:szCs w:val="22"/>
          <w:lang w:eastAsia="en-GB" w:bidi="ar-SA"/>
        </w:rPr>
        <w:t>The following Annex provides clarification on the applications to be used to execute some test cases.</w:t>
      </w:r>
    </w:p>
    <w:p w14:paraId="01F4E42E"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lang w:val="it-IT"/>
        </w:rPr>
      </w:pPr>
      <w:bookmarkStart w:id="2999" w:name="_Toc382495047"/>
      <w:bookmarkStart w:id="3000" w:name="_Toc382495370"/>
      <w:bookmarkStart w:id="3001" w:name="_Toc382495690"/>
      <w:bookmarkStart w:id="3002" w:name="_Toc382496010"/>
      <w:bookmarkStart w:id="3003" w:name="_Toc382496329"/>
      <w:bookmarkStart w:id="3004" w:name="_Toc382496649"/>
      <w:bookmarkStart w:id="3005" w:name="_Toc382932740"/>
      <w:bookmarkStart w:id="3006" w:name="_Toc383104505"/>
      <w:bookmarkStart w:id="3007" w:name="_Toc383289867"/>
      <w:bookmarkStart w:id="3008" w:name="_Ref397419947"/>
      <w:bookmarkStart w:id="3009" w:name="_Toc448849211"/>
      <w:bookmarkStart w:id="3010" w:name="_Toc452452747"/>
      <w:bookmarkStart w:id="3011" w:name="_Toc514078189"/>
      <w:bookmarkStart w:id="3012" w:name="_Toc40714839"/>
      <w:bookmarkStart w:id="3013" w:name="_Toc54687417"/>
      <w:bookmarkEnd w:id="2999"/>
      <w:bookmarkEnd w:id="3000"/>
      <w:bookmarkEnd w:id="3001"/>
      <w:bookmarkEnd w:id="3002"/>
      <w:bookmarkEnd w:id="3003"/>
      <w:bookmarkEnd w:id="3004"/>
      <w:bookmarkEnd w:id="3005"/>
      <w:bookmarkEnd w:id="3006"/>
      <w:bookmarkEnd w:id="3007"/>
      <w:r w:rsidRPr="00C5178F">
        <w:rPr>
          <w:rFonts w:cs="Arial"/>
          <w:b/>
          <w:sz w:val="24"/>
          <w:szCs w:val="24"/>
          <w:lang w:val="it-IT"/>
        </w:rPr>
        <w:t>Applet1</w:t>
      </w:r>
      <w:bookmarkEnd w:id="3008"/>
      <w:bookmarkEnd w:id="3009"/>
      <w:bookmarkEnd w:id="3010"/>
      <w:bookmarkEnd w:id="3011"/>
      <w:bookmarkEnd w:id="3012"/>
      <w:bookmarkEnd w:id="3013"/>
    </w:p>
    <w:p w14:paraId="2AE278B4"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14" w:name="_Toc448849212"/>
      <w:bookmarkStart w:id="3015" w:name="_Toc452452748"/>
      <w:bookmarkStart w:id="3016" w:name="_Toc514078190"/>
      <w:bookmarkStart w:id="3017" w:name="_Toc40714840"/>
      <w:bookmarkStart w:id="3018" w:name="_Toc54687418"/>
      <w:r w:rsidRPr="00C5178F">
        <w:rPr>
          <w:rFonts w:ascii="Arial Bold" w:hAnsi="Arial Bold"/>
          <w:sz w:val="24"/>
          <w:szCs w:val="24"/>
          <w:lang w:val="it-IT"/>
        </w:rPr>
        <w:t>Description</w:t>
      </w:r>
      <w:bookmarkEnd w:id="3014"/>
      <w:bookmarkEnd w:id="3015"/>
      <w:bookmarkEnd w:id="3016"/>
      <w:bookmarkEnd w:id="3017"/>
      <w:bookmarkEnd w:id="3018"/>
    </w:p>
    <w:p w14:paraId="4D3D4984" w14:textId="77777777" w:rsidR="00C5178F" w:rsidRPr="00C5178F" w:rsidRDefault="00C5178F" w:rsidP="00C5178F">
      <w:pPr>
        <w:spacing w:before="0" w:after="200" w:line="276" w:lineRule="auto"/>
        <w:rPr>
          <w:szCs w:val="22"/>
          <w:lang w:val="it-IT"/>
        </w:rPr>
      </w:pPr>
      <w:r w:rsidRPr="00C5178F">
        <w:rPr>
          <w:szCs w:val="22"/>
          <w:lang w:val="it-IT"/>
        </w:rPr>
        <w:t xml:space="preserve">This applet defines an application which implements </w:t>
      </w:r>
      <w:r w:rsidRPr="00C5178F">
        <w:rPr>
          <w:rFonts w:ascii="Courier New" w:eastAsia="Times New Roman" w:hAnsi="Courier New" w:cs="Courier New"/>
          <w:color w:val="000000"/>
          <w:sz w:val="20"/>
          <w:lang w:val="en-US" w:eastAsia="fr-FR" w:bidi="ar-SA"/>
        </w:rPr>
        <w:t xml:space="preserve">uicc.toolkit.ToolkitInterface. </w:t>
      </w:r>
      <w:r w:rsidRPr="00C5178F">
        <w:rPr>
          <w:szCs w:val="22"/>
          <w:lang w:val="it-IT"/>
        </w:rPr>
        <w:t>The event</w:t>
      </w:r>
      <w:r w:rsidRPr="00C5178F">
        <w:rPr>
          <w:rFonts w:ascii="Courier New" w:eastAsia="Times New Roman" w:hAnsi="Courier New" w:cs="Courier New"/>
          <w:color w:val="000000"/>
          <w:sz w:val="20"/>
          <w:lang w:val="en-US" w:eastAsia="fr-FR" w:bidi="ar-SA"/>
        </w:rPr>
        <w:t xml:space="preserve"> </w:t>
      </w:r>
      <w:r w:rsidRPr="00C5178F">
        <w:rPr>
          <w:rFonts w:ascii="Courier New" w:eastAsia="Times New Roman" w:hAnsi="Courier New" w:cs="Courier New"/>
          <w:i/>
          <w:iCs/>
          <w:color w:val="0000C0"/>
          <w:szCs w:val="22"/>
          <w:lang w:val="en-US" w:eastAsia="fr-FR" w:bidi="ar-SA"/>
        </w:rPr>
        <w:t>EVENT_FORMATTED_SMS_PP_ENV</w:t>
      </w:r>
      <w:r w:rsidRPr="00C5178F">
        <w:rPr>
          <w:rFonts w:ascii="Segoe UI" w:hAnsi="Segoe UI" w:cs="Segoe UI"/>
          <w:sz w:val="18"/>
          <w:szCs w:val="18"/>
          <w:lang w:eastAsia="en-GB" w:bidi="ar-SA"/>
        </w:rPr>
        <w:t xml:space="preserve">  </w:t>
      </w:r>
      <w:r w:rsidRPr="00C5178F">
        <w:rPr>
          <w:szCs w:val="22"/>
          <w:lang w:val="it-IT"/>
        </w:rPr>
        <w:t>is set in the Toolkit Registry entry of the applet.</w:t>
      </w:r>
    </w:p>
    <w:p w14:paraId="433A194E"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19" w:name="_Toc448849213"/>
      <w:bookmarkStart w:id="3020" w:name="_Toc452452749"/>
      <w:bookmarkStart w:id="3021" w:name="_Toc514078191"/>
      <w:bookmarkStart w:id="3022" w:name="_Toc40714841"/>
      <w:bookmarkStart w:id="3023" w:name="_Toc54687419"/>
      <w:r w:rsidRPr="00C5178F">
        <w:rPr>
          <w:rFonts w:ascii="Arial Bold" w:hAnsi="Arial Bold"/>
          <w:sz w:val="24"/>
          <w:szCs w:val="24"/>
          <w:lang w:val="it-IT"/>
        </w:rPr>
        <w:t>AID</w:t>
      </w:r>
      <w:bookmarkEnd w:id="3019"/>
      <w:bookmarkEnd w:id="3020"/>
      <w:bookmarkEnd w:id="3021"/>
      <w:bookmarkEnd w:id="3022"/>
      <w:bookmarkEnd w:id="3023"/>
    </w:p>
    <w:p w14:paraId="26E9A2B3" w14:textId="77777777" w:rsidR="00C5178F" w:rsidRPr="00C5178F" w:rsidRDefault="00C5178F" w:rsidP="00C5178F">
      <w:pPr>
        <w:numPr>
          <w:ilvl w:val="0"/>
          <w:numId w:val="57"/>
        </w:numPr>
        <w:spacing w:line="276" w:lineRule="auto"/>
        <w:jc w:val="left"/>
        <w:rPr>
          <w:szCs w:val="22"/>
          <w:lang w:val="it-IT"/>
        </w:rPr>
      </w:pPr>
      <w:r w:rsidRPr="00C5178F">
        <w:rPr>
          <w:rFonts w:eastAsia="Arial" w:cs="Arial"/>
          <w:szCs w:val="22"/>
          <w:lang w:eastAsia="en-GB" w:bidi="ar-SA"/>
        </w:rPr>
        <w:t xml:space="preserve">Executable </w:t>
      </w:r>
      <w:r w:rsidRPr="00C5178F">
        <w:rPr>
          <w:rFonts w:eastAsia="Arial" w:cs="Arial"/>
          <w:spacing w:val="-1"/>
          <w:szCs w:val="22"/>
          <w:lang w:eastAsia="en-GB" w:bidi="ar-SA"/>
        </w:rPr>
        <w:t>L</w:t>
      </w:r>
      <w:r w:rsidRPr="00C5178F">
        <w:rPr>
          <w:rFonts w:eastAsia="Arial" w:cs="Arial"/>
          <w:szCs w:val="22"/>
          <w:lang w:eastAsia="en-GB" w:bidi="ar-SA"/>
        </w:rPr>
        <w:t>oad File AID</w:t>
      </w:r>
      <w:r w:rsidRPr="00C5178F">
        <w:rPr>
          <w:szCs w:val="22"/>
          <w:lang w:val="it-IT"/>
        </w:rPr>
        <w:t>:    A0 00 00 05 59 10 10 01</w:t>
      </w:r>
    </w:p>
    <w:p w14:paraId="6C136CF0" w14:textId="77777777" w:rsidR="00C5178F" w:rsidRPr="00C5178F" w:rsidRDefault="00C5178F" w:rsidP="00C5178F">
      <w:pPr>
        <w:numPr>
          <w:ilvl w:val="0"/>
          <w:numId w:val="57"/>
        </w:numPr>
        <w:spacing w:before="0" w:after="200" w:line="276" w:lineRule="auto"/>
        <w:jc w:val="left"/>
        <w:rPr>
          <w:szCs w:val="22"/>
          <w:lang w:val="it-IT"/>
        </w:rPr>
      </w:pPr>
      <w:r w:rsidRPr="00C5178F">
        <w:rPr>
          <w:rFonts w:eastAsia="Arial" w:cs="Arial"/>
          <w:szCs w:val="22"/>
          <w:lang w:eastAsia="en-GB" w:bidi="ar-SA"/>
        </w:rPr>
        <w:t xml:space="preserve">Executable </w:t>
      </w:r>
      <w:r w:rsidRPr="00C5178F">
        <w:rPr>
          <w:rFonts w:eastAsia="Arial" w:cs="Arial"/>
          <w:spacing w:val="-1"/>
          <w:szCs w:val="22"/>
          <w:lang w:eastAsia="en-GB" w:bidi="ar-SA"/>
        </w:rPr>
        <w:t>Module AID</w:t>
      </w:r>
      <w:r w:rsidRPr="00C5178F">
        <w:rPr>
          <w:szCs w:val="22"/>
          <w:lang w:val="it-IT"/>
        </w:rPr>
        <w:t>:       A0 00 00 05 59 10 10 01 11 22 33</w:t>
      </w:r>
    </w:p>
    <w:p w14:paraId="40473111"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24" w:name="_Toc448849214"/>
      <w:bookmarkStart w:id="3025" w:name="_Toc452452750"/>
      <w:bookmarkStart w:id="3026" w:name="_Toc514078192"/>
      <w:bookmarkStart w:id="3027" w:name="_Toc40714842"/>
      <w:bookmarkStart w:id="3028" w:name="_Toc54687420"/>
      <w:r w:rsidRPr="00C5178F">
        <w:rPr>
          <w:rFonts w:ascii="Arial Bold" w:hAnsi="Arial Bold"/>
          <w:sz w:val="24"/>
          <w:szCs w:val="24"/>
          <w:lang w:val="it-IT"/>
        </w:rPr>
        <w:t>Source Code (Java Card)</w:t>
      </w:r>
      <w:bookmarkEnd w:id="3024"/>
      <w:bookmarkEnd w:id="3025"/>
      <w:bookmarkEnd w:id="3026"/>
      <w:bookmarkEnd w:id="3027"/>
      <w:bookmarkEnd w:id="3028"/>
    </w:p>
    <w:p w14:paraId="06323903"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package</w:t>
      </w:r>
      <w:r w:rsidRPr="00C5178F">
        <w:rPr>
          <w:rFonts w:ascii="Courier New" w:eastAsia="Times New Roman" w:hAnsi="Courier New" w:cs="Courier New"/>
          <w:color w:val="000000"/>
          <w:sz w:val="18"/>
          <w:lang w:val="it-IT" w:eastAsia="fr-FR"/>
        </w:rPr>
        <w:t xml:space="preserve"> com.gsma.euicc.test.applet1;</w:t>
      </w:r>
    </w:p>
    <w:p w14:paraId="4FC1E7C7"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p>
    <w:p w14:paraId="5CE5A644"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AID;</w:t>
      </w:r>
    </w:p>
    <w:p w14:paraId="71286AE6"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APDU;</w:t>
      </w:r>
    </w:p>
    <w:p w14:paraId="3699DE7C"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Applet;</w:t>
      </w:r>
    </w:p>
    <w:p w14:paraId="47F9084C"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ISOException;</w:t>
      </w:r>
    </w:p>
    <w:p w14:paraId="37C02FDD"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Shareable;</w:t>
      </w:r>
    </w:p>
    <w:p w14:paraId="62F90C7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import</w:t>
      </w:r>
      <w:r w:rsidRPr="00C5178F">
        <w:rPr>
          <w:rFonts w:ascii="Courier New" w:eastAsia="Times New Roman" w:hAnsi="Courier New" w:cs="Courier New"/>
          <w:color w:val="000000"/>
          <w:sz w:val="18"/>
          <w:lang w:eastAsia="fr-FR"/>
        </w:rPr>
        <w:t xml:space="preserve"> uicc.toolkit.ToolkitException;</w:t>
      </w:r>
    </w:p>
    <w:p w14:paraId="076059F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import</w:t>
      </w:r>
      <w:r w:rsidRPr="00C5178F">
        <w:rPr>
          <w:rFonts w:ascii="Courier New" w:eastAsia="Times New Roman" w:hAnsi="Courier New" w:cs="Courier New"/>
          <w:color w:val="000000"/>
          <w:sz w:val="18"/>
          <w:lang w:eastAsia="fr-FR"/>
        </w:rPr>
        <w:t xml:space="preserve"> uicc.toolkit.ToolkitInterface;</w:t>
      </w:r>
    </w:p>
    <w:p w14:paraId="16685B0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import</w:t>
      </w:r>
      <w:r w:rsidRPr="00C5178F">
        <w:rPr>
          <w:rFonts w:ascii="Courier New" w:eastAsia="Times New Roman" w:hAnsi="Courier New" w:cs="Courier New"/>
          <w:color w:val="000000"/>
          <w:sz w:val="18"/>
          <w:lang w:eastAsia="fr-FR"/>
        </w:rPr>
        <w:t xml:space="preserve"> uicc.toolkit.ToolkitRegistrySystem;</w:t>
      </w:r>
    </w:p>
    <w:p w14:paraId="3C7916E0"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import</w:t>
      </w:r>
      <w:r w:rsidRPr="00C5178F">
        <w:rPr>
          <w:rFonts w:ascii="Courier New" w:eastAsia="Times New Roman" w:hAnsi="Courier New" w:cs="Courier New"/>
          <w:color w:val="000000"/>
          <w:sz w:val="18"/>
          <w:lang w:eastAsia="fr-FR"/>
        </w:rPr>
        <w:t xml:space="preserve"> uicc.usim.toolkit.ToolkitConstants;</w:t>
      </w:r>
    </w:p>
    <w:p w14:paraId="0C6F687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290775F3"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w:t>
      </w:r>
    </w:p>
    <w:p w14:paraId="1E44A127"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 xml:space="preserve"> * GSMA Test Toolkit Applet1</w:t>
      </w:r>
    </w:p>
    <w:p w14:paraId="49E71FA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 xml:space="preserve"> */</w:t>
      </w:r>
    </w:p>
    <w:p w14:paraId="42B5EBE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class</w:t>
      </w:r>
      <w:r w:rsidRPr="00C5178F">
        <w:rPr>
          <w:rFonts w:ascii="Courier New" w:eastAsia="Times New Roman" w:hAnsi="Courier New" w:cs="Courier New"/>
          <w:color w:val="000000"/>
          <w:sz w:val="18"/>
          <w:lang w:eastAsia="fr-FR"/>
        </w:rPr>
        <w:t xml:space="preserve"> Applet1 </w:t>
      </w:r>
      <w:r w:rsidRPr="00C5178F">
        <w:rPr>
          <w:rFonts w:ascii="Courier New" w:eastAsia="Times New Roman" w:hAnsi="Courier New" w:cs="Courier New"/>
          <w:b/>
          <w:bCs/>
          <w:color w:val="7F0055"/>
          <w:sz w:val="18"/>
          <w:lang w:eastAsia="fr-FR"/>
        </w:rPr>
        <w:t>extends</w:t>
      </w:r>
      <w:r w:rsidRPr="00C5178F">
        <w:rPr>
          <w:rFonts w:ascii="Courier New" w:eastAsia="Times New Roman" w:hAnsi="Courier New" w:cs="Courier New"/>
          <w:color w:val="000000"/>
          <w:sz w:val="18"/>
          <w:lang w:eastAsia="fr-FR"/>
        </w:rPr>
        <w:t xml:space="preserve"> Applet </w:t>
      </w:r>
      <w:r w:rsidRPr="00C5178F">
        <w:rPr>
          <w:rFonts w:ascii="Courier New" w:eastAsia="Times New Roman" w:hAnsi="Courier New" w:cs="Courier New"/>
          <w:b/>
          <w:bCs/>
          <w:color w:val="7F0055"/>
          <w:sz w:val="18"/>
          <w:lang w:eastAsia="fr-FR"/>
        </w:rPr>
        <w:t>implements</w:t>
      </w:r>
      <w:r w:rsidRPr="00C5178F">
        <w:rPr>
          <w:rFonts w:ascii="Courier New" w:eastAsia="Times New Roman" w:hAnsi="Courier New" w:cs="Courier New"/>
          <w:color w:val="000000"/>
          <w:sz w:val="18"/>
          <w:lang w:eastAsia="fr-FR"/>
        </w:rPr>
        <w:t xml:space="preserve"> ToolkitConstants, ToolkitInterface {</w:t>
      </w:r>
    </w:p>
    <w:p w14:paraId="582823DB"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5FBF"/>
          <w:sz w:val="18"/>
          <w:lang w:eastAsia="fr-FR"/>
        </w:rPr>
        <w:t>/**</w:t>
      </w:r>
    </w:p>
    <w:p w14:paraId="16F47D13"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Default Applet constructor</w:t>
      </w:r>
    </w:p>
    <w:p w14:paraId="3C6F06B0"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w:t>
      </w:r>
    </w:p>
    <w:p w14:paraId="0A605E0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Applet1() {</w:t>
      </w:r>
    </w:p>
    <w:p w14:paraId="2E045FC7"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 nothing to do</w:t>
      </w:r>
    </w:p>
    <w:p w14:paraId="78DB2D5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0B67002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097CBB5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5FBF"/>
          <w:sz w:val="18"/>
          <w:lang w:eastAsia="fr-FR"/>
        </w:rPr>
        <w:t>/**</w:t>
      </w:r>
    </w:p>
    <w:p w14:paraId="112BF224"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Create an instance of the applet, the Java Card runtime environment will</w:t>
      </w:r>
    </w:p>
    <w:p w14:paraId="5DF51A6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call this static method first.</w:t>
      </w:r>
    </w:p>
    <w:p w14:paraId="1F01EA22"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param</w:t>
      </w:r>
      <w:r w:rsidRPr="00C5178F">
        <w:rPr>
          <w:rFonts w:ascii="Courier New" w:eastAsia="Times New Roman" w:hAnsi="Courier New" w:cs="Courier New"/>
          <w:color w:val="3F5FBF"/>
          <w:sz w:val="18"/>
          <w:lang w:eastAsia="fr-FR"/>
        </w:rPr>
        <w:t xml:space="preserve"> bArray</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the array containing installation parameters</w:t>
      </w:r>
    </w:p>
    <w:p w14:paraId="277FED9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lastRenderedPageBreak/>
        <w:tab/>
        <w:t xml:space="preserve"> * </w:t>
      </w:r>
      <w:r w:rsidRPr="00C5178F">
        <w:rPr>
          <w:rFonts w:ascii="Courier New" w:eastAsia="Times New Roman" w:hAnsi="Courier New" w:cs="Courier New"/>
          <w:b/>
          <w:bCs/>
          <w:color w:val="7F9FBF"/>
          <w:sz w:val="18"/>
          <w:lang w:eastAsia="fr-FR"/>
        </w:rPr>
        <w:t>@param</w:t>
      </w:r>
      <w:r w:rsidRPr="00C5178F">
        <w:rPr>
          <w:rFonts w:ascii="Courier New" w:eastAsia="Times New Roman" w:hAnsi="Courier New" w:cs="Courier New"/>
          <w:color w:val="3F5FBF"/>
          <w:sz w:val="18"/>
          <w:lang w:eastAsia="fr-FR"/>
        </w:rPr>
        <w:t xml:space="preserve"> bOffset</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the starting offset in bArray</w:t>
      </w:r>
    </w:p>
    <w:p w14:paraId="71CAD8D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param</w:t>
      </w:r>
      <w:r w:rsidRPr="00C5178F">
        <w:rPr>
          <w:rFonts w:ascii="Courier New" w:eastAsia="Times New Roman" w:hAnsi="Courier New" w:cs="Courier New"/>
          <w:color w:val="3F5FBF"/>
          <w:sz w:val="18"/>
          <w:lang w:eastAsia="fr-FR"/>
        </w:rPr>
        <w:t xml:space="preserve"> bLength</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 xml:space="preserve">the length in bytes of the parameter data in bArray </w:t>
      </w:r>
    </w:p>
    <w:p w14:paraId="0DEE0DF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throws</w:t>
      </w:r>
      <w:r w:rsidRPr="00C5178F">
        <w:rPr>
          <w:rFonts w:ascii="Courier New" w:eastAsia="Times New Roman" w:hAnsi="Courier New" w:cs="Courier New"/>
          <w:color w:val="3F5FBF"/>
          <w:sz w:val="18"/>
          <w:lang w:eastAsia="fr-FR"/>
        </w:rPr>
        <w:t xml:space="preserve"> ISOException</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if the install method failed</w:t>
      </w:r>
    </w:p>
    <w:p w14:paraId="009AB6CB"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see</w:t>
      </w:r>
      <w:r w:rsidRPr="00C5178F">
        <w:rPr>
          <w:rFonts w:ascii="Courier New" w:eastAsia="Times New Roman" w:hAnsi="Courier New" w:cs="Courier New"/>
          <w:color w:val="3F5FBF"/>
          <w:sz w:val="18"/>
          <w:lang w:eastAsia="fr-FR"/>
        </w:rPr>
        <w:t xml:space="preserve"> javacard.framework.Applet</w:t>
      </w:r>
    </w:p>
    <w:p w14:paraId="4A63391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w:t>
      </w:r>
    </w:p>
    <w:p w14:paraId="5B926C7E" w14:textId="77777777" w:rsidR="00C5178F" w:rsidRPr="00C5178F" w:rsidRDefault="00C5178F" w:rsidP="00C5178F">
      <w:pPr>
        <w:autoSpaceDE w:val="0"/>
        <w:autoSpaceDN w:val="0"/>
        <w:adjustRightInd w:val="0"/>
        <w:rPr>
          <w:rFonts w:ascii="Courier New" w:eastAsia="Times New Roman" w:hAnsi="Courier New" w:cs="Courier New"/>
          <w:color w:val="000000"/>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stat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void</w:t>
      </w:r>
      <w:r w:rsidRPr="00C5178F">
        <w:rPr>
          <w:rFonts w:ascii="Courier New" w:eastAsia="Times New Roman" w:hAnsi="Courier New" w:cs="Courier New"/>
          <w:color w:val="000000"/>
          <w:sz w:val="18"/>
          <w:lang w:eastAsia="fr-FR"/>
        </w:rPr>
        <w:t xml:space="preserve"> install(</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bArray, </w:t>
      </w:r>
      <w:r w:rsidRPr="00C5178F">
        <w:rPr>
          <w:rFonts w:ascii="Courier New" w:eastAsia="Times New Roman" w:hAnsi="Courier New" w:cs="Courier New"/>
          <w:b/>
          <w:bCs/>
          <w:color w:val="7F0055"/>
          <w:sz w:val="18"/>
          <w:lang w:eastAsia="fr-FR"/>
        </w:rPr>
        <w:t>short</w:t>
      </w:r>
      <w:r w:rsidRPr="00C5178F">
        <w:rPr>
          <w:rFonts w:ascii="Courier New" w:eastAsia="Times New Roman" w:hAnsi="Courier New" w:cs="Courier New"/>
          <w:color w:val="000000"/>
          <w:sz w:val="18"/>
          <w:lang w:eastAsia="fr-FR"/>
        </w:rPr>
        <w:t xml:space="preserve"> bOffset, </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bLength) </w:t>
      </w:r>
    </w:p>
    <w:p w14:paraId="1B58FF1C" w14:textId="77777777" w:rsidR="00C5178F" w:rsidRPr="00C5178F" w:rsidRDefault="00C5178F" w:rsidP="00C5178F">
      <w:pPr>
        <w:autoSpaceDE w:val="0"/>
        <w:autoSpaceDN w:val="0"/>
        <w:adjustRightInd w:val="0"/>
        <w:ind w:firstLine="72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throws</w:t>
      </w:r>
      <w:r w:rsidRPr="00C5178F">
        <w:rPr>
          <w:rFonts w:ascii="Courier New" w:eastAsia="Times New Roman" w:hAnsi="Courier New" w:cs="Courier New"/>
          <w:color w:val="000000"/>
          <w:sz w:val="18"/>
          <w:lang w:eastAsia="fr-FR"/>
        </w:rPr>
        <w:t xml:space="preserve"> ISOException {</w:t>
      </w:r>
    </w:p>
    <w:p w14:paraId="403F86C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 xml:space="preserve">Applet1 applet1 = </w:t>
      </w:r>
      <w:r w:rsidRPr="00C5178F">
        <w:rPr>
          <w:rFonts w:ascii="Courier New" w:eastAsia="Times New Roman" w:hAnsi="Courier New" w:cs="Courier New"/>
          <w:b/>
          <w:bCs/>
          <w:color w:val="7F0055"/>
          <w:sz w:val="18"/>
          <w:lang w:eastAsia="fr-FR"/>
        </w:rPr>
        <w:t>new</w:t>
      </w:r>
      <w:r w:rsidRPr="00C5178F">
        <w:rPr>
          <w:rFonts w:ascii="Courier New" w:eastAsia="Times New Roman" w:hAnsi="Courier New" w:cs="Courier New"/>
          <w:color w:val="000000"/>
          <w:sz w:val="18"/>
          <w:lang w:eastAsia="fr-FR"/>
        </w:rPr>
        <w:t xml:space="preserve"> Applet1();</w:t>
      </w:r>
    </w:p>
    <w:p w14:paraId="60223D3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aidLen = bArray[bOffset];</w:t>
      </w:r>
    </w:p>
    <w:p w14:paraId="1C930DF2"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if</w:t>
      </w:r>
      <w:r w:rsidRPr="00C5178F">
        <w:rPr>
          <w:rFonts w:ascii="Courier New" w:eastAsia="Times New Roman" w:hAnsi="Courier New" w:cs="Courier New"/>
          <w:color w:val="000000"/>
          <w:sz w:val="18"/>
          <w:lang w:eastAsia="fr-FR"/>
        </w:rPr>
        <w:t xml:space="preserve"> (aidLen == (</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0) {</w:t>
      </w:r>
    </w:p>
    <w:p w14:paraId="508AC1C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applet1.register();</w:t>
      </w:r>
    </w:p>
    <w:p w14:paraId="76389FFE"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 xml:space="preserve">} </w:t>
      </w:r>
      <w:r w:rsidRPr="00C5178F">
        <w:rPr>
          <w:rFonts w:ascii="Courier New" w:eastAsia="Times New Roman" w:hAnsi="Courier New" w:cs="Courier New"/>
          <w:b/>
          <w:bCs/>
          <w:color w:val="7F0055"/>
          <w:sz w:val="18"/>
          <w:lang w:eastAsia="fr-FR"/>
        </w:rPr>
        <w:t>else</w:t>
      </w:r>
      <w:r w:rsidRPr="00C5178F">
        <w:rPr>
          <w:rFonts w:ascii="Courier New" w:eastAsia="Times New Roman" w:hAnsi="Courier New" w:cs="Courier New"/>
          <w:color w:val="000000"/>
          <w:sz w:val="18"/>
          <w:lang w:eastAsia="fr-FR"/>
        </w:rPr>
        <w:t xml:space="preserve"> {</w:t>
      </w:r>
    </w:p>
    <w:p w14:paraId="755ED60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applet1.register(bArray, (</w:t>
      </w:r>
      <w:r w:rsidRPr="00C5178F">
        <w:rPr>
          <w:rFonts w:ascii="Courier New" w:eastAsia="Times New Roman" w:hAnsi="Courier New" w:cs="Courier New"/>
          <w:b/>
          <w:bCs/>
          <w:color w:val="7F0055"/>
          <w:sz w:val="18"/>
          <w:lang w:eastAsia="fr-FR"/>
        </w:rPr>
        <w:t>short</w:t>
      </w:r>
      <w:r w:rsidRPr="00C5178F">
        <w:rPr>
          <w:rFonts w:ascii="Courier New" w:eastAsia="Times New Roman" w:hAnsi="Courier New" w:cs="Courier New"/>
          <w:color w:val="000000"/>
          <w:sz w:val="18"/>
          <w:lang w:eastAsia="fr-FR"/>
        </w:rPr>
        <w:t>) (bOffset + 1), aidLen);</w:t>
      </w:r>
    </w:p>
    <w:p w14:paraId="52457CAB"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w:t>
      </w:r>
    </w:p>
    <w:p w14:paraId="4ECC99E4"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applet1.registerEvent();</w:t>
      </w:r>
    </w:p>
    <w:p w14:paraId="1A389DA4"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09045FF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07E15F5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w:t>
      </w:r>
    </w:p>
    <w:p w14:paraId="6C136EAF"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non-Javadoc)</w:t>
      </w:r>
    </w:p>
    <w:p w14:paraId="408A26D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see Applet#process(javacard.framework.APDU)</w:t>
      </w:r>
    </w:p>
    <w:p w14:paraId="0F01A65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w:t>
      </w:r>
    </w:p>
    <w:p w14:paraId="4D57C22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void</w:t>
      </w:r>
      <w:r w:rsidRPr="00C5178F">
        <w:rPr>
          <w:rFonts w:ascii="Courier New" w:eastAsia="Times New Roman" w:hAnsi="Courier New" w:cs="Courier New"/>
          <w:color w:val="000000"/>
          <w:sz w:val="18"/>
          <w:lang w:eastAsia="fr-FR"/>
        </w:rPr>
        <w:t xml:space="preserve"> process(APDU apdu) </w:t>
      </w:r>
      <w:r w:rsidRPr="00C5178F">
        <w:rPr>
          <w:rFonts w:ascii="Courier New" w:eastAsia="Times New Roman" w:hAnsi="Courier New" w:cs="Courier New"/>
          <w:b/>
          <w:bCs/>
          <w:color w:val="7F0055"/>
          <w:sz w:val="18"/>
          <w:lang w:eastAsia="fr-FR"/>
        </w:rPr>
        <w:t>throws</w:t>
      </w:r>
      <w:r w:rsidRPr="00C5178F">
        <w:rPr>
          <w:rFonts w:ascii="Courier New" w:eastAsia="Times New Roman" w:hAnsi="Courier New" w:cs="Courier New"/>
          <w:color w:val="000000"/>
          <w:sz w:val="18"/>
          <w:lang w:eastAsia="fr-FR"/>
        </w:rPr>
        <w:t xml:space="preserve"> ISOException {</w:t>
      </w:r>
    </w:p>
    <w:p w14:paraId="3ABF5A5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 nothing to do</w:t>
      </w:r>
    </w:p>
    <w:p w14:paraId="59FA4440"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71193A5E"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6FE1104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w:t>
      </w:r>
    </w:p>
    <w:p w14:paraId="283B200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non-Javadoc)</w:t>
      </w:r>
    </w:p>
    <w:p w14:paraId="7F48A673"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see</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7F5F"/>
          <w:sz w:val="18"/>
          <w:lang w:eastAsia="fr-FR"/>
        </w:rPr>
        <w:t>Applet#getShareableInterfaceObject(javacard.framework.AID, byte)</w:t>
      </w:r>
    </w:p>
    <w:p w14:paraId="212677ED"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w:t>
      </w:r>
    </w:p>
    <w:p w14:paraId="5BD3732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Shareable getShareableInterfaceObject(AID clientAID, </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param) {</w:t>
      </w:r>
    </w:p>
    <w:p w14:paraId="59F6420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if</w:t>
      </w:r>
      <w:r w:rsidRPr="00C5178F">
        <w:rPr>
          <w:rFonts w:ascii="Courier New" w:eastAsia="Times New Roman" w:hAnsi="Courier New" w:cs="Courier New"/>
          <w:color w:val="000000"/>
          <w:sz w:val="18"/>
          <w:lang w:eastAsia="fr-FR"/>
        </w:rPr>
        <w:t xml:space="preserve"> ((param == (</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0x01) &amp;&amp; (clientAID == </w:t>
      </w:r>
      <w:r w:rsidRPr="00C5178F">
        <w:rPr>
          <w:rFonts w:ascii="Courier New" w:eastAsia="Times New Roman" w:hAnsi="Courier New" w:cs="Courier New"/>
          <w:b/>
          <w:bCs/>
          <w:color w:val="7F0055"/>
          <w:sz w:val="18"/>
          <w:lang w:eastAsia="fr-FR"/>
        </w:rPr>
        <w:t>null</w:t>
      </w:r>
      <w:r w:rsidRPr="00C5178F">
        <w:rPr>
          <w:rFonts w:ascii="Courier New" w:eastAsia="Times New Roman" w:hAnsi="Courier New" w:cs="Courier New"/>
          <w:color w:val="000000"/>
          <w:sz w:val="18"/>
          <w:lang w:eastAsia="fr-FR"/>
        </w:rPr>
        <w:t>)) {</w:t>
      </w:r>
    </w:p>
    <w:p w14:paraId="5750586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return</w:t>
      </w:r>
      <w:r w:rsidRPr="00C5178F">
        <w:rPr>
          <w:rFonts w:ascii="Courier New" w:eastAsia="Times New Roman" w:hAnsi="Courier New" w:cs="Courier New"/>
          <w:color w:val="000000"/>
          <w:sz w:val="18"/>
          <w:lang w:eastAsia="fr-FR"/>
        </w:rPr>
        <w:t xml:space="preserve"> ((Shareable) </w:t>
      </w:r>
      <w:r w:rsidRPr="00C5178F">
        <w:rPr>
          <w:rFonts w:ascii="Courier New" w:eastAsia="Times New Roman" w:hAnsi="Courier New" w:cs="Courier New"/>
          <w:b/>
          <w:bCs/>
          <w:color w:val="7F0055"/>
          <w:sz w:val="18"/>
          <w:lang w:eastAsia="fr-FR"/>
        </w:rPr>
        <w:t>this</w:t>
      </w:r>
      <w:r w:rsidRPr="00C5178F">
        <w:rPr>
          <w:rFonts w:ascii="Courier New" w:eastAsia="Times New Roman" w:hAnsi="Courier New" w:cs="Courier New"/>
          <w:color w:val="000000"/>
          <w:sz w:val="18"/>
          <w:lang w:eastAsia="fr-FR"/>
        </w:rPr>
        <w:t>);</w:t>
      </w:r>
    </w:p>
    <w:p w14:paraId="405CD21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w:t>
      </w:r>
    </w:p>
    <w:p w14:paraId="43F4B8A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return</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null</w:t>
      </w:r>
      <w:r w:rsidRPr="00C5178F">
        <w:rPr>
          <w:rFonts w:ascii="Courier New" w:eastAsia="Times New Roman" w:hAnsi="Courier New" w:cs="Courier New"/>
          <w:color w:val="000000"/>
          <w:sz w:val="18"/>
          <w:lang w:eastAsia="fr-FR"/>
        </w:rPr>
        <w:t>;</w:t>
      </w:r>
    </w:p>
    <w:p w14:paraId="1E5D125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7395A9D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4FA157D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w:t>
      </w:r>
    </w:p>
    <w:p w14:paraId="7BB4094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non-Javadoc)</w:t>
      </w:r>
    </w:p>
    <w:p w14:paraId="44D3F242"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see uicc.toolkit.ToolkitInterface#processToolkit(short)</w:t>
      </w:r>
    </w:p>
    <w:p w14:paraId="12019A5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w:t>
      </w:r>
    </w:p>
    <w:p w14:paraId="628A65E0"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void</w:t>
      </w:r>
      <w:r w:rsidRPr="00C5178F">
        <w:rPr>
          <w:rFonts w:ascii="Courier New" w:eastAsia="Times New Roman" w:hAnsi="Courier New" w:cs="Courier New"/>
          <w:color w:val="000000"/>
          <w:sz w:val="18"/>
          <w:lang w:eastAsia="fr-FR"/>
        </w:rPr>
        <w:t xml:space="preserve"> processToolkit(</w:t>
      </w:r>
      <w:r w:rsidRPr="00C5178F">
        <w:rPr>
          <w:rFonts w:ascii="Courier New" w:eastAsia="Times New Roman" w:hAnsi="Courier New" w:cs="Courier New"/>
          <w:b/>
          <w:bCs/>
          <w:color w:val="7F0055"/>
          <w:sz w:val="18"/>
          <w:lang w:eastAsia="fr-FR"/>
        </w:rPr>
        <w:t>short</w:t>
      </w:r>
      <w:r w:rsidRPr="00C5178F">
        <w:rPr>
          <w:rFonts w:ascii="Courier New" w:eastAsia="Times New Roman" w:hAnsi="Courier New" w:cs="Courier New"/>
          <w:color w:val="000000"/>
          <w:sz w:val="18"/>
          <w:lang w:eastAsia="fr-FR"/>
        </w:rPr>
        <w:t xml:space="preserve"> event) </w:t>
      </w:r>
      <w:r w:rsidRPr="00C5178F">
        <w:rPr>
          <w:rFonts w:ascii="Courier New" w:eastAsia="Times New Roman" w:hAnsi="Courier New" w:cs="Courier New"/>
          <w:b/>
          <w:bCs/>
          <w:color w:val="7F0055"/>
          <w:sz w:val="18"/>
          <w:lang w:eastAsia="fr-FR"/>
        </w:rPr>
        <w:t>throws</w:t>
      </w:r>
      <w:r w:rsidRPr="00C5178F">
        <w:rPr>
          <w:rFonts w:ascii="Courier New" w:eastAsia="Times New Roman" w:hAnsi="Courier New" w:cs="Courier New"/>
          <w:color w:val="000000"/>
          <w:sz w:val="18"/>
          <w:lang w:eastAsia="fr-FR"/>
        </w:rPr>
        <w:t xml:space="preserve"> ToolkitException {</w:t>
      </w:r>
    </w:p>
    <w:p w14:paraId="727328A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 nothing to do</w:t>
      </w:r>
    </w:p>
    <w:p w14:paraId="46EB662F"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4FBBF8E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lastRenderedPageBreak/>
        <w:tab/>
      </w:r>
    </w:p>
    <w:p w14:paraId="7948C25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5FBF"/>
          <w:sz w:val="18"/>
          <w:lang w:eastAsia="fr-FR"/>
        </w:rPr>
        <w:t>/**</w:t>
      </w:r>
    </w:p>
    <w:p w14:paraId="77541FD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Registration to the event EVENT_FORMATTED_SMS_PP_ENV</w:t>
      </w:r>
    </w:p>
    <w:p w14:paraId="7156DA77"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w:t>
      </w:r>
    </w:p>
    <w:p w14:paraId="2C07F334"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rivate</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void</w:t>
      </w:r>
      <w:r w:rsidRPr="00C5178F">
        <w:rPr>
          <w:rFonts w:ascii="Courier New" w:eastAsia="Times New Roman" w:hAnsi="Courier New" w:cs="Courier New"/>
          <w:color w:val="000000"/>
          <w:sz w:val="18"/>
          <w:lang w:eastAsia="fr-FR"/>
        </w:rPr>
        <w:t xml:space="preserve"> registerEvent() {</w:t>
      </w:r>
    </w:p>
    <w:p w14:paraId="4809E1FD" w14:textId="77777777" w:rsidR="00C5178F" w:rsidRPr="00C5178F" w:rsidRDefault="00C5178F" w:rsidP="00C5178F">
      <w:pPr>
        <w:autoSpaceDE w:val="0"/>
        <w:autoSpaceDN w:val="0"/>
        <w:adjustRightInd w:val="0"/>
        <w:rPr>
          <w:rFonts w:ascii="Courier New" w:eastAsia="Times New Roman" w:hAnsi="Courier New" w:cs="Courier New"/>
          <w:color w:val="000000"/>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ToolkitRegistrySystem.</w:t>
      </w:r>
      <w:r w:rsidRPr="00C5178F">
        <w:rPr>
          <w:rFonts w:ascii="Courier New" w:eastAsia="Times New Roman" w:hAnsi="Courier New" w:cs="Courier New"/>
          <w:i/>
          <w:iCs/>
          <w:color w:val="000000"/>
          <w:sz w:val="18"/>
          <w:lang w:eastAsia="fr-FR"/>
        </w:rPr>
        <w:t>getEntry</w:t>
      </w:r>
      <w:r w:rsidRPr="00C5178F">
        <w:rPr>
          <w:rFonts w:ascii="Courier New" w:eastAsia="Times New Roman" w:hAnsi="Courier New" w:cs="Courier New"/>
          <w:color w:val="000000"/>
          <w:sz w:val="18"/>
          <w:lang w:eastAsia="fr-FR"/>
        </w:rPr>
        <w:t>()</w:t>
      </w:r>
    </w:p>
    <w:p w14:paraId="3E2F876B" w14:textId="77777777" w:rsidR="00C5178F" w:rsidRPr="00C5178F" w:rsidRDefault="00C5178F" w:rsidP="00C5178F">
      <w:pPr>
        <w:autoSpaceDE w:val="0"/>
        <w:autoSpaceDN w:val="0"/>
        <w:adjustRightInd w:val="0"/>
        <w:ind w:left="216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setEvent(</w:t>
      </w:r>
      <w:r w:rsidRPr="00C5178F">
        <w:rPr>
          <w:rFonts w:ascii="Courier New" w:eastAsia="Times New Roman" w:hAnsi="Courier New" w:cs="Courier New"/>
          <w:i/>
          <w:iCs/>
          <w:color w:val="0000C0"/>
          <w:sz w:val="18"/>
          <w:lang w:eastAsia="fr-FR"/>
        </w:rPr>
        <w:t>EVENT_FORMATTED_SMS_PP_ENV</w:t>
      </w:r>
      <w:r w:rsidRPr="00C5178F">
        <w:rPr>
          <w:rFonts w:ascii="Courier New" w:eastAsia="Times New Roman" w:hAnsi="Courier New" w:cs="Courier New"/>
          <w:color w:val="000000"/>
          <w:sz w:val="18"/>
          <w:lang w:eastAsia="fr-FR"/>
        </w:rPr>
        <w:t>);</w:t>
      </w:r>
    </w:p>
    <w:p w14:paraId="406AEBE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60E933E4"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6D78A16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w:t>
      </w:r>
    </w:p>
    <w:p w14:paraId="47D48B4A"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lang w:val="it-IT"/>
        </w:rPr>
      </w:pPr>
      <w:bookmarkStart w:id="3029" w:name="_Toc448849215"/>
      <w:bookmarkStart w:id="3030" w:name="_Toc452452751"/>
      <w:bookmarkStart w:id="3031" w:name="_Toc514078193"/>
      <w:bookmarkStart w:id="3032" w:name="_Toc40714843"/>
      <w:bookmarkStart w:id="3033" w:name="_Toc54687421"/>
      <w:r w:rsidRPr="00C5178F">
        <w:rPr>
          <w:rFonts w:cs="Arial"/>
          <w:b/>
          <w:sz w:val="24"/>
          <w:szCs w:val="24"/>
          <w:lang w:val="it-IT"/>
        </w:rPr>
        <w:t>Applet2</w:t>
      </w:r>
      <w:bookmarkEnd w:id="3029"/>
      <w:bookmarkEnd w:id="3030"/>
      <w:bookmarkEnd w:id="3031"/>
      <w:bookmarkEnd w:id="3032"/>
      <w:bookmarkEnd w:id="3033"/>
    </w:p>
    <w:p w14:paraId="3FF0696E"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34" w:name="_Toc448849216"/>
      <w:bookmarkStart w:id="3035" w:name="_Toc452452752"/>
      <w:bookmarkStart w:id="3036" w:name="_Toc514078194"/>
      <w:bookmarkStart w:id="3037" w:name="_Toc40714844"/>
      <w:bookmarkStart w:id="3038" w:name="_Toc54687422"/>
      <w:r w:rsidRPr="00C5178F">
        <w:rPr>
          <w:rFonts w:ascii="Arial Bold" w:hAnsi="Arial Bold"/>
          <w:sz w:val="24"/>
          <w:szCs w:val="24"/>
          <w:lang w:val="it-IT"/>
        </w:rPr>
        <w:t>Description</w:t>
      </w:r>
      <w:bookmarkEnd w:id="3034"/>
      <w:bookmarkEnd w:id="3035"/>
      <w:bookmarkEnd w:id="3036"/>
      <w:bookmarkEnd w:id="3037"/>
      <w:bookmarkEnd w:id="3038"/>
    </w:p>
    <w:p w14:paraId="050968BF" w14:textId="77777777" w:rsidR="00C5178F" w:rsidRPr="00C5178F" w:rsidRDefault="00C5178F" w:rsidP="00C5178F">
      <w:pPr>
        <w:spacing w:before="0" w:after="200" w:line="276" w:lineRule="auto"/>
        <w:rPr>
          <w:szCs w:val="22"/>
          <w:lang w:val="it-IT"/>
        </w:rPr>
      </w:pPr>
      <w:r w:rsidRPr="00C5178F">
        <w:rPr>
          <w:szCs w:val="22"/>
          <w:lang w:val="it-IT"/>
        </w:rPr>
        <w:t>This applet is a clone of Applet1 except that the package AID and the applet AID are different.</w:t>
      </w:r>
    </w:p>
    <w:p w14:paraId="55041B50"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39" w:name="_Toc448849217"/>
      <w:bookmarkStart w:id="3040" w:name="_Toc452452753"/>
      <w:bookmarkStart w:id="3041" w:name="_Toc514078195"/>
      <w:bookmarkStart w:id="3042" w:name="_Toc40714845"/>
      <w:bookmarkStart w:id="3043" w:name="_Toc54687423"/>
      <w:r w:rsidRPr="00C5178F">
        <w:rPr>
          <w:rFonts w:ascii="Arial Bold" w:hAnsi="Arial Bold"/>
          <w:sz w:val="24"/>
          <w:szCs w:val="24"/>
          <w:lang w:val="it-IT"/>
        </w:rPr>
        <w:t>AID</w:t>
      </w:r>
      <w:bookmarkEnd w:id="3039"/>
      <w:bookmarkEnd w:id="3040"/>
      <w:bookmarkEnd w:id="3041"/>
      <w:bookmarkEnd w:id="3042"/>
      <w:bookmarkEnd w:id="3043"/>
    </w:p>
    <w:p w14:paraId="1998A12F" w14:textId="77777777" w:rsidR="00C5178F" w:rsidRPr="00C5178F" w:rsidRDefault="00C5178F" w:rsidP="00C5178F">
      <w:pPr>
        <w:numPr>
          <w:ilvl w:val="0"/>
          <w:numId w:val="57"/>
        </w:numPr>
        <w:spacing w:line="276" w:lineRule="auto"/>
        <w:jc w:val="left"/>
        <w:rPr>
          <w:szCs w:val="22"/>
          <w:lang w:val="it-IT"/>
        </w:rPr>
      </w:pPr>
      <w:r w:rsidRPr="00C5178F">
        <w:rPr>
          <w:rFonts w:eastAsia="Arial" w:cs="Arial"/>
          <w:szCs w:val="22"/>
          <w:lang w:eastAsia="en-GB" w:bidi="ar-SA"/>
        </w:rPr>
        <w:t xml:space="preserve">Executable </w:t>
      </w:r>
      <w:r w:rsidRPr="00C5178F">
        <w:rPr>
          <w:rFonts w:eastAsia="Arial" w:cs="Arial"/>
          <w:spacing w:val="-1"/>
          <w:szCs w:val="22"/>
          <w:lang w:eastAsia="en-GB" w:bidi="ar-SA"/>
        </w:rPr>
        <w:t>L</w:t>
      </w:r>
      <w:r w:rsidRPr="00C5178F">
        <w:rPr>
          <w:rFonts w:eastAsia="Arial" w:cs="Arial"/>
          <w:szCs w:val="22"/>
          <w:lang w:eastAsia="en-GB" w:bidi="ar-SA"/>
        </w:rPr>
        <w:t>oad File AID</w:t>
      </w:r>
      <w:r w:rsidRPr="00C5178F">
        <w:rPr>
          <w:szCs w:val="22"/>
          <w:lang w:val="it-IT"/>
        </w:rPr>
        <w:t>:    A0 00 00 05 59 10 10 02</w:t>
      </w:r>
    </w:p>
    <w:p w14:paraId="0F6C48BE" w14:textId="77777777" w:rsidR="00C5178F" w:rsidRPr="00C5178F" w:rsidRDefault="00C5178F" w:rsidP="00C5178F">
      <w:pPr>
        <w:numPr>
          <w:ilvl w:val="0"/>
          <w:numId w:val="57"/>
        </w:numPr>
        <w:spacing w:before="0" w:after="200" w:line="276" w:lineRule="auto"/>
        <w:jc w:val="left"/>
        <w:rPr>
          <w:szCs w:val="22"/>
          <w:lang w:val="it-IT"/>
        </w:rPr>
      </w:pPr>
      <w:r w:rsidRPr="00C5178F">
        <w:rPr>
          <w:rFonts w:eastAsia="Arial" w:cs="Arial"/>
          <w:szCs w:val="22"/>
          <w:lang w:eastAsia="en-GB" w:bidi="ar-SA"/>
        </w:rPr>
        <w:t xml:space="preserve">Executable </w:t>
      </w:r>
      <w:r w:rsidRPr="00C5178F">
        <w:rPr>
          <w:rFonts w:eastAsia="Arial" w:cs="Arial"/>
          <w:spacing w:val="-1"/>
          <w:szCs w:val="22"/>
          <w:lang w:eastAsia="en-GB" w:bidi="ar-SA"/>
        </w:rPr>
        <w:t>Module AID</w:t>
      </w:r>
      <w:r w:rsidRPr="00C5178F">
        <w:rPr>
          <w:szCs w:val="22"/>
          <w:lang w:val="it-IT"/>
        </w:rPr>
        <w:t>:       A0 00 00 05 59 10 10 02 11 22 33</w:t>
      </w:r>
    </w:p>
    <w:p w14:paraId="482F4B22"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44" w:name="_Toc448849218"/>
      <w:bookmarkStart w:id="3045" w:name="_Toc452452754"/>
      <w:bookmarkStart w:id="3046" w:name="_Toc514078196"/>
      <w:bookmarkStart w:id="3047" w:name="_Toc40714846"/>
      <w:bookmarkStart w:id="3048" w:name="_Toc54687424"/>
      <w:r w:rsidRPr="00C5178F">
        <w:rPr>
          <w:rFonts w:ascii="Arial Bold" w:hAnsi="Arial Bold"/>
          <w:sz w:val="24"/>
          <w:szCs w:val="24"/>
          <w:lang w:val="it-IT"/>
        </w:rPr>
        <w:t>Source Code (Java Card)</w:t>
      </w:r>
      <w:bookmarkEnd w:id="3044"/>
      <w:bookmarkEnd w:id="3045"/>
      <w:bookmarkEnd w:id="3046"/>
      <w:bookmarkEnd w:id="3047"/>
      <w:bookmarkEnd w:id="3048"/>
    </w:p>
    <w:p w14:paraId="59623456" w14:textId="4A85C025" w:rsidR="00C5178F" w:rsidRPr="00C5178F" w:rsidRDefault="00C5178F" w:rsidP="00C5178F">
      <w:pPr>
        <w:rPr>
          <w:rFonts w:ascii="Courier New" w:hAnsi="Courier New" w:cs="Courier New"/>
          <w:sz w:val="16"/>
          <w:szCs w:val="16"/>
        </w:rPr>
      </w:pPr>
      <w:r w:rsidRPr="00C5178F">
        <w:rPr>
          <w:lang w:val="it-IT"/>
        </w:rPr>
        <w:t xml:space="preserve">This source code is exactly the same as the Applet1 defined in Annex </w:t>
      </w:r>
      <w:r w:rsidRPr="00C5178F">
        <w:rPr>
          <w:lang w:val="it-IT"/>
        </w:rPr>
        <w:fldChar w:fldCharType="begin"/>
      </w:r>
      <w:r w:rsidRPr="00C5178F">
        <w:rPr>
          <w:lang w:val="it-IT"/>
        </w:rPr>
        <w:instrText xml:space="preserve"> REF _Ref397419947 \r \h </w:instrText>
      </w:r>
      <w:r w:rsidRPr="00C5178F">
        <w:rPr>
          <w:lang w:val="it-IT"/>
        </w:rPr>
      </w:r>
      <w:r w:rsidRPr="00C5178F">
        <w:rPr>
          <w:lang w:val="it-IT"/>
        </w:rPr>
        <w:fldChar w:fldCharType="separate"/>
      </w:r>
      <w:r w:rsidR="008B422D">
        <w:rPr>
          <w:lang w:val="it-IT"/>
        </w:rPr>
        <w:t>A.1</w:t>
      </w:r>
      <w:r w:rsidRPr="00C5178F">
        <w:rPr>
          <w:lang w:val="it-IT"/>
        </w:rPr>
        <w:fldChar w:fldCharType="end"/>
      </w:r>
      <w:r w:rsidRPr="00C5178F">
        <w:rPr>
          <w:rFonts w:cs="Arial"/>
          <w:lang w:val="it-IT"/>
        </w:rPr>
        <w:t xml:space="preserve"> except that the package name SHALL be </w:t>
      </w:r>
      <w:r w:rsidRPr="00C5178F">
        <w:rPr>
          <w:rFonts w:ascii="Courier New" w:eastAsia="Times New Roman" w:hAnsi="Courier New" w:cs="Courier New"/>
          <w:color w:val="000000"/>
          <w:sz w:val="20"/>
          <w:lang w:eastAsia="fr-FR"/>
        </w:rPr>
        <w:t>com.gsma.euicc.test.applet2</w:t>
      </w:r>
      <w:r w:rsidRPr="00C5178F">
        <w:rPr>
          <w:rFonts w:cs="Arial"/>
          <w:lang w:val="it-IT"/>
        </w:rPr>
        <w:t>.</w:t>
      </w:r>
    </w:p>
    <w:p w14:paraId="277EB10B"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lang w:val="it-IT"/>
        </w:rPr>
      </w:pPr>
      <w:bookmarkStart w:id="3049" w:name="_Ref397418261"/>
      <w:bookmarkStart w:id="3050" w:name="_Ref397418330"/>
      <w:bookmarkStart w:id="3051" w:name="_Toc448849219"/>
      <w:bookmarkStart w:id="3052" w:name="_Toc452452755"/>
      <w:bookmarkStart w:id="3053" w:name="_Toc514078197"/>
      <w:bookmarkStart w:id="3054" w:name="_Toc40714847"/>
      <w:bookmarkStart w:id="3055" w:name="_Toc54687425"/>
      <w:r w:rsidRPr="00C5178F">
        <w:rPr>
          <w:rFonts w:cs="Arial"/>
          <w:b/>
          <w:sz w:val="24"/>
          <w:szCs w:val="24"/>
          <w:lang w:val="it-IT"/>
        </w:rPr>
        <w:t>Applet3</w:t>
      </w:r>
      <w:bookmarkEnd w:id="3049"/>
      <w:bookmarkEnd w:id="3050"/>
      <w:bookmarkEnd w:id="3051"/>
      <w:bookmarkEnd w:id="3052"/>
      <w:bookmarkEnd w:id="3053"/>
      <w:bookmarkEnd w:id="3054"/>
      <w:bookmarkEnd w:id="3055"/>
    </w:p>
    <w:p w14:paraId="425AB8C1"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56" w:name="_Toc448849220"/>
      <w:bookmarkStart w:id="3057" w:name="_Toc452452756"/>
      <w:bookmarkStart w:id="3058" w:name="_Toc514078198"/>
      <w:bookmarkStart w:id="3059" w:name="_Toc40714848"/>
      <w:bookmarkStart w:id="3060" w:name="_Toc54687426"/>
      <w:r w:rsidRPr="00C5178F">
        <w:rPr>
          <w:rFonts w:ascii="Arial Bold" w:hAnsi="Arial Bold"/>
          <w:sz w:val="24"/>
          <w:szCs w:val="24"/>
          <w:lang w:val="it-IT"/>
        </w:rPr>
        <w:t>Description</w:t>
      </w:r>
      <w:bookmarkEnd w:id="3056"/>
      <w:bookmarkEnd w:id="3057"/>
      <w:bookmarkEnd w:id="3058"/>
      <w:bookmarkEnd w:id="3059"/>
      <w:bookmarkEnd w:id="3060"/>
    </w:p>
    <w:p w14:paraId="2D6EA213" w14:textId="77777777" w:rsidR="00C5178F" w:rsidRPr="00C5178F" w:rsidRDefault="00C5178F" w:rsidP="00C5178F">
      <w:pPr>
        <w:spacing w:before="0" w:after="200" w:line="276" w:lineRule="auto"/>
        <w:jc w:val="left"/>
        <w:rPr>
          <w:szCs w:val="22"/>
          <w:lang w:val="it-IT"/>
        </w:rPr>
      </w:pPr>
      <w:r w:rsidRPr="00C5178F">
        <w:rPr>
          <w:szCs w:val="22"/>
          <w:lang w:val="it-IT"/>
        </w:rPr>
        <w:t>This applet defines a “simple” application.</w:t>
      </w:r>
    </w:p>
    <w:p w14:paraId="084C8434"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61" w:name="_Toc448849221"/>
      <w:bookmarkStart w:id="3062" w:name="_Toc452452757"/>
      <w:bookmarkStart w:id="3063" w:name="_Toc514078199"/>
      <w:bookmarkStart w:id="3064" w:name="_Toc40714849"/>
      <w:bookmarkStart w:id="3065" w:name="_Toc54687427"/>
      <w:r w:rsidRPr="00C5178F">
        <w:rPr>
          <w:rFonts w:ascii="Arial Bold" w:hAnsi="Arial Bold"/>
          <w:sz w:val="24"/>
          <w:szCs w:val="24"/>
          <w:lang w:val="it-IT"/>
        </w:rPr>
        <w:t>AID</w:t>
      </w:r>
      <w:bookmarkEnd w:id="3061"/>
      <w:bookmarkEnd w:id="3062"/>
      <w:bookmarkEnd w:id="3063"/>
      <w:bookmarkEnd w:id="3064"/>
      <w:bookmarkEnd w:id="3065"/>
    </w:p>
    <w:p w14:paraId="7A78756F" w14:textId="77777777" w:rsidR="00C5178F" w:rsidRPr="00C5178F" w:rsidRDefault="00C5178F" w:rsidP="00C5178F">
      <w:pPr>
        <w:numPr>
          <w:ilvl w:val="0"/>
          <w:numId w:val="57"/>
        </w:numPr>
        <w:spacing w:line="276" w:lineRule="auto"/>
        <w:jc w:val="left"/>
        <w:rPr>
          <w:szCs w:val="22"/>
          <w:lang w:val="it-IT"/>
        </w:rPr>
      </w:pPr>
      <w:r w:rsidRPr="00C5178F">
        <w:rPr>
          <w:rFonts w:eastAsia="Arial" w:cs="Arial"/>
          <w:szCs w:val="22"/>
          <w:lang w:eastAsia="en-GB" w:bidi="ar-SA"/>
        </w:rPr>
        <w:t xml:space="preserve">Executable </w:t>
      </w:r>
      <w:r w:rsidRPr="00C5178F">
        <w:rPr>
          <w:rFonts w:eastAsia="Arial" w:cs="Arial"/>
          <w:spacing w:val="-1"/>
          <w:szCs w:val="22"/>
          <w:lang w:eastAsia="en-GB" w:bidi="ar-SA"/>
        </w:rPr>
        <w:t>L</w:t>
      </w:r>
      <w:r w:rsidRPr="00C5178F">
        <w:rPr>
          <w:rFonts w:eastAsia="Arial" w:cs="Arial"/>
          <w:szCs w:val="22"/>
          <w:lang w:eastAsia="en-GB" w:bidi="ar-SA"/>
        </w:rPr>
        <w:t>oad File AID</w:t>
      </w:r>
      <w:r w:rsidRPr="00C5178F">
        <w:rPr>
          <w:szCs w:val="22"/>
          <w:lang w:val="it-IT"/>
        </w:rPr>
        <w:t>:    A0 00 00 05 59 10 10 03</w:t>
      </w:r>
    </w:p>
    <w:p w14:paraId="7A3E2C84" w14:textId="77777777" w:rsidR="00C5178F" w:rsidRPr="00C5178F" w:rsidRDefault="00C5178F" w:rsidP="00C5178F">
      <w:pPr>
        <w:numPr>
          <w:ilvl w:val="0"/>
          <w:numId w:val="57"/>
        </w:numPr>
        <w:spacing w:before="0" w:after="200" w:line="276" w:lineRule="auto"/>
        <w:jc w:val="left"/>
        <w:rPr>
          <w:szCs w:val="22"/>
          <w:lang w:val="it-IT"/>
        </w:rPr>
      </w:pPr>
      <w:r w:rsidRPr="00C5178F">
        <w:rPr>
          <w:rFonts w:eastAsia="Arial" w:cs="Arial"/>
          <w:szCs w:val="22"/>
          <w:lang w:eastAsia="en-GB" w:bidi="ar-SA"/>
        </w:rPr>
        <w:t xml:space="preserve">Executable </w:t>
      </w:r>
      <w:r w:rsidRPr="00C5178F">
        <w:rPr>
          <w:rFonts w:eastAsia="Arial" w:cs="Arial"/>
          <w:spacing w:val="-1"/>
          <w:szCs w:val="22"/>
          <w:lang w:eastAsia="en-GB" w:bidi="ar-SA"/>
        </w:rPr>
        <w:t>Module AID</w:t>
      </w:r>
      <w:r w:rsidRPr="00C5178F">
        <w:rPr>
          <w:szCs w:val="22"/>
          <w:lang w:val="it-IT"/>
        </w:rPr>
        <w:t>:       A0 00 00 05 59 10 10 03 44 55 66</w:t>
      </w:r>
    </w:p>
    <w:p w14:paraId="3E3EB445" w14:textId="77777777" w:rsidR="00C5178F" w:rsidRPr="00C5178F" w:rsidRDefault="00C5178F" w:rsidP="00C5178F">
      <w:pPr>
        <w:keepNext/>
        <w:keepLines/>
        <w:numPr>
          <w:ilvl w:val="2"/>
          <w:numId w:val="8"/>
        </w:numPr>
        <w:spacing w:before="240" w:after="60" w:line="276" w:lineRule="auto"/>
        <w:jc w:val="left"/>
        <w:outlineLvl w:val="2"/>
        <w:rPr>
          <w:rFonts w:ascii="Arial Bold" w:hAnsi="Arial Bold"/>
          <w:sz w:val="24"/>
          <w:szCs w:val="24"/>
          <w:lang w:val="it-IT"/>
        </w:rPr>
      </w:pPr>
      <w:bookmarkStart w:id="3066" w:name="_Toc448849222"/>
      <w:bookmarkStart w:id="3067" w:name="_Toc452452758"/>
      <w:bookmarkStart w:id="3068" w:name="_Toc514078200"/>
      <w:bookmarkStart w:id="3069" w:name="_Toc40714850"/>
      <w:bookmarkStart w:id="3070" w:name="_Toc54687428"/>
      <w:r w:rsidRPr="00C5178F">
        <w:rPr>
          <w:rFonts w:ascii="Arial Bold" w:hAnsi="Arial Bold"/>
          <w:sz w:val="24"/>
          <w:szCs w:val="24"/>
          <w:lang w:val="it-IT"/>
        </w:rPr>
        <w:t>Source Code (Java Card)</w:t>
      </w:r>
      <w:bookmarkEnd w:id="3066"/>
      <w:bookmarkEnd w:id="3067"/>
      <w:bookmarkEnd w:id="3068"/>
      <w:bookmarkEnd w:id="3069"/>
      <w:bookmarkEnd w:id="3070"/>
    </w:p>
    <w:p w14:paraId="06969FB3"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package</w:t>
      </w:r>
      <w:r w:rsidRPr="00C5178F">
        <w:rPr>
          <w:rFonts w:ascii="Courier New" w:eastAsia="Times New Roman" w:hAnsi="Courier New" w:cs="Courier New"/>
          <w:color w:val="000000"/>
          <w:sz w:val="18"/>
          <w:lang w:val="it-IT" w:eastAsia="fr-FR"/>
        </w:rPr>
        <w:t xml:space="preserve"> com.gsma.euicc.test.applet3;</w:t>
      </w:r>
    </w:p>
    <w:p w14:paraId="5B794754"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p>
    <w:p w14:paraId="56B24F49"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APDU;</w:t>
      </w:r>
    </w:p>
    <w:p w14:paraId="11988155" w14:textId="77777777" w:rsidR="00C5178F" w:rsidRPr="00C5178F" w:rsidRDefault="00C5178F" w:rsidP="00C5178F">
      <w:pPr>
        <w:autoSpaceDE w:val="0"/>
        <w:autoSpaceDN w:val="0"/>
        <w:adjustRightInd w:val="0"/>
        <w:rPr>
          <w:rFonts w:ascii="Courier New" w:eastAsia="Times New Roman" w:hAnsi="Courier New" w:cs="Courier New"/>
          <w:sz w:val="18"/>
          <w:lang w:val="it-IT" w:eastAsia="fr-FR"/>
        </w:rPr>
      </w:pPr>
      <w:r w:rsidRPr="00C5178F">
        <w:rPr>
          <w:rFonts w:ascii="Courier New" w:eastAsia="Times New Roman" w:hAnsi="Courier New" w:cs="Courier New"/>
          <w:b/>
          <w:bCs/>
          <w:color w:val="7F0055"/>
          <w:sz w:val="18"/>
          <w:lang w:val="it-IT" w:eastAsia="fr-FR"/>
        </w:rPr>
        <w:t>import</w:t>
      </w:r>
      <w:r w:rsidRPr="00C5178F">
        <w:rPr>
          <w:rFonts w:ascii="Courier New" w:eastAsia="Times New Roman" w:hAnsi="Courier New" w:cs="Courier New"/>
          <w:color w:val="000000"/>
          <w:sz w:val="18"/>
          <w:lang w:val="it-IT" w:eastAsia="fr-FR"/>
        </w:rPr>
        <w:t xml:space="preserve"> javacard.framework.Applet;</w:t>
      </w:r>
    </w:p>
    <w:p w14:paraId="22A65D3E"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import</w:t>
      </w:r>
      <w:r w:rsidRPr="00C5178F">
        <w:rPr>
          <w:rFonts w:ascii="Courier New" w:eastAsia="Times New Roman" w:hAnsi="Courier New" w:cs="Courier New"/>
          <w:color w:val="000000"/>
          <w:sz w:val="18"/>
          <w:lang w:eastAsia="fr-FR"/>
        </w:rPr>
        <w:t xml:space="preserve"> javacard.framework.ISOException;</w:t>
      </w:r>
    </w:p>
    <w:p w14:paraId="6353D250"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21B8292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w:t>
      </w:r>
    </w:p>
    <w:p w14:paraId="310F415D"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 xml:space="preserve"> * GSMA Test Applet3</w:t>
      </w:r>
    </w:p>
    <w:p w14:paraId="314B6D3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 xml:space="preserve"> */</w:t>
      </w:r>
    </w:p>
    <w:p w14:paraId="35A9CE6B"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class</w:t>
      </w:r>
      <w:r w:rsidRPr="00C5178F">
        <w:rPr>
          <w:rFonts w:ascii="Courier New" w:eastAsia="Times New Roman" w:hAnsi="Courier New" w:cs="Courier New"/>
          <w:color w:val="000000"/>
          <w:sz w:val="18"/>
          <w:lang w:eastAsia="fr-FR"/>
        </w:rPr>
        <w:t xml:space="preserve"> Applet3 </w:t>
      </w:r>
      <w:r w:rsidRPr="00C5178F">
        <w:rPr>
          <w:rFonts w:ascii="Courier New" w:eastAsia="Times New Roman" w:hAnsi="Courier New" w:cs="Courier New"/>
          <w:b/>
          <w:bCs/>
          <w:color w:val="7F0055"/>
          <w:sz w:val="18"/>
          <w:lang w:eastAsia="fr-FR"/>
        </w:rPr>
        <w:t>extends</w:t>
      </w:r>
      <w:r w:rsidRPr="00C5178F">
        <w:rPr>
          <w:rFonts w:ascii="Courier New" w:eastAsia="Times New Roman" w:hAnsi="Courier New" w:cs="Courier New"/>
          <w:color w:val="000000"/>
          <w:sz w:val="18"/>
          <w:lang w:eastAsia="fr-FR"/>
        </w:rPr>
        <w:t xml:space="preserve"> Applet {</w:t>
      </w:r>
    </w:p>
    <w:p w14:paraId="4E60A6E0"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5FBF"/>
          <w:sz w:val="18"/>
          <w:lang w:eastAsia="fr-FR"/>
        </w:rPr>
        <w:t>/**</w:t>
      </w:r>
    </w:p>
    <w:p w14:paraId="6CEECE9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lastRenderedPageBreak/>
        <w:tab/>
        <w:t xml:space="preserve"> * Default Applet constructor</w:t>
      </w:r>
    </w:p>
    <w:p w14:paraId="20777FC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w:t>
      </w:r>
    </w:p>
    <w:p w14:paraId="236E76F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Applet3() {</w:t>
      </w:r>
    </w:p>
    <w:p w14:paraId="5FD6FB5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 nothing to do</w:t>
      </w:r>
    </w:p>
    <w:p w14:paraId="5574D3A7"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7DE89D75"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5FED920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5FBF"/>
          <w:sz w:val="18"/>
          <w:lang w:eastAsia="fr-FR"/>
        </w:rPr>
        <w:t>/**</w:t>
      </w:r>
    </w:p>
    <w:p w14:paraId="38071DFC"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Create an instance of the applet, the Java Card runtime environment will</w:t>
      </w:r>
    </w:p>
    <w:p w14:paraId="04161C6D"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call this static method first.</w:t>
      </w:r>
    </w:p>
    <w:p w14:paraId="5F4D26D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param</w:t>
      </w:r>
      <w:r w:rsidRPr="00C5178F">
        <w:rPr>
          <w:rFonts w:ascii="Courier New" w:eastAsia="Times New Roman" w:hAnsi="Courier New" w:cs="Courier New"/>
          <w:color w:val="3F5FBF"/>
          <w:sz w:val="18"/>
          <w:lang w:eastAsia="fr-FR"/>
        </w:rPr>
        <w:t xml:space="preserve"> bArray</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the array containing installation parameters</w:t>
      </w:r>
    </w:p>
    <w:p w14:paraId="2DD7C42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param</w:t>
      </w:r>
      <w:r w:rsidRPr="00C5178F">
        <w:rPr>
          <w:rFonts w:ascii="Courier New" w:eastAsia="Times New Roman" w:hAnsi="Courier New" w:cs="Courier New"/>
          <w:color w:val="3F5FBF"/>
          <w:sz w:val="18"/>
          <w:lang w:eastAsia="fr-FR"/>
        </w:rPr>
        <w:t xml:space="preserve"> bOffset</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the starting offset in bArray</w:t>
      </w:r>
    </w:p>
    <w:p w14:paraId="498CA891"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param</w:t>
      </w:r>
      <w:r w:rsidRPr="00C5178F">
        <w:rPr>
          <w:rFonts w:ascii="Courier New" w:eastAsia="Times New Roman" w:hAnsi="Courier New" w:cs="Courier New"/>
          <w:color w:val="3F5FBF"/>
          <w:sz w:val="18"/>
          <w:lang w:eastAsia="fr-FR"/>
        </w:rPr>
        <w:t xml:space="preserve"> bLength</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 xml:space="preserve">the length in bytes of the parameter data in bArray </w:t>
      </w:r>
    </w:p>
    <w:p w14:paraId="342B9672"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throws</w:t>
      </w:r>
      <w:r w:rsidRPr="00C5178F">
        <w:rPr>
          <w:rFonts w:ascii="Courier New" w:eastAsia="Times New Roman" w:hAnsi="Courier New" w:cs="Courier New"/>
          <w:color w:val="3F5FBF"/>
          <w:sz w:val="18"/>
          <w:lang w:eastAsia="fr-FR"/>
        </w:rPr>
        <w:t xml:space="preserve"> ISOException</w:t>
      </w:r>
      <w:r w:rsidRPr="00C5178F">
        <w:rPr>
          <w:rFonts w:ascii="Courier New" w:eastAsia="Times New Roman" w:hAnsi="Courier New" w:cs="Courier New"/>
          <w:sz w:val="18"/>
          <w:lang w:eastAsia="fr-FR"/>
        </w:rPr>
        <w:t xml:space="preserve"> </w:t>
      </w:r>
      <w:r w:rsidRPr="00C5178F">
        <w:rPr>
          <w:rFonts w:ascii="Courier New" w:eastAsia="Times New Roman" w:hAnsi="Courier New" w:cs="Courier New"/>
          <w:color w:val="3F5FBF"/>
          <w:sz w:val="18"/>
          <w:lang w:eastAsia="fr-FR"/>
        </w:rPr>
        <w:t>if the install method failed</w:t>
      </w:r>
    </w:p>
    <w:p w14:paraId="0737701B"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 </w:t>
      </w:r>
      <w:r w:rsidRPr="00C5178F">
        <w:rPr>
          <w:rFonts w:ascii="Courier New" w:eastAsia="Times New Roman" w:hAnsi="Courier New" w:cs="Courier New"/>
          <w:b/>
          <w:bCs/>
          <w:color w:val="7F9FBF"/>
          <w:sz w:val="18"/>
          <w:lang w:eastAsia="fr-FR"/>
        </w:rPr>
        <w:t>@see</w:t>
      </w:r>
      <w:r w:rsidRPr="00C5178F">
        <w:rPr>
          <w:rFonts w:ascii="Courier New" w:eastAsia="Times New Roman" w:hAnsi="Courier New" w:cs="Courier New"/>
          <w:color w:val="3F5FBF"/>
          <w:sz w:val="18"/>
          <w:lang w:eastAsia="fr-FR"/>
        </w:rPr>
        <w:t xml:space="preserve"> javacard.framework.Applet</w:t>
      </w:r>
    </w:p>
    <w:p w14:paraId="74D4635E"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5FBF"/>
          <w:sz w:val="18"/>
          <w:lang w:eastAsia="fr-FR"/>
        </w:rPr>
        <w:tab/>
        <w:t xml:space="preserve"> */</w:t>
      </w:r>
    </w:p>
    <w:p w14:paraId="12F509C2" w14:textId="77777777" w:rsidR="00C5178F" w:rsidRPr="00C5178F" w:rsidRDefault="00C5178F" w:rsidP="00C5178F">
      <w:pPr>
        <w:autoSpaceDE w:val="0"/>
        <w:autoSpaceDN w:val="0"/>
        <w:adjustRightInd w:val="0"/>
        <w:rPr>
          <w:rFonts w:ascii="Courier New" w:eastAsia="Times New Roman" w:hAnsi="Courier New" w:cs="Courier New"/>
          <w:color w:val="000000"/>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stat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void</w:t>
      </w:r>
      <w:r w:rsidRPr="00C5178F">
        <w:rPr>
          <w:rFonts w:ascii="Courier New" w:eastAsia="Times New Roman" w:hAnsi="Courier New" w:cs="Courier New"/>
          <w:color w:val="000000"/>
          <w:sz w:val="18"/>
          <w:lang w:eastAsia="fr-FR"/>
        </w:rPr>
        <w:t xml:space="preserve"> install(</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bArray, </w:t>
      </w:r>
      <w:r w:rsidRPr="00C5178F">
        <w:rPr>
          <w:rFonts w:ascii="Courier New" w:eastAsia="Times New Roman" w:hAnsi="Courier New" w:cs="Courier New"/>
          <w:b/>
          <w:bCs/>
          <w:color w:val="7F0055"/>
          <w:sz w:val="18"/>
          <w:lang w:eastAsia="fr-FR"/>
        </w:rPr>
        <w:t>short</w:t>
      </w:r>
      <w:r w:rsidRPr="00C5178F">
        <w:rPr>
          <w:rFonts w:ascii="Courier New" w:eastAsia="Times New Roman" w:hAnsi="Courier New" w:cs="Courier New"/>
          <w:color w:val="000000"/>
          <w:sz w:val="18"/>
          <w:lang w:eastAsia="fr-FR"/>
        </w:rPr>
        <w:t xml:space="preserve"> bOffset, </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bLength) </w:t>
      </w:r>
    </w:p>
    <w:p w14:paraId="5D840DA6" w14:textId="77777777" w:rsidR="00C5178F" w:rsidRPr="00C5178F" w:rsidRDefault="00C5178F" w:rsidP="00C5178F">
      <w:pPr>
        <w:autoSpaceDE w:val="0"/>
        <w:autoSpaceDN w:val="0"/>
        <w:adjustRightInd w:val="0"/>
        <w:ind w:firstLine="720"/>
        <w:rPr>
          <w:rFonts w:ascii="Courier New" w:eastAsia="Times New Roman" w:hAnsi="Courier New" w:cs="Courier New"/>
          <w:sz w:val="18"/>
          <w:lang w:eastAsia="fr-FR"/>
        </w:rPr>
      </w:pPr>
      <w:r w:rsidRPr="00C5178F">
        <w:rPr>
          <w:rFonts w:ascii="Courier New" w:eastAsia="Times New Roman" w:hAnsi="Courier New" w:cs="Courier New"/>
          <w:b/>
          <w:bCs/>
          <w:color w:val="7F0055"/>
          <w:sz w:val="18"/>
          <w:lang w:eastAsia="fr-FR"/>
        </w:rPr>
        <w:t>throws</w:t>
      </w:r>
      <w:r w:rsidRPr="00C5178F">
        <w:rPr>
          <w:rFonts w:ascii="Courier New" w:eastAsia="Times New Roman" w:hAnsi="Courier New" w:cs="Courier New"/>
          <w:color w:val="000000"/>
          <w:sz w:val="18"/>
          <w:lang w:eastAsia="fr-FR"/>
        </w:rPr>
        <w:t xml:space="preserve"> ISOException {</w:t>
      </w:r>
    </w:p>
    <w:p w14:paraId="2E0C7FA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 xml:space="preserve">Applet3 applet3 = </w:t>
      </w:r>
      <w:r w:rsidRPr="00C5178F">
        <w:rPr>
          <w:rFonts w:ascii="Courier New" w:eastAsia="Times New Roman" w:hAnsi="Courier New" w:cs="Courier New"/>
          <w:b/>
          <w:bCs/>
          <w:color w:val="7F0055"/>
          <w:sz w:val="18"/>
          <w:lang w:eastAsia="fr-FR"/>
        </w:rPr>
        <w:t>new</w:t>
      </w:r>
      <w:r w:rsidRPr="00C5178F">
        <w:rPr>
          <w:rFonts w:ascii="Courier New" w:eastAsia="Times New Roman" w:hAnsi="Courier New" w:cs="Courier New"/>
          <w:color w:val="000000"/>
          <w:sz w:val="18"/>
          <w:lang w:eastAsia="fr-FR"/>
        </w:rPr>
        <w:t xml:space="preserve"> Applet3();</w:t>
      </w:r>
    </w:p>
    <w:p w14:paraId="308A2E84"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xml:space="preserve"> aidLen = bArray[bOffset];</w:t>
      </w:r>
    </w:p>
    <w:p w14:paraId="402759A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if</w:t>
      </w:r>
      <w:r w:rsidRPr="00C5178F">
        <w:rPr>
          <w:rFonts w:ascii="Courier New" w:eastAsia="Times New Roman" w:hAnsi="Courier New" w:cs="Courier New"/>
          <w:color w:val="000000"/>
          <w:sz w:val="18"/>
          <w:lang w:eastAsia="fr-FR"/>
        </w:rPr>
        <w:t xml:space="preserve"> (aidLen == (</w:t>
      </w:r>
      <w:r w:rsidRPr="00C5178F">
        <w:rPr>
          <w:rFonts w:ascii="Courier New" w:eastAsia="Times New Roman" w:hAnsi="Courier New" w:cs="Courier New"/>
          <w:b/>
          <w:bCs/>
          <w:color w:val="7F0055"/>
          <w:sz w:val="18"/>
          <w:lang w:eastAsia="fr-FR"/>
        </w:rPr>
        <w:t>byte</w:t>
      </w:r>
      <w:r w:rsidRPr="00C5178F">
        <w:rPr>
          <w:rFonts w:ascii="Courier New" w:eastAsia="Times New Roman" w:hAnsi="Courier New" w:cs="Courier New"/>
          <w:color w:val="000000"/>
          <w:sz w:val="18"/>
          <w:lang w:eastAsia="fr-FR"/>
        </w:rPr>
        <w:t>) 0) {</w:t>
      </w:r>
    </w:p>
    <w:p w14:paraId="40A7B52F"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applet3.register();</w:t>
      </w:r>
    </w:p>
    <w:p w14:paraId="7CDEB18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 xml:space="preserve">} </w:t>
      </w:r>
      <w:r w:rsidRPr="00C5178F">
        <w:rPr>
          <w:rFonts w:ascii="Courier New" w:eastAsia="Times New Roman" w:hAnsi="Courier New" w:cs="Courier New"/>
          <w:b/>
          <w:bCs/>
          <w:color w:val="7F0055"/>
          <w:sz w:val="18"/>
          <w:lang w:eastAsia="fr-FR"/>
        </w:rPr>
        <w:t>else</w:t>
      </w:r>
      <w:r w:rsidRPr="00C5178F">
        <w:rPr>
          <w:rFonts w:ascii="Courier New" w:eastAsia="Times New Roman" w:hAnsi="Courier New" w:cs="Courier New"/>
          <w:color w:val="000000"/>
          <w:sz w:val="18"/>
          <w:lang w:eastAsia="fr-FR"/>
        </w:rPr>
        <w:t xml:space="preserve"> {</w:t>
      </w:r>
    </w:p>
    <w:p w14:paraId="064D5FA3"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applet3.register(bArray, (</w:t>
      </w:r>
      <w:r w:rsidRPr="00C5178F">
        <w:rPr>
          <w:rFonts w:ascii="Courier New" w:eastAsia="Times New Roman" w:hAnsi="Courier New" w:cs="Courier New"/>
          <w:b/>
          <w:bCs/>
          <w:color w:val="7F0055"/>
          <w:sz w:val="18"/>
          <w:lang w:eastAsia="fr-FR"/>
        </w:rPr>
        <w:t>short</w:t>
      </w:r>
      <w:r w:rsidRPr="00C5178F">
        <w:rPr>
          <w:rFonts w:ascii="Courier New" w:eastAsia="Times New Roman" w:hAnsi="Courier New" w:cs="Courier New"/>
          <w:color w:val="000000"/>
          <w:sz w:val="18"/>
          <w:lang w:eastAsia="fr-FR"/>
        </w:rPr>
        <w:t>) (bOffset + 1), aidLen);</w:t>
      </w:r>
    </w:p>
    <w:p w14:paraId="615AB0B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t>}</w:t>
      </w:r>
    </w:p>
    <w:p w14:paraId="6F3AB878"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3AC3B8D3"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p>
    <w:p w14:paraId="0196396B"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w:t>
      </w:r>
    </w:p>
    <w:p w14:paraId="7B256B4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non-Javadoc)</w:t>
      </w:r>
    </w:p>
    <w:p w14:paraId="65915F7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 @see Applet#process(javacard.framework.APDU)</w:t>
      </w:r>
    </w:p>
    <w:p w14:paraId="1508CB3A"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3F7F5F"/>
          <w:sz w:val="18"/>
          <w:lang w:eastAsia="fr-FR"/>
        </w:rPr>
        <w:tab/>
        <w:t xml:space="preserve"> */</w:t>
      </w:r>
    </w:p>
    <w:p w14:paraId="0D6925DF"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b/>
          <w:bCs/>
          <w:color w:val="7F0055"/>
          <w:sz w:val="18"/>
          <w:lang w:eastAsia="fr-FR"/>
        </w:rPr>
        <w:t>public</w:t>
      </w:r>
      <w:r w:rsidRPr="00C5178F">
        <w:rPr>
          <w:rFonts w:ascii="Courier New" w:eastAsia="Times New Roman" w:hAnsi="Courier New" w:cs="Courier New"/>
          <w:color w:val="000000"/>
          <w:sz w:val="18"/>
          <w:lang w:eastAsia="fr-FR"/>
        </w:rPr>
        <w:t xml:space="preserve"> </w:t>
      </w:r>
      <w:r w:rsidRPr="00C5178F">
        <w:rPr>
          <w:rFonts w:ascii="Courier New" w:eastAsia="Times New Roman" w:hAnsi="Courier New" w:cs="Courier New"/>
          <w:b/>
          <w:bCs/>
          <w:color w:val="7F0055"/>
          <w:sz w:val="18"/>
          <w:lang w:eastAsia="fr-FR"/>
        </w:rPr>
        <w:t>void</w:t>
      </w:r>
      <w:r w:rsidRPr="00C5178F">
        <w:rPr>
          <w:rFonts w:ascii="Courier New" w:eastAsia="Times New Roman" w:hAnsi="Courier New" w:cs="Courier New"/>
          <w:color w:val="000000"/>
          <w:sz w:val="18"/>
          <w:lang w:eastAsia="fr-FR"/>
        </w:rPr>
        <w:t xml:space="preserve"> process(APDU apdu) </w:t>
      </w:r>
      <w:r w:rsidRPr="00C5178F">
        <w:rPr>
          <w:rFonts w:ascii="Courier New" w:eastAsia="Times New Roman" w:hAnsi="Courier New" w:cs="Courier New"/>
          <w:b/>
          <w:bCs/>
          <w:color w:val="7F0055"/>
          <w:sz w:val="18"/>
          <w:lang w:eastAsia="fr-FR"/>
        </w:rPr>
        <w:t>throws</w:t>
      </w:r>
      <w:r w:rsidRPr="00C5178F">
        <w:rPr>
          <w:rFonts w:ascii="Courier New" w:eastAsia="Times New Roman" w:hAnsi="Courier New" w:cs="Courier New"/>
          <w:color w:val="000000"/>
          <w:sz w:val="18"/>
          <w:lang w:eastAsia="fr-FR"/>
        </w:rPr>
        <w:t xml:space="preserve"> ISOException {</w:t>
      </w:r>
    </w:p>
    <w:p w14:paraId="15DE9F86"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000000"/>
          <w:sz w:val="18"/>
          <w:lang w:eastAsia="fr-FR"/>
        </w:rPr>
        <w:tab/>
      </w:r>
      <w:r w:rsidRPr="00C5178F">
        <w:rPr>
          <w:rFonts w:ascii="Courier New" w:eastAsia="Times New Roman" w:hAnsi="Courier New" w:cs="Courier New"/>
          <w:color w:val="3F7F5F"/>
          <w:sz w:val="18"/>
          <w:lang w:eastAsia="fr-FR"/>
        </w:rPr>
        <w:t>// nothing to do</w:t>
      </w:r>
    </w:p>
    <w:p w14:paraId="189AA469" w14:textId="77777777" w:rsidR="00C5178F" w:rsidRPr="00C5178F" w:rsidRDefault="00C5178F" w:rsidP="00C5178F">
      <w:pPr>
        <w:autoSpaceDE w:val="0"/>
        <w:autoSpaceDN w:val="0"/>
        <w:adjustRightInd w:val="0"/>
        <w:rPr>
          <w:rFonts w:ascii="Courier New" w:eastAsia="Times New Roman" w:hAnsi="Courier New" w:cs="Courier New"/>
          <w:sz w:val="18"/>
          <w:lang w:eastAsia="fr-FR"/>
        </w:rPr>
      </w:pPr>
      <w:r w:rsidRPr="00C5178F">
        <w:rPr>
          <w:rFonts w:ascii="Courier New" w:eastAsia="Times New Roman" w:hAnsi="Courier New" w:cs="Courier New"/>
          <w:color w:val="000000"/>
          <w:sz w:val="18"/>
          <w:lang w:eastAsia="fr-FR"/>
        </w:rPr>
        <w:tab/>
        <w:t>}</w:t>
      </w:r>
    </w:p>
    <w:p w14:paraId="7FA2039E" w14:textId="77777777" w:rsidR="00C5178F" w:rsidRPr="00C5178F" w:rsidRDefault="00C5178F" w:rsidP="00C5178F">
      <w:pPr>
        <w:rPr>
          <w:rFonts w:ascii="Courier New" w:hAnsi="Courier New" w:cs="Courier New"/>
          <w:sz w:val="20"/>
          <w:lang w:val="it-IT"/>
        </w:rPr>
      </w:pPr>
      <w:r w:rsidRPr="00C5178F">
        <w:rPr>
          <w:rFonts w:ascii="Courier New" w:eastAsia="Times New Roman" w:hAnsi="Courier New" w:cs="Courier New"/>
          <w:color w:val="000000"/>
          <w:sz w:val="18"/>
          <w:lang w:eastAsia="fr-FR"/>
        </w:rPr>
        <w:t>}</w:t>
      </w:r>
    </w:p>
    <w:p w14:paraId="0571BC70" w14:textId="77777777" w:rsidR="00C5178F" w:rsidRPr="00C5178F" w:rsidRDefault="00C5178F" w:rsidP="00C5178F">
      <w:pPr>
        <w:spacing w:before="0" w:after="200" w:line="276" w:lineRule="auto"/>
        <w:jc w:val="left"/>
        <w:rPr>
          <w:szCs w:val="22"/>
          <w:lang w:val="it-IT"/>
        </w:rPr>
      </w:pPr>
    </w:p>
    <w:p w14:paraId="7756C7DC" w14:textId="77777777" w:rsidR="00C5178F" w:rsidRPr="00C5178F" w:rsidRDefault="00C5178F" w:rsidP="00C5178F">
      <w:pPr>
        <w:spacing w:before="0" w:after="200" w:line="276" w:lineRule="auto"/>
        <w:jc w:val="left"/>
        <w:rPr>
          <w:szCs w:val="22"/>
          <w:lang w:val="it-IT"/>
        </w:rPr>
      </w:pPr>
    </w:p>
    <w:p w14:paraId="573E4572" w14:textId="77777777" w:rsidR="00C5178F" w:rsidRPr="00C5178F" w:rsidRDefault="00C5178F" w:rsidP="00C5178F">
      <w:pPr>
        <w:rPr>
          <w:b/>
          <w:sz w:val="28"/>
        </w:rPr>
      </w:pPr>
      <w:r w:rsidRPr="00C5178F">
        <w:br w:type="page"/>
      </w:r>
    </w:p>
    <w:p w14:paraId="0AFB1071" w14:textId="77777777" w:rsidR="00C5178F" w:rsidRPr="00C5178F" w:rsidRDefault="00C5178F" w:rsidP="00C5178F">
      <w:pPr>
        <w:keepNext/>
        <w:keepLines/>
        <w:numPr>
          <w:ilvl w:val="0"/>
          <w:numId w:val="25"/>
        </w:numPr>
        <w:spacing w:before="360" w:after="60" w:line="276" w:lineRule="auto"/>
        <w:ind w:left="1135"/>
        <w:jc w:val="left"/>
        <w:outlineLvl w:val="0"/>
        <w:rPr>
          <w:b/>
          <w:sz w:val="28"/>
          <w:lang w:val="en-US"/>
        </w:rPr>
      </w:pPr>
      <w:bookmarkStart w:id="3071" w:name="_Ref397413539"/>
      <w:bookmarkStart w:id="3072" w:name="_Toc448849223"/>
      <w:bookmarkStart w:id="3073" w:name="_Toc452452759"/>
      <w:bookmarkStart w:id="3074" w:name="_Toc514078201"/>
      <w:bookmarkStart w:id="3075" w:name="_Toc40714851"/>
      <w:bookmarkStart w:id="3076" w:name="_Toc54687429"/>
      <w:r w:rsidRPr="00C5178F">
        <w:rPr>
          <w:b/>
          <w:sz w:val="28"/>
          <w:lang w:val="en-US"/>
        </w:rPr>
        <w:lastRenderedPageBreak/>
        <w:t>Constants</w:t>
      </w:r>
      <w:bookmarkEnd w:id="3071"/>
      <w:bookmarkEnd w:id="3072"/>
      <w:bookmarkEnd w:id="3073"/>
      <w:bookmarkEnd w:id="3074"/>
      <w:bookmarkEnd w:id="3075"/>
      <w:bookmarkEnd w:id="3076"/>
      <w:r w:rsidRPr="00C5178F">
        <w:rPr>
          <w:b/>
          <w:sz w:val="28"/>
          <w:lang w:val="en-US"/>
        </w:rPr>
        <w:t xml:space="preserve"> </w:t>
      </w:r>
    </w:p>
    <w:p w14:paraId="5CB27359"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077" w:name="_Toc448849224"/>
      <w:bookmarkStart w:id="3078" w:name="_Toc452452760"/>
      <w:bookmarkStart w:id="3079" w:name="_Toc514078202"/>
      <w:bookmarkStart w:id="3080" w:name="_Toc40714852"/>
      <w:bookmarkStart w:id="3081" w:name="_Toc54687430"/>
      <w:r w:rsidRPr="00C5178F">
        <w:rPr>
          <w:rFonts w:cs="Arial"/>
          <w:b/>
          <w:sz w:val="24"/>
          <w:szCs w:val="24"/>
          <w:lang w:val="it-IT"/>
        </w:rPr>
        <w:t>Hexadecimal Constants</w:t>
      </w:r>
      <w:bookmarkEnd w:id="3077"/>
      <w:bookmarkEnd w:id="3078"/>
      <w:bookmarkEnd w:id="3079"/>
      <w:bookmarkEnd w:id="3080"/>
      <w:bookmarkEnd w:id="3081"/>
    </w:p>
    <w:p w14:paraId="4500154B" w14:textId="77777777" w:rsidR="00C5178F" w:rsidRPr="00C5178F" w:rsidRDefault="00C5178F" w:rsidP="00C5178F">
      <w:r w:rsidRPr="00C5178F">
        <w:t>Here are the hexadecimal constants values used in this document:</w:t>
      </w:r>
    </w:p>
    <w:p w14:paraId="2F3DB0AB" w14:textId="77777777" w:rsidR="00C5178F" w:rsidRPr="00C5178F" w:rsidRDefault="00C5178F" w:rsidP="00C5178F">
      <w:pPr>
        <w:rPr>
          <w:sz w:val="10"/>
          <w:szCs w:val="10"/>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2"/>
        <w:gridCol w:w="6237"/>
      </w:tblGrid>
      <w:tr w:rsidR="00C5178F" w:rsidRPr="00C5178F" w14:paraId="75D2001A" w14:textId="77777777" w:rsidTr="00155F5A">
        <w:trPr>
          <w:trHeight w:val="368"/>
          <w:tblHeader/>
        </w:trPr>
        <w:tc>
          <w:tcPr>
            <w:tcW w:w="2802" w:type="dxa"/>
            <w:tcBorders>
              <w:top w:val="single" w:sz="4" w:space="0" w:color="auto"/>
              <w:left w:val="single" w:sz="4" w:space="0" w:color="auto"/>
              <w:bottom w:val="single" w:sz="4" w:space="0" w:color="auto"/>
              <w:right w:val="single" w:sz="4" w:space="0" w:color="auto"/>
            </w:tcBorders>
            <w:shd w:val="clear" w:color="auto" w:fill="C00000"/>
            <w:vAlign w:val="center"/>
          </w:tcPr>
          <w:p w14:paraId="6CAF6277" w14:textId="77777777" w:rsidR="00C5178F" w:rsidRPr="00C5178F" w:rsidRDefault="00C5178F" w:rsidP="00C5178F">
            <w:pPr>
              <w:keepNext/>
              <w:spacing w:before="40" w:line="276" w:lineRule="auto"/>
              <w:jc w:val="center"/>
              <w:rPr>
                <w:rFonts w:cs="Arial"/>
                <w:b/>
                <w:color w:val="FFFFFF"/>
                <w:szCs w:val="22"/>
                <w:lang w:val="en-US" w:eastAsia="en-GB"/>
              </w:rPr>
            </w:pPr>
            <w:r w:rsidRPr="00C5178F">
              <w:rPr>
                <w:rFonts w:cs="Arial"/>
                <w:b/>
                <w:color w:val="FFFFFF"/>
                <w:szCs w:val="22"/>
                <w:lang w:val="en-US" w:eastAsia="en-GB" w:bidi="ar-SA"/>
              </w:rPr>
              <w:t>Constant name</w:t>
            </w:r>
          </w:p>
        </w:tc>
        <w:tc>
          <w:tcPr>
            <w:tcW w:w="6237" w:type="dxa"/>
            <w:tcBorders>
              <w:top w:val="single" w:sz="4" w:space="0" w:color="auto"/>
              <w:left w:val="single" w:sz="4" w:space="0" w:color="auto"/>
              <w:bottom w:val="single" w:sz="4" w:space="0" w:color="auto"/>
              <w:right w:val="single" w:sz="4" w:space="0" w:color="auto"/>
            </w:tcBorders>
            <w:shd w:val="clear" w:color="auto" w:fill="C00000"/>
            <w:vAlign w:val="center"/>
          </w:tcPr>
          <w:p w14:paraId="1F6160F9" w14:textId="77777777" w:rsidR="00C5178F" w:rsidRPr="00C5178F" w:rsidRDefault="00C5178F" w:rsidP="00C5178F">
            <w:pPr>
              <w:keepNext/>
              <w:spacing w:before="40" w:line="276" w:lineRule="auto"/>
              <w:jc w:val="center"/>
              <w:rPr>
                <w:rFonts w:cs="Arial"/>
                <w:b/>
                <w:color w:val="FFFFFF"/>
                <w:szCs w:val="22"/>
                <w:lang w:val="en-US" w:eastAsia="en-GB"/>
              </w:rPr>
            </w:pPr>
            <w:r w:rsidRPr="00C5178F">
              <w:rPr>
                <w:rFonts w:cs="Arial"/>
                <w:b/>
                <w:color w:val="FFFFFF"/>
                <w:szCs w:val="22"/>
                <w:lang w:val="en-US" w:eastAsia="en-GB" w:bidi="ar-SA"/>
              </w:rPr>
              <w:t>Value in hexadecimal string</w:t>
            </w:r>
          </w:p>
        </w:tc>
      </w:tr>
      <w:tr w:rsidR="00C5178F" w:rsidRPr="00C5178F" w14:paraId="0771F341"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145AE8D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ADMIN_HOST</w:t>
            </w:r>
          </w:p>
        </w:tc>
        <w:tc>
          <w:tcPr>
            <w:tcW w:w="6237" w:type="dxa"/>
            <w:tcBorders>
              <w:top w:val="single" w:sz="4" w:space="0" w:color="auto"/>
              <w:left w:val="single" w:sz="4" w:space="0" w:color="auto"/>
              <w:bottom w:val="single" w:sz="4" w:space="0" w:color="auto"/>
              <w:right w:val="single" w:sz="4" w:space="0" w:color="auto"/>
            </w:tcBorders>
            <w:vAlign w:val="center"/>
          </w:tcPr>
          <w:p w14:paraId="7EA47D90" w14:textId="77777777" w:rsidR="00C5178F" w:rsidRPr="00C5178F" w:rsidRDefault="00C5178F" w:rsidP="00C5178F">
            <w:pPr>
              <w:spacing w:before="40" w:after="40" w:line="276" w:lineRule="auto"/>
              <w:jc w:val="left"/>
              <w:rPr>
                <w:rFonts w:ascii="Courier New" w:hAnsi="Courier New" w:cs="Courier New"/>
                <w:sz w:val="20"/>
                <w:szCs w:val="22"/>
                <w:lang w:eastAsia="de-DE"/>
              </w:rPr>
            </w:pPr>
            <w:r w:rsidRPr="00C5178F">
              <w:rPr>
                <w:rFonts w:ascii="Courier New" w:hAnsi="Courier New" w:cs="Courier New"/>
                <w:sz w:val="18"/>
                <w:szCs w:val="22"/>
                <w:lang w:eastAsia="de-DE"/>
              </w:rPr>
              <w:t>6C 6F 63 61 6C 68 6F 73 74</w:t>
            </w:r>
          </w:p>
        </w:tc>
      </w:tr>
      <w:tr w:rsidR="00C5178F" w:rsidRPr="00C5178F" w14:paraId="45F8372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98DB47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ADMIN_URI</w:t>
            </w:r>
          </w:p>
        </w:tc>
        <w:tc>
          <w:tcPr>
            <w:tcW w:w="6237" w:type="dxa"/>
            <w:tcBorders>
              <w:top w:val="single" w:sz="4" w:space="0" w:color="auto"/>
              <w:left w:val="single" w:sz="4" w:space="0" w:color="auto"/>
              <w:bottom w:val="single" w:sz="4" w:space="0" w:color="auto"/>
              <w:right w:val="single" w:sz="4" w:space="0" w:color="auto"/>
            </w:tcBorders>
            <w:vAlign w:val="center"/>
          </w:tcPr>
          <w:p w14:paraId="0C52223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2F 67 73 6D 61 2F 61 64 6D 69 6E 61 67 65 6E 74</w:t>
            </w:r>
          </w:p>
        </w:tc>
      </w:tr>
      <w:tr w:rsidR="00C5178F" w:rsidRPr="00C5178F" w14:paraId="6B12DC97"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E69C25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AGENT_ID</w:t>
            </w:r>
          </w:p>
        </w:tc>
        <w:tc>
          <w:tcPr>
            <w:tcW w:w="6237" w:type="dxa"/>
            <w:tcBorders>
              <w:top w:val="single" w:sz="4" w:space="0" w:color="auto"/>
              <w:left w:val="single" w:sz="4" w:space="0" w:color="auto"/>
              <w:bottom w:val="single" w:sz="4" w:space="0" w:color="auto"/>
              <w:right w:val="single" w:sz="4" w:space="0" w:color="auto"/>
            </w:tcBorders>
            <w:vAlign w:val="center"/>
          </w:tcPr>
          <w:p w14:paraId="1A5078C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2F 2F 73 65 2D 69 64 2F 65 69 64 2F #EID 3B  </w:t>
            </w:r>
          </w:p>
          <w:p w14:paraId="1C35BAC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2F 2F 61 61 2D 69 64 2F 61 69 64 2F 41 30 30 30 </w:t>
            </w:r>
          </w:p>
          <w:p w14:paraId="544BAB1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30 30 30 35 35 39 2F 31 30 31 30 46 46 46 46 46 </w:t>
            </w:r>
          </w:p>
          <w:p w14:paraId="75EEF3F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6 46 46 38 39 30 30 30 30 30 31 30 30</w:t>
            </w:r>
          </w:p>
        </w:tc>
      </w:tr>
      <w:tr w:rsidR="00C5178F" w:rsidRPr="00C5178F" w14:paraId="28DABE3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DA5892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BAD_SCP03_KVN</w:t>
            </w:r>
          </w:p>
        </w:tc>
        <w:tc>
          <w:tcPr>
            <w:tcW w:w="6237" w:type="dxa"/>
            <w:tcBorders>
              <w:top w:val="single" w:sz="4" w:space="0" w:color="auto"/>
              <w:left w:val="single" w:sz="4" w:space="0" w:color="auto"/>
              <w:bottom w:val="single" w:sz="4" w:space="0" w:color="auto"/>
              <w:right w:val="single" w:sz="4" w:space="0" w:color="auto"/>
            </w:tcBorders>
            <w:vAlign w:val="center"/>
          </w:tcPr>
          <w:p w14:paraId="628BD0E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5</w:t>
            </w:r>
          </w:p>
        </w:tc>
      </w:tr>
      <w:tr w:rsidR="00C5178F" w:rsidRPr="00C5178F" w14:paraId="5443D020"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ABFD43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BAD_SPI</w:t>
            </w:r>
          </w:p>
        </w:tc>
        <w:tc>
          <w:tcPr>
            <w:tcW w:w="6237" w:type="dxa"/>
            <w:tcBorders>
              <w:top w:val="single" w:sz="4" w:space="0" w:color="auto"/>
              <w:left w:val="single" w:sz="4" w:space="0" w:color="auto"/>
              <w:bottom w:val="single" w:sz="4" w:space="0" w:color="auto"/>
              <w:right w:val="single" w:sz="4" w:space="0" w:color="auto"/>
            </w:tcBorders>
            <w:vAlign w:val="center"/>
          </w:tcPr>
          <w:p w14:paraId="5C3E11F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2 29</w:t>
            </w:r>
          </w:p>
        </w:tc>
      </w:tr>
      <w:tr w:rsidR="00C5178F" w:rsidRPr="00C5178F" w14:paraId="2595224C"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894399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BAD_TOKEN</w:t>
            </w:r>
          </w:p>
        </w:tc>
        <w:tc>
          <w:tcPr>
            <w:tcW w:w="6237" w:type="dxa"/>
            <w:tcBorders>
              <w:top w:val="single" w:sz="4" w:space="0" w:color="auto"/>
              <w:left w:val="single" w:sz="4" w:space="0" w:color="auto"/>
              <w:bottom w:val="single" w:sz="4" w:space="0" w:color="auto"/>
              <w:right w:val="single" w:sz="4" w:space="0" w:color="auto"/>
            </w:tcBorders>
            <w:vAlign w:val="center"/>
          </w:tcPr>
          <w:p w14:paraId="797200C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 02 03</w:t>
            </w:r>
          </w:p>
        </w:tc>
      </w:tr>
      <w:tr w:rsidR="00C5178F" w:rsidRPr="00C5178F" w14:paraId="01AF3808"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5517A1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BEARER_DESCRIPTION</w:t>
            </w:r>
          </w:p>
        </w:tc>
        <w:tc>
          <w:tcPr>
            <w:tcW w:w="6237" w:type="dxa"/>
            <w:tcBorders>
              <w:top w:val="single" w:sz="4" w:space="0" w:color="auto"/>
              <w:left w:val="single" w:sz="4" w:space="0" w:color="auto"/>
              <w:bottom w:val="single" w:sz="4" w:space="0" w:color="auto"/>
              <w:right w:val="single" w:sz="4" w:space="0" w:color="auto"/>
            </w:tcBorders>
            <w:vAlign w:val="center"/>
          </w:tcPr>
          <w:p w14:paraId="01C51B2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2 00 00 03 00 00 02</w:t>
            </w:r>
          </w:p>
        </w:tc>
      </w:tr>
      <w:tr w:rsidR="00C5178F" w:rsidRPr="00C5178F" w14:paraId="5F23756F"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A05395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BUFFER_SIZE</w:t>
            </w:r>
          </w:p>
        </w:tc>
        <w:tc>
          <w:tcPr>
            <w:tcW w:w="6237" w:type="dxa"/>
            <w:tcBorders>
              <w:top w:val="single" w:sz="4" w:space="0" w:color="auto"/>
              <w:left w:val="single" w:sz="4" w:space="0" w:color="auto"/>
              <w:bottom w:val="single" w:sz="4" w:space="0" w:color="auto"/>
              <w:right w:val="single" w:sz="4" w:space="0" w:color="auto"/>
            </w:tcBorders>
            <w:vAlign w:val="center"/>
          </w:tcPr>
          <w:p w14:paraId="757686E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5 78</w:t>
            </w:r>
          </w:p>
        </w:tc>
      </w:tr>
      <w:tr w:rsidR="00C5178F" w:rsidRPr="00C5178F" w14:paraId="3BFF7ED3"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E5D11D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ASD_AID</w:t>
            </w:r>
          </w:p>
        </w:tc>
        <w:tc>
          <w:tcPr>
            <w:tcW w:w="6237" w:type="dxa"/>
            <w:tcBorders>
              <w:top w:val="single" w:sz="4" w:space="0" w:color="auto"/>
              <w:left w:val="single" w:sz="4" w:space="0" w:color="auto"/>
              <w:bottom w:val="single" w:sz="4" w:space="0" w:color="auto"/>
              <w:right w:val="single" w:sz="4" w:space="0" w:color="auto"/>
            </w:tcBorders>
            <w:vAlign w:val="center"/>
          </w:tcPr>
          <w:p w14:paraId="0382623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fr-FR" w:bidi="ar-SA"/>
              </w:rPr>
              <w:t>A0 00 00 01 51 53 50 43 41 53 44 00</w:t>
            </w:r>
          </w:p>
        </w:tc>
      </w:tr>
      <w:tr w:rsidR="00C5178F" w:rsidRPr="00C5178F" w14:paraId="24C1EF79"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3B1352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AT_TP_PORT</w:t>
            </w:r>
          </w:p>
        </w:tc>
        <w:tc>
          <w:tcPr>
            <w:tcW w:w="6237" w:type="dxa"/>
            <w:tcBorders>
              <w:top w:val="single" w:sz="4" w:space="0" w:color="auto"/>
              <w:left w:val="single" w:sz="4" w:space="0" w:color="auto"/>
              <w:bottom w:val="single" w:sz="4" w:space="0" w:color="auto"/>
              <w:right w:val="single" w:sz="4" w:space="0" w:color="auto"/>
            </w:tcBorders>
            <w:vAlign w:val="center"/>
          </w:tcPr>
          <w:p w14:paraId="504FE99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4 00</w:t>
            </w:r>
          </w:p>
        </w:tc>
      </w:tr>
      <w:tr w:rsidR="00C5178F" w:rsidRPr="00C5178F" w14:paraId="200CAC5A"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F0CBAB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ATA</w:t>
            </w:r>
          </w:p>
        </w:tc>
        <w:tc>
          <w:tcPr>
            <w:tcW w:w="6237" w:type="dxa"/>
            <w:tcBorders>
              <w:top w:val="single" w:sz="4" w:space="0" w:color="auto"/>
              <w:left w:val="single" w:sz="4" w:space="0" w:color="auto"/>
              <w:bottom w:val="single" w:sz="4" w:space="0" w:color="auto"/>
              <w:right w:val="single" w:sz="4" w:space="0" w:color="auto"/>
            </w:tcBorders>
            <w:vAlign w:val="center"/>
          </w:tcPr>
          <w:p w14:paraId="6663DC7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22 0E 80 50 30 00 08 01 02 03 04 01 02 03 04 00</w:t>
            </w:r>
          </w:p>
        </w:tc>
      </w:tr>
      <w:tr w:rsidR="00C5178F" w:rsidRPr="00C5178F" w14:paraId="33AF2CF0"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13CAF3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CS</w:t>
            </w:r>
          </w:p>
        </w:tc>
        <w:tc>
          <w:tcPr>
            <w:tcW w:w="6237" w:type="dxa"/>
            <w:tcBorders>
              <w:top w:val="single" w:sz="4" w:space="0" w:color="auto"/>
              <w:left w:val="single" w:sz="4" w:space="0" w:color="auto"/>
              <w:bottom w:val="single" w:sz="4" w:space="0" w:color="auto"/>
              <w:right w:val="single" w:sz="4" w:space="0" w:color="auto"/>
            </w:tcBorders>
            <w:vAlign w:val="center"/>
          </w:tcPr>
          <w:p w14:paraId="301BC05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F6</w:t>
            </w:r>
          </w:p>
        </w:tc>
      </w:tr>
      <w:tr w:rsidR="00C5178F" w:rsidRPr="00C5178F" w14:paraId="7B4060E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25BD0C5" w14:textId="77777777" w:rsidR="00C5178F" w:rsidRPr="00C5178F" w:rsidRDefault="00C5178F" w:rsidP="00C5178F">
            <w:pPr>
              <w:spacing w:before="40" w:after="40" w:line="276" w:lineRule="auto"/>
              <w:jc w:val="left"/>
              <w:rPr>
                <w:rFonts w:ascii="Courier New" w:hAnsi="Courier New" w:cs="Courier New"/>
                <w:sz w:val="18"/>
                <w:szCs w:val="22"/>
                <w:lang w:eastAsia="de-DE"/>
              </w:rPr>
            </w:pPr>
            <w:r w:rsidRPr="00C5178F">
              <w:rPr>
                <w:sz w:val="18"/>
                <w:szCs w:val="22"/>
                <w:lang w:eastAsia="de-DE"/>
              </w:rPr>
              <w:t>DEST_ADDR</w:t>
            </w:r>
          </w:p>
        </w:tc>
        <w:tc>
          <w:tcPr>
            <w:tcW w:w="6237" w:type="dxa"/>
            <w:tcBorders>
              <w:top w:val="single" w:sz="4" w:space="0" w:color="auto"/>
              <w:left w:val="single" w:sz="4" w:space="0" w:color="auto"/>
              <w:bottom w:val="single" w:sz="4" w:space="0" w:color="auto"/>
              <w:right w:val="single" w:sz="4" w:space="0" w:color="auto"/>
            </w:tcBorders>
            <w:vAlign w:val="center"/>
          </w:tcPr>
          <w:p w14:paraId="776510B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5 85 02 82 F2</w:t>
            </w:r>
          </w:p>
        </w:tc>
      </w:tr>
      <w:tr w:rsidR="00C5178F" w:rsidRPr="00C5178F" w14:paraId="0AEE43A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FD25EF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EST_ADDR2</w:t>
            </w:r>
          </w:p>
        </w:tc>
        <w:tc>
          <w:tcPr>
            <w:tcW w:w="6237" w:type="dxa"/>
            <w:tcBorders>
              <w:top w:val="single" w:sz="4" w:space="0" w:color="auto"/>
              <w:left w:val="single" w:sz="4" w:space="0" w:color="auto"/>
              <w:bottom w:val="single" w:sz="4" w:space="0" w:color="auto"/>
              <w:right w:val="single" w:sz="4" w:space="0" w:color="auto"/>
            </w:tcBorders>
            <w:vAlign w:val="center"/>
          </w:tcPr>
          <w:p w14:paraId="749172CE"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5 85 03 83 F3</w:t>
            </w:r>
          </w:p>
        </w:tc>
      </w:tr>
      <w:tr w:rsidR="00C5178F" w:rsidRPr="00C5178F" w14:paraId="61F2543C"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71A5DFB0" w14:textId="77777777" w:rsidR="00C5178F" w:rsidRPr="00C5178F" w:rsidRDefault="00C5178F" w:rsidP="00C5178F">
            <w:pPr>
              <w:rPr>
                <w:rFonts w:ascii="Times New Roman" w:eastAsia="Calibri" w:hAnsi="Times New Roman"/>
                <w:sz w:val="18"/>
                <w:szCs w:val="22"/>
                <w:lang w:val="en-US" w:eastAsia="en-GB"/>
              </w:rPr>
            </w:pPr>
            <w:r w:rsidRPr="00C5178F">
              <w:rPr>
                <w:rFonts w:ascii="Times New Roman" w:eastAsia="Calibri" w:hAnsi="Times New Roman"/>
                <w:sz w:val="18"/>
                <w:szCs w:val="22"/>
                <w:lang w:val="en-US" w:eastAsia="en-GB"/>
              </w:rPr>
              <w:t>DEST_ADDR3</w:t>
            </w:r>
          </w:p>
        </w:tc>
        <w:tc>
          <w:tcPr>
            <w:tcW w:w="6237" w:type="dxa"/>
            <w:tcBorders>
              <w:top w:val="single" w:sz="4" w:space="0" w:color="auto"/>
              <w:left w:val="single" w:sz="4" w:space="0" w:color="auto"/>
              <w:bottom w:val="single" w:sz="4" w:space="0" w:color="auto"/>
              <w:right w:val="single" w:sz="4" w:space="0" w:color="auto"/>
            </w:tcBorders>
            <w:vAlign w:val="center"/>
          </w:tcPr>
          <w:p w14:paraId="03835F7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5 85 03 83 F4</w:t>
            </w:r>
          </w:p>
        </w:tc>
      </w:tr>
      <w:tr w:rsidR="00C5178F" w:rsidRPr="00C5178F" w14:paraId="73CB2269"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896733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IALING_NUMBER</w:t>
            </w:r>
          </w:p>
        </w:tc>
        <w:tc>
          <w:tcPr>
            <w:tcW w:w="6237" w:type="dxa"/>
            <w:tcBorders>
              <w:top w:val="single" w:sz="4" w:space="0" w:color="auto"/>
              <w:left w:val="single" w:sz="4" w:space="0" w:color="auto"/>
              <w:bottom w:val="single" w:sz="4" w:space="0" w:color="auto"/>
              <w:right w:val="single" w:sz="4" w:space="0" w:color="auto"/>
            </w:tcBorders>
            <w:vAlign w:val="center"/>
          </w:tcPr>
          <w:p w14:paraId="2ECFC527"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3 86 99 42 11 F0</w:t>
            </w:r>
          </w:p>
        </w:tc>
      </w:tr>
      <w:tr w:rsidR="00C5178F" w:rsidRPr="00C5178F" w14:paraId="1D7BB24F"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2F40DA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IALING_NUMBER_INITIAL</w:t>
            </w:r>
          </w:p>
        </w:tc>
        <w:tc>
          <w:tcPr>
            <w:tcW w:w="6237" w:type="dxa"/>
            <w:tcBorders>
              <w:top w:val="single" w:sz="4" w:space="0" w:color="auto"/>
              <w:left w:val="single" w:sz="4" w:space="0" w:color="auto"/>
              <w:bottom w:val="single" w:sz="4" w:space="0" w:color="auto"/>
              <w:right w:val="single" w:sz="4" w:space="0" w:color="auto"/>
            </w:tcBorders>
            <w:vAlign w:val="center"/>
          </w:tcPr>
          <w:p w14:paraId="77BCB51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3 86 99 00 00 F0</w:t>
            </w:r>
          </w:p>
        </w:tc>
      </w:tr>
      <w:tr w:rsidR="00C5178F" w:rsidRPr="00C5178F" w14:paraId="48135B67"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D7445DC" w14:textId="77777777" w:rsidR="00C5178F" w:rsidRPr="00C5178F" w:rsidRDefault="00C5178F" w:rsidP="00C5178F">
            <w:pPr>
              <w:spacing w:before="40" w:after="40" w:line="276" w:lineRule="auto"/>
              <w:jc w:val="left"/>
              <w:rPr>
                <w:sz w:val="18"/>
                <w:szCs w:val="22"/>
                <w:lang w:eastAsia="de-DE"/>
              </w:rPr>
            </w:pPr>
            <w:r w:rsidRPr="00C5178F">
              <w:rPr>
                <w:rFonts w:cs="Arial"/>
                <w:sz w:val="18"/>
                <w:szCs w:val="18"/>
                <w:lang w:eastAsia="fr-FR" w:bidi="ar-SA"/>
              </w:rPr>
              <w:t>DNS_IP</w:t>
            </w:r>
          </w:p>
        </w:tc>
        <w:tc>
          <w:tcPr>
            <w:tcW w:w="6237" w:type="dxa"/>
            <w:tcBorders>
              <w:top w:val="single" w:sz="4" w:space="0" w:color="auto"/>
              <w:left w:val="single" w:sz="4" w:space="0" w:color="auto"/>
              <w:bottom w:val="single" w:sz="4" w:space="0" w:color="auto"/>
              <w:right w:val="single" w:sz="4" w:space="0" w:color="auto"/>
            </w:tcBorders>
            <w:vAlign w:val="center"/>
          </w:tcPr>
          <w:p w14:paraId="60A8D57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21 01 02 03 04  </w:t>
            </w:r>
          </w:p>
        </w:tc>
      </w:tr>
      <w:tr w:rsidR="00C5178F" w:rsidRPr="00C5178F" w14:paraId="6A1CFC95"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9A65855" w14:textId="77777777" w:rsidR="00C5178F" w:rsidRPr="00C5178F" w:rsidRDefault="00C5178F" w:rsidP="00C5178F">
            <w:pPr>
              <w:spacing w:before="40" w:after="40" w:line="276" w:lineRule="auto"/>
              <w:jc w:val="left"/>
              <w:rPr>
                <w:rFonts w:cs="Arial"/>
                <w:sz w:val="18"/>
                <w:szCs w:val="18"/>
                <w:lang w:eastAsia="fr-FR" w:bidi="ar-SA"/>
              </w:rPr>
            </w:pPr>
            <w:r w:rsidRPr="00C5178F">
              <w:rPr>
                <w:rFonts w:cs="Arial"/>
                <w:sz w:val="18"/>
                <w:szCs w:val="18"/>
                <w:lang w:eastAsia="fr-FR" w:bidi="ar-SA"/>
              </w:rPr>
              <w:t>DNS_PORT</w:t>
            </w:r>
          </w:p>
        </w:tc>
        <w:tc>
          <w:tcPr>
            <w:tcW w:w="6237" w:type="dxa"/>
            <w:tcBorders>
              <w:top w:val="single" w:sz="4" w:space="0" w:color="auto"/>
              <w:left w:val="single" w:sz="4" w:space="0" w:color="auto"/>
              <w:bottom w:val="single" w:sz="4" w:space="0" w:color="auto"/>
              <w:right w:val="single" w:sz="4" w:space="0" w:color="auto"/>
            </w:tcBorders>
            <w:vAlign w:val="center"/>
          </w:tcPr>
          <w:p w14:paraId="6D978D8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35</w:t>
            </w:r>
          </w:p>
        </w:tc>
      </w:tr>
      <w:tr w:rsidR="00C5178F" w:rsidRPr="00C5178F" w14:paraId="78FB38F1"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7512D53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CASD_AID</w:t>
            </w:r>
          </w:p>
        </w:tc>
        <w:tc>
          <w:tcPr>
            <w:tcW w:w="6237" w:type="dxa"/>
            <w:tcBorders>
              <w:top w:val="single" w:sz="4" w:space="0" w:color="auto"/>
              <w:left w:val="single" w:sz="4" w:space="0" w:color="auto"/>
              <w:bottom w:val="single" w:sz="4" w:space="0" w:color="auto"/>
              <w:right w:val="single" w:sz="4" w:space="0" w:color="auto"/>
            </w:tcBorders>
            <w:vAlign w:val="center"/>
          </w:tcPr>
          <w:p w14:paraId="6E8B81B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02 00</w:t>
            </w:r>
          </w:p>
        </w:tc>
      </w:tr>
      <w:tr w:rsidR="00C5178F" w:rsidRPr="00C5178F" w14:paraId="451D4BB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8C4671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CASD_TAR</w:t>
            </w:r>
          </w:p>
        </w:tc>
        <w:tc>
          <w:tcPr>
            <w:tcW w:w="6237" w:type="dxa"/>
            <w:tcBorders>
              <w:top w:val="single" w:sz="4" w:space="0" w:color="auto"/>
              <w:left w:val="single" w:sz="4" w:space="0" w:color="auto"/>
              <w:bottom w:val="single" w:sz="4" w:space="0" w:color="auto"/>
              <w:right w:val="single" w:sz="4" w:space="0" w:color="auto"/>
            </w:tcBorders>
            <w:vAlign w:val="center"/>
          </w:tcPr>
          <w:p w14:paraId="01B2D83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00 02</w:t>
            </w:r>
          </w:p>
        </w:tc>
      </w:tr>
      <w:tr w:rsidR="00C5178F" w:rsidRPr="00C5178F" w14:paraId="77ACCAA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0FEE528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FIRST_SCRIPT</w:t>
            </w:r>
          </w:p>
        </w:tc>
        <w:tc>
          <w:tcPr>
            <w:tcW w:w="6237" w:type="dxa"/>
            <w:tcBorders>
              <w:top w:val="single" w:sz="4" w:space="0" w:color="auto"/>
              <w:left w:val="single" w:sz="4" w:space="0" w:color="auto"/>
              <w:bottom w:val="single" w:sz="4" w:space="0" w:color="auto"/>
              <w:right w:val="single" w:sz="4" w:space="0" w:color="auto"/>
            </w:tcBorders>
            <w:vAlign w:val="center"/>
          </w:tcPr>
          <w:p w14:paraId="44E09B2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w:t>
            </w:r>
          </w:p>
        </w:tc>
      </w:tr>
      <w:tr w:rsidR="00C5178F" w:rsidRPr="00C5178F" w14:paraId="6AE18D80"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AE8792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HOST_ID</w:t>
            </w:r>
          </w:p>
        </w:tc>
        <w:tc>
          <w:tcPr>
            <w:tcW w:w="6237" w:type="dxa"/>
            <w:tcBorders>
              <w:top w:val="single" w:sz="4" w:space="0" w:color="auto"/>
              <w:left w:val="single" w:sz="4" w:space="0" w:color="auto"/>
              <w:bottom w:val="single" w:sz="4" w:space="0" w:color="auto"/>
              <w:right w:val="single" w:sz="4" w:space="0" w:color="auto"/>
            </w:tcBorders>
            <w:vAlign w:val="center"/>
          </w:tcPr>
          <w:p w14:paraId="037CEEC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7 53 4D 41 5F 48 4F 53 54 5F 49 44</w:t>
            </w:r>
          </w:p>
        </w:tc>
      </w:tr>
      <w:tr w:rsidR="00C5178F" w:rsidRPr="00C5178F" w14:paraId="7F7348B2"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9FE6AB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CCID1</w:t>
            </w:r>
          </w:p>
        </w:tc>
        <w:tc>
          <w:tcPr>
            <w:tcW w:w="6237" w:type="dxa"/>
            <w:tcBorders>
              <w:top w:val="single" w:sz="4" w:space="0" w:color="auto"/>
              <w:left w:val="single" w:sz="4" w:space="0" w:color="auto"/>
              <w:bottom w:val="single" w:sz="4" w:space="0" w:color="auto"/>
              <w:right w:val="single" w:sz="4" w:space="0" w:color="auto"/>
            </w:tcBorders>
            <w:vAlign w:val="center"/>
          </w:tcPr>
          <w:p w14:paraId="605030F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9 01 99 99 00 00 44 77 78 78</w:t>
            </w:r>
          </w:p>
        </w:tc>
      </w:tr>
      <w:tr w:rsidR="00C5178F" w:rsidRPr="00C5178F" w14:paraId="59005224"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04B8D41F" w14:textId="77777777" w:rsidR="00C5178F" w:rsidRPr="00C5178F" w:rsidRDefault="00C5178F" w:rsidP="00C5178F">
            <w:pPr>
              <w:spacing w:before="40" w:after="40" w:line="276" w:lineRule="auto"/>
              <w:jc w:val="left"/>
              <w:rPr>
                <w:sz w:val="18"/>
                <w:szCs w:val="22"/>
                <w:lang w:eastAsia="de-DE"/>
              </w:rPr>
            </w:pPr>
            <w:bookmarkStart w:id="3082" w:name="_Hlk3195459"/>
            <w:r w:rsidRPr="00C5178F">
              <w:rPr>
                <w:sz w:val="18"/>
                <w:szCs w:val="22"/>
                <w:lang w:eastAsia="de-DE"/>
              </w:rPr>
              <w:t>ICCID2</w:t>
            </w:r>
          </w:p>
        </w:tc>
        <w:tc>
          <w:tcPr>
            <w:tcW w:w="6237" w:type="dxa"/>
            <w:tcBorders>
              <w:top w:val="single" w:sz="4" w:space="0" w:color="auto"/>
              <w:left w:val="single" w:sz="4" w:space="0" w:color="auto"/>
              <w:bottom w:val="single" w:sz="4" w:space="0" w:color="auto"/>
              <w:right w:val="single" w:sz="4" w:space="0" w:color="auto"/>
            </w:tcBorders>
            <w:vAlign w:val="center"/>
          </w:tcPr>
          <w:p w14:paraId="41AE5BB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9 01 99 99 00 00 44 77 78 79</w:t>
            </w:r>
          </w:p>
        </w:tc>
      </w:tr>
      <w:bookmarkEnd w:id="3082"/>
      <w:tr w:rsidR="00C5178F" w:rsidRPr="00C5178F" w14:paraId="385248FC" w14:textId="77777777" w:rsidTr="00155F5A">
        <w:trPr>
          <w:trHeight w:val="459"/>
        </w:trPr>
        <w:tc>
          <w:tcPr>
            <w:tcW w:w="2802" w:type="dxa"/>
            <w:tcBorders>
              <w:top w:val="single" w:sz="4" w:space="0" w:color="auto"/>
              <w:left w:val="single" w:sz="4" w:space="0" w:color="auto"/>
              <w:bottom w:val="single" w:sz="4" w:space="0" w:color="auto"/>
              <w:right w:val="single" w:sz="4" w:space="0" w:color="auto"/>
            </w:tcBorders>
            <w:vAlign w:val="center"/>
          </w:tcPr>
          <w:p w14:paraId="7C5C1BC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CCID_UNKNOWN</w:t>
            </w:r>
          </w:p>
        </w:tc>
        <w:tc>
          <w:tcPr>
            <w:tcW w:w="6237" w:type="dxa"/>
            <w:tcBorders>
              <w:top w:val="single" w:sz="4" w:space="0" w:color="auto"/>
              <w:left w:val="single" w:sz="4" w:space="0" w:color="auto"/>
              <w:bottom w:val="single" w:sz="4" w:space="0" w:color="auto"/>
              <w:right w:val="single" w:sz="4" w:space="0" w:color="auto"/>
            </w:tcBorders>
            <w:vAlign w:val="center"/>
          </w:tcPr>
          <w:p w14:paraId="74A3507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9 01 99 99 00 00 55 77 78 75</w:t>
            </w:r>
          </w:p>
        </w:tc>
      </w:tr>
      <w:tr w:rsidR="00C5178F" w:rsidRPr="00C5178F" w14:paraId="095FB149" w14:textId="77777777" w:rsidTr="00155F5A">
        <w:tc>
          <w:tcPr>
            <w:tcW w:w="2802" w:type="dxa"/>
            <w:tcBorders>
              <w:top w:val="single" w:sz="4" w:space="0" w:color="auto"/>
              <w:left w:val="single" w:sz="4" w:space="0" w:color="auto"/>
              <w:bottom w:val="single" w:sz="4" w:space="0" w:color="auto"/>
              <w:right w:val="single" w:sz="4" w:space="0" w:color="auto"/>
            </w:tcBorders>
          </w:tcPr>
          <w:p w14:paraId="47C6B31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NIT_MAC</w:t>
            </w:r>
          </w:p>
        </w:tc>
        <w:tc>
          <w:tcPr>
            <w:tcW w:w="6237" w:type="dxa"/>
            <w:tcBorders>
              <w:top w:val="single" w:sz="4" w:space="0" w:color="auto"/>
              <w:left w:val="single" w:sz="4" w:space="0" w:color="auto"/>
              <w:bottom w:val="single" w:sz="4" w:space="0" w:color="auto"/>
              <w:right w:val="single" w:sz="4" w:space="0" w:color="auto"/>
            </w:tcBorders>
            <w:vAlign w:val="center"/>
          </w:tcPr>
          <w:p w14:paraId="2CD1D83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 02 03 04 05 06 07 08 09 0A 0B 0C 0D 0E 0F 10</w:t>
            </w:r>
          </w:p>
        </w:tc>
      </w:tr>
      <w:tr w:rsidR="00C5178F" w:rsidRPr="00C5178F" w14:paraId="1427A07D" w14:textId="77777777" w:rsidTr="00155F5A">
        <w:tc>
          <w:tcPr>
            <w:tcW w:w="2802" w:type="dxa"/>
            <w:tcBorders>
              <w:top w:val="single" w:sz="4" w:space="0" w:color="auto"/>
              <w:left w:val="single" w:sz="4" w:space="0" w:color="auto"/>
              <w:bottom w:val="single" w:sz="4" w:space="0" w:color="auto"/>
              <w:right w:val="single" w:sz="4" w:space="0" w:color="auto"/>
            </w:tcBorders>
          </w:tcPr>
          <w:p w14:paraId="3720FD0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NIT_MAC_32</w:t>
            </w:r>
          </w:p>
        </w:tc>
        <w:tc>
          <w:tcPr>
            <w:tcW w:w="6237" w:type="dxa"/>
            <w:tcBorders>
              <w:top w:val="single" w:sz="4" w:space="0" w:color="auto"/>
              <w:left w:val="single" w:sz="4" w:space="0" w:color="auto"/>
              <w:bottom w:val="single" w:sz="4" w:space="0" w:color="auto"/>
              <w:right w:val="single" w:sz="4" w:space="0" w:color="auto"/>
            </w:tcBorders>
          </w:tcPr>
          <w:p w14:paraId="0799037E" w14:textId="77777777" w:rsidR="00C5178F" w:rsidRPr="00C5178F" w:rsidRDefault="00C5178F" w:rsidP="00C5178F">
            <w:pPr>
              <w:spacing w:before="40" w:after="40" w:line="276" w:lineRule="auto"/>
              <w:jc w:val="left"/>
              <w:rPr>
                <w:rFonts w:ascii="Courier New" w:hAnsi="Courier New" w:cs="Courier New"/>
                <w:sz w:val="18"/>
                <w:szCs w:val="18"/>
                <w:lang w:val="es-ES" w:eastAsia="de-DE"/>
              </w:rPr>
            </w:pPr>
            <w:r w:rsidRPr="00C5178F">
              <w:rPr>
                <w:rFonts w:ascii="Courier New" w:hAnsi="Courier New" w:cs="Courier New"/>
                <w:sz w:val="18"/>
                <w:szCs w:val="18"/>
                <w:lang w:val="es-ES" w:eastAsia="de-DE"/>
              </w:rPr>
              <w:t>01 02 03 04 05 06 07 08 09 0A 0B 0C 0D 0E 0F 10 01 02 03 04 05 06 07 08 09 0A 0B 0C 0D 0E 0F 10</w:t>
            </w:r>
          </w:p>
        </w:tc>
      </w:tr>
      <w:tr w:rsidR="00C5178F" w:rsidRPr="00C5178F" w14:paraId="2C786904"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F44993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P_VALUE</w:t>
            </w:r>
          </w:p>
        </w:tc>
        <w:tc>
          <w:tcPr>
            <w:tcW w:w="6237" w:type="dxa"/>
            <w:tcBorders>
              <w:top w:val="single" w:sz="4" w:space="0" w:color="auto"/>
              <w:left w:val="single" w:sz="4" w:space="0" w:color="auto"/>
              <w:bottom w:val="single" w:sz="4" w:space="0" w:color="auto"/>
              <w:right w:val="single" w:sz="4" w:space="0" w:color="auto"/>
            </w:tcBorders>
            <w:vAlign w:val="center"/>
          </w:tcPr>
          <w:p w14:paraId="15B71A4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7F 00 00 01</w:t>
            </w:r>
          </w:p>
        </w:tc>
      </w:tr>
      <w:tr w:rsidR="00C5178F" w:rsidRPr="00C5178F" w14:paraId="612D023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2619A0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P_VALUE2</w:t>
            </w:r>
          </w:p>
        </w:tc>
        <w:tc>
          <w:tcPr>
            <w:tcW w:w="6237" w:type="dxa"/>
            <w:tcBorders>
              <w:top w:val="single" w:sz="4" w:space="0" w:color="auto"/>
              <w:left w:val="single" w:sz="4" w:space="0" w:color="auto"/>
              <w:bottom w:val="single" w:sz="4" w:space="0" w:color="auto"/>
              <w:right w:val="single" w:sz="4" w:space="0" w:color="auto"/>
            </w:tcBorders>
            <w:vAlign w:val="center"/>
          </w:tcPr>
          <w:p w14:paraId="155E63F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7F 00 00 02</w:t>
            </w:r>
          </w:p>
        </w:tc>
      </w:tr>
      <w:tr w:rsidR="00C5178F" w:rsidRPr="00C5178F" w14:paraId="44EC1B1F"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16BC01BB" w14:textId="77777777" w:rsidR="00C5178F" w:rsidRPr="00C5178F" w:rsidRDefault="00C5178F" w:rsidP="00C5178F">
            <w:pPr>
              <w:spacing w:before="40" w:after="40" w:line="276" w:lineRule="auto"/>
              <w:jc w:val="left"/>
              <w:rPr>
                <w:sz w:val="18"/>
                <w:szCs w:val="22"/>
                <w:lang w:eastAsia="de-DE"/>
              </w:rPr>
            </w:pPr>
            <w:bookmarkStart w:id="3083" w:name="_Hlk3194741"/>
            <w:r w:rsidRPr="00C5178F">
              <w:rPr>
                <w:sz w:val="18"/>
                <w:szCs w:val="22"/>
                <w:lang w:eastAsia="de-DE"/>
              </w:rPr>
              <w:t>ISD_P_AID1</w:t>
            </w:r>
          </w:p>
        </w:tc>
        <w:tc>
          <w:tcPr>
            <w:tcW w:w="6237" w:type="dxa"/>
            <w:tcBorders>
              <w:top w:val="single" w:sz="4" w:space="0" w:color="auto"/>
              <w:left w:val="single" w:sz="4" w:space="0" w:color="auto"/>
              <w:bottom w:val="single" w:sz="4" w:space="0" w:color="auto"/>
              <w:right w:val="single" w:sz="4" w:space="0" w:color="auto"/>
            </w:tcBorders>
            <w:vAlign w:val="center"/>
          </w:tcPr>
          <w:p w14:paraId="459B2A6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10 00</w:t>
            </w:r>
          </w:p>
          <w:p w14:paraId="6CB70949"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ee Note 1</w:t>
            </w:r>
          </w:p>
        </w:tc>
      </w:tr>
      <w:tr w:rsidR="00C5178F" w:rsidRPr="00C5178F" w14:paraId="295EF1B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0D959C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ID1</w:t>
            </w:r>
          </w:p>
        </w:tc>
        <w:tc>
          <w:tcPr>
            <w:tcW w:w="6237" w:type="dxa"/>
            <w:tcBorders>
              <w:top w:val="single" w:sz="4" w:space="0" w:color="auto"/>
              <w:left w:val="single" w:sz="4" w:space="0" w:color="auto"/>
              <w:bottom w:val="single" w:sz="4" w:space="0" w:color="auto"/>
              <w:right w:val="single" w:sz="4" w:space="0" w:color="auto"/>
            </w:tcBorders>
            <w:vAlign w:val="center"/>
          </w:tcPr>
          <w:p w14:paraId="1D5678F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00 10</w:t>
            </w:r>
          </w:p>
          <w:p w14:paraId="196A983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lastRenderedPageBreak/>
              <w:t>see Note 3</w:t>
            </w:r>
          </w:p>
        </w:tc>
      </w:tr>
      <w:tr w:rsidR="00C5178F" w:rsidRPr="00C5178F" w14:paraId="4CA7E0E1"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A6CC57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ISD_P_AID2</w:t>
            </w:r>
          </w:p>
        </w:tc>
        <w:tc>
          <w:tcPr>
            <w:tcW w:w="6237" w:type="dxa"/>
            <w:tcBorders>
              <w:top w:val="single" w:sz="4" w:space="0" w:color="auto"/>
              <w:left w:val="single" w:sz="4" w:space="0" w:color="auto"/>
              <w:bottom w:val="single" w:sz="4" w:space="0" w:color="auto"/>
              <w:right w:val="single" w:sz="4" w:space="0" w:color="auto"/>
            </w:tcBorders>
            <w:vAlign w:val="center"/>
          </w:tcPr>
          <w:p w14:paraId="79E1207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11 00</w:t>
            </w:r>
          </w:p>
        </w:tc>
      </w:tr>
      <w:tr w:rsidR="00C5178F" w:rsidRPr="00C5178F" w14:paraId="0F6DEB6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F6AFB9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AID3</w:t>
            </w:r>
          </w:p>
        </w:tc>
        <w:tc>
          <w:tcPr>
            <w:tcW w:w="6237" w:type="dxa"/>
            <w:tcBorders>
              <w:top w:val="single" w:sz="4" w:space="0" w:color="auto"/>
              <w:left w:val="single" w:sz="4" w:space="0" w:color="auto"/>
              <w:bottom w:val="single" w:sz="4" w:space="0" w:color="auto"/>
              <w:right w:val="single" w:sz="4" w:space="0" w:color="auto"/>
            </w:tcBorders>
            <w:vAlign w:val="center"/>
          </w:tcPr>
          <w:p w14:paraId="2643BB1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12 00</w:t>
            </w:r>
          </w:p>
        </w:tc>
      </w:tr>
      <w:bookmarkEnd w:id="3083"/>
      <w:tr w:rsidR="00C5178F" w:rsidRPr="00C5178F" w14:paraId="68E5507B"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06ED8EA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AID_UNKNOWN</w:t>
            </w:r>
          </w:p>
        </w:tc>
        <w:tc>
          <w:tcPr>
            <w:tcW w:w="6237" w:type="dxa"/>
            <w:tcBorders>
              <w:top w:val="single" w:sz="4" w:space="0" w:color="auto"/>
              <w:left w:val="single" w:sz="4" w:space="0" w:color="auto"/>
              <w:bottom w:val="single" w:sz="4" w:space="0" w:color="auto"/>
              <w:right w:val="single" w:sz="4" w:space="0" w:color="auto"/>
            </w:tcBorders>
            <w:vAlign w:val="center"/>
          </w:tcPr>
          <w:p w14:paraId="6286CFF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99 00</w:t>
            </w:r>
          </w:p>
        </w:tc>
      </w:tr>
      <w:tr w:rsidR="00C5178F" w:rsidRPr="00C5178F" w14:paraId="5535DB69"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04D746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ATTRIBUTE</w:t>
            </w:r>
          </w:p>
        </w:tc>
        <w:tc>
          <w:tcPr>
            <w:tcW w:w="6237" w:type="dxa"/>
            <w:tcBorders>
              <w:top w:val="single" w:sz="4" w:space="0" w:color="auto"/>
              <w:left w:val="single" w:sz="4" w:space="0" w:color="auto"/>
              <w:bottom w:val="single" w:sz="4" w:space="0" w:color="auto"/>
              <w:right w:val="single" w:sz="4" w:space="0" w:color="auto"/>
            </w:tcBorders>
            <w:vAlign w:val="center"/>
          </w:tcPr>
          <w:p w14:paraId="76772E3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53</w:t>
            </w:r>
          </w:p>
        </w:tc>
      </w:tr>
      <w:tr w:rsidR="00C5178F" w:rsidRPr="00C5178F" w14:paraId="05ECF42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0E2F31B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MOD_AID</w:t>
            </w:r>
          </w:p>
        </w:tc>
        <w:tc>
          <w:tcPr>
            <w:tcW w:w="6237" w:type="dxa"/>
            <w:tcBorders>
              <w:top w:val="single" w:sz="4" w:space="0" w:color="auto"/>
              <w:left w:val="single" w:sz="4" w:space="0" w:color="auto"/>
              <w:bottom w:val="single" w:sz="4" w:space="0" w:color="auto"/>
              <w:right w:val="single" w:sz="4" w:space="0" w:color="auto"/>
            </w:tcBorders>
            <w:vAlign w:val="center"/>
          </w:tcPr>
          <w:p w14:paraId="4393533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0E 00</w:t>
            </w:r>
          </w:p>
        </w:tc>
      </w:tr>
      <w:tr w:rsidR="00C5178F" w:rsidRPr="00C5178F" w14:paraId="515AB078"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E5F16F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PIX_PREFIX</w:t>
            </w:r>
          </w:p>
        </w:tc>
        <w:tc>
          <w:tcPr>
            <w:tcW w:w="6237" w:type="dxa"/>
            <w:tcBorders>
              <w:top w:val="single" w:sz="4" w:space="0" w:color="auto"/>
              <w:left w:val="single" w:sz="4" w:space="0" w:color="auto"/>
              <w:bottom w:val="single" w:sz="4" w:space="0" w:color="auto"/>
              <w:right w:val="single" w:sz="4" w:space="0" w:color="auto"/>
            </w:tcBorders>
            <w:vAlign w:val="center"/>
          </w:tcPr>
          <w:p w14:paraId="5101E92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0 10 FF FF FF FF 89</w:t>
            </w:r>
          </w:p>
        </w:tc>
      </w:tr>
      <w:tr w:rsidR="00C5178F" w:rsidRPr="00C5178F" w14:paraId="317E90B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1F30DEF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PKG_AID</w:t>
            </w:r>
          </w:p>
        </w:tc>
        <w:tc>
          <w:tcPr>
            <w:tcW w:w="6237" w:type="dxa"/>
            <w:tcBorders>
              <w:top w:val="single" w:sz="4" w:space="0" w:color="auto"/>
              <w:left w:val="single" w:sz="4" w:space="0" w:color="auto"/>
              <w:bottom w:val="single" w:sz="4" w:space="0" w:color="auto"/>
              <w:right w:val="single" w:sz="4" w:space="0" w:color="auto"/>
            </w:tcBorders>
            <w:vAlign w:val="center"/>
          </w:tcPr>
          <w:p w14:paraId="30E738E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0D 00</w:t>
            </w:r>
          </w:p>
        </w:tc>
      </w:tr>
      <w:tr w:rsidR="00C5178F" w:rsidRPr="00C5178F" w14:paraId="5F295FDC"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F83A3E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PROV_ID</w:t>
            </w:r>
          </w:p>
        </w:tc>
        <w:tc>
          <w:tcPr>
            <w:tcW w:w="6237" w:type="dxa"/>
            <w:tcBorders>
              <w:top w:val="single" w:sz="4" w:space="0" w:color="auto"/>
              <w:left w:val="single" w:sz="4" w:space="0" w:color="auto"/>
              <w:bottom w:val="single" w:sz="4" w:space="0" w:color="auto"/>
              <w:right w:val="single" w:sz="4" w:space="0" w:color="auto"/>
            </w:tcBorders>
            <w:vAlign w:val="center"/>
          </w:tcPr>
          <w:p w14:paraId="5834082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7 53 4D 41</w:t>
            </w:r>
          </w:p>
        </w:tc>
      </w:tr>
      <w:tr w:rsidR="00C5178F" w:rsidRPr="00C5178F" w14:paraId="3AA1B04B"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14F74C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RID</w:t>
            </w:r>
          </w:p>
        </w:tc>
        <w:tc>
          <w:tcPr>
            <w:tcW w:w="6237" w:type="dxa"/>
            <w:tcBorders>
              <w:top w:val="single" w:sz="4" w:space="0" w:color="auto"/>
              <w:left w:val="single" w:sz="4" w:space="0" w:color="auto"/>
              <w:bottom w:val="single" w:sz="4" w:space="0" w:color="auto"/>
              <w:right w:val="single" w:sz="4" w:space="0" w:color="auto"/>
            </w:tcBorders>
            <w:vAlign w:val="center"/>
          </w:tcPr>
          <w:p w14:paraId="703EF74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A0 00 00 05 59 </w:t>
            </w:r>
          </w:p>
        </w:tc>
      </w:tr>
      <w:tr w:rsidR="00C5178F" w:rsidRPr="00C5178F" w14:paraId="48283A95"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7F501F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SDIN</w:t>
            </w:r>
          </w:p>
        </w:tc>
        <w:tc>
          <w:tcPr>
            <w:tcW w:w="6237" w:type="dxa"/>
            <w:tcBorders>
              <w:top w:val="single" w:sz="4" w:space="0" w:color="auto"/>
              <w:left w:val="single" w:sz="4" w:space="0" w:color="auto"/>
              <w:bottom w:val="single" w:sz="4" w:space="0" w:color="auto"/>
              <w:right w:val="single" w:sz="4" w:space="0" w:color="auto"/>
            </w:tcBorders>
            <w:vAlign w:val="center"/>
          </w:tcPr>
          <w:p w14:paraId="3D5A317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9 53 44 50 53 44 49 4E</w:t>
            </w:r>
          </w:p>
        </w:tc>
      </w:tr>
      <w:tr w:rsidR="00C5178F" w:rsidRPr="00C5178F" w14:paraId="3831E6BC"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A5C413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SIN</w:t>
            </w:r>
          </w:p>
        </w:tc>
        <w:tc>
          <w:tcPr>
            <w:tcW w:w="6237" w:type="dxa"/>
            <w:tcBorders>
              <w:top w:val="single" w:sz="4" w:space="0" w:color="auto"/>
              <w:left w:val="single" w:sz="4" w:space="0" w:color="auto"/>
              <w:bottom w:val="single" w:sz="4" w:space="0" w:color="auto"/>
              <w:right w:val="single" w:sz="4" w:space="0" w:color="auto"/>
            </w:tcBorders>
            <w:vAlign w:val="center"/>
          </w:tcPr>
          <w:p w14:paraId="503FBC9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9 53 44 50</w:t>
            </w:r>
          </w:p>
        </w:tc>
      </w:tr>
      <w:tr w:rsidR="00C5178F" w:rsidRPr="00C5178F" w14:paraId="6B078A1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D6D8EE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P_TAR1</w:t>
            </w:r>
          </w:p>
        </w:tc>
        <w:tc>
          <w:tcPr>
            <w:tcW w:w="6237" w:type="dxa"/>
            <w:tcBorders>
              <w:top w:val="single" w:sz="4" w:space="0" w:color="auto"/>
              <w:left w:val="single" w:sz="4" w:space="0" w:color="auto"/>
              <w:bottom w:val="single" w:sz="4" w:space="0" w:color="auto"/>
              <w:right w:val="single" w:sz="4" w:space="0" w:color="auto"/>
            </w:tcBorders>
            <w:vAlign w:val="center"/>
          </w:tcPr>
          <w:p w14:paraId="1F0F9D7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00 10</w:t>
            </w:r>
          </w:p>
          <w:p w14:paraId="3517BF02"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ee Note 1</w:t>
            </w:r>
          </w:p>
        </w:tc>
      </w:tr>
      <w:tr w:rsidR="00C5178F" w:rsidRPr="00C5178F" w14:paraId="166844BA"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1B49707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R_AID</w:t>
            </w:r>
          </w:p>
        </w:tc>
        <w:tc>
          <w:tcPr>
            <w:tcW w:w="6237" w:type="dxa"/>
            <w:tcBorders>
              <w:top w:val="single" w:sz="4" w:space="0" w:color="auto"/>
              <w:left w:val="single" w:sz="4" w:space="0" w:color="auto"/>
              <w:bottom w:val="single" w:sz="4" w:space="0" w:color="auto"/>
              <w:right w:val="single" w:sz="4" w:space="0" w:color="auto"/>
            </w:tcBorders>
            <w:vAlign w:val="center"/>
          </w:tcPr>
          <w:p w14:paraId="6B6B8207"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01 00</w:t>
            </w:r>
          </w:p>
        </w:tc>
      </w:tr>
      <w:tr w:rsidR="00C5178F" w:rsidRPr="00C5178F" w14:paraId="27DC5FDC"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921428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R_TAR</w:t>
            </w:r>
          </w:p>
        </w:tc>
        <w:tc>
          <w:tcPr>
            <w:tcW w:w="6237" w:type="dxa"/>
            <w:tcBorders>
              <w:top w:val="single" w:sz="4" w:space="0" w:color="auto"/>
              <w:left w:val="single" w:sz="4" w:space="0" w:color="auto"/>
              <w:bottom w:val="single" w:sz="4" w:space="0" w:color="auto"/>
              <w:right w:val="single" w:sz="4" w:space="0" w:color="auto"/>
            </w:tcBorders>
            <w:vAlign w:val="center"/>
          </w:tcPr>
          <w:p w14:paraId="4C02F0C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00 01</w:t>
            </w:r>
          </w:p>
        </w:tc>
      </w:tr>
      <w:tr w:rsidR="00C5178F" w:rsidRPr="00C5178F" w14:paraId="0F87DCBB"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C5632A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KEY</w:t>
            </w:r>
          </w:p>
        </w:tc>
        <w:tc>
          <w:tcPr>
            <w:tcW w:w="6237" w:type="dxa"/>
            <w:tcBorders>
              <w:top w:val="single" w:sz="4" w:space="0" w:color="auto"/>
              <w:left w:val="single" w:sz="4" w:space="0" w:color="auto"/>
              <w:bottom w:val="single" w:sz="4" w:space="0" w:color="auto"/>
              <w:right w:val="single" w:sz="4" w:space="0" w:color="auto"/>
            </w:tcBorders>
            <w:vAlign w:val="center"/>
          </w:tcPr>
          <w:p w14:paraId="21E2A95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1 22 33 44 55 66 77 88 99 10 11 12 13 14 15 16</w:t>
            </w:r>
          </w:p>
        </w:tc>
      </w:tr>
      <w:tr w:rsidR="00C5178F" w:rsidRPr="00C5178F" w14:paraId="6150B71A"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A2BAF2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KEY_USAGE</w:t>
            </w:r>
          </w:p>
        </w:tc>
        <w:tc>
          <w:tcPr>
            <w:tcW w:w="6237" w:type="dxa"/>
            <w:tcBorders>
              <w:top w:val="single" w:sz="4" w:space="0" w:color="auto"/>
              <w:left w:val="single" w:sz="4" w:space="0" w:color="auto"/>
              <w:bottom w:val="single" w:sz="4" w:space="0" w:color="auto"/>
              <w:right w:val="single" w:sz="4" w:space="0" w:color="auto"/>
            </w:tcBorders>
            <w:vAlign w:val="center"/>
          </w:tcPr>
          <w:p w14:paraId="28EB2E0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80</w:t>
            </w:r>
          </w:p>
        </w:tc>
      </w:tr>
      <w:tr w:rsidR="00C5178F" w:rsidRPr="00C5178F" w14:paraId="0F892D21"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708D390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LAST_SCRIPT</w:t>
            </w:r>
          </w:p>
        </w:tc>
        <w:tc>
          <w:tcPr>
            <w:tcW w:w="6237" w:type="dxa"/>
            <w:tcBorders>
              <w:top w:val="single" w:sz="4" w:space="0" w:color="auto"/>
              <w:left w:val="single" w:sz="4" w:space="0" w:color="auto"/>
              <w:bottom w:val="single" w:sz="4" w:space="0" w:color="auto"/>
              <w:right w:val="single" w:sz="4" w:space="0" w:color="auto"/>
            </w:tcBorders>
            <w:vAlign w:val="center"/>
          </w:tcPr>
          <w:p w14:paraId="74D0F663" w14:textId="77777777" w:rsidR="00C5178F" w:rsidRPr="00C5178F" w:rsidRDefault="00C5178F" w:rsidP="00C5178F">
            <w:pPr>
              <w:spacing w:before="40" w:after="40" w:line="276" w:lineRule="auto"/>
              <w:jc w:val="left"/>
              <w:rPr>
                <w:rFonts w:ascii="Courier New" w:hAnsi="Courier New" w:cs="Courier New"/>
                <w:sz w:val="18"/>
                <w:szCs w:val="18"/>
                <w:lang w:val="en-US" w:eastAsia="fr-FR" w:bidi="ar-SA"/>
              </w:rPr>
            </w:pPr>
            <w:r w:rsidRPr="00C5178F">
              <w:rPr>
                <w:rFonts w:ascii="Courier New" w:hAnsi="Courier New" w:cs="Courier New"/>
                <w:sz w:val="18"/>
                <w:szCs w:val="18"/>
                <w:lang w:val="en-US" w:eastAsia="fr-FR" w:bidi="ar-SA"/>
              </w:rPr>
              <w:t>03</w:t>
            </w:r>
          </w:p>
        </w:tc>
      </w:tr>
      <w:tr w:rsidR="00C5178F" w:rsidRPr="00C5178F" w14:paraId="104ECF4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1C94F38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LOGIN</w:t>
            </w:r>
          </w:p>
        </w:tc>
        <w:tc>
          <w:tcPr>
            <w:tcW w:w="6237" w:type="dxa"/>
            <w:tcBorders>
              <w:top w:val="single" w:sz="4" w:space="0" w:color="auto"/>
              <w:left w:val="single" w:sz="4" w:space="0" w:color="auto"/>
              <w:bottom w:val="single" w:sz="4" w:space="0" w:color="auto"/>
              <w:right w:val="single" w:sz="4" w:space="0" w:color="auto"/>
            </w:tcBorders>
            <w:vAlign w:val="center"/>
          </w:tcPr>
          <w:p w14:paraId="194F3FC9" w14:textId="77777777" w:rsidR="00C5178F" w:rsidRPr="00C5178F" w:rsidRDefault="00C5178F" w:rsidP="00C5178F">
            <w:pPr>
              <w:spacing w:before="40" w:after="40" w:line="276" w:lineRule="auto"/>
              <w:jc w:val="left"/>
              <w:rPr>
                <w:rFonts w:ascii="Courier New" w:hAnsi="Courier New" w:cs="Courier New"/>
                <w:sz w:val="18"/>
                <w:szCs w:val="18"/>
                <w:lang w:val="en-US" w:eastAsia="fr-FR" w:bidi="ar-SA"/>
              </w:rPr>
            </w:pPr>
            <w:r w:rsidRPr="00C5178F">
              <w:rPr>
                <w:rFonts w:ascii="Courier New" w:hAnsi="Courier New" w:cs="Courier New"/>
                <w:sz w:val="18"/>
                <w:szCs w:val="18"/>
                <w:lang w:val="en-US" w:eastAsia="fr-FR" w:bidi="ar-SA"/>
              </w:rPr>
              <w:t>04 6C 6F 67 69 6E</w:t>
            </w:r>
          </w:p>
        </w:tc>
      </w:tr>
      <w:tr w:rsidR="00C5178F" w:rsidRPr="00C5178F" w14:paraId="1FBAC4D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A726E5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EMORY_QUOTA</w:t>
            </w:r>
          </w:p>
        </w:tc>
        <w:tc>
          <w:tcPr>
            <w:tcW w:w="6237" w:type="dxa"/>
            <w:tcBorders>
              <w:top w:val="single" w:sz="4" w:space="0" w:color="auto"/>
              <w:left w:val="single" w:sz="4" w:space="0" w:color="auto"/>
              <w:bottom w:val="single" w:sz="4" w:space="0" w:color="auto"/>
              <w:right w:val="single" w:sz="4" w:space="0" w:color="auto"/>
            </w:tcBorders>
            <w:vAlign w:val="center"/>
          </w:tcPr>
          <w:p w14:paraId="52FF1AF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fr-FR" w:bidi="ar-SA"/>
              </w:rPr>
              <w:t>00 00 20 00</w:t>
            </w:r>
          </w:p>
        </w:tc>
      </w:tr>
      <w:tr w:rsidR="00C5178F" w:rsidRPr="00C5178F" w14:paraId="6DF79F5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B1DFB5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_AGENT_ID</w:t>
            </w:r>
          </w:p>
        </w:tc>
        <w:tc>
          <w:tcPr>
            <w:tcW w:w="6237" w:type="dxa"/>
            <w:tcBorders>
              <w:top w:val="single" w:sz="4" w:space="0" w:color="auto"/>
              <w:left w:val="single" w:sz="4" w:space="0" w:color="auto"/>
              <w:bottom w:val="single" w:sz="4" w:space="0" w:color="auto"/>
              <w:right w:val="single" w:sz="4" w:space="0" w:color="auto"/>
            </w:tcBorders>
            <w:vAlign w:val="center"/>
          </w:tcPr>
          <w:p w14:paraId="283F276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2F 2F 73 65 2D 69 64 2F 65 69 64 2F #EID 3B  </w:t>
            </w:r>
          </w:p>
          <w:p w14:paraId="19D726C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2F 2F 61 61 2D 69 64 2F 61 69 64 2F #MNO_SD_AID</w:t>
            </w:r>
          </w:p>
        </w:tc>
      </w:tr>
      <w:tr w:rsidR="00C5178F" w:rsidRPr="00C5178F" w14:paraId="7C9DC2E8"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FA9DBBF" w14:textId="77777777" w:rsidR="00C5178F" w:rsidRPr="00C5178F" w:rsidRDefault="00C5178F" w:rsidP="00C5178F">
            <w:pPr>
              <w:spacing w:before="40" w:after="40" w:line="276" w:lineRule="auto"/>
              <w:jc w:val="left"/>
              <w:rPr>
                <w:rFonts w:cs="Arial"/>
                <w:sz w:val="18"/>
                <w:szCs w:val="22"/>
                <w:lang w:eastAsia="de-DE"/>
              </w:rPr>
            </w:pPr>
            <w:r w:rsidRPr="00C5178F">
              <w:rPr>
                <w:rFonts w:cs="Arial"/>
                <w:sz w:val="18"/>
                <w:szCs w:val="18"/>
                <w:lang w:eastAsia="fr-FR" w:bidi="ar-SA"/>
              </w:rPr>
              <w:t>NEW_SCP81_PSK</w:t>
            </w:r>
          </w:p>
        </w:tc>
        <w:tc>
          <w:tcPr>
            <w:tcW w:w="6237" w:type="dxa"/>
            <w:tcBorders>
              <w:top w:val="single" w:sz="4" w:space="0" w:color="auto"/>
              <w:left w:val="single" w:sz="4" w:space="0" w:color="auto"/>
              <w:bottom w:val="single" w:sz="4" w:space="0" w:color="auto"/>
              <w:right w:val="single" w:sz="4" w:space="0" w:color="auto"/>
            </w:tcBorders>
            <w:vAlign w:val="center"/>
          </w:tcPr>
          <w:p w14:paraId="42601F4E"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22"/>
                <w:lang w:eastAsia="de-DE"/>
              </w:rPr>
              <w:t>18 94 D8 3C 1F BF 38 27 92 76 B7 0F 8F 02 61 16</w:t>
            </w:r>
          </w:p>
        </w:tc>
      </w:tr>
      <w:tr w:rsidR="00C5178F" w:rsidRPr="00C5178F" w14:paraId="01D05993"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B4B3AB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AN_VALUE</w:t>
            </w:r>
          </w:p>
        </w:tc>
        <w:tc>
          <w:tcPr>
            <w:tcW w:w="6237" w:type="dxa"/>
            <w:tcBorders>
              <w:top w:val="single" w:sz="4" w:space="0" w:color="auto"/>
              <w:left w:val="single" w:sz="4" w:space="0" w:color="auto"/>
              <w:bottom w:val="single" w:sz="4" w:space="0" w:color="auto"/>
              <w:right w:val="single" w:sz="4" w:space="0" w:color="auto"/>
            </w:tcBorders>
            <w:vAlign w:val="center"/>
          </w:tcPr>
          <w:p w14:paraId="20193343"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eastAsia="de-DE"/>
              </w:rPr>
              <w:t>09 47 53 4D 41 65 55 49 43 43</w:t>
            </w:r>
          </w:p>
        </w:tc>
      </w:tr>
      <w:tr w:rsidR="00C5178F" w:rsidRPr="00C5178F" w14:paraId="2AD7BADA"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10913C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ID</w:t>
            </w:r>
          </w:p>
        </w:tc>
        <w:tc>
          <w:tcPr>
            <w:tcW w:w="6237" w:type="dxa"/>
            <w:tcBorders>
              <w:top w:val="single" w:sz="4" w:space="0" w:color="auto"/>
              <w:left w:val="single" w:sz="4" w:space="0" w:color="auto"/>
              <w:bottom w:val="single" w:sz="4" w:space="0" w:color="auto"/>
              <w:right w:val="single" w:sz="4" w:space="0" w:color="auto"/>
            </w:tcBorders>
            <w:vAlign w:val="center"/>
          </w:tcPr>
          <w:p w14:paraId="444875B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1</w:t>
            </w:r>
          </w:p>
        </w:tc>
      </w:tr>
      <w:tr w:rsidR="00C5178F" w:rsidRPr="00C5178F" w14:paraId="7FA0A9B0" w14:textId="77777777" w:rsidTr="00155F5A">
        <w:tc>
          <w:tcPr>
            <w:tcW w:w="2802" w:type="dxa"/>
            <w:tcBorders>
              <w:top w:val="single" w:sz="4" w:space="0" w:color="auto"/>
              <w:left w:val="single" w:sz="4" w:space="0" w:color="auto"/>
              <w:bottom w:val="single" w:sz="4" w:space="0" w:color="auto"/>
              <w:right w:val="single" w:sz="4" w:space="0" w:color="auto"/>
            </w:tcBorders>
          </w:tcPr>
          <w:p w14:paraId="312815D6"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bidi="ar-SA"/>
              </w:rPr>
              <w:t>PPK-ENC</w:t>
            </w:r>
          </w:p>
        </w:tc>
        <w:tc>
          <w:tcPr>
            <w:tcW w:w="6237" w:type="dxa"/>
            <w:tcBorders>
              <w:top w:val="single" w:sz="4" w:space="0" w:color="auto"/>
              <w:left w:val="single" w:sz="4" w:space="0" w:color="auto"/>
              <w:bottom w:val="single" w:sz="4" w:space="0" w:color="auto"/>
              <w:right w:val="single" w:sz="4" w:space="0" w:color="auto"/>
            </w:tcBorders>
          </w:tcPr>
          <w:p w14:paraId="69DA880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 02 03 04 05 06 07 08 09 0A 0B 0C 0D 0E 0F 10</w:t>
            </w:r>
          </w:p>
        </w:tc>
      </w:tr>
      <w:tr w:rsidR="00C5178F" w:rsidRPr="00C5178F" w14:paraId="3B1DB5D6" w14:textId="77777777" w:rsidTr="00155F5A">
        <w:tc>
          <w:tcPr>
            <w:tcW w:w="2802" w:type="dxa"/>
            <w:tcBorders>
              <w:top w:val="single" w:sz="4" w:space="0" w:color="auto"/>
              <w:left w:val="single" w:sz="4" w:space="0" w:color="auto"/>
              <w:bottom w:val="single" w:sz="4" w:space="0" w:color="auto"/>
              <w:right w:val="single" w:sz="4" w:space="0" w:color="auto"/>
            </w:tcBorders>
          </w:tcPr>
          <w:p w14:paraId="519AB388" w14:textId="77777777" w:rsidR="00C5178F" w:rsidRPr="00C5178F" w:rsidRDefault="00C5178F" w:rsidP="00C5178F">
            <w:pPr>
              <w:spacing w:before="40" w:after="40" w:line="276" w:lineRule="auto"/>
              <w:jc w:val="left"/>
              <w:rPr>
                <w:sz w:val="18"/>
                <w:szCs w:val="18"/>
                <w:lang w:eastAsia="de-DE" w:bidi="ar-SA"/>
              </w:rPr>
            </w:pPr>
            <w:r w:rsidRPr="00C5178F">
              <w:rPr>
                <w:sz w:val="18"/>
                <w:szCs w:val="18"/>
                <w:lang w:eastAsia="de-DE" w:bidi="ar-SA"/>
              </w:rPr>
              <w:t>PPK-ENC_32</w:t>
            </w:r>
          </w:p>
        </w:tc>
        <w:tc>
          <w:tcPr>
            <w:tcW w:w="6237" w:type="dxa"/>
            <w:tcBorders>
              <w:top w:val="single" w:sz="4" w:space="0" w:color="auto"/>
              <w:left w:val="single" w:sz="4" w:space="0" w:color="auto"/>
              <w:bottom w:val="single" w:sz="4" w:space="0" w:color="auto"/>
              <w:right w:val="single" w:sz="4" w:space="0" w:color="auto"/>
            </w:tcBorders>
            <w:vAlign w:val="center"/>
          </w:tcPr>
          <w:p w14:paraId="36E64624" w14:textId="77777777" w:rsidR="00C5178F" w:rsidRPr="00C5178F" w:rsidRDefault="00C5178F" w:rsidP="00C5178F">
            <w:pPr>
              <w:spacing w:before="40" w:after="40" w:line="276" w:lineRule="auto"/>
              <w:jc w:val="left"/>
              <w:rPr>
                <w:rFonts w:ascii="Courier New" w:hAnsi="Courier New" w:cs="Courier New"/>
                <w:sz w:val="18"/>
                <w:szCs w:val="18"/>
                <w:lang w:val="es-ES" w:eastAsia="de-DE"/>
              </w:rPr>
            </w:pPr>
            <w:r w:rsidRPr="00C5178F">
              <w:rPr>
                <w:rFonts w:ascii="Courier New" w:hAnsi="Courier New" w:cs="Courier New"/>
                <w:sz w:val="18"/>
                <w:szCs w:val="18"/>
                <w:lang w:val="es-ES" w:eastAsia="de-DE"/>
              </w:rPr>
              <w:t>01 02 03 04 05 06 07 08 09 0A 0B 0C 0D 0E 0F 10 01 02 03 04 05 06 07 08 09 0A 0B 0C 0D 0E 0F 10</w:t>
            </w:r>
          </w:p>
        </w:tc>
      </w:tr>
      <w:tr w:rsidR="00C5178F" w:rsidRPr="00C5178F" w14:paraId="3F037C52" w14:textId="77777777" w:rsidTr="00155F5A">
        <w:tc>
          <w:tcPr>
            <w:tcW w:w="2802" w:type="dxa"/>
            <w:tcBorders>
              <w:top w:val="single" w:sz="4" w:space="0" w:color="auto"/>
              <w:left w:val="single" w:sz="4" w:space="0" w:color="auto"/>
              <w:bottom w:val="single" w:sz="4" w:space="0" w:color="auto"/>
              <w:right w:val="single" w:sz="4" w:space="0" w:color="auto"/>
            </w:tcBorders>
          </w:tcPr>
          <w:p w14:paraId="7DD595A6"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bidi="ar-SA"/>
              </w:rPr>
              <w:t>PPK-MAC</w:t>
            </w:r>
          </w:p>
        </w:tc>
        <w:tc>
          <w:tcPr>
            <w:tcW w:w="6237" w:type="dxa"/>
            <w:tcBorders>
              <w:top w:val="single" w:sz="4" w:space="0" w:color="auto"/>
              <w:left w:val="single" w:sz="4" w:space="0" w:color="auto"/>
              <w:bottom w:val="single" w:sz="4" w:space="0" w:color="auto"/>
              <w:right w:val="single" w:sz="4" w:space="0" w:color="auto"/>
            </w:tcBorders>
          </w:tcPr>
          <w:p w14:paraId="05DB096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 02 03 04 05 06 07 08 09 0A 0B 0C 0D 0E 0F 10</w:t>
            </w:r>
          </w:p>
        </w:tc>
      </w:tr>
      <w:tr w:rsidR="00C5178F" w:rsidRPr="00C5178F" w14:paraId="5EF42D93" w14:textId="77777777" w:rsidTr="00155F5A">
        <w:tc>
          <w:tcPr>
            <w:tcW w:w="2802" w:type="dxa"/>
            <w:tcBorders>
              <w:top w:val="single" w:sz="4" w:space="0" w:color="auto"/>
              <w:left w:val="single" w:sz="4" w:space="0" w:color="auto"/>
              <w:bottom w:val="single" w:sz="4" w:space="0" w:color="auto"/>
              <w:right w:val="single" w:sz="4" w:space="0" w:color="auto"/>
            </w:tcBorders>
          </w:tcPr>
          <w:p w14:paraId="03C52478" w14:textId="77777777" w:rsidR="00C5178F" w:rsidRPr="00C5178F" w:rsidRDefault="00C5178F" w:rsidP="00C5178F">
            <w:pPr>
              <w:spacing w:before="40" w:after="40" w:line="276" w:lineRule="auto"/>
              <w:jc w:val="left"/>
              <w:rPr>
                <w:sz w:val="18"/>
                <w:szCs w:val="18"/>
                <w:lang w:eastAsia="de-DE" w:bidi="ar-SA"/>
              </w:rPr>
            </w:pPr>
            <w:r w:rsidRPr="00C5178F">
              <w:rPr>
                <w:sz w:val="18"/>
                <w:szCs w:val="18"/>
                <w:lang w:eastAsia="de-DE" w:bidi="ar-SA"/>
              </w:rPr>
              <w:t>PPK-MAC_32</w:t>
            </w:r>
          </w:p>
        </w:tc>
        <w:tc>
          <w:tcPr>
            <w:tcW w:w="6237" w:type="dxa"/>
            <w:tcBorders>
              <w:top w:val="single" w:sz="4" w:space="0" w:color="auto"/>
              <w:left w:val="single" w:sz="4" w:space="0" w:color="auto"/>
              <w:bottom w:val="single" w:sz="4" w:space="0" w:color="auto"/>
              <w:right w:val="single" w:sz="4" w:space="0" w:color="auto"/>
            </w:tcBorders>
            <w:vAlign w:val="center"/>
          </w:tcPr>
          <w:p w14:paraId="3D14B86E" w14:textId="77777777" w:rsidR="00C5178F" w:rsidRPr="00C5178F" w:rsidRDefault="00C5178F" w:rsidP="00C5178F">
            <w:pPr>
              <w:spacing w:before="40" w:after="40" w:line="276" w:lineRule="auto"/>
              <w:jc w:val="left"/>
              <w:rPr>
                <w:rFonts w:ascii="Courier New" w:hAnsi="Courier New" w:cs="Courier New"/>
                <w:sz w:val="18"/>
                <w:szCs w:val="18"/>
                <w:lang w:val="es-ES" w:eastAsia="de-DE"/>
              </w:rPr>
            </w:pPr>
            <w:r w:rsidRPr="00C5178F">
              <w:rPr>
                <w:rFonts w:ascii="Courier New" w:hAnsi="Courier New" w:cs="Courier New"/>
                <w:sz w:val="18"/>
                <w:szCs w:val="18"/>
                <w:lang w:val="es-ES" w:eastAsia="de-DE"/>
              </w:rPr>
              <w:t>01 02 03 04 05 06 07 08 09 0A 0B 0C 0D 0E 0F 10 01 02 03 04 05 06 07 08 09 0A 0B 0C 0D 0E 0F 10</w:t>
            </w:r>
          </w:p>
        </w:tc>
      </w:tr>
      <w:tr w:rsidR="00C5178F" w:rsidRPr="00C5178F" w14:paraId="46CC57FF" w14:textId="77777777" w:rsidTr="00155F5A">
        <w:tc>
          <w:tcPr>
            <w:tcW w:w="2802" w:type="dxa"/>
            <w:tcBorders>
              <w:top w:val="single" w:sz="4" w:space="0" w:color="auto"/>
              <w:left w:val="single" w:sz="4" w:space="0" w:color="auto"/>
              <w:bottom w:val="single" w:sz="4" w:space="0" w:color="auto"/>
              <w:right w:val="single" w:sz="4" w:space="0" w:color="auto"/>
            </w:tcBorders>
          </w:tcPr>
          <w:p w14:paraId="58854388" w14:textId="77777777" w:rsidR="00C5178F" w:rsidRPr="00C5178F" w:rsidRDefault="00C5178F" w:rsidP="00C5178F">
            <w:pPr>
              <w:spacing w:before="40" w:after="40" w:line="276" w:lineRule="auto"/>
              <w:jc w:val="left"/>
              <w:rPr>
                <w:sz w:val="18"/>
                <w:szCs w:val="18"/>
                <w:lang w:eastAsia="de-DE" w:bidi="ar-SA"/>
              </w:rPr>
            </w:pPr>
            <w:r w:rsidRPr="00C5178F">
              <w:rPr>
                <w:sz w:val="18"/>
                <w:szCs w:val="18"/>
                <w:lang w:eastAsia="de-DE" w:bidi="ar-SA"/>
              </w:rPr>
              <w:t>PPK-RMAC</w:t>
            </w:r>
          </w:p>
        </w:tc>
        <w:tc>
          <w:tcPr>
            <w:tcW w:w="6237" w:type="dxa"/>
            <w:tcBorders>
              <w:top w:val="single" w:sz="4" w:space="0" w:color="auto"/>
              <w:left w:val="single" w:sz="4" w:space="0" w:color="auto"/>
              <w:bottom w:val="single" w:sz="4" w:space="0" w:color="auto"/>
              <w:right w:val="single" w:sz="4" w:space="0" w:color="auto"/>
            </w:tcBorders>
          </w:tcPr>
          <w:p w14:paraId="0B7C9E2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 02 03 04 05 06 07 08 09 0A 0B 0C 0D 0E 0F 10</w:t>
            </w:r>
          </w:p>
        </w:tc>
      </w:tr>
      <w:tr w:rsidR="00C5178F" w:rsidRPr="00C5178F" w14:paraId="0D24D0CE" w14:textId="77777777" w:rsidTr="00155F5A">
        <w:tc>
          <w:tcPr>
            <w:tcW w:w="2802" w:type="dxa"/>
            <w:tcBorders>
              <w:top w:val="single" w:sz="4" w:space="0" w:color="auto"/>
              <w:left w:val="single" w:sz="4" w:space="0" w:color="auto"/>
              <w:bottom w:val="single" w:sz="4" w:space="0" w:color="auto"/>
              <w:right w:val="single" w:sz="4" w:space="0" w:color="auto"/>
            </w:tcBorders>
          </w:tcPr>
          <w:p w14:paraId="2858A7F5" w14:textId="77777777" w:rsidR="00C5178F" w:rsidRPr="00C5178F" w:rsidRDefault="00C5178F" w:rsidP="00C5178F">
            <w:pPr>
              <w:spacing w:before="40" w:after="40" w:line="276" w:lineRule="auto"/>
              <w:jc w:val="left"/>
              <w:rPr>
                <w:sz w:val="18"/>
                <w:szCs w:val="18"/>
                <w:lang w:eastAsia="de-DE" w:bidi="ar-SA"/>
              </w:rPr>
            </w:pPr>
            <w:r w:rsidRPr="00C5178F">
              <w:rPr>
                <w:sz w:val="18"/>
                <w:szCs w:val="18"/>
                <w:lang w:eastAsia="de-DE" w:bidi="ar-SA"/>
              </w:rPr>
              <w:t>PPK-RMAC_32</w:t>
            </w:r>
          </w:p>
        </w:tc>
        <w:tc>
          <w:tcPr>
            <w:tcW w:w="6237" w:type="dxa"/>
            <w:tcBorders>
              <w:top w:val="single" w:sz="4" w:space="0" w:color="auto"/>
              <w:left w:val="single" w:sz="4" w:space="0" w:color="auto"/>
              <w:bottom w:val="single" w:sz="4" w:space="0" w:color="auto"/>
              <w:right w:val="single" w:sz="4" w:space="0" w:color="auto"/>
            </w:tcBorders>
            <w:vAlign w:val="center"/>
          </w:tcPr>
          <w:p w14:paraId="6C301F11" w14:textId="77777777" w:rsidR="00C5178F" w:rsidRPr="00C5178F" w:rsidRDefault="00C5178F" w:rsidP="00C5178F">
            <w:pPr>
              <w:spacing w:before="40" w:after="40" w:line="276" w:lineRule="auto"/>
              <w:jc w:val="left"/>
              <w:rPr>
                <w:rFonts w:ascii="Courier New" w:hAnsi="Courier New" w:cs="Courier New"/>
                <w:sz w:val="18"/>
                <w:szCs w:val="18"/>
                <w:lang w:val="es-ES" w:eastAsia="de-DE"/>
              </w:rPr>
            </w:pPr>
            <w:r w:rsidRPr="00C5178F">
              <w:rPr>
                <w:rFonts w:ascii="Courier New" w:hAnsi="Courier New" w:cs="Courier New"/>
                <w:sz w:val="18"/>
                <w:szCs w:val="18"/>
                <w:lang w:val="es-ES" w:eastAsia="de-DE"/>
              </w:rPr>
              <w:t>01 02 03 04 05 06 07 08 09 0A 0B 0C 0D 0E 0F 10 01 02 03 04 05 06 07 08 09 0A 0B 0C 0D 0E 0F 10</w:t>
            </w:r>
          </w:p>
        </w:tc>
      </w:tr>
      <w:tr w:rsidR="00C5178F" w:rsidRPr="00C5178F" w14:paraId="6E12D820"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86B2B9A" w14:textId="77777777" w:rsidR="00C5178F" w:rsidRPr="00C5178F" w:rsidRDefault="00C5178F" w:rsidP="00C5178F">
            <w:pPr>
              <w:spacing w:before="40" w:after="40" w:line="276" w:lineRule="auto"/>
              <w:jc w:val="left"/>
              <w:rPr>
                <w:rFonts w:cs="Arial"/>
                <w:sz w:val="18"/>
                <w:szCs w:val="22"/>
                <w:lang w:eastAsia="de-DE"/>
              </w:rPr>
            </w:pPr>
            <w:r w:rsidRPr="00C5178F">
              <w:rPr>
                <w:rFonts w:cs="Arial"/>
                <w:sz w:val="18"/>
                <w:szCs w:val="18"/>
                <w:lang w:eastAsia="fr-FR" w:bidi="ar-SA"/>
              </w:rPr>
              <w:t>PSK_DEK</w:t>
            </w:r>
          </w:p>
        </w:tc>
        <w:tc>
          <w:tcPr>
            <w:tcW w:w="6237" w:type="dxa"/>
            <w:tcBorders>
              <w:top w:val="single" w:sz="4" w:space="0" w:color="auto"/>
              <w:left w:val="single" w:sz="4" w:space="0" w:color="auto"/>
              <w:bottom w:val="single" w:sz="4" w:space="0" w:color="auto"/>
              <w:right w:val="single" w:sz="4" w:space="0" w:color="auto"/>
            </w:tcBorders>
            <w:vAlign w:val="center"/>
          </w:tcPr>
          <w:p w14:paraId="227498B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22"/>
                <w:lang w:eastAsia="de-DE"/>
              </w:rPr>
              <w:t>01 02 03 04 05 06 07 08 01 02 03 04 05 06 07 08</w:t>
            </w:r>
          </w:p>
        </w:tc>
      </w:tr>
      <w:tr w:rsidR="00C5178F" w:rsidRPr="00C5178F" w14:paraId="19A5E178"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3FA404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WD</w:t>
            </w:r>
          </w:p>
        </w:tc>
        <w:tc>
          <w:tcPr>
            <w:tcW w:w="6237" w:type="dxa"/>
            <w:tcBorders>
              <w:top w:val="single" w:sz="4" w:space="0" w:color="auto"/>
              <w:left w:val="single" w:sz="4" w:space="0" w:color="auto"/>
              <w:bottom w:val="single" w:sz="4" w:space="0" w:color="auto"/>
              <w:right w:val="single" w:sz="4" w:space="0" w:color="auto"/>
            </w:tcBorders>
            <w:vAlign w:val="center"/>
          </w:tcPr>
          <w:p w14:paraId="1281D3C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4 70 61 73 73 77 6F 72 64</w:t>
            </w:r>
          </w:p>
        </w:tc>
      </w:tr>
      <w:tr w:rsidR="00C5178F" w:rsidRPr="00C5178F" w14:paraId="592E27AB"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0BC7753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RESERVED_ISD_P_AID</w:t>
            </w:r>
          </w:p>
        </w:tc>
        <w:tc>
          <w:tcPr>
            <w:tcW w:w="6237" w:type="dxa"/>
            <w:tcBorders>
              <w:top w:val="single" w:sz="4" w:space="0" w:color="auto"/>
              <w:left w:val="single" w:sz="4" w:space="0" w:color="auto"/>
              <w:bottom w:val="single" w:sz="4" w:space="0" w:color="auto"/>
              <w:right w:val="single" w:sz="4" w:space="0" w:color="auto"/>
            </w:tcBorders>
            <w:vAlign w:val="center"/>
          </w:tcPr>
          <w:p w14:paraId="7DE8706E"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0 00 00 05 59 10 10 FF FF FF FF 89 00 00 0F 00</w:t>
            </w:r>
          </w:p>
        </w:tc>
      </w:tr>
      <w:tr w:rsidR="00C5178F" w:rsidRPr="00C5178F" w14:paraId="2D968626"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AB4A0C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DR</w:t>
            </w:r>
          </w:p>
        </w:tc>
        <w:tc>
          <w:tcPr>
            <w:tcW w:w="6237" w:type="dxa"/>
            <w:tcBorders>
              <w:top w:val="single" w:sz="4" w:space="0" w:color="auto"/>
              <w:left w:val="single" w:sz="4" w:space="0" w:color="auto"/>
              <w:bottom w:val="single" w:sz="4" w:space="0" w:color="auto"/>
              <w:right w:val="single" w:sz="4" w:space="0" w:color="auto"/>
            </w:tcBorders>
            <w:vAlign w:val="center"/>
          </w:tcPr>
          <w:p w14:paraId="5E884A4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B</w:t>
            </w:r>
          </w:p>
        </w:tc>
      </w:tr>
      <w:tr w:rsidR="00C5178F" w:rsidRPr="00C5178F" w14:paraId="3E92B1FD"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02A5190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DR_HOST</w:t>
            </w:r>
          </w:p>
        </w:tc>
        <w:tc>
          <w:tcPr>
            <w:tcW w:w="6237" w:type="dxa"/>
            <w:tcBorders>
              <w:top w:val="single" w:sz="4" w:space="0" w:color="auto"/>
              <w:left w:val="single" w:sz="4" w:space="0" w:color="auto"/>
              <w:bottom w:val="single" w:sz="4" w:space="0" w:color="auto"/>
              <w:right w:val="single" w:sz="4" w:space="0" w:color="auto"/>
            </w:tcBorders>
            <w:vAlign w:val="center"/>
          </w:tcPr>
          <w:p w14:paraId="12BED8E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F</w:t>
            </w:r>
          </w:p>
        </w:tc>
      </w:tr>
      <w:tr w:rsidR="00C5178F" w:rsidRPr="00C5178F" w14:paraId="727ACAE3"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1CC312A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NO_DR</w:t>
            </w:r>
          </w:p>
        </w:tc>
        <w:tc>
          <w:tcPr>
            <w:tcW w:w="6237" w:type="dxa"/>
            <w:tcBorders>
              <w:top w:val="single" w:sz="4" w:space="0" w:color="auto"/>
              <w:left w:val="single" w:sz="4" w:space="0" w:color="auto"/>
              <w:bottom w:val="single" w:sz="4" w:space="0" w:color="auto"/>
              <w:right w:val="single" w:sz="4" w:space="0" w:color="auto"/>
            </w:tcBorders>
            <w:vAlign w:val="center"/>
          </w:tcPr>
          <w:p w14:paraId="02AE443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9</w:t>
            </w:r>
          </w:p>
        </w:tc>
      </w:tr>
      <w:tr w:rsidR="00C5178F" w:rsidRPr="00C5178F" w14:paraId="762E77C9"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BC6646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NO_DR_HOST</w:t>
            </w:r>
          </w:p>
        </w:tc>
        <w:tc>
          <w:tcPr>
            <w:tcW w:w="6237" w:type="dxa"/>
            <w:tcBorders>
              <w:top w:val="single" w:sz="4" w:space="0" w:color="auto"/>
              <w:left w:val="single" w:sz="4" w:space="0" w:color="auto"/>
              <w:bottom w:val="single" w:sz="4" w:space="0" w:color="auto"/>
              <w:right w:val="single" w:sz="4" w:space="0" w:color="auto"/>
            </w:tcBorders>
            <w:vAlign w:val="center"/>
          </w:tcPr>
          <w:p w14:paraId="35075AA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D</w:t>
            </w:r>
          </w:p>
        </w:tc>
      </w:tr>
      <w:tr w:rsidR="00C5178F" w:rsidRPr="00C5178F" w14:paraId="04E1146D"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FB64B2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SCP03_KVN</w:t>
            </w:r>
          </w:p>
        </w:tc>
        <w:tc>
          <w:tcPr>
            <w:tcW w:w="6237" w:type="dxa"/>
            <w:tcBorders>
              <w:top w:val="single" w:sz="4" w:space="0" w:color="auto"/>
              <w:left w:val="single" w:sz="4" w:space="0" w:color="auto"/>
              <w:bottom w:val="single" w:sz="4" w:space="0" w:color="auto"/>
              <w:right w:val="single" w:sz="4" w:space="0" w:color="auto"/>
            </w:tcBorders>
            <w:vAlign w:val="center"/>
          </w:tcPr>
          <w:p w14:paraId="3F6E488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0</w:t>
            </w:r>
          </w:p>
        </w:tc>
      </w:tr>
      <w:tr w:rsidR="00C5178F" w:rsidRPr="00C5178F" w14:paraId="7DAFA5F2"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9D9419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P80_NEW_KVN</w:t>
            </w:r>
          </w:p>
        </w:tc>
        <w:tc>
          <w:tcPr>
            <w:tcW w:w="6237" w:type="dxa"/>
            <w:tcBorders>
              <w:top w:val="single" w:sz="4" w:space="0" w:color="auto"/>
              <w:left w:val="single" w:sz="4" w:space="0" w:color="auto"/>
              <w:bottom w:val="single" w:sz="4" w:space="0" w:color="auto"/>
              <w:right w:val="single" w:sz="4" w:space="0" w:color="auto"/>
            </w:tcBorders>
            <w:vAlign w:val="center"/>
          </w:tcPr>
          <w:p w14:paraId="2EB6D75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E</w:t>
            </w:r>
          </w:p>
          <w:p w14:paraId="3770CE8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ee Note 2</w:t>
            </w:r>
          </w:p>
        </w:tc>
      </w:tr>
      <w:tr w:rsidR="00C5178F" w:rsidRPr="00C5178F" w14:paraId="0C3AD784" w14:textId="77777777" w:rsidTr="00155F5A">
        <w:tc>
          <w:tcPr>
            <w:tcW w:w="2802" w:type="dxa"/>
            <w:tcBorders>
              <w:top w:val="single" w:sz="4" w:space="0" w:color="auto"/>
              <w:left w:val="single" w:sz="4" w:space="0" w:color="auto"/>
              <w:bottom w:val="single" w:sz="4" w:space="0" w:color="auto"/>
              <w:right w:val="single" w:sz="4" w:space="0" w:color="auto"/>
            </w:tcBorders>
          </w:tcPr>
          <w:p w14:paraId="567E28C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SR_FQDN</w:t>
            </w:r>
          </w:p>
        </w:tc>
        <w:tc>
          <w:tcPr>
            <w:tcW w:w="6237" w:type="dxa"/>
            <w:tcBorders>
              <w:top w:val="single" w:sz="4" w:space="0" w:color="auto"/>
              <w:left w:val="single" w:sz="4" w:space="0" w:color="auto"/>
              <w:bottom w:val="single" w:sz="4" w:space="0" w:color="auto"/>
              <w:right w:val="single" w:sz="4" w:space="0" w:color="auto"/>
            </w:tcBorders>
          </w:tcPr>
          <w:p w14:paraId="40EE470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73 6D 73 72 2E 65 78 61 6D 70 6C 65 2E 63 6F 6D</w:t>
            </w:r>
          </w:p>
          <w:p w14:paraId="1028E737"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Note: meaning 'smsr.example.com'</w:t>
            </w:r>
          </w:p>
        </w:tc>
      </w:tr>
      <w:tr w:rsidR="00C5178F" w:rsidRPr="00C5178F" w14:paraId="66514480"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486A8EB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PI_VALUE</w:t>
            </w:r>
          </w:p>
        </w:tc>
        <w:tc>
          <w:tcPr>
            <w:tcW w:w="6237" w:type="dxa"/>
            <w:tcBorders>
              <w:top w:val="single" w:sz="4" w:space="0" w:color="auto"/>
              <w:left w:val="single" w:sz="4" w:space="0" w:color="auto"/>
              <w:bottom w:val="single" w:sz="4" w:space="0" w:color="auto"/>
              <w:right w:val="single" w:sz="4" w:space="0" w:color="auto"/>
            </w:tcBorders>
            <w:vAlign w:val="center"/>
          </w:tcPr>
          <w:p w14:paraId="3AF1B8F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6 39</w:t>
            </w:r>
          </w:p>
        </w:tc>
      </w:tr>
      <w:tr w:rsidR="00C5178F" w:rsidRPr="00C5178F" w14:paraId="3A21157A"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56BDD6D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PI_VALUE_NO_POR</w:t>
            </w:r>
          </w:p>
        </w:tc>
        <w:tc>
          <w:tcPr>
            <w:tcW w:w="6237" w:type="dxa"/>
            <w:tcBorders>
              <w:top w:val="single" w:sz="4" w:space="0" w:color="auto"/>
              <w:left w:val="single" w:sz="4" w:space="0" w:color="auto"/>
              <w:bottom w:val="single" w:sz="4" w:space="0" w:color="auto"/>
              <w:right w:val="single" w:sz="4" w:space="0" w:color="auto"/>
            </w:tcBorders>
            <w:vAlign w:val="center"/>
          </w:tcPr>
          <w:p w14:paraId="4BE8B97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6 00</w:t>
            </w:r>
          </w:p>
        </w:tc>
      </w:tr>
      <w:tr w:rsidR="00C5178F" w:rsidRPr="00C5178F" w14:paraId="38DDBA6E"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241C91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PI_NOTIF</w:t>
            </w:r>
          </w:p>
        </w:tc>
        <w:tc>
          <w:tcPr>
            <w:tcW w:w="6237" w:type="dxa"/>
            <w:tcBorders>
              <w:top w:val="single" w:sz="4" w:space="0" w:color="auto"/>
              <w:left w:val="single" w:sz="4" w:space="0" w:color="auto"/>
              <w:bottom w:val="single" w:sz="4" w:space="0" w:color="auto"/>
              <w:right w:val="single" w:sz="4" w:space="0" w:color="auto"/>
            </w:tcBorders>
            <w:vAlign w:val="center"/>
          </w:tcPr>
          <w:p w14:paraId="50CBE35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2 00</w:t>
            </w:r>
          </w:p>
        </w:tc>
      </w:tr>
      <w:tr w:rsidR="00C5178F" w:rsidRPr="00C5178F" w14:paraId="45FC6392"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D45D36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UB_SCRIPT</w:t>
            </w:r>
          </w:p>
        </w:tc>
        <w:tc>
          <w:tcPr>
            <w:tcW w:w="6237" w:type="dxa"/>
            <w:tcBorders>
              <w:top w:val="single" w:sz="4" w:space="0" w:color="auto"/>
              <w:left w:val="single" w:sz="4" w:space="0" w:color="auto"/>
              <w:bottom w:val="single" w:sz="4" w:space="0" w:color="auto"/>
              <w:right w:val="single" w:sz="4" w:space="0" w:color="auto"/>
            </w:tcBorders>
            <w:vAlign w:val="center"/>
          </w:tcPr>
          <w:p w14:paraId="6ACC985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2</w:t>
            </w:r>
          </w:p>
        </w:tc>
      </w:tr>
      <w:tr w:rsidR="00C5178F" w:rsidRPr="00C5178F" w14:paraId="39436D21"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7E84B386" w14:textId="77777777" w:rsidR="00C5178F" w:rsidRPr="00C5178F" w:rsidRDefault="00C5178F" w:rsidP="00C5178F">
            <w:pPr>
              <w:spacing w:before="40" w:after="40" w:line="276" w:lineRule="auto"/>
              <w:jc w:val="left"/>
              <w:rPr>
                <w:color w:val="000000"/>
                <w:sz w:val="18"/>
                <w:lang w:eastAsia="ja-JP"/>
              </w:rPr>
            </w:pPr>
            <w:r w:rsidRPr="00C5178F">
              <w:rPr>
                <w:sz w:val="18"/>
                <w:szCs w:val="22"/>
                <w:lang w:eastAsia="de-DE"/>
              </w:rPr>
              <w:t>TCP_PORT</w:t>
            </w:r>
          </w:p>
        </w:tc>
        <w:tc>
          <w:tcPr>
            <w:tcW w:w="6237" w:type="dxa"/>
            <w:tcBorders>
              <w:top w:val="single" w:sz="4" w:space="0" w:color="auto"/>
              <w:left w:val="single" w:sz="4" w:space="0" w:color="auto"/>
              <w:bottom w:val="single" w:sz="4" w:space="0" w:color="auto"/>
              <w:right w:val="single" w:sz="4" w:space="0" w:color="auto"/>
            </w:tcBorders>
            <w:vAlign w:val="center"/>
          </w:tcPr>
          <w:p w14:paraId="43E8139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F 41</w:t>
            </w:r>
          </w:p>
        </w:tc>
      </w:tr>
      <w:tr w:rsidR="00C5178F" w:rsidRPr="00C5178F" w14:paraId="318D9E40"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ABE617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OKEN_ID</w:t>
            </w:r>
          </w:p>
        </w:tc>
        <w:tc>
          <w:tcPr>
            <w:tcW w:w="6237" w:type="dxa"/>
            <w:tcBorders>
              <w:top w:val="single" w:sz="4" w:space="0" w:color="auto"/>
              <w:left w:val="single" w:sz="4" w:space="0" w:color="auto"/>
              <w:bottom w:val="single" w:sz="4" w:space="0" w:color="auto"/>
              <w:right w:val="single" w:sz="4" w:space="0" w:color="auto"/>
            </w:tcBorders>
            <w:vAlign w:val="center"/>
          </w:tcPr>
          <w:p w14:paraId="24AD908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1</w:t>
            </w:r>
          </w:p>
        </w:tc>
      </w:tr>
      <w:tr w:rsidR="00C5178F" w:rsidRPr="00C5178F" w14:paraId="23C93A7C"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20FCBA9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ON_NPI</w:t>
            </w:r>
          </w:p>
        </w:tc>
        <w:tc>
          <w:tcPr>
            <w:tcW w:w="6237" w:type="dxa"/>
            <w:tcBorders>
              <w:top w:val="single" w:sz="4" w:space="0" w:color="auto"/>
              <w:left w:val="single" w:sz="4" w:space="0" w:color="auto"/>
              <w:bottom w:val="single" w:sz="4" w:space="0" w:color="auto"/>
              <w:right w:val="single" w:sz="4" w:space="0" w:color="auto"/>
            </w:tcBorders>
            <w:vAlign w:val="center"/>
          </w:tcPr>
          <w:p w14:paraId="1A90102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91</w:t>
            </w:r>
          </w:p>
        </w:tc>
      </w:tr>
      <w:tr w:rsidR="00C5178F" w:rsidRPr="00C5178F" w14:paraId="263AA8ED"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79D559F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UDP_PORT</w:t>
            </w:r>
          </w:p>
        </w:tc>
        <w:tc>
          <w:tcPr>
            <w:tcW w:w="6237" w:type="dxa"/>
            <w:tcBorders>
              <w:top w:val="single" w:sz="4" w:space="0" w:color="auto"/>
              <w:left w:val="single" w:sz="4" w:space="0" w:color="auto"/>
              <w:bottom w:val="single" w:sz="4" w:space="0" w:color="auto"/>
              <w:right w:val="single" w:sz="4" w:space="0" w:color="auto"/>
            </w:tcBorders>
            <w:vAlign w:val="center"/>
          </w:tcPr>
          <w:p w14:paraId="08EA794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F 40</w:t>
            </w:r>
          </w:p>
        </w:tc>
      </w:tr>
      <w:tr w:rsidR="00C5178F" w:rsidRPr="00C5178F" w14:paraId="6BEFA6EA"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36F5EAB" w14:textId="77777777" w:rsidR="00C5178F" w:rsidRPr="00C5178F" w:rsidRDefault="00C5178F" w:rsidP="00C5178F">
            <w:pPr>
              <w:spacing w:before="40" w:after="40" w:line="276" w:lineRule="auto"/>
              <w:jc w:val="left"/>
              <w:rPr>
                <w:color w:val="000000"/>
                <w:sz w:val="18"/>
                <w:lang w:eastAsia="ja-JP"/>
              </w:rPr>
            </w:pPr>
            <w:r w:rsidRPr="00C5178F">
              <w:rPr>
                <w:sz w:val="18"/>
                <w:szCs w:val="22"/>
                <w:lang w:eastAsia="de-DE"/>
              </w:rPr>
              <w:t>VIRTUAL_EID</w:t>
            </w:r>
          </w:p>
        </w:tc>
        <w:tc>
          <w:tcPr>
            <w:tcW w:w="6237" w:type="dxa"/>
            <w:tcBorders>
              <w:top w:val="single" w:sz="4" w:space="0" w:color="auto"/>
              <w:left w:val="single" w:sz="4" w:space="0" w:color="auto"/>
              <w:bottom w:val="single" w:sz="4" w:space="0" w:color="auto"/>
              <w:right w:val="single" w:sz="4" w:space="0" w:color="auto"/>
            </w:tcBorders>
            <w:vAlign w:val="center"/>
          </w:tcPr>
          <w:p w14:paraId="528FA667" w14:textId="77777777" w:rsidR="00C5178F" w:rsidRPr="00C5178F" w:rsidRDefault="00C5178F" w:rsidP="00C5178F">
            <w:pPr>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rPr>
              <w:t>89 00 10 12 01 23 41 23 40 12 34 56 78 90 12 24</w:t>
            </w:r>
          </w:p>
        </w:tc>
      </w:tr>
      <w:tr w:rsidR="00C5178F" w:rsidRPr="00C5178F" w14:paraId="14BD1A24"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3E3559E" w14:textId="77777777" w:rsidR="00C5178F" w:rsidRPr="00C5178F" w:rsidRDefault="00C5178F" w:rsidP="00C5178F">
            <w:pPr>
              <w:spacing w:before="40" w:after="40" w:line="276" w:lineRule="auto"/>
              <w:jc w:val="left"/>
              <w:rPr>
                <w:color w:val="000000"/>
                <w:sz w:val="18"/>
                <w:lang w:eastAsia="ja-JP"/>
              </w:rPr>
            </w:pPr>
            <w:r w:rsidRPr="00C5178F">
              <w:rPr>
                <w:sz w:val="18"/>
                <w:szCs w:val="22"/>
                <w:lang w:eastAsia="de-DE"/>
              </w:rPr>
              <w:t>VIRTUAL_EID2</w:t>
            </w:r>
          </w:p>
        </w:tc>
        <w:tc>
          <w:tcPr>
            <w:tcW w:w="6237" w:type="dxa"/>
            <w:tcBorders>
              <w:top w:val="single" w:sz="4" w:space="0" w:color="auto"/>
              <w:left w:val="single" w:sz="4" w:space="0" w:color="auto"/>
              <w:bottom w:val="single" w:sz="4" w:space="0" w:color="auto"/>
              <w:right w:val="single" w:sz="4" w:space="0" w:color="auto"/>
            </w:tcBorders>
            <w:vAlign w:val="center"/>
          </w:tcPr>
          <w:p w14:paraId="23587CEB" w14:textId="77777777" w:rsidR="00C5178F" w:rsidRPr="00C5178F" w:rsidRDefault="00C5178F" w:rsidP="00C5178F">
            <w:pPr>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rPr>
              <w:t>89 00 15 67 01 02 03 04 05 06 07 08 09 10 11 52</w:t>
            </w:r>
          </w:p>
        </w:tc>
      </w:tr>
      <w:tr w:rsidR="00C5178F" w:rsidRPr="00C5178F" w14:paraId="10FA2558"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35A0979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IRTUAL_SDIN</w:t>
            </w:r>
          </w:p>
        </w:tc>
        <w:tc>
          <w:tcPr>
            <w:tcW w:w="6237" w:type="dxa"/>
            <w:tcBorders>
              <w:top w:val="single" w:sz="4" w:space="0" w:color="auto"/>
              <w:left w:val="single" w:sz="4" w:space="0" w:color="auto"/>
              <w:bottom w:val="single" w:sz="4" w:space="0" w:color="auto"/>
              <w:right w:val="single" w:sz="4" w:space="0" w:color="auto"/>
            </w:tcBorders>
            <w:vAlign w:val="center"/>
          </w:tcPr>
          <w:p w14:paraId="6CE464C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00 00 00 00 01 02 03 04 05 06 07 08</w:t>
            </w:r>
          </w:p>
        </w:tc>
      </w:tr>
      <w:tr w:rsidR="00C5178F" w:rsidRPr="00C5178F" w14:paraId="47086614" w14:textId="77777777" w:rsidTr="00155F5A">
        <w:tc>
          <w:tcPr>
            <w:tcW w:w="2802" w:type="dxa"/>
            <w:tcBorders>
              <w:top w:val="single" w:sz="4" w:space="0" w:color="auto"/>
              <w:left w:val="single" w:sz="4" w:space="0" w:color="auto"/>
              <w:bottom w:val="single" w:sz="4" w:space="0" w:color="auto"/>
              <w:right w:val="single" w:sz="4" w:space="0" w:color="auto"/>
            </w:tcBorders>
            <w:vAlign w:val="center"/>
          </w:tcPr>
          <w:p w14:paraId="677763B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IRTUAL_SIN</w:t>
            </w:r>
          </w:p>
        </w:tc>
        <w:tc>
          <w:tcPr>
            <w:tcW w:w="6237" w:type="dxa"/>
            <w:tcBorders>
              <w:top w:val="single" w:sz="4" w:space="0" w:color="auto"/>
              <w:left w:val="single" w:sz="4" w:space="0" w:color="auto"/>
              <w:bottom w:val="single" w:sz="4" w:space="0" w:color="auto"/>
              <w:right w:val="single" w:sz="4" w:space="0" w:color="auto"/>
            </w:tcBorders>
            <w:vAlign w:val="center"/>
          </w:tcPr>
          <w:p w14:paraId="6A39D0B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01 02 03 04 </w:t>
            </w:r>
          </w:p>
        </w:tc>
      </w:tr>
      <w:tr w:rsidR="00C5178F" w:rsidRPr="00C5178F" w14:paraId="06DA06E4" w14:textId="77777777" w:rsidTr="00155F5A">
        <w:tc>
          <w:tcPr>
            <w:tcW w:w="9039" w:type="dxa"/>
            <w:gridSpan w:val="2"/>
            <w:tcBorders>
              <w:top w:val="single" w:sz="4" w:space="0" w:color="auto"/>
              <w:left w:val="single" w:sz="4" w:space="0" w:color="auto"/>
              <w:bottom w:val="single" w:sz="4" w:space="0" w:color="auto"/>
              <w:right w:val="single" w:sz="4" w:space="0" w:color="auto"/>
            </w:tcBorders>
            <w:vAlign w:val="center"/>
          </w:tcPr>
          <w:p w14:paraId="2840DB31" w14:textId="77777777" w:rsidR="00C5178F" w:rsidRPr="00C5178F" w:rsidRDefault="00C5178F" w:rsidP="00C5178F">
            <w:pPr>
              <w:spacing w:after="40" w:line="276" w:lineRule="auto"/>
              <w:jc w:val="left"/>
              <w:rPr>
                <w:rFonts w:cs="Arial"/>
                <w:i/>
                <w:sz w:val="18"/>
                <w:szCs w:val="18"/>
                <w:lang w:eastAsia="de-DE"/>
              </w:rPr>
            </w:pPr>
            <w:r w:rsidRPr="00C5178F">
              <w:rPr>
                <w:rFonts w:cs="Arial"/>
                <w:i/>
                <w:sz w:val="18"/>
                <w:szCs w:val="18"/>
                <w:lang w:eastAsia="de-DE"/>
              </w:rPr>
              <w:t>Note 1: SHALL be different from the Profiles already installed on the eUICC. This constant depends on the eUICC</w:t>
            </w:r>
          </w:p>
          <w:p w14:paraId="5B25BD0B" w14:textId="77777777" w:rsidR="00C5178F" w:rsidRPr="00C5178F" w:rsidRDefault="00C5178F" w:rsidP="00C5178F">
            <w:pPr>
              <w:spacing w:before="40" w:after="40" w:line="276" w:lineRule="auto"/>
              <w:jc w:val="left"/>
              <w:rPr>
                <w:rFonts w:cs="Arial"/>
                <w:i/>
                <w:sz w:val="18"/>
                <w:szCs w:val="18"/>
                <w:lang w:eastAsia="de-DE"/>
              </w:rPr>
            </w:pPr>
            <w:r w:rsidRPr="00C5178F">
              <w:rPr>
                <w:rFonts w:cs="Arial"/>
                <w:i/>
                <w:sz w:val="18"/>
                <w:szCs w:val="18"/>
                <w:lang w:eastAsia="de-DE"/>
              </w:rPr>
              <w:t>Note 2: SHALL NOT be initialized by default on the eUICC (different than #SCP80_KVN)</w:t>
            </w:r>
          </w:p>
          <w:p w14:paraId="51D22B75" w14:textId="77777777" w:rsidR="00C5178F" w:rsidRPr="00C5178F" w:rsidRDefault="00C5178F" w:rsidP="00C5178F">
            <w:pPr>
              <w:spacing w:before="40" w:after="40" w:line="276" w:lineRule="auto"/>
              <w:jc w:val="left"/>
              <w:rPr>
                <w:rFonts w:cs="Arial"/>
                <w:i/>
                <w:sz w:val="20"/>
                <w:szCs w:val="22"/>
                <w:lang w:eastAsia="de-DE"/>
              </w:rPr>
            </w:pPr>
            <w:r w:rsidRPr="00C5178F">
              <w:rPr>
                <w:rFonts w:cs="Arial"/>
                <w:i/>
                <w:sz w:val="18"/>
                <w:szCs w:val="18"/>
                <w:lang w:eastAsia="de-DE"/>
              </w:rPr>
              <w:t>Note 3: SHALL correspond to the identifier of #ISD_P_AID1 (i.e. digits 15 to 20 of PIX of ISD-P)</w:t>
            </w:r>
          </w:p>
        </w:tc>
      </w:tr>
    </w:tbl>
    <w:p w14:paraId="75471511" w14:textId="09AE32C4"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8</w:t>
      </w:r>
      <w:r w:rsidRPr="00C5178F">
        <w:rPr>
          <w:b/>
        </w:rPr>
        <w:fldChar w:fldCharType="end"/>
      </w:r>
      <w:r w:rsidRPr="00C5178F">
        <w:rPr>
          <w:b/>
        </w:rPr>
        <w:t>: Hexadecimal Constants</w:t>
      </w:r>
    </w:p>
    <w:p w14:paraId="43002EE0" w14:textId="77777777" w:rsidR="00C5178F" w:rsidRPr="00C5178F" w:rsidRDefault="00C5178F" w:rsidP="00C5178F"/>
    <w:p w14:paraId="79133165"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084" w:name="_Toc448849225"/>
      <w:bookmarkStart w:id="3085" w:name="_Toc452452761"/>
      <w:bookmarkStart w:id="3086" w:name="_Toc514078203"/>
      <w:bookmarkStart w:id="3087" w:name="_Toc40714853"/>
      <w:bookmarkStart w:id="3088" w:name="_Toc54687431"/>
      <w:r w:rsidRPr="00C5178F">
        <w:rPr>
          <w:rFonts w:cs="Arial"/>
          <w:b/>
          <w:sz w:val="24"/>
          <w:szCs w:val="24"/>
          <w:lang w:val="it-IT"/>
        </w:rPr>
        <w:t>ASCII Constants</w:t>
      </w:r>
      <w:bookmarkEnd w:id="3084"/>
      <w:bookmarkEnd w:id="3085"/>
      <w:bookmarkEnd w:id="3086"/>
      <w:bookmarkEnd w:id="3087"/>
      <w:bookmarkEnd w:id="3088"/>
    </w:p>
    <w:p w14:paraId="705AF0B7" w14:textId="77777777" w:rsidR="00C5178F" w:rsidRPr="00C5178F" w:rsidRDefault="00C5178F" w:rsidP="00C5178F">
      <w:r w:rsidRPr="00C5178F">
        <w:t>Here are the ASCII constants values used in this document:</w:t>
      </w:r>
    </w:p>
    <w:p w14:paraId="6BD19497" w14:textId="77777777" w:rsidR="00C5178F" w:rsidRPr="00C5178F" w:rsidRDefault="00C5178F" w:rsidP="00C5178F"/>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6379"/>
      </w:tblGrid>
      <w:tr w:rsidR="00C5178F" w:rsidRPr="00C5178F" w14:paraId="160276E2" w14:textId="77777777" w:rsidTr="00155F5A">
        <w:trPr>
          <w:tblHeader/>
        </w:trPr>
        <w:tc>
          <w:tcPr>
            <w:tcW w:w="2660" w:type="dxa"/>
            <w:tcBorders>
              <w:top w:val="single" w:sz="4" w:space="0" w:color="auto"/>
              <w:left w:val="single" w:sz="4" w:space="0" w:color="auto"/>
              <w:bottom w:val="single" w:sz="4" w:space="0" w:color="auto"/>
              <w:right w:val="single" w:sz="4" w:space="0" w:color="auto"/>
            </w:tcBorders>
            <w:shd w:val="clear" w:color="auto" w:fill="C00000"/>
          </w:tcPr>
          <w:p w14:paraId="623E4549"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Constant name</w:t>
            </w:r>
          </w:p>
        </w:tc>
        <w:tc>
          <w:tcPr>
            <w:tcW w:w="6379" w:type="dxa"/>
            <w:tcBorders>
              <w:top w:val="single" w:sz="4" w:space="0" w:color="auto"/>
              <w:left w:val="single" w:sz="4" w:space="0" w:color="auto"/>
              <w:bottom w:val="single" w:sz="4" w:space="0" w:color="auto"/>
              <w:right w:val="single" w:sz="4" w:space="0" w:color="auto"/>
            </w:tcBorders>
            <w:shd w:val="clear" w:color="auto" w:fill="C00000"/>
          </w:tcPr>
          <w:p w14:paraId="09F4F909"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Value in ASCII</w:t>
            </w:r>
          </w:p>
        </w:tc>
      </w:tr>
      <w:tr w:rsidR="00C5178F" w:rsidRPr="00C5178F" w14:paraId="3FCA8EEE" w14:textId="77777777" w:rsidTr="00155F5A">
        <w:trPr>
          <w:trHeight w:val="350"/>
        </w:trPr>
        <w:tc>
          <w:tcPr>
            <w:tcW w:w="2660" w:type="dxa"/>
            <w:tcBorders>
              <w:top w:val="single" w:sz="4" w:space="0" w:color="auto"/>
              <w:left w:val="single" w:sz="4" w:space="0" w:color="auto"/>
              <w:bottom w:val="single" w:sz="4" w:space="0" w:color="auto"/>
              <w:right w:val="single" w:sz="4" w:space="0" w:color="auto"/>
            </w:tcBorders>
            <w:vAlign w:val="center"/>
          </w:tcPr>
          <w:p w14:paraId="779780CF" w14:textId="77777777" w:rsidR="00C5178F" w:rsidRPr="00C5178F" w:rsidRDefault="00C5178F" w:rsidP="00C5178F">
            <w:pPr>
              <w:spacing w:before="40" w:after="40" w:line="276" w:lineRule="auto"/>
              <w:jc w:val="left"/>
              <w:rPr>
                <w:sz w:val="18"/>
                <w:szCs w:val="22"/>
                <w:lang w:eastAsia="de-DE"/>
              </w:rPr>
            </w:pPr>
            <w:r w:rsidRPr="00C5178F">
              <w:rPr>
                <w:rFonts w:cs="Arial"/>
                <w:sz w:val="18"/>
                <w:szCs w:val="22"/>
                <w:lang w:eastAsia="de-DE"/>
              </w:rPr>
              <w:t>BIG_MEM</w:t>
            </w:r>
          </w:p>
        </w:tc>
        <w:tc>
          <w:tcPr>
            <w:tcW w:w="6379" w:type="dxa"/>
            <w:tcBorders>
              <w:top w:val="single" w:sz="4" w:space="0" w:color="auto"/>
              <w:left w:val="single" w:sz="4" w:space="0" w:color="auto"/>
              <w:bottom w:val="single" w:sz="4" w:space="0" w:color="auto"/>
              <w:right w:val="single" w:sz="4" w:space="0" w:color="auto"/>
            </w:tcBorders>
            <w:vAlign w:val="center"/>
          </w:tcPr>
          <w:p w14:paraId="0A3574B2"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9999999</w:t>
            </w:r>
          </w:p>
        </w:tc>
      </w:tr>
      <w:tr w:rsidR="00C5178F" w:rsidRPr="00C5178F" w14:paraId="40F70D8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58DA182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ONTENT_TYPE</w:t>
            </w:r>
          </w:p>
        </w:tc>
        <w:tc>
          <w:tcPr>
            <w:tcW w:w="6379" w:type="dxa"/>
            <w:tcBorders>
              <w:top w:val="single" w:sz="4" w:space="0" w:color="auto"/>
              <w:left w:val="single" w:sz="4" w:space="0" w:color="auto"/>
              <w:bottom w:val="single" w:sz="4" w:space="0" w:color="auto"/>
              <w:right w:val="single" w:sz="4" w:space="0" w:color="auto"/>
            </w:tcBorders>
            <w:vAlign w:val="center"/>
          </w:tcPr>
          <w:p w14:paraId="41DC7165"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Content-Type: application/vnd.globalplatform.card-content-mgt-response;version=1.0</w:t>
            </w:r>
          </w:p>
        </w:tc>
      </w:tr>
      <w:tr w:rsidR="00C5178F" w:rsidRPr="00C5178F" w14:paraId="2325654A"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0CDD139" w14:textId="77777777" w:rsidR="00C5178F" w:rsidRPr="00C5178F" w:rsidRDefault="00C5178F" w:rsidP="00C5178F">
            <w:pPr>
              <w:spacing w:before="40" w:after="40" w:line="276" w:lineRule="auto"/>
              <w:jc w:val="left"/>
              <w:rPr>
                <w:sz w:val="20"/>
                <w:szCs w:val="22"/>
                <w:lang w:eastAsia="de-DE"/>
              </w:rPr>
            </w:pPr>
            <w:r w:rsidRPr="00C5178F">
              <w:rPr>
                <w:sz w:val="18"/>
                <w:szCs w:val="22"/>
                <w:lang w:eastAsia="de-DE"/>
              </w:rPr>
              <w:t>EUM_S_ID</w:t>
            </w:r>
          </w:p>
        </w:tc>
        <w:tc>
          <w:tcPr>
            <w:tcW w:w="6379" w:type="dxa"/>
            <w:tcBorders>
              <w:top w:val="single" w:sz="4" w:space="0" w:color="auto"/>
              <w:left w:val="single" w:sz="4" w:space="0" w:color="auto"/>
              <w:bottom w:val="single" w:sz="4" w:space="0" w:color="auto"/>
              <w:right w:val="single" w:sz="4" w:space="0" w:color="auto"/>
            </w:tcBorders>
            <w:vAlign w:val="center"/>
          </w:tcPr>
          <w:p w14:paraId="52E05CDC"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1.3.6.1.4.1.46304.992.1.1</w:t>
            </w:r>
          </w:p>
          <w:p w14:paraId="04574602"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p>
        </w:tc>
      </w:tr>
      <w:tr w:rsidR="00C5178F" w:rsidRPr="00C5178F" w14:paraId="0063BAA4" w14:textId="77777777" w:rsidTr="00155F5A">
        <w:tc>
          <w:tcPr>
            <w:tcW w:w="2660" w:type="dxa"/>
            <w:tcBorders>
              <w:top w:val="single" w:sz="4" w:space="0" w:color="auto"/>
              <w:left w:val="single" w:sz="4" w:space="0" w:color="auto"/>
              <w:bottom w:val="single" w:sz="4" w:space="0" w:color="auto"/>
              <w:right w:val="single" w:sz="4" w:space="0" w:color="auto"/>
            </w:tcBorders>
          </w:tcPr>
          <w:p w14:paraId="6CAB81F3" w14:textId="77777777" w:rsidR="00C5178F" w:rsidRPr="00C5178F" w:rsidRDefault="00C5178F" w:rsidP="00C5178F">
            <w:pPr>
              <w:spacing w:before="40" w:after="40" w:line="276" w:lineRule="auto"/>
              <w:jc w:val="left"/>
              <w:rPr>
                <w:sz w:val="18"/>
                <w:szCs w:val="22"/>
                <w:lang w:eastAsia="de-DE"/>
              </w:rPr>
            </w:pPr>
            <w:r w:rsidRPr="00C5178F">
              <w:rPr>
                <w:sz w:val="18"/>
                <w:szCs w:val="18"/>
                <w:lang w:eastAsia="de-DE" w:bidi="ar-SA"/>
              </w:rPr>
              <w:t>EXPIRED</w:t>
            </w:r>
          </w:p>
        </w:tc>
        <w:tc>
          <w:tcPr>
            <w:tcW w:w="6379" w:type="dxa"/>
            <w:tcBorders>
              <w:top w:val="single" w:sz="4" w:space="0" w:color="auto"/>
              <w:left w:val="single" w:sz="4" w:space="0" w:color="auto"/>
              <w:bottom w:val="single" w:sz="4" w:space="0" w:color="auto"/>
              <w:right w:val="single" w:sz="4" w:space="0" w:color="auto"/>
            </w:tcBorders>
          </w:tcPr>
          <w:p w14:paraId="0AA53EB7"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rPr>
              <w:t>Expired</w:t>
            </w:r>
          </w:p>
        </w:tc>
      </w:tr>
      <w:tr w:rsidR="00C5178F" w:rsidRPr="00C5178F" w14:paraId="04FC67BB"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CFBD5FC"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FAILED</w:t>
            </w:r>
          </w:p>
        </w:tc>
        <w:tc>
          <w:tcPr>
            <w:tcW w:w="6379" w:type="dxa"/>
            <w:tcBorders>
              <w:top w:val="single" w:sz="4" w:space="0" w:color="auto"/>
              <w:left w:val="single" w:sz="4" w:space="0" w:color="auto"/>
              <w:bottom w:val="single" w:sz="4" w:space="0" w:color="auto"/>
              <w:right w:val="single" w:sz="4" w:space="0" w:color="auto"/>
            </w:tcBorders>
            <w:vAlign w:val="center"/>
          </w:tcPr>
          <w:p w14:paraId="344CE51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Failed</w:t>
            </w:r>
          </w:p>
        </w:tc>
      </w:tr>
      <w:tr w:rsidR="00C5178F" w:rsidRPr="00C5178F" w14:paraId="09A8E1F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2241BC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sz w:val="18"/>
                <w:szCs w:val="18"/>
                <w:lang w:eastAsia="de-DE"/>
              </w:rPr>
              <w:t>HOST</w:t>
            </w:r>
          </w:p>
        </w:tc>
        <w:tc>
          <w:tcPr>
            <w:tcW w:w="6379" w:type="dxa"/>
            <w:tcBorders>
              <w:top w:val="single" w:sz="4" w:space="0" w:color="auto"/>
              <w:left w:val="single" w:sz="4" w:space="0" w:color="auto"/>
              <w:bottom w:val="single" w:sz="4" w:space="0" w:color="auto"/>
              <w:right w:val="single" w:sz="4" w:space="0" w:color="auto"/>
            </w:tcBorders>
            <w:vAlign w:val="center"/>
          </w:tcPr>
          <w:p w14:paraId="1E49A0C2"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Host: localhost</w:t>
            </w:r>
          </w:p>
        </w:tc>
      </w:tr>
      <w:tr w:rsidR="00C5178F" w:rsidRPr="00C5178F" w14:paraId="436FBE9F"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EF23A2B"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HTTP_CODE_200</w:t>
            </w:r>
          </w:p>
        </w:tc>
        <w:tc>
          <w:tcPr>
            <w:tcW w:w="6379" w:type="dxa"/>
            <w:tcBorders>
              <w:top w:val="single" w:sz="4" w:space="0" w:color="auto"/>
              <w:left w:val="single" w:sz="4" w:space="0" w:color="auto"/>
              <w:bottom w:val="single" w:sz="4" w:space="0" w:color="auto"/>
              <w:right w:val="single" w:sz="4" w:space="0" w:color="auto"/>
            </w:tcBorders>
            <w:vAlign w:val="center"/>
          </w:tcPr>
          <w:p w14:paraId="1DAE5140"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HTTP/1.1 200</w:t>
            </w:r>
          </w:p>
        </w:tc>
      </w:tr>
      <w:tr w:rsidR="00C5178F" w:rsidRPr="00C5178F" w14:paraId="449FF4E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0F0A058"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HTTP_CODE_204</w:t>
            </w:r>
          </w:p>
        </w:tc>
        <w:tc>
          <w:tcPr>
            <w:tcW w:w="6379" w:type="dxa"/>
            <w:tcBorders>
              <w:top w:val="single" w:sz="4" w:space="0" w:color="auto"/>
              <w:left w:val="single" w:sz="4" w:space="0" w:color="auto"/>
              <w:bottom w:val="single" w:sz="4" w:space="0" w:color="auto"/>
              <w:right w:val="single" w:sz="4" w:space="0" w:color="auto"/>
            </w:tcBorders>
            <w:vAlign w:val="center"/>
          </w:tcPr>
          <w:p w14:paraId="1A442DDB"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HTTP/1.1 204</w:t>
            </w:r>
          </w:p>
        </w:tc>
      </w:tr>
      <w:tr w:rsidR="00C5178F" w:rsidRPr="00C5178F" w14:paraId="6E1A279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782897F"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IMSI1</w:t>
            </w:r>
          </w:p>
        </w:tc>
        <w:tc>
          <w:tcPr>
            <w:tcW w:w="6379" w:type="dxa"/>
            <w:tcBorders>
              <w:top w:val="single" w:sz="4" w:space="0" w:color="auto"/>
              <w:left w:val="single" w:sz="4" w:space="0" w:color="auto"/>
              <w:bottom w:val="single" w:sz="4" w:space="0" w:color="auto"/>
              <w:right w:val="single" w:sz="4" w:space="0" w:color="auto"/>
            </w:tcBorders>
            <w:vAlign w:val="center"/>
          </w:tcPr>
          <w:p w14:paraId="75E1AF97"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234101943787656</w:t>
            </w:r>
          </w:p>
        </w:tc>
      </w:tr>
      <w:tr w:rsidR="00C5178F" w:rsidRPr="00C5178F" w14:paraId="5C864012"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7C6ECAA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IMSI2</w:t>
            </w:r>
          </w:p>
        </w:tc>
        <w:tc>
          <w:tcPr>
            <w:tcW w:w="6379" w:type="dxa"/>
            <w:tcBorders>
              <w:top w:val="single" w:sz="4" w:space="0" w:color="auto"/>
              <w:left w:val="single" w:sz="4" w:space="0" w:color="auto"/>
              <w:bottom w:val="single" w:sz="4" w:space="0" w:color="auto"/>
              <w:right w:val="single" w:sz="4" w:space="0" w:color="auto"/>
            </w:tcBorders>
            <w:vAlign w:val="center"/>
          </w:tcPr>
          <w:p w14:paraId="4161B5BF"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234101943787657</w:t>
            </w:r>
          </w:p>
        </w:tc>
      </w:tr>
      <w:tr w:rsidR="00C5178F" w:rsidRPr="00C5178F" w14:paraId="39581E8D"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554CAA8"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IMSI3</w:t>
            </w:r>
          </w:p>
        </w:tc>
        <w:tc>
          <w:tcPr>
            <w:tcW w:w="6379" w:type="dxa"/>
            <w:tcBorders>
              <w:top w:val="single" w:sz="4" w:space="0" w:color="auto"/>
              <w:left w:val="single" w:sz="4" w:space="0" w:color="auto"/>
              <w:bottom w:val="single" w:sz="4" w:space="0" w:color="auto"/>
              <w:right w:val="single" w:sz="4" w:space="0" w:color="auto"/>
            </w:tcBorders>
            <w:vAlign w:val="center"/>
          </w:tcPr>
          <w:p w14:paraId="40EF59E3"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234101943787658</w:t>
            </w:r>
          </w:p>
        </w:tc>
      </w:tr>
      <w:tr w:rsidR="00C5178F" w:rsidRPr="00C5178F" w14:paraId="22B18A3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498CCD6"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1_S_ID</w:t>
            </w:r>
          </w:p>
        </w:tc>
        <w:tc>
          <w:tcPr>
            <w:tcW w:w="6379" w:type="dxa"/>
            <w:tcBorders>
              <w:top w:val="single" w:sz="4" w:space="0" w:color="auto"/>
              <w:left w:val="single" w:sz="4" w:space="0" w:color="auto"/>
              <w:bottom w:val="single" w:sz="4" w:space="0" w:color="auto"/>
              <w:right w:val="single" w:sz="4" w:space="0" w:color="auto"/>
            </w:tcBorders>
            <w:vAlign w:val="center"/>
          </w:tcPr>
          <w:p w14:paraId="74F6D766"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1.3.6.1.4.1.46304.992.1.2</w:t>
            </w:r>
          </w:p>
          <w:p w14:paraId="3CB263F5"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p>
        </w:tc>
      </w:tr>
      <w:tr w:rsidR="00C5178F" w:rsidRPr="00C5178F" w14:paraId="5C0709D9"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0113701" w14:textId="77777777" w:rsidR="00C5178F" w:rsidRPr="00C5178F" w:rsidRDefault="00C5178F" w:rsidP="00C5178F">
            <w:pPr>
              <w:autoSpaceDE w:val="0"/>
              <w:autoSpaceDN w:val="0"/>
              <w:adjustRightInd w:val="0"/>
              <w:spacing w:before="40" w:after="40"/>
              <w:rPr>
                <w:sz w:val="18"/>
                <w:szCs w:val="18"/>
                <w:lang w:eastAsia="de-DE"/>
              </w:rPr>
            </w:pPr>
            <w:bookmarkStart w:id="3089" w:name="_Hlk3195574"/>
            <w:r w:rsidRPr="00C5178F">
              <w:rPr>
                <w:sz w:val="18"/>
                <w:szCs w:val="18"/>
                <w:lang w:eastAsia="de-DE"/>
              </w:rPr>
              <w:lastRenderedPageBreak/>
              <w:t>MNO2_S_ID</w:t>
            </w:r>
          </w:p>
        </w:tc>
        <w:tc>
          <w:tcPr>
            <w:tcW w:w="6379" w:type="dxa"/>
            <w:tcBorders>
              <w:top w:val="single" w:sz="4" w:space="0" w:color="auto"/>
              <w:left w:val="single" w:sz="4" w:space="0" w:color="auto"/>
              <w:bottom w:val="single" w:sz="4" w:space="0" w:color="auto"/>
              <w:right w:val="single" w:sz="4" w:space="0" w:color="auto"/>
            </w:tcBorders>
            <w:vAlign w:val="center"/>
          </w:tcPr>
          <w:p w14:paraId="7F77E9F7"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1.3.6.1.4.1.46304.992.1.3</w:t>
            </w:r>
          </w:p>
          <w:p w14:paraId="3657A94F"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p>
        </w:tc>
      </w:tr>
      <w:bookmarkEnd w:id="3089"/>
      <w:tr w:rsidR="00C5178F" w:rsidRPr="00C5178F" w14:paraId="616197AA"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511B4FC" w14:textId="77777777" w:rsidR="00C5178F" w:rsidRPr="00C5178F" w:rsidRDefault="00C5178F" w:rsidP="00C5178F">
            <w:pPr>
              <w:autoSpaceDE w:val="0"/>
              <w:autoSpaceDN w:val="0"/>
              <w:adjustRightInd w:val="0"/>
              <w:spacing w:before="40" w:after="40"/>
              <w:rPr>
                <w:sz w:val="18"/>
                <w:szCs w:val="18"/>
                <w:lang w:eastAsia="de-DE"/>
              </w:rPr>
            </w:pPr>
            <w:r w:rsidRPr="00C5178F">
              <w:rPr>
                <w:sz w:val="18"/>
                <w:szCs w:val="18"/>
                <w:lang w:eastAsia="de-DE"/>
              </w:rPr>
              <w:t>MSISDN1</w:t>
            </w:r>
          </w:p>
        </w:tc>
        <w:tc>
          <w:tcPr>
            <w:tcW w:w="6379" w:type="dxa"/>
            <w:tcBorders>
              <w:top w:val="single" w:sz="4" w:space="0" w:color="auto"/>
              <w:left w:val="single" w:sz="4" w:space="0" w:color="auto"/>
              <w:bottom w:val="single" w:sz="4" w:space="0" w:color="auto"/>
              <w:right w:val="single" w:sz="4" w:space="0" w:color="auto"/>
            </w:tcBorders>
            <w:vAlign w:val="center"/>
          </w:tcPr>
          <w:p w14:paraId="6358D148"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447112233445</w:t>
            </w:r>
          </w:p>
        </w:tc>
      </w:tr>
      <w:tr w:rsidR="00C5178F" w:rsidRPr="00C5178F" w14:paraId="12112AC8"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78042CCC" w14:textId="77777777" w:rsidR="00C5178F" w:rsidRPr="00C5178F" w:rsidRDefault="00C5178F" w:rsidP="00C5178F">
            <w:pPr>
              <w:autoSpaceDE w:val="0"/>
              <w:autoSpaceDN w:val="0"/>
              <w:adjustRightInd w:val="0"/>
              <w:spacing w:before="40" w:after="40"/>
              <w:rPr>
                <w:sz w:val="18"/>
                <w:szCs w:val="18"/>
                <w:lang w:eastAsia="de-DE"/>
              </w:rPr>
            </w:pPr>
            <w:r w:rsidRPr="00C5178F">
              <w:rPr>
                <w:sz w:val="18"/>
                <w:szCs w:val="18"/>
                <w:lang w:eastAsia="de-DE"/>
              </w:rPr>
              <w:t>MSISDN2</w:t>
            </w:r>
          </w:p>
        </w:tc>
        <w:tc>
          <w:tcPr>
            <w:tcW w:w="6379" w:type="dxa"/>
            <w:tcBorders>
              <w:top w:val="single" w:sz="4" w:space="0" w:color="auto"/>
              <w:left w:val="single" w:sz="4" w:space="0" w:color="auto"/>
              <w:bottom w:val="single" w:sz="4" w:space="0" w:color="auto"/>
              <w:right w:val="single" w:sz="4" w:space="0" w:color="auto"/>
            </w:tcBorders>
            <w:vAlign w:val="center"/>
          </w:tcPr>
          <w:p w14:paraId="5337785B"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447112233446</w:t>
            </w:r>
          </w:p>
        </w:tc>
      </w:tr>
      <w:tr w:rsidR="00C5178F" w:rsidRPr="00C5178F" w14:paraId="4D73CF4D"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7A2E777" w14:textId="77777777" w:rsidR="00C5178F" w:rsidRPr="00C5178F" w:rsidRDefault="00C5178F" w:rsidP="00C5178F">
            <w:pPr>
              <w:autoSpaceDE w:val="0"/>
              <w:autoSpaceDN w:val="0"/>
              <w:adjustRightInd w:val="0"/>
              <w:spacing w:before="40" w:after="40"/>
              <w:rPr>
                <w:sz w:val="18"/>
                <w:szCs w:val="18"/>
                <w:lang w:eastAsia="de-DE"/>
              </w:rPr>
            </w:pPr>
            <w:r w:rsidRPr="00C5178F">
              <w:rPr>
                <w:sz w:val="18"/>
                <w:szCs w:val="18"/>
                <w:lang w:eastAsia="de-DE"/>
              </w:rPr>
              <w:t>MSISDN3</w:t>
            </w:r>
          </w:p>
        </w:tc>
        <w:tc>
          <w:tcPr>
            <w:tcW w:w="6379" w:type="dxa"/>
            <w:tcBorders>
              <w:top w:val="single" w:sz="4" w:space="0" w:color="auto"/>
              <w:left w:val="single" w:sz="4" w:space="0" w:color="auto"/>
              <w:bottom w:val="single" w:sz="4" w:space="0" w:color="auto"/>
              <w:right w:val="single" w:sz="4" w:space="0" w:color="auto"/>
            </w:tcBorders>
            <w:vAlign w:val="center"/>
          </w:tcPr>
          <w:p w14:paraId="7F968B88"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447112233447</w:t>
            </w:r>
          </w:p>
        </w:tc>
      </w:tr>
      <w:tr w:rsidR="00C5178F" w:rsidRPr="00C5178F" w14:paraId="57A21FF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EE49037" w14:textId="77777777" w:rsidR="00C5178F" w:rsidRPr="00C5178F" w:rsidRDefault="00C5178F" w:rsidP="00C5178F">
            <w:pPr>
              <w:autoSpaceDE w:val="0"/>
              <w:autoSpaceDN w:val="0"/>
              <w:adjustRightInd w:val="0"/>
              <w:spacing w:before="40" w:after="40"/>
              <w:rPr>
                <w:sz w:val="18"/>
                <w:szCs w:val="18"/>
                <w:lang w:eastAsia="de-DE"/>
              </w:rPr>
            </w:pPr>
            <w:bookmarkStart w:id="3090" w:name="_Hlk3196107"/>
            <w:r w:rsidRPr="00C5178F">
              <w:rPr>
                <w:rFonts w:cs="Arial"/>
                <w:sz w:val="18"/>
              </w:rPr>
              <w:t>M2MSP1_S_ID</w:t>
            </w:r>
          </w:p>
        </w:tc>
        <w:tc>
          <w:tcPr>
            <w:tcW w:w="6379" w:type="dxa"/>
            <w:tcBorders>
              <w:top w:val="single" w:sz="4" w:space="0" w:color="auto"/>
              <w:left w:val="single" w:sz="4" w:space="0" w:color="auto"/>
              <w:bottom w:val="single" w:sz="4" w:space="0" w:color="auto"/>
              <w:right w:val="single" w:sz="4" w:space="0" w:color="auto"/>
            </w:tcBorders>
            <w:vAlign w:val="center"/>
          </w:tcPr>
          <w:p w14:paraId="517D869D"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1.3.6.1.4.1.46304.992.1.4</w:t>
            </w:r>
          </w:p>
        </w:tc>
      </w:tr>
      <w:tr w:rsidR="00C5178F" w:rsidRPr="00C5178F" w14:paraId="5A8DF43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1B0DB91" w14:textId="77777777" w:rsidR="00C5178F" w:rsidRPr="00C5178F" w:rsidRDefault="00C5178F" w:rsidP="00C5178F">
            <w:pPr>
              <w:autoSpaceDE w:val="0"/>
              <w:autoSpaceDN w:val="0"/>
              <w:adjustRightInd w:val="0"/>
              <w:spacing w:before="40" w:after="40"/>
              <w:rPr>
                <w:sz w:val="18"/>
                <w:szCs w:val="18"/>
                <w:lang w:eastAsia="de-DE"/>
              </w:rPr>
            </w:pPr>
            <w:r w:rsidRPr="00C5178F">
              <w:rPr>
                <w:rFonts w:cs="Arial"/>
                <w:sz w:val="18"/>
              </w:rPr>
              <w:t>M2MSP2_S_ID</w:t>
            </w:r>
          </w:p>
        </w:tc>
        <w:tc>
          <w:tcPr>
            <w:tcW w:w="6379" w:type="dxa"/>
            <w:tcBorders>
              <w:top w:val="single" w:sz="4" w:space="0" w:color="auto"/>
              <w:left w:val="single" w:sz="4" w:space="0" w:color="auto"/>
              <w:bottom w:val="single" w:sz="4" w:space="0" w:color="auto"/>
              <w:right w:val="single" w:sz="4" w:space="0" w:color="auto"/>
            </w:tcBorders>
            <w:vAlign w:val="center"/>
          </w:tcPr>
          <w:p w14:paraId="78E3E9D1"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1.3.6.1.4.1.46304.992.1.5</w:t>
            </w:r>
          </w:p>
        </w:tc>
      </w:tr>
      <w:bookmarkEnd w:id="3090"/>
      <w:tr w:rsidR="00C5178F" w:rsidRPr="00C5178F" w14:paraId="6C4F05A9"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2DE7AC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OST_URI</w:t>
            </w:r>
          </w:p>
        </w:tc>
        <w:tc>
          <w:tcPr>
            <w:tcW w:w="6379" w:type="dxa"/>
            <w:tcBorders>
              <w:top w:val="single" w:sz="4" w:space="0" w:color="auto"/>
              <w:left w:val="single" w:sz="4" w:space="0" w:color="auto"/>
              <w:bottom w:val="single" w:sz="4" w:space="0" w:color="auto"/>
              <w:right w:val="single" w:sz="4" w:space="0" w:color="auto"/>
            </w:tcBorders>
            <w:vAlign w:val="center"/>
          </w:tcPr>
          <w:p w14:paraId="7C192936"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POST /gsma/adminagent HTTP/1.1</w:t>
            </w:r>
          </w:p>
        </w:tc>
      </w:tr>
      <w:tr w:rsidR="00C5178F" w:rsidRPr="00C5178F" w14:paraId="55C87D6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E9906C7"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OST_URI_NOTIF</w:t>
            </w:r>
          </w:p>
        </w:tc>
        <w:tc>
          <w:tcPr>
            <w:tcW w:w="6379" w:type="dxa"/>
            <w:tcBorders>
              <w:top w:val="single" w:sz="4" w:space="0" w:color="auto"/>
              <w:left w:val="single" w:sz="4" w:space="0" w:color="auto"/>
              <w:bottom w:val="single" w:sz="4" w:space="0" w:color="auto"/>
              <w:right w:val="single" w:sz="4" w:space="0" w:color="auto"/>
            </w:tcBorders>
            <w:vAlign w:val="center"/>
          </w:tcPr>
          <w:p w14:paraId="3FA5C6CD"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POST /gsma/adminagent?msg=#NOTIF_PROFILE_CHANGE HTTP/1.1</w:t>
            </w:r>
          </w:p>
        </w:tc>
      </w:tr>
      <w:tr w:rsidR="00C5178F" w:rsidRPr="00C5178F" w14:paraId="28A60542"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77F33C8"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OST_URI_NOTIF_DEFAULT</w:t>
            </w:r>
          </w:p>
        </w:tc>
        <w:tc>
          <w:tcPr>
            <w:tcW w:w="6379" w:type="dxa"/>
            <w:tcBorders>
              <w:top w:val="single" w:sz="4" w:space="0" w:color="auto"/>
              <w:left w:val="single" w:sz="4" w:space="0" w:color="auto"/>
              <w:bottom w:val="single" w:sz="4" w:space="0" w:color="auto"/>
              <w:right w:val="single" w:sz="4" w:space="0" w:color="auto"/>
            </w:tcBorders>
            <w:vAlign w:val="center"/>
          </w:tcPr>
          <w:p w14:paraId="35F239F4"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POST /gsma/adminagent?msg=#NOTIF_PROFILE_CHANGE_DEFAULT HTTP/1.1</w:t>
            </w:r>
          </w:p>
        </w:tc>
      </w:tr>
      <w:tr w:rsidR="00C5178F" w:rsidRPr="00C5178F" w14:paraId="1E0F4A09"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42470A0"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ROFILE1_TYPE</w:t>
            </w:r>
          </w:p>
        </w:tc>
        <w:tc>
          <w:tcPr>
            <w:tcW w:w="6379" w:type="dxa"/>
            <w:tcBorders>
              <w:top w:val="single" w:sz="4" w:space="0" w:color="auto"/>
              <w:left w:val="single" w:sz="4" w:space="0" w:color="auto"/>
              <w:bottom w:val="single" w:sz="4" w:space="0" w:color="auto"/>
              <w:right w:val="single" w:sz="4" w:space="0" w:color="auto"/>
            </w:tcBorders>
            <w:vAlign w:val="center"/>
          </w:tcPr>
          <w:p w14:paraId="05014DB8" w14:textId="77777777" w:rsidR="00C5178F" w:rsidRPr="00C5178F" w:rsidRDefault="00C5178F" w:rsidP="00C5178F">
            <w:pPr>
              <w:autoSpaceDE w:val="0"/>
              <w:autoSpaceDN w:val="0"/>
              <w:adjustRightInd w:val="0"/>
              <w:spacing w:before="40" w:after="40"/>
              <w:rPr>
                <w:sz w:val="18"/>
                <w:szCs w:val="18"/>
              </w:rPr>
            </w:pPr>
            <w:r w:rsidRPr="00C5178F">
              <w:rPr>
                <w:rFonts w:ascii="Courier New" w:hAnsi="Courier New" w:cs="Courier New"/>
                <w:sz w:val="18"/>
                <w:szCs w:val="18"/>
                <w:lang w:eastAsia="de-DE"/>
              </w:rPr>
              <w:t>GENERIC PROFILE1 3G</w:t>
            </w:r>
          </w:p>
        </w:tc>
      </w:tr>
      <w:tr w:rsidR="00C5178F" w:rsidRPr="00C5178F" w14:paraId="3628553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B980BF8"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ROFILE2_TYPE</w:t>
            </w:r>
          </w:p>
        </w:tc>
        <w:tc>
          <w:tcPr>
            <w:tcW w:w="6379" w:type="dxa"/>
            <w:tcBorders>
              <w:top w:val="single" w:sz="4" w:space="0" w:color="auto"/>
              <w:left w:val="single" w:sz="4" w:space="0" w:color="auto"/>
              <w:bottom w:val="single" w:sz="4" w:space="0" w:color="auto"/>
              <w:right w:val="single" w:sz="4" w:space="0" w:color="auto"/>
            </w:tcBorders>
            <w:vAlign w:val="center"/>
          </w:tcPr>
          <w:p w14:paraId="230FF4A0"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GENERIC PROFILE2 3G</w:t>
            </w:r>
          </w:p>
        </w:tc>
      </w:tr>
      <w:tr w:rsidR="00C5178F" w:rsidRPr="00C5178F" w14:paraId="3E7C452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4594C69" w14:textId="77777777" w:rsidR="00C5178F" w:rsidRPr="00C5178F" w:rsidRDefault="00C5178F" w:rsidP="00C5178F">
            <w:pPr>
              <w:spacing w:before="40" w:after="40" w:line="276" w:lineRule="auto"/>
              <w:jc w:val="left"/>
              <w:rPr>
                <w:sz w:val="18"/>
                <w:szCs w:val="18"/>
                <w:lang w:eastAsia="de-DE"/>
              </w:rPr>
            </w:pPr>
            <w:r w:rsidRPr="00C5178F">
              <w:rPr>
                <w:sz w:val="18"/>
                <w:szCs w:val="22"/>
                <w:lang w:eastAsia="de-DE"/>
              </w:rPr>
              <w:t>PSK_ID</w:t>
            </w:r>
          </w:p>
        </w:tc>
        <w:tc>
          <w:tcPr>
            <w:tcW w:w="6379" w:type="dxa"/>
            <w:tcBorders>
              <w:top w:val="single" w:sz="4" w:space="0" w:color="auto"/>
              <w:left w:val="single" w:sz="4" w:space="0" w:color="auto"/>
              <w:bottom w:val="single" w:sz="4" w:space="0" w:color="auto"/>
              <w:right w:val="single" w:sz="4" w:space="0" w:color="auto"/>
            </w:tcBorders>
            <w:vAlign w:val="center"/>
          </w:tcPr>
          <w:p w14:paraId="30D52B8A" w14:textId="77777777" w:rsidR="00C5178F" w:rsidRPr="00C5178F" w:rsidRDefault="00C5178F" w:rsidP="00C5178F">
            <w:pPr>
              <w:spacing w:before="40" w:after="40" w:line="276" w:lineRule="auto"/>
              <w:jc w:val="left"/>
              <w:rPr>
                <w:rFonts w:ascii="Courier New" w:hAnsi="Courier New" w:cs="Courier New"/>
                <w:sz w:val="16"/>
                <w:szCs w:val="18"/>
                <w:lang w:eastAsia="de-DE"/>
              </w:rPr>
            </w:pPr>
            <w:r w:rsidRPr="00C5178F">
              <w:rPr>
                <w:rFonts w:ascii="Courier New" w:hAnsi="Courier New" w:cs="Courier New"/>
                <w:sz w:val="16"/>
                <w:szCs w:val="18"/>
                <w:lang w:eastAsia="de-DE"/>
              </w:rPr>
              <w:t>8001028110#EID4F10#ISD_R_AID8201#SCP81_KEY_ID8301#SCP81_KVN</w:t>
            </w:r>
          </w:p>
          <w:p w14:paraId="7CF42D5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t>see Note 2</w:t>
            </w:r>
          </w:p>
        </w:tc>
      </w:tr>
      <w:tr w:rsidR="00C5178F" w:rsidRPr="00C5178F" w14:paraId="34A43B3D"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0752429"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ALREADY_USED</w:t>
            </w:r>
          </w:p>
        </w:tc>
        <w:tc>
          <w:tcPr>
            <w:tcW w:w="6379" w:type="dxa"/>
            <w:tcBorders>
              <w:top w:val="single" w:sz="4" w:space="0" w:color="auto"/>
              <w:left w:val="single" w:sz="4" w:space="0" w:color="auto"/>
              <w:bottom w:val="single" w:sz="4" w:space="0" w:color="auto"/>
              <w:right w:val="single" w:sz="4" w:space="0" w:color="auto"/>
            </w:tcBorders>
            <w:vAlign w:val="center"/>
          </w:tcPr>
          <w:p w14:paraId="68F9079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3</w:t>
            </w:r>
          </w:p>
        </w:tc>
      </w:tr>
      <w:tr w:rsidR="00C5178F" w:rsidRPr="00C5178F" w14:paraId="0418E43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B816CC7"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COND_PARAM</w:t>
            </w:r>
          </w:p>
        </w:tc>
        <w:tc>
          <w:tcPr>
            <w:tcW w:w="6379" w:type="dxa"/>
            <w:tcBorders>
              <w:top w:val="single" w:sz="4" w:space="0" w:color="auto"/>
              <w:left w:val="single" w:sz="4" w:space="0" w:color="auto"/>
              <w:bottom w:val="single" w:sz="4" w:space="0" w:color="auto"/>
              <w:right w:val="single" w:sz="4" w:space="0" w:color="auto"/>
            </w:tcBorders>
            <w:vAlign w:val="center"/>
          </w:tcPr>
          <w:p w14:paraId="4F36CB0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2.3</w:t>
            </w:r>
          </w:p>
        </w:tc>
      </w:tr>
      <w:tr w:rsidR="00C5178F" w:rsidRPr="00C5178F" w14:paraId="1D07154A"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9F76BFE"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COND_USED</w:t>
            </w:r>
          </w:p>
        </w:tc>
        <w:tc>
          <w:tcPr>
            <w:tcW w:w="6379" w:type="dxa"/>
            <w:tcBorders>
              <w:top w:val="single" w:sz="4" w:space="0" w:color="auto"/>
              <w:left w:val="single" w:sz="4" w:space="0" w:color="auto"/>
              <w:bottom w:val="single" w:sz="4" w:space="0" w:color="auto"/>
              <w:right w:val="single" w:sz="4" w:space="0" w:color="auto"/>
            </w:tcBorders>
            <w:vAlign w:val="center"/>
          </w:tcPr>
          <w:p w14:paraId="33F6C59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w:t>
            </w:r>
          </w:p>
        </w:tc>
      </w:tr>
      <w:tr w:rsidR="00C5178F" w:rsidRPr="00C5178F" w14:paraId="0A51A009"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3C86CC9"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EXECUTION_ERROR</w:t>
            </w:r>
          </w:p>
        </w:tc>
        <w:tc>
          <w:tcPr>
            <w:tcW w:w="6379" w:type="dxa"/>
            <w:tcBorders>
              <w:top w:val="single" w:sz="4" w:space="0" w:color="auto"/>
              <w:left w:val="single" w:sz="4" w:space="0" w:color="auto"/>
              <w:bottom w:val="single" w:sz="4" w:space="0" w:color="auto"/>
              <w:right w:val="single" w:sz="4" w:space="0" w:color="auto"/>
            </w:tcBorders>
            <w:vAlign w:val="center"/>
          </w:tcPr>
          <w:p w14:paraId="2B0217A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2</w:t>
            </w:r>
          </w:p>
        </w:tc>
      </w:tr>
      <w:tr w:rsidR="00C5178F" w:rsidRPr="00C5178F" w14:paraId="30DDE08D"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7875283F"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EXPIRED</w:t>
            </w:r>
          </w:p>
        </w:tc>
        <w:tc>
          <w:tcPr>
            <w:tcW w:w="6379" w:type="dxa"/>
            <w:tcBorders>
              <w:top w:val="single" w:sz="4" w:space="0" w:color="auto"/>
              <w:left w:val="single" w:sz="4" w:space="0" w:color="auto"/>
              <w:bottom w:val="single" w:sz="4" w:space="0" w:color="auto"/>
              <w:right w:val="single" w:sz="4" w:space="0" w:color="auto"/>
            </w:tcBorders>
            <w:vAlign w:val="center"/>
          </w:tcPr>
          <w:p w14:paraId="4195F4D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6.3</w:t>
            </w:r>
          </w:p>
        </w:tc>
      </w:tr>
      <w:tr w:rsidR="00C5178F" w:rsidRPr="00C5178F" w14:paraId="662597D9"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AFC46E8"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ID_UNKNOWN</w:t>
            </w:r>
          </w:p>
        </w:tc>
        <w:tc>
          <w:tcPr>
            <w:tcW w:w="6379" w:type="dxa"/>
            <w:tcBorders>
              <w:top w:val="single" w:sz="4" w:space="0" w:color="auto"/>
              <w:left w:val="single" w:sz="4" w:space="0" w:color="auto"/>
              <w:bottom w:val="single" w:sz="4" w:space="0" w:color="auto"/>
              <w:right w:val="single" w:sz="4" w:space="0" w:color="auto"/>
            </w:tcBorders>
            <w:vAlign w:val="center"/>
          </w:tcPr>
          <w:p w14:paraId="4B39094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1</w:t>
            </w:r>
          </w:p>
        </w:tc>
      </w:tr>
      <w:tr w:rsidR="00C5178F" w:rsidRPr="00C5178F" w14:paraId="7D47B4FB"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B3F3C5E"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INACCESSIBLE</w:t>
            </w:r>
          </w:p>
        </w:tc>
        <w:tc>
          <w:tcPr>
            <w:tcW w:w="6379" w:type="dxa"/>
            <w:tcBorders>
              <w:top w:val="single" w:sz="4" w:space="0" w:color="auto"/>
              <w:left w:val="single" w:sz="4" w:space="0" w:color="auto"/>
              <w:bottom w:val="single" w:sz="4" w:space="0" w:color="auto"/>
              <w:right w:val="single" w:sz="4" w:space="0" w:color="auto"/>
            </w:tcBorders>
            <w:vAlign w:val="center"/>
          </w:tcPr>
          <w:p w14:paraId="53FBC88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5.1</w:t>
            </w:r>
          </w:p>
        </w:tc>
      </w:tr>
      <w:tr w:rsidR="00C5178F" w:rsidRPr="00C5178F" w14:paraId="028811E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2F70342"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INVALID</w:t>
            </w:r>
          </w:p>
        </w:tc>
        <w:tc>
          <w:tcPr>
            <w:tcW w:w="6379" w:type="dxa"/>
            <w:tcBorders>
              <w:top w:val="single" w:sz="4" w:space="0" w:color="auto"/>
              <w:left w:val="single" w:sz="4" w:space="0" w:color="auto"/>
              <w:bottom w:val="single" w:sz="4" w:space="0" w:color="auto"/>
              <w:right w:val="single" w:sz="4" w:space="0" w:color="auto"/>
            </w:tcBorders>
            <w:vAlign w:val="center"/>
          </w:tcPr>
          <w:p w14:paraId="1944E16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2.1</w:t>
            </w:r>
          </w:p>
        </w:tc>
      </w:tr>
      <w:tr w:rsidR="00C5178F" w:rsidRPr="00C5178F" w14:paraId="67539152"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9226F9B"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INVALID_DEST</w:t>
            </w:r>
          </w:p>
        </w:tc>
        <w:tc>
          <w:tcPr>
            <w:tcW w:w="6379" w:type="dxa"/>
            <w:tcBorders>
              <w:top w:val="single" w:sz="4" w:space="0" w:color="auto"/>
              <w:left w:val="single" w:sz="4" w:space="0" w:color="auto"/>
              <w:bottom w:val="single" w:sz="4" w:space="0" w:color="auto"/>
              <w:right w:val="single" w:sz="4" w:space="0" w:color="auto"/>
            </w:tcBorders>
            <w:vAlign w:val="center"/>
          </w:tcPr>
          <w:p w14:paraId="79204DB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4</w:t>
            </w:r>
          </w:p>
        </w:tc>
      </w:tr>
      <w:tr w:rsidR="00C5178F" w:rsidRPr="00C5178F" w14:paraId="1F1C9EAA"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BFAD73A"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MEMORY</w:t>
            </w:r>
          </w:p>
        </w:tc>
        <w:tc>
          <w:tcPr>
            <w:tcW w:w="6379" w:type="dxa"/>
            <w:tcBorders>
              <w:top w:val="single" w:sz="4" w:space="0" w:color="auto"/>
              <w:left w:val="single" w:sz="4" w:space="0" w:color="auto"/>
              <w:bottom w:val="single" w:sz="4" w:space="0" w:color="auto"/>
              <w:right w:val="single" w:sz="4" w:space="0" w:color="auto"/>
            </w:tcBorders>
            <w:vAlign w:val="center"/>
          </w:tcPr>
          <w:p w14:paraId="311F76C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8</w:t>
            </w:r>
          </w:p>
        </w:tc>
      </w:tr>
      <w:tr w:rsidR="00C5178F" w:rsidRPr="00C5178F" w14:paraId="375A55D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7FFA897"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NOT_ALLOWED</w:t>
            </w:r>
          </w:p>
        </w:tc>
        <w:tc>
          <w:tcPr>
            <w:tcW w:w="6379" w:type="dxa"/>
            <w:tcBorders>
              <w:top w:val="single" w:sz="4" w:space="0" w:color="auto"/>
              <w:left w:val="single" w:sz="4" w:space="0" w:color="auto"/>
              <w:bottom w:val="single" w:sz="4" w:space="0" w:color="auto"/>
              <w:right w:val="single" w:sz="4" w:space="0" w:color="auto"/>
            </w:tcBorders>
            <w:vAlign w:val="center"/>
          </w:tcPr>
          <w:p w14:paraId="15F3719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2</w:t>
            </w:r>
          </w:p>
        </w:tc>
      </w:tr>
      <w:tr w:rsidR="00C5178F" w:rsidRPr="00C5178F" w14:paraId="7DB7CFE2"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F9B4590"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RC_OBJ_EXIST</w:t>
            </w:r>
          </w:p>
        </w:tc>
        <w:tc>
          <w:tcPr>
            <w:tcW w:w="6379" w:type="dxa"/>
            <w:tcBorders>
              <w:top w:val="single" w:sz="4" w:space="0" w:color="auto"/>
              <w:left w:val="single" w:sz="4" w:space="0" w:color="auto"/>
              <w:bottom w:val="single" w:sz="4" w:space="0" w:color="auto"/>
              <w:right w:val="single" w:sz="4" w:space="0" w:color="auto"/>
            </w:tcBorders>
            <w:vAlign w:val="center"/>
          </w:tcPr>
          <w:p w14:paraId="22C86AD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6</w:t>
            </w:r>
          </w:p>
        </w:tc>
      </w:tr>
      <w:tr w:rsidR="00C5178F" w:rsidRPr="00C5178F" w14:paraId="4D4E9148"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FAF1521"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RC_REFUSED</w:t>
            </w:r>
          </w:p>
        </w:tc>
        <w:tc>
          <w:tcPr>
            <w:tcW w:w="6379" w:type="dxa"/>
            <w:tcBorders>
              <w:top w:val="single" w:sz="4" w:space="0" w:color="auto"/>
              <w:left w:val="single" w:sz="4" w:space="0" w:color="auto"/>
              <w:bottom w:val="single" w:sz="4" w:space="0" w:color="auto"/>
              <w:right w:val="single" w:sz="4" w:space="0" w:color="auto"/>
            </w:tcBorders>
            <w:vAlign w:val="center"/>
          </w:tcPr>
          <w:p w14:paraId="4ACA489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8</w:t>
            </w:r>
          </w:p>
        </w:tc>
      </w:tr>
      <w:tr w:rsidR="00C5178F" w:rsidRPr="00C5178F" w14:paraId="7DC9452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5A28503F"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RC_UNKNOWN</w:t>
            </w:r>
          </w:p>
        </w:tc>
        <w:tc>
          <w:tcPr>
            <w:tcW w:w="6379" w:type="dxa"/>
            <w:tcBorders>
              <w:top w:val="single" w:sz="4" w:space="0" w:color="auto"/>
              <w:left w:val="single" w:sz="4" w:space="0" w:color="auto"/>
              <w:bottom w:val="single" w:sz="4" w:space="0" w:color="auto"/>
              <w:right w:val="single" w:sz="4" w:space="0" w:color="auto"/>
            </w:tcBorders>
            <w:vAlign w:val="center"/>
          </w:tcPr>
          <w:p w14:paraId="579B599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9</w:t>
            </w:r>
          </w:p>
        </w:tc>
      </w:tr>
      <w:tr w:rsidR="00C5178F" w:rsidRPr="00C5178F" w14:paraId="688357C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D6FE68E" w14:textId="77777777" w:rsidR="00C5178F" w:rsidRPr="00C5178F" w:rsidRDefault="00C5178F" w:rsidP="00C5178F">
            <w:pPr>
              <w:spacing w:before="40" w:after="40" w:line="276" w:lineRule="auto"/>
              <w:jc w:val="left"/>
              <w:rPr>
                <w:color w:val="000000"/>
                <w:sz w:val="18"/>
                <w:lang w:eastAsia="ja-JP"/>
              </w:rPr>
            </w:pPr>
            <w:r w:rsidRPr="00C5178F">
              <w:rPr>
                <w:rFonts w:cs="Arial"/>
                <w:color w:val="000000"/>
                <w:sz w:val="18"/>
                <w:lang w:eastAsia="ja-JP"/>
              </w:rPr>
              <w:t>RC_NOT_PRESENT</w:t>
            </w:r>
          </w:p>
        </w:tc>
        <w:tc>
          <w:tcPr>
            <w:tcW w:w="6379" w:type="dxa"/>
            <w:tcBorders>
              <w:top w:val="single" w:sz="4" w:space="0" w:color="auto"/>
              <w:left w:val="single" w:sz="4" w:space="0" w:color="auto"/>
              <w:bottom w:val="single" w:sz="4" w:space="0" w:color="auto"/>
              <w:right w:val="single" w:sz="4" w:space="0" w:color="auto"/>
            </w:tcBorders>
            <w:vAlign w:val="center"/>
          </w:tcPr>
          <w:p w14:paraId="38EC9E5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t>4.6</w:t>
            </w:r>
          </w:p>
        </w:tc>
      </w:tr>
      <w:tr w:rsidR="00C5178F" w:rsidRPr="00C5178F" w14:paraId="4904918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1CA7363" w14:textId="77777777" w:rsidR="00C5178F" w:rsidRPr="00C5178F" w:rsidRDefault="00C5178F" w:rsidP="00C5178F">
            <w:pPr>
              <w:spacing w:before="40" w:after="40" w:line="276" w:lineRule="auto"/>
              <w:jc w:val="left"/>
              <w:rPr>
                <w:rFonts w:cs="Arial"/>
                <w:color w:val="000000"/>
                <w:sz w:val="18"/>
                <w:lang w:eastAsia="ja-JP"/>
              </w:rPr>
            </w:pPr>
            <w:r w:rsidRPr="00C5178F">
              <w:rPr>
                <w:sz w:val="18"/>
                <w:szCs w:val="22"/>
                <w:lang w:eastAsia="de-DE"/>
              </w:rPr>
              <w:t>RC_TTL_EXPIRED</w:t>
            </w:r>
          </w:p>
        </w:tc>
        <w:tc>
          <w:tcPr>
            <w:tcW w:w="6379" w:type="dxa"/>
            <w:tcBorders>
              <w:top w:val="single" w:sz="4" w:space="0" w:color="auto"/>
              <w:left w:val="single" w:sz="4" w:space="0" w:color="auto"/>
              <w:bottom w:val="single" w:sz="4" w:space="0" w:color="auto"/>
              <w:right w:val="single" w:sz="4" w:space="0" w:color="auto"/>
            </w:tcBorders>
            <w:vAlign w:val="center"/>
          </w:tcPr>
          <w:p w14:paraId="1EB96280" w14:textId="77777777" w:rsidR="00C5178F" w:rsidRPr="00C5178F" w:rsidRDefault="00C5178F" w:rsidP="00C5178F">
            <w:pPr>
              <w:spacing w:before="40" w:after="40" w:line="276" w:lineRule="auto"/>
              <w:jc w:val="left"/>
              <w:rPr>
                <w:rFonts w:cs="Arial"/>
                <w:sz w:val="18"/>
                <w:szCs w:val="18"/>
                <w:lang w:eastAsia="de-DE"/>
              </w:rPr>
            </w:pPr>
            <w:r w:rsidRPr="00C5178F">
              <w:rPr>
                <w:rFonts w:ascii="Courier New" w:hAnsi="Courier New" w:cs="Courier New"/>
                <w:sz w:val="18"/>
                <w:szCs w:val="18"/>
                <w:lang w:eastAsia="de-DE"/>
              </w:rPr>
              <w:t>5.3</w:t>
            </w:r>
          </w:p>
        </w:tc>
      </w:tr>
      <w:tr w:rsidR="00C5178F" w:rsidRPr="00C5178F" w14:paraId="610731E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F50D23F"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RC_VERIFICATION_FAILED</w:t>
            </w:r>
          </w:p>
        </w:tc>
        <w:tc>
          <w:tcPr>
            <w:tcW w:w="6379" w:type="dxa"/>
            <w:tcBorders>
              <w:top w:val="single" w:sz="4" w:space="0" w:color="auto"/>
              <w:left w:val="single" w:sz="4" w:space="0" w:color="auto"/>
              <w:bottom w:val="single" w:sz="4" w:space="0" w:color="auto"/>
              <w:right w:val="single" w:sz="4" w:space="0" w:color="auto"/>
            </w:tcBorders>
            <w:vAlign w:val="center"/>
          </w:tcPr>
          <w:p w14:paraId="6A9E96A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6.1</w:t>
            </w:r>
          </w:p>
        </w:tc>
      </w:tr>
      <w:tr w:rsidR="00C5178F" w:rsidRPr="00C5178F" w14:paraId="0A38704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C116611"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RPS_CONTEXT_ID</w:t>
            </w:r>
          </w:p>
        </w:tc>
        <w:tc>
          <w:tcPr>
            <w:tcW w:w="6379" w:type="dxa"/>
            <w:tcBorders>
              <w:top w:val="single" w:sz="4" w:space="0" w:color="auto"/>
              <w:left w:val="single" w:sz="4" w:space="0" w:color="auto"/>
              <w:bottom w:val="single" w:sz="4" w:space="0" w:color="auto"/>
              <w:right w:val="single" w:sz="4" w:space="0" w:color="auto"/>
            </w:tcBorders>
            <w:vAlign w:val="center"/>
          </w:tcPr>
          <w:p w14:paraId="7285988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Context-XYZ- R2xvcmlh</w:t>
            </w:r>
          </w:p>
        </w:tc>
      </w:tr>
      <w:tr w:rsidR="00C5178F" w:rsidRPr="00C5178F" w14:paraId="444E60F6"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238C896"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RPS_MESSAGE_ID</w:t>
            </w:r>
          </w:p>
        </w:tc>
        <w:tc>
          <w:tcPr>
            <w:tcW w:w="6379" w:type="dxa"/>
            <w:tcBorders>
              <w:top w:val="single" w:sz="4" w:space="0" w:color="auto"/>
              <w:left w:val="single" w:sz="4" w:space="0" w:color="auto"/>
              <w:bottom w:val="single" w:sz="4" w:space="0" w:color="auto"/>
              <w:right w:val="single" w:sz="4" w:space="0" w:color="auto"/>
            </w:tcBorders>
            <w:vAlign w:val="center"/>
          </w:tcPr>
          <w:p w14:paraId="4773E61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http://example.com/uniqueMessageId- WW9sYW5kYQ</w:t>
            </w:r>
          </w:p>
        </w:tc>
      </w:tr>
      <w:tr w:rsidR="00C5178F" w:rsidRPr="00C5178F" w14:paraId="1D11A68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DEA9317"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RPS_TRANSACTION_ID</w:t>
            </w:r>
          </w:p>
        </w:tc>
        <w:tc>
          <w:tcPr>
            <w:tcW w:w="6379" w:type="dxa"/>
            <w:tcBorders>
              <w:top w:val="single" w:sz="4" w:space="0" w:color="auto"/>
              <w:left w:val="single" w:sz="4" w:space="0" w:color="auto"/>
              <w:bottom w:val="single" w:sz="4" w:space="0" w:color="auto"/>
              <w:right w:val="single" w:sz="4" w:space="0" w:color="auto"/>
            </w:tcBorders>
            <w:vAlign w:val="center"/>
          </w:tcPr>
          <w:p w14:paraId="7B19850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tx5347502e3131</w:t>
            </w:r>
          </w:p>
        </w:tc>
      </w:tr>
      <w:tr w:rsidR="00C5178F" w:rsidRPr="00C5178F" w14:paraId="102F510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92D5CA2" w14:textId="77777777" w:rsidR="00C5178F" w:rsidRPr="00C5178F" w:rsidRDefault="00C5178F" w:rsidP="00C5178F">
            <w:pPr>
              <w:spacing w:before="40" w:after="40" w:line="276" w:lineRule="auto"/>
              <w:jc w:val="left"/>
              <w:rPr>
                <w:color w:val="000000"/>
                <w:sz w:val="18"/>
                <w:lang w:eastAsia="ja-JP"/>
              </w:rPr>
            </w:pPr>
            <w:r w:rsidRPr="00C5178F">
              <w:rPr>
                <w:color w:val="000000"/>
                <w:sz w:val="18"/>
                <w:szCs w:val="22"/>
                <w:lang w:eastAsia="ja-JP"/>
              </w:rPr>
              <w:t>SC_CERT_REQ</w:t>
            </w:r>
          </w:p>
        </w:tc>
        <w:tc>
          <w:tcPr>
            <w:tcW w:w="6379" w:type="dxa"/>
            <w:tcBorders>
              <w:top w:val="single" w:sz="4" w:space="0" w:color="auto"/>
              <w:left w:val="single" w:sz="4" w:space="0" w:color="auto"/>
              <w:bottom w:val="single" w:sz="4" w:space="0" w:color="auto"/>
              <w:right w:val="single" w:sz="4" w:space="0" w:color="auto"/>
            </w:tcBorders>
            <w:vAlign w:val="center"/>
          </w:tcPr>
          <w:p w14:paraId="6C478E6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5.1</w:t>
            </w:r>
          </w:p>
        </w:tc>
      </w:tr>
      <w:tr w:rsidR="00C5178F" w:rsidRPr="00C5178F" w14:paraId="5DB3259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2433469"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ECASD</w:t>
            </w:r>
          </w:p>
        </w:tc>
        <w:tc>
          <w:tcPr>
            <w:tcW w:w="6379" w:type="dxa"/>
            <w:tcBorders>
              <w:top w:val="single" w:sz="4" w:space="0" w:color="auto"/>
              <w:left w:val="single" w:sz="4" w:space="0" w:color="auto"/>
              <w:bottom w:val="single" w:sz="4" w:space="0" w:color="auto"/>
              <w:right w:val="single" w:sz="4" w:space="0" w:color="auto"/>
            </w:tcBorders>
            <w:vAlign w:val="center"/>
          </w:tcPr>
          <w:p w14:paraId="673E5797"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5.2</w:t>
            </w:r>
          </w:p>
        </w:tc>
      </w:tr>
      <w:tr w:rsidR="00C5178F" w:rsidRPr="00C5178F" w14:paraId="46F91F7F"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CB59AEC"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EID</w:t>
            </w:r>
          </w:p>
        </w:tc>
        <w:tc>
          <w:tcPr>
            <w:tcW w:w="6379" w:type="dxa"/>
            <w:tcBorders>
              <w:top w:val="single" w:sz="4" w:space="0" w:color="auto"/>
              <w:left w:val="single" w:sz="4" w:space="0" w:color="auto"/>
              <w:bottom w:val="single" w:sz="4" w:space="0" w:color="auto"/>
              <w:right w:val="single" w:sz="4" w:space="0" w:color="auto"/>
            </w:tcBorders>
            <w:vAlign w:val="center"/>
          </w:tcPr>
          <w:p w14:paraId="1E0528C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1.1</w:t>
            </w:r>
          </w:p>
        </w:tc>
      </w:tr>
      <w:tr w:rsidR="00C5178F" w:rsidRPr="00C5178F" w14:paraId="313C23A7"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5E3A2B7E"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EIS</w:t>
            </w:r>
          </w:p>
        </w:tc>
        <w:tc>
          <w:tcPr>
            <w:tcW w:w="6379" w:type="dxa"/>
            <w:tcBorders>
              <w:top w:val="single" w:sz="4" w:space="0" w:color="auto"/>
              <w:left w:val="single" w:sz="4" w:space="0" w:color="auto"/>
              <w:bottom w:val="single" w:sz="4" w:space="0" w:color="auto"/>
              <w:right w:val="single" w:sz="4" w:space="0" w:color="auto"/>
            </w:tcBorders>
            <w:vAlign w:val="center"/>
          </w:tcPr>
          <w:p w14:paraId="78A3713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6</w:t>
            </w:r>
          </w:p>
        </w:tc>
      </w:tr>
      <w:tr w:rsidR="00C5178F" w:rsidRPr="00C5178F" w14:paraId="03048577"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B30861F"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EUICC</w:t>
            </w:r>
          </w:p>
        </w:tc>
        <w:tc>
          <w:tcPr>
            <w:tcW w:w="6379" w:type="dxa"/>
            <w:tcBorders>
              <w:top w:val="single" w:sz="4" w:space="0" w:color="auto"/>
              <w:left w:val="single" w:sz="4" w:space="0" w:color="auto"/>
              <w:bottom w:val="single" w:sz="4" w:space="0" w:color="auto"/>
              <w:right w:val="single" w:sz="4" w:space="0" w:color="auto"/>
            </w:tcBorders>
            <w:vAlign w:val="center"/>
          </w:tcPr>
          <w:p w14:paraId="3F9645E7"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1</w:t>
            </w:r>
          </w:p>
        </w:tc>
      </w:tr>
      <w:tr w:rsidR="00C5178F" w:rsidRPr="00C5178F" w14:paraId="2EE3C579"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5F80D1D6"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FUN_PROV</w:t>
            </w:r>
          </w:p>
        </w:tc>
        <w:tc>
          <w:tcPr>
            <w:tcW w:w="6379" w:type="dxa"/>
            <w:tcBorders>
              <w:top w:val="single" w:sz="4" w:space="0" w:color="auto"/>
              <w:left w:val="single" w:sz="4" w:space="0" w:color="auto"/>
              <w:bottom w:val="single" w:sz="4" w:space="0" w:color="auto"/>
              <w:right w:val="single" w:sz="4" w:space="0" w:color="auto"/>
            </w:tcBorders>
            <w:vAlign w:val="center"/>
          </w:tcPr>
          <w:p w14:paraId="6BFEF40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2</w:t>
            </w:r>
          </w:p>
        </w:tc>
      </w:tr>
      <w:tr w:rsidR="00C5178F" w:rsidRPr="00C5178F" w14:paraId="066594B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731B7737"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lastRenderedPageBreak/>
              <w:t>SC_EXT_RES</w:t>
            </w:r>
          </w:p>
        </w:tc>
        <w:tc>
          <w:tcPr>
            <w:tcW w:w="6379" w:type="dxa"/>
            <w:tcBorders>
              <w:top w:val="single" w:sz="4" w:space="0" w:color="auto"/>
              <w:left w:val="single" w:sz="4" w:space="0" w:color="auto"/>
              <w:bottom w:val="single" w:sz="4" w:space="0" w:color="auto"/>
              <w:right w:val="single" w:sz="4" w:space="0" w:color="auto"/>
            </w:tcBorders>
            <w:vAlign w:val="center"/>
          </w:tcPr>
          <w:p w14:paraId="7FB9650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4</w:t>
            </w:r>
          </w:p>
        </w:tc>
      </w:tr>
      <w:tr w:rsidR="00C5178F" w:rsidRPr="00C5178F" w14:paraId="29BEE31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205E102"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FUNCTION</w:t>
            </w:r>
          </w:p>
        </w:tc>
        <w:tc>
          <w:tcPr>
            <w:tcW w:w="6379" w:type="dxa"/>
            <w:tcBorders>
              <w:top w:val="single" w:sz="4" w:space="0" w:color="auto"/>
              <w:left w:val="single" w:sz="4" w:space="0" w:color="auto"/>
              <w:bottom w:val="single" w:sz="4" w:space="0" w:color="auto"/>
              <w:right w:val="single" w:sz="4" w:space="0" w:color="auto"/>
            </w:tcBorders>
            <w:vAlign w:val="center"/>
          </w:tcPr>
          <w:p w14:paraId="3695BEA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6</w:t>
            </w:r>
          </w:p>
        </w:tc>
      </w:tr>
      <w:tr w:rsidR="00C5178F" w:rsidRPr="00C5178F" w14:paraId="4C94AA98"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B1B71A1" w14:textId="77777777" w:rsidR="00C5178F" w:rsidRPr="00C5178F" w:rsidRDefault="00C5178F" w:rsidP="00C5178F">
            <w:pPr>
              <w:spacing w:before="40" w:after="40" w:line="276" w:lineRule="auto"/>
              <w:jc w:val="left"/>
              <w:rPr>
                <w:color w:val="000000"/>
                <w:sz w:val="18"/>
                <w:lang w:eastAsia="ja-JP"/>
              </w:rPr>
            </w:pPr>
            <w:r w:rsidRPr="00C5178F">
              <w:rPr>
                <w:rFonts w:cs="Arial"/>
                <w:sz w:val="18"/>
                <w:szCs w:val="22"/>
                <w:lang w:eastAsia="de-DE"/>
              </w:rPr>
              <w:t>SC_FUN_REQ</w:t>
            </w:r>
          </w:p>
        </w:tc>
        <w:tc>
          <w:tcPr>
            <w:tcW w:w="6379" w:type="dxa"/>
            <w:tcBorders>
              <w:top w:val="single" w:sz="4" w:space="0" w:color="auto"/>
              <w:left w:val="single" w:sz="4" w:space="0" w:color="auto"/>
              <w:bottom w:val="single" w:sz="4" w:space="0" w:color="auto"/>
              <w:right w:val="single" w:sz="4" w:space="0" w:color="auto"/>
            </w:tcBorders>
            <w:vAlign w:val="center"/>
          </w:tcPr>
          <w:p w14:paraId="06E2F9C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bidi="ar-SA"/>
              </w:rPr>
              <w:t>1.1</w:t>
            </w:r>
          </w:p>
        </w:tc>
      </w:tr>
      <w:tr w:rsidR="00C5178F" w:rsidRPr="00C5178F" w14:paraId="5C67D09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7E61739D"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PLMA</w:t>
            </w:r>
          </w:p>
        </w:tc>
        <w:tc>
          <w:tcPr>
            <w:tcW w:w="6379" w:type="dxa"/>
            <w:tcBorders>
              <w:top w:val="single" w:sz="4" w:space="0" w:color="auto"/>
              <w:left w:val="single" w:sz="4" w:space="0" w:color="auto"/>
              <w:bottom w:val="single" w:sz="4" w:space="0" w:color="auto"/>
              <w:right w:val="single" w:sz="4" w:space="0" w:color="auto"/>
            </w:tcBorders>
            <w:vAlign w:val="center"/>
          </w:tcPr>
          <w:p w14:paraId="7B9D4B8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bidi="ar-SA"/>
              </w:rPr>
              <w:t>8.2.7</w:t>
            </w:r>
          </w:p>
        </w:tc>
      </w:tr>
      <w:tr w:rsidR="00C5178F" w:rsidRPr="00C5178F" w14:paraId="77502A4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15B8FFA7"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SD_AID</w:t>
            </w:r>
          </w:p>
        </w:tc>
        <w:tc>
          <w:tcPr>
            <w:tcW w:w="6379" w:type="dxa"/>
            <w:tcBorders>
              <w:top w:val="single" w:sz="4" w:space="0" w:color="auto"/>
              <w:left w:val="single" w:sz="4" w:space="0" w:color="auto"/>
              <w:bottom w:val="single" w:sz="4" w:space="0" w:color="auto"/>
              <w:right w:val="single" w:sz="4" w:space="0" w:color="auto"/>
            </w:tcBorders>
            <w:vAlign w:val="center"/>
          </w:tcPr>
          <w:p w14:paraId="75346D40"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3.1</w:t>
            </w:r>
          </w:p>
        </w:tc>
      </w:tr>
      <w:tr w:rsidR="00C5178F" w:rsidRPr="00C5178F" w14:paraId="100C670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5973EE7E"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ISDP</w:t>
            </w:r>
          </w:p>
        </w:tc>
        <w:tc>
          <w:tcPr>
            <w:tcW w:w="6379" w:type="dxa"/>
            <w:tcBorders>
              <w:top w:val="single" w:sz="4" w:space="0" w:color="auto"/>
              <w:left w:val="single" w:sz="4" w:space="0" w:color="auto"/>
              <w:bottom w:val="single" w:sz="4" w:space="0" w:color="auto"/>
              <w:right w:val="single" w:sz="4" w:space="0" w:color="auto"/>
            </w:tcBorders>
            <w:vAlign w:val="center"/>
          </w:tcPr>
          <w:p w14:paraId="4F9130D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3</w:t>
            </w:r>
          </w:p>
        </w:tc>
      </w:tr>
      <w:tr w:rsidR="00C5178F" w:rsidRPr="00C5178F" w14:paraId="78AB912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6D8473D"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ISDR</w:t>
            </w:r>
          </w:p>
        </w:tc>
        <w:tc>
          <w:tcPr>
            <w:tcW w:w="6379" w:type="dxa"/>
            <w:tcBorders>
              <w:top w:val="single" w:sz="4" w:space="0" w:color="auto"/>
              <w:left w:val="single" w:sz="4" w:space="0" w:color="auto"/>
              <w:bottom w:val="single" w:sz="4" w:space="0" w:color="auto"/>
              <w:right w:val="single" w:sz="4" w:space="0" w:color="auto"/>
            </w:tcBorders>
            <w:vAlign w:val="center"/>
          </w:tcPr>
          <w:p w14:paraId="7231B9A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4</w:t>
            </w:r>
          </w:p>
        </w:tc>
      </w:tr>
      <w:tr w:rsidR="00C5178F" w:rsidRPr="00C5178F" w14:paraId="22553AD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8ED925C"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POL1</w:t>
            </w:r>
          </w:p>
        </w:tc>
        <w:tc>
          <w:tcPr>
            <w:tcW w:w="6379" w:type="dxa"/>
            <w:tcBorders>
              <w:top w:val="single" w:sz="4" w:space="0" w:color="auto"/>
              <w:left w:val="single" w:sz="4" w:space="0" w:color="auto"/>
              <w:bottom w:val="single" w:sz="4" w:space="0" w:color="auto"/>
              <w:right w:val="single" w:sz="4" w:space="0" w:color="auto"/>
            </w:tcBorders>
            <w:vAlign w:val="center"/>
          </w:tcPr>
          <w:p w14:paraId="7D14CEF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2.2</w:t>
            </w:r>
          </w:p>
        </w:tc>
      </w:tr>
      <w:tr w:rsidR="00C5178F" w:rsidRPr="00C5178F" w14:paraId="48864B72"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ABE3047"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POL2</w:t>
            </w:r>
          </w:p>
        </w:tc>
        <w:tc>
          <w:tcPr>
            <w:tcW w:w="6379" w:type="dxa"/>
            <w:tcBorders>
              <w:top w:val="single" w:sz="4" w:space="0" w:color="auto"/>
              <w:left w:val="single" w:sz="4" w:space="0" w:color="auto"/>
              <w:bottom w:val="single" w:sz="4" w:space="0" w:color="auto"/>
              <w:right w:val="single" w:sz="4" w:space="0" w:color="auto"/>
            </w:tcBorders>
            <w:vAlign w:val="center"/>
          </w:tcPr>
          <w:p w14:paraId="2D4EF128"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2.3</w:t>
            </w:r>
          </w:p>
        </w:tc>
      </w:tr>
      <w:tr w:rsidR="00C5178F" w:rsidRPr="00C5178F" w14:paraId="4C28084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3092BEE"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PROFILE_ICCID</w:t>
            </w:r>
          </w:p>
        </w:tc>
        <w:tc>
          <w:tcPr>
            <w:tcW w:w="6379" w:type="dxa"/>
            <w:tcBorders>
              <w:top w:val="single" w:sz="4" w:space="0" w:color="auto"/>
              <w:left w:val="single" w:sz="4" w:space="0" w:color="auto"/>
              <w:bottom w:val="single" w:sz="4" w:space="0" w:color="auto"/>
              <w:right w:val="single" w:sz="4" w:space="0" w:color="auto"/>
            </w:tcBorders>
            <w:vAlign w:val="center"/>
          </w:tcPr>
          <w:p w14:paraId="71E7294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2.1</w:t>
            </w:r>
          </w:p>
        </w:tc>
      </w:tr>
      <w:tr w:rsidR="00C5178F" w:rsidRPr="00C5178F" w14:paraId="542C3CD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6D334BC"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PROFILE</w:t>
            </w:r>
          </w:p>
        </w:tc>
        <w:tc>
          <w:tcPr>
            <w:tcW w:w="6379" w:type="dxa"/>
            <w:tcBorders>
              <w:top w:val="single" w:sz="4" w:space="0" w:color="auto"/>
              <w:left w:val="single" w:sz="4" w:space="0" w:color="auto"/>
              <w:bottom w:val="single" w:sz="4" w:space="0" w:color="auto"/>
              <w:right w:val="single" w:sz="4" w:space="0" w:color="auto"/>
            </w:tcBorders>
            <w:vAlign w:val="center"/>
          </w:tcPr>
          <w:p w14:paraId="5F9AE41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2</w:t>
            </w:r>
          </w:p>
        </w:tc>
      </w:tr>
      <w:tr w:rsidR="00C5178F" w:rsidRPr="00C5178F" w14:paraId="06FD656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027B836"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SM_SR</w:t>
            </w:r>
          </w:p>
        </w:tc>
        <w:tc>
          <w:tcPr>
            <w:tcW w:w="6379" w:type="dxa"/>
            <w:tcBorders>
              <w:top w:val="single" w:sz="4" w:space="0" w:color="auto"/>
              <w:left w:val="single" w:sz="4" w:space="0" w:color="auto"/>
              <w:bottom w:val="single" w:sz="4" w:space="0" w:color="auto"/>
              <w:right w:val="single" w:sz="4" w:space="0" w:color="auto"/>
            </w:tcBorders>
            <w:vAlign w:val="center"/>
          </w:tcPr>
          <w:p w14:paraId="4ED2C5D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7</w:t>
            </w:r>
          </w:p>
        </w:tc>
      </w:tr>
      <w:tr w:rsidR="00C5178F" w:rsidRPr="00C5178F" w14:paraId="6C70788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2273FFC"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SM_SR_CERT</w:t>
            </w:r>
          </w:p>
        </w:tc>
        <w:tc>
          <w:tcPr>
            <w:tcW w:w="6379" w:type="dxa"/>
            <w:tcBorders>
              <w:top w:val="single" w:sz="4" w:space="0" w:color="auto"/>
              <w:left w:val="single" w:sz="4" w:space="0" w:color="auto"/>
              <w:bottom w:val="single" w:sz="4" w:space="0" w:color="auto"/>
              <w:right w:val="single" w:sz="4" w:space="0" w:color="auto"/>
            </w:tcBorders>
            <w:vAlign w:val="center"/>
          </w:tcPr>
          <w:p w14:paraId="76CE892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7.1</w:t>
            </w:r>
          </w:p>
        </w:tc>
      </w:tr>
      <w:tr w:rsidR="00C5178F" w:rsidRPr="00C5178F" w14:paraId="303EAC7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31CBD6E3"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SR_CERTIF</w:t>
            </w:r>
          </w:p>
        </w:tc>
        <w:tc>
          <w:tcPr>
            <w:tcW w:w="6379" w:type="dxa"/>
            <w:tcBorders>
              <w:top w:val="single" w:sz="4" w:space="0" w:color="auto"/>
              <w:left w:val="single" w:sz="4" w:space="0" w:color="auto"/>
              <w:bottom w:val="single" w:sz="4" w:space="0" w:color="auto"/>
              <w:right w:val="single" w:sz="4" w:space="0" w:color="auto"/>
            </w:tcBorders>
            <w:vAlign w:val="center"/>
          </w:tcPr>
          <w:p w14:paraId="73FF9D3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5.3</w:t>
            </w:r>
          </w:p>
        </w:tc>
      </w:tr>
      <w:tr w:rsidR="00C5178F" w:rsidRPr="00C5178F" w14:paraId="58BD38B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F6AD2F4"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C_SUB_ADDR</w:t>
            </w:r>
          </w:p>
        </w:tc>
        <w:tc>
          <w:tcPr>
            <w:tcW w:w="6379" w:type="dxa"/>
            <w:tcBorders>
              <w:top w:val="single" w:sz="4" w:space="0" w:color="auto"/>
              <w:left w:val="single" w:sz="4" w:space="0" w:color="auto"/>
              <w:bottom w:val="single" w:sz="4" w:space="0" w:color="auto"/>
              <w:right w:val="single" w:sz="4" w:space="0" w:color="auto"/>
            </w:tcBorders>
            <w:vAlign w:val="center"/>
          </w:tcPr>
          <w:p w14:paraId="702BBB4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2.6</w:t>
            </w:r>
          </w:p>
        </w:tc>
      </w:tr>
      <w:tr w:rsidR="00C5178F" w:rsidRPr="00C5178F" w14:paraId="6E8BBD23"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E367450" w14:textId="77777777" w:rsidR="00C5178F" w:rsidRPr="00C5178F" w:rsidRDefault="00C5178F" w:rsidP="00C5178F">
            <w:pPr>
              <w:spacing w:before="40" w:after="40" w:line="276" w:lineRule="auto"/>
              <w:jc w:val="left"/>
              <w:rPr>
                <w:color w:val="000000"/>
                <w:sz w:val="18"/>
                <w:lang w:eastAsia="ja-JP"/>
              </w:rPr>
            </w:pPr>
            <w:r w:rsidRPr="00C5178F">
              <w:rPr>
                <w:sz w:val="18"/>
                <w:szCs w:val="22"/>
                <w:lang w:eastAsia="de-DE"/>
              </w:rPr>
              <w:t>SHORT_VALIDITY_PERIOD</w:t>
            </w:r>
          </w:p>
        </w:tc>
        <w:tc>
          <w:tcPr>
            <w:tcW w:w="6379" w:type="dxa"/>
            <w:tcBorders>
              <w:top w:val="single" w:sz="4" w:space="0" w:color="auto"/>
              <w:left w:val="single" w:sz="4" w:space="0" w:color="auto"/>
              <w:bottom w:val="single" w:sz="4" w:space="0" w:color="auto"/>
              <w:right w:val="single" w:sz="4" w:space="0" w:color="auto"/>
            </w:tcBorders>
            <w:vAlign w:val="center"/>
          </w:tcPr>
          <w:p w14:paraId="3A19101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0</w:t>
            </w:r>
          </w:p>
        </w:tc>
      </w:tr>
      <w:tr w:rsidR="00C5178F" w:rsidRPr="00C5178F" w14:paraId="6E788BDC"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1E3E60C"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MALL_MEM</w:t>
            </w:r>
          </w:p>
        </w:tc>
        <w:tc>
          <w:tcPr>
            <w:tcW w:w="6379" w:type="dxa"/>
            <w:tcBorders>
              <w:top w:val="single" w:sz="4" w:space="0" w:color="auto"/>
              <w:left w:val="single" w:sz="4" w:space="0" w:color="auto"/>
              <w:bottom w:val="single" w:sz="4" w:space="0" w:color="auto"/>
              <w:right w:val="single" w:sz="4" w:space="0" w:color="auto"/>
            </w:tcBorders>
            <w:vAlign w:val="center"/>
          </w:tcPr>
          <w:p w14:paraId="1EFD176E"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999</w:t>
            </w:r>
          </w:p>
        </w:tc>
      </w:tr>
      <w:tr w:rsidR="00C5178F" w:rsidRPr="00C5178F" w14:paraId="48E48E6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19A70E8" w14:textId="77777777" w:rsidR="00C5178F" w:rsidRPr="00C5178F" w:rsidRDefault="00C5178F" w:rsidP="00C5178F">
            <w:pPr>
              <w:spacing w:before="40" w:after="40" w:line="276" w:lineRule="auto"/>
              <w:jc w:val="left"/>
              <w:rPr>
                <w:sz w:val="18"/>
                <w:szCs w:val="22"/>
                <w:lang w:eastAsia="de-DE"/>
              </w:rPr>
            </w:pPr>
            <w:bookmarkStart w:id="3091" w:name="_Hlk3196372"/>
            <w:r w:rsidRPr="00C5178F">
              <w:rPr>
                <w:sz w:val="18"/>
                <w:szCs w:val="22"/>
                <w:lang w:eastAsia="de-DE"/>
              </w:rPr>
              <w:t>SM_DP_S_ID</w:t>
            </w:r>
          </w:p>
        </w:tc>
        <w:tc>
          <w:tcPr>
            <w:tcW w:w="6379" w:type="dxa"/>
            <w:tcBorders>
              <w:top w:val="single" w:sz="4" w:space="0" w:color="auto"/>
              <w:left w:val="single" w:sz="4" w:space="0" w:color="auto"/>
              <w:bottom w:val="single" w:sz="4" w:space="0" w:color="auto"/>
              <w:right w:val="single" w:sz="4" w:space="0" w:color="auto"/>
            </w:tcBorders>
            <w:vAlign w:val="center"/>
          </w:tcPr>
          <w:p w14:paraId="3CEA4308" w14:textId="77777777" w:rsidR="00C5178F" w:rsidRPr="00C5178F" w:rsidRDefault="00C5178F" w:rsidP="00C5178F">
            <w:pPr>
              <w:autoSpaceDE w:val="0"/>
              <w:autoSpaceDN w:val="0"/>
              <w:adjustRightInd w:val="0"/>
              <w:spacing w:before="40" w:after="40"/>
              <w:rPr>
                <w:rFonts w:ascii="Calibri" w:eastAsia="Times New Roman" w:hAnsi="Calibri" w:cs="Calibri"/>
                <w:color w:val="000000"/>
                <w:sz w:val="18"/>
                <w:szCs w:val="18"/>
                <w:lang w:eastAsia="fr-FR"/>
              </w:rPr>
            </w:pPr>
            <w:r w:rsidRPr="00C5178F">
              <w:rPr>
                <w:rFonts w:ascii="Courier New" w:hAnsi="Courier New" w:cs="Courier New"/>
                <w:sz w:val="18"/>
                <w:szCs w:val="18"/>
                <w:lang w:eastAsia="de-DE"/>
              </w:rPr>
              <w:t>1.3.6.1.4.1.46304.992.1.6</w:t>
            </w:r>
          </w:p>
          <w:p w14:paraId="021A6014" w14:textId="77777777" w:rsidR="00C5178F" w:rsidRPr="00C5178F" w:rsidRDefault="00C5178F" w:rsidP="00C5178F">
            <w:pPr>
              <w:autoSpaceDE w:val="0"/>
              <w:autoSpaceDN w:val="0"/>
              <w:adjustRightInd w:val="0"/>
              <w:spacing w:before="40" w:after="40"/>
              <w:rPr>
                <w:rFonts w:ascii="Calibri" w:eastAsia="Times New Roman" w:hAnsi="Calibri" w:cs="Calibri"/>
                <w:color w:val="000000"/>
                <w:sz w:val="18"/>
                <w:szCs w:val="18"/>
                <w:lang w:eastAsia="fr-FR"/>
              </w:rPr>
            </w:pPr>
          </w:p>
        </w:tc>
      </w:tr>
      <w:tr w:rsidR="00C5178F" w:rsidRPr="00C5178F" w14:paraId="5EBAD5D7"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3379C3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S_ID</w:t>
            </w:r>
          </w:p>
        </w:tc>
        <w:tc>
          <w:tcPr>
            <w:tcW w:w="6379" w:type="dxa"/>
            <w:tcBorders>
              <w:top w:val="single" w:sz="4" w:space="0" w:color="auto"/>
              <w:left w:val="single" w:sz="4" w:space="0" w:color="auto"/>
              <w:bottom w:val="single" w:sz="4" w:space="0" w:color="auto"/>
              <w:right w:val="single" w:sz="4" w:space="0" w:color="auto"/>
            </w:tcBorders>
            <w:vAlign w:val="center"/>
          </w:tcPr>
          <w:p w14:paraId="07702367"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1.3.6.1.4.1.46304.992.1.7</w:t>
            </w:r>
          </w:p>
          <w:p w14:paraId="740AD5D9"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p>
        </w:tc>
      </w:tr>
      <w:bookmarkEnd w:id="3091"/>
      <w:tr w:rsidR="00C5178F" w:rsidRPr="00C5178F" w14:paraId="65148E22"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0AA78F0"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SUCCESS</w:t>
            </w:r>
          </w:p>
        </w:tc>
        <w:tc>
          <w:tcPr>
            <w:tcW w:w="6379" w:type="dxa"/>
            <w:tcBorders>
              <w:top w:val="single" w:sz="4" w:space="0" w:color="auto"/>
              <w:left w:val="single" w:sz="4" w:space="0" w:color="auto"/>
              <w:bottom w:val="single" w:sz="4" w:space="0" w:color="auto"/>
              <w:right w:val="single" w:sz="4" w:space="0" w:color="auto"/>
            </w:tcBorders>
            <w:vAlign w:val="center"/>
          </w:tcPr>
          <w:p w14:paraId="66EE753D"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Executed-Success</w:t>
            </w:r>
          </w:p>
        </w:tc>
      </w:tr>
      <w:tr w:rsidR="00C5178F" w:rsidRPr="00C5178F" w14:paraId="1A02FF9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609D9A8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RANSFER_ENCODING</w:t>
            </w:r>
          </w:p>
        </w:tc>
        <w:tc>
          <w:tcPr>
            <w:tcW w:w="6379" w:type="dxa"/>
            <w:tcBorders>
              <w:top w:val="single" w:sz="4" w:space="0" w:color="auto"/>
              <w:left w:val="single" w:sz="4" w:space="0" w:color="auto"/>
              <w:bottom w:val="single" w:sz="4" w:space="0" w:color="auto"/>
              <w:right w:val="single" w:sz="4" w:space="0" w:color="auto"/>
            </w:tcBorders>
            <w:vAlign w:val="center"/>
          </w:tcPr>
          <w:p w14:paraId="193ED1CA"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Transfer-Encoding: chunked</w:t>
            </w:r>
          </w:p>
        </w:tc>
      </w:tr>
      <w:tr w:rsidR="00C5178F" w:rsidRPr="00C5178F" w14:paraId="322E1896"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012EE3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UNKNOWN_SM_SR_ID</w:t>
            </w:r>
          </w:p>
        </w:tc>
        <w:tc>
          <w:tcPr>
            <w:tcW w:w="6379" w:type="dxa"/>
            <w:tcBorders>
              <w:top w:val="single" w:sz="4" w:space="0" w:color="auto"/>
              <w:left w:val="single" w:sz="4" w:space="0" w:color="auto"/>
              <w:bottom w:val="single" w:sz="4" w:space="0" w:color="auto"/>
              <w:right w:val="single" w:sz="4" w:space="0" w:color="auto"/>
            </w:tcBorders>
            <w:vAlign w:val="center"/>
          </w:tcPr>
          <w:p w14:paraId="714A531A"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8888.9999.1111</w:t>
            </w:r>
          </w:p>
          <w:p w14:paraId="4B630E72" w14:textId="77777777" w:rsidR="00C5178F" w:rsidRPr="00C5178F" w:rsidRDefault="00C5178F" w:rsidP="00C5178F">
            <w:pPr>
              <w:autoSpaceDE w:val="0"/>
              <w:autoSpaceDN w:val="0"/>
              <w:adjustRightInd w:val="0"/>
              <w:spacing w:before="40" w:after="40"/>
              <w:rPr>
                <w:rFonts w:cs="Arial"/>
                <w:sz w:val="18"/>
                <w:szCs w:val="18"/>
                <w:lang w:eastAsia="de-DE"/>
              </w:rPr>
            </w:pPr>
            <w:r w:rsidRPr="00C5178F">
              <w:rPr>
                <w:rFonts w:cs="Arial"/>
                <w:sz w:val="18"/>
                <w:szCs w:val="18"/>
              </w:rPr>
              <w:t>see Note 1</w:t>
            </w:r>
          </w:p>
        </w:tc>
      </w:tr>
      <w:tr w:rsidR="00C5178F" w:rsidRPr="00C5178F" w14:paraId="78A9F22E"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D71FEEC"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WARNING</w:t>
            </w:r>
          </w:p>
        </w:tc>
        <w:tc>
          <w:tcPr>
            <w:tcW w:w="6379" w:type="dxa"/>
            <w:tcBorders>
              <w:top w:val="single" w:sz="4" w:space="0" w:color="auto"/>
              <w:left w:val="single" w:sz="4" w:space="0" w:color="auto"/>
              <w:bottom w:val="single" w:sz="4" w:space="0" w:color="auto"/>
              <w:right w:val="single" w:sz="4" w:space="0" w:color="auto"/>
            </w:tcBorders>
            <w:vAlign w:val="center"/>
          </w:tcPr>
          <w:p w14:paraId="094D61B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Executed-WithWarning</w:t>
            </w:r>
          </w:p>
        </w:tc>
      </w:tr>
      <w:tr w:rsidR="00C5178F" w:rsidRPr="00C5178F" w14:paraId="0847E351"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2ABCCCF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X_ADMIN_FROM_ISD_R</w:t>
            </w:r>
          </w:p>
        </w:tc>
        <w:tc>
          <w:tcPr>
            <w:tcW w:w="6379" w:type="dxa"/>
            <w:tcBorders>
              <w:top w:val="single" w:sz="4" w:space="0" w:color="auto"/>
              <w:left w:val="single" w:sz="4" w:space="0" w:color="auto"/>
              <w:bottom w:val="single" w:sz="4" w:space="0" w:color="auto"/>
              <w:right w:val="single" w:sz="4" w:space="0" w:color="auto"/>
            </w:tcBorders>
            <w:vAlign w:val="center"/>
          </w:tcPr>
          <w:p w14:paraId="280FFC1E" w14:textId="77777777" w:rsidR="00C5178F" w:rsidRPr="00C5178F" w:rsidRDefault="00C5178F" w:rsidP="00C5178F">
            <w:pPr>
              <w:autoSpaceDE w:val="0"/>
              <w:autoSpaceDN w:val="0"/>
              <w:adjustRightInd w:val="0"/>
              <w:spacing w:before="40" w:after="40"/>
              <w:rPr>
                <w:rFonts w:ascii="Calibri" w:eastAsia="Times New Roman" w:hAnsi="Calibri" w:cs="Calibri"/>
                <w:color w:val="000000"/>
                <w:sz w:val="18"/>
                <w:szCs w:val="18"/>
                <w:lang w:eastAsia="fr-FR"/>
              </w:rPr>
            </w:pPr>
            <w:r w:rsidRPr="00C5178F">
              <w:rPr>
                <w:rFonts w:ascii="Courier New" w:hAnsi="Courier New" w:cs="Courier New"/>
                <w:sz w:val="18"/>
                <w:szCs w:val="18"/>
                <w:lang w:eastAsia="de-DE"/>
              </w:rPr>
              <w:t>X-Admin-From: //se-id/eid/#EID;//aa-id/aid/A000000559/1010FFFFFFFF8900000100</w:t>
            </w:r>
          </w:p>
        </w:tc>
      </w:tr>
      <w:tr w:rsidR="00C5178F" w:rsidRPr="00C5178F" w14:paraId="4F656770"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8E85AC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X_ADMIN_FROM_MNO</w:t>
            </w:r>
          </w:p>
        </w:tc>
        <w:tc>
          <w:tcPr>
            <w:tcW w:w="6379" w:type="dxa"/>
            <w:tcBorders>
              <w:top w:val="single" w:sz="4" w:space="0" w:color="auto"/>
              <w:left w:val="single" w:sz="4" w:space="0" w:color="auto"/>
              <w:bottom w:val="single" w:sz="4" w:space="0" w:color="auto"/>
              <w:right w:val="single" w:sz="4" w:space="0" w:color="auto"/>
            </w:tcBorders>
            <w:vAlign w:val="center"/>
          </w:tcPr>
          <w:p w14:paraId="14EFD259" w14:textId="77777777" w:rsidR="00C5178F" w:rsidRPr="00C5178F" w:rsidRDefault="00C5178F" w:rsidP="00C5178F">
            <w:pPr>
              <w:autoSpaceDE w:val="0"/>
              <w:autoSpaceDN w:val="0"/>
              <w:adjustRightInd w:val="0"/>
              <w:spacing w:before="40" w:after="40"/>
              <w:rPr>
                <w:rFonts w:ascii="Calibri" w:eastAsia="Times New Roman" w:hAnsi="Calibri" w:cs="Calibri"/>
                <w:color w:val="000000"/>
                <w:sz w:val="18"/>
                <w:szCs w:val="18"/>
                <w:lang w:eastAsia="fr-FR"/>
              </w:rPr>
            </w:pPr>
            <w:r w:rsidRPr="00C5178F">
              <w:rPr>
                <w:rFonts w:ascii="Courier New" w:hAnsi="Courier New" w:cs="Courier New"/>
                <w:sz w:val="18"/>
                <w:szCs w:val="18"/>
                <w:lang w:eastAsia="de-DE"/>
              </w:rPr>
              <w:t>X-Admin-From: //se-id/eid/#EID;//aa-id/aid/</w:t>
            </w:r>
            <w:r w:rsidRPr="00C5178F">
              <w:rPr>
                <w:rFonts w:ascii="Courier New" w:hAnsi="Courier New" w:cs="Courier New"/>
                <w:sz w:val="18"/>
                <w:szCs w:val="18"/>
              </w:rPr>
              <w:t>#MNO_SD_AID</w:t>
            </w:r>
          </w:p>
        </w:tc>
      </w:tr>
      <w:tr w:rsidR="00C5178F" w:rsidRPr="00C5178F" w14:paraId="3458ABC5"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003E1BF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X_ADMIN_NEXT_URI</w:t>
            </w:r>
          </w:p>
        </w:tc>
        <w:tc>
          <w:tcPr>
            <w:tcW w:w="6379" w:type="dxa"/>
            <w:tcBorders>
              <w:top w:val="single" w:sz="4" w:space="0" w:color="auto"/>
              <w:left w:val="single" w:sz="4" w:space="0" w:color="auto"/>
              <w:bottom w:val="single" w:sz="4" w:space="0" w:color="auto"/>
              <w:right w:val="single" w:sz="4" w:space="0" w:color="auto"/>
            </w:tcBorders>
            <w:vAlign w:val="center"/>
          </w:tcPr>
          <w:p w14:paraId="69C48CC1"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X-Admin-Next-URI: /gsma/adminagent</w:t>
            </w:r>
          </w:p>
        </w:tc>
      </w:tr>
      <w:tr w:rsidR="00C5178F" w:rsidRPr="00C5178F" w14:paraId="6B677AEF"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48C27CC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X_ADMIN_PROTOCOL</w:t>
            </w:r>
          </w:p>
        </w:tc>
        <w:tc>
          <w:tcPr>
            <w:tcW w:w="6379" w:type="dxa"/>
            <w:tcBorders>
              <w:top w:val="single" w:sz="4" w:space="0" w:color="auto"/>
              <w:left w:val="single" w:sz="4" w:space="0" w:color="auto"/>
              <w:bottom w:val="single" w:sz="4" w:space="0" w:color="auto"/>
              <w:right w:val="single" w:sz="4" w:space="0" w:color="auto"/>
            </w:tcBorders>
            <w:vAlign w:val="center"/>
          </w:tcPr>
          <w:p w14:paraId="6838F04C"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X-Admin-Protocol: globalplatform-remote-admin/1.0</w:t>
            </w:r>
          </w:p>
        </w:tc>
      </w:tr>
      <w:tr w:rsidR="00C5178F" w:rsidRPr="00C5178F" w14:paraId="282B5B2A" w14:textId="77777777" w:rsidTr="00155F5A">
        <w:tc>
          <w:tcPr>
            <w:tcW w:w="2660" w:type="dxa"/>
            <w:tcBorders>
              <w:top w:val="single" w:sz="4" w:space="0" w:color="auto"/>
              <w:left w:val="single" w:sz="4" w:space="0" w:color="auto"/>
              <w:bottom w:val="single" w:sz="4" w:space="0" w:color="auto"/>
              <w:right w:val="single" w:sz="4" w:space="0" w:color="auto"/>
            </w:tcBorders>
            <w:vAlign w:val="center"/>
          </w:tcPr>
          <w:p w14:paraId="7BE40F2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X_ADMIN_STATUS_OK</w:t>
            </w:r>
          </w:p>
        </w:tc>
        <w:tc>
          <w:tcPr>
            <w:tcW w:w="6379" w:type="dxa"/>
            <w:tcBorders>
              <w:top w:val="single" w:sz="4" w:space="0" w:color="auto"/>
              <w:left w:val="single" w:sz="4" w:space="0" w:color="auto"/>
              <w:bottom w:val="single" w:sz="4" w:space="0" w:color="auto"/>
              <w:right w:val="single" w:sz="4" w:space="0" w:color="auto"/>
            </w:tcBorders>
            <w:vAlign w:val="center"/>
          </w:tcPr>
          <w:p w14:paraId="7726D7A2" w14:textId="77777777" w:rsidR="00C5178F" w:rsidRPr="00C5178F" w:rsidRDefault="00C5178F" w:rsidP="00C5178F">
            <w:pPr>
              <w:autoSpaceDE w:val="0"/>
              <w:autoSpaceDN w:val="0"/>
              <w:adjustRightInd w:val="0"/>
              <w:spacing w:before="40" w:after="40"/>
              <w:rPr>
                <w:rFonts w:ascii="Courier New" w:hAnsi="Courier New" w:cs="Courier New"/>
                <w:sz w:val="18"/>
                <w:szCs w:val="18"/>
                <w:lang w:eastAsia="de-DE"/>
              </w:rPr>
            </w:pPr>
            <w:r w:rsidRPr="00C5178F">
              <w:rPr>
                <w:rFonts w:ascii="Courier New" w:hAnsi="Courier New" w:cs="Courier New"/>
                <w:sz w:val="18"/>
                <w:szCs w:val="18"/>
                <w:lang w:eastAsia="de-DE"/>
              </w:rPr>
              <w:t>X-Admin-Script-Status: ok</w:t>
            </w:r>
          </w:p>
        </w:tc>
      </w:tr>
      <w:tr w:rsidR="00C5178F" w:rsidRPr="00C5178F" w14:paraId="3C04AD1C" w14:textId="77777777" w:rsidTr="00155F5A">
        <w:tc>
          <w:tcPr>
            <w:tcW w:w="9039" w:type="dxa"/>
            <w:gridSpan w:val="2"/>
            <w:tcBorders>
              <w:top w:val="single" w:sz="4" w:space="0" w:color="auto"/>
              <w:left w:val="single" w:sz="4" w:space="0" w:color="auto"/>
              <w:bottom w:val="single" w:sz="4" w:space="0" w:color="auto"/>
              <w:right w:val="single" w:sz="4" w:space="0" w:color="auto"/>
            </w:tcBorders>
            <w:vAlign w:val="center"/>
          </w:tcPr>
          <w:p w14:paraId="225510BC" w14:textId="77777777" w:rsidR="00C5178F" w:rsidRPr="00C5178F" w:rsidRDefault="00C5178F" w:rsidP="00C5178F">
            <w:pPr>
              <w:spacing w:after="120" w:line="276" w:lineRule="auto"/>
              <w:jc w:val="left"/>
              <w:rPr>
                <w:rFonts w:cs="Arial"/>
                <w:i/>
                <w:sz w:val="18"/>
                <w:szCs w:val="18"/>
                <w:lang w:eastAsia="de-DE"/>
              </w:rPr>
            </w:pPr>
            <w:r w:rsidRPr="00C5178F">
              <w:rPr>
                <w:rFonts w:cs="Arial"/>
                <w:i/>
                <w:sz w:val="18"/>
                <w:szCs w:val="18"/>
                <w:lang w:eastAsia="de-DE"/>
              </w:rPr>
              <w:t>Note 1: This value SHALL be unknown to all platforms under test.</w:t>
            </w:r>
          </w:p>
          <w:p w14:paraId="346FB1CC" w14:textId="77777777" w:rsidR="00C5178F" w:rsidRPr="00C5178F" w:rsidRDefault="00C5178F" w:rsidP="00C5178F">
            <w:pPr>
              <w:spacing w:after="120" w:line="276" w:lineRule="auto"/>
              <w:jc w:val="left"/>
              <w:rPr>
                <w:rFonts w:ascii="Courier New" w:hAnsi="Courier New" w:cs="Courier New"/>
                <w:sz w:val="20"/>
                <w:szCs w:val="18"/>
                <w:lang w:eastAsia="de-DE"/>
              </w:rPr>
            </w:pPr>
            <w:r w:rsidRPr="00C5178F">
              <w:rPr>
                <w:rFonts w:cs="Arial"/>
                <w:i/>
                <w:sz w:val="18"/>
                <w:szCs w:val="18"/>
                <w:lang w:eastAsia="de-DE"/>
              </w:rPr>
              <w:t>Note 2: This Pre-Shared Key identity string SHALL be configured by default in the ISD-R.</w:t>
            </w:r>
          </w:p>
        </w:tc>
      </w:tr>
    </w:tbl>
    <w:p w14:paraId="1A71E863" w14:textId="32D6A58B"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9</w:t>
      </w:r>
      <w:r w:rsidRPr="00C5178F">
        <w:rPr>
          <w:b/>
        </w:rPr>
        <w:fldChar w:fldCharType="end"/>
      </w:r>
      <w:r w:rsidRPr="00C5178F">
        <w:rPr>
          <w:b/>
        </w:rPr>
        <w:t>: ASCII Constants</w:t>
      </w:r>
    </w:p>
    <w:p w14:paraId="1EECCFF2" w14:textId="77777777" w:rsidR="00C5178F" w:rsidRPr="00C5178F" w:rsidRDefault="00C5178F" w:rsidP="00C5178F"/>
    <w:p w14:paraId="7DF2304E"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092" w:name="_Toc448849226"/>
      <w:bookmarkStart w:id="3093" w:name="_Toc452452762"/>
      <w:bookmarkStart w:id="3094" w:name="_Toc514078204"/>
      <w:bookmarkStart w:id="3095" w:name="_Toc40714854"/>
      <w:bookmarkStart w:id="3096" w:name="_Toc54687432"/>
      <w:r w:rsidRPr="00C5178F">
        <w:rPr>
          <w:rFonts w:cs="Arial"/>
          <w:b/>
          <w:sz w:val="24"/>
          <w:szCs w:val="24"/>
          <w:lang w:val="it-IT"/>
        </w:rPr>
        <w:t>eUICC Settings</w:t>
      </w:r>
      <w:bookmarkEnd w:id="3092"/>
      <w:bookmarkEnd w:id="3093"/>
      <w:bookmarkEnd w:id="3094"/>
      <w:bookmarkEnd w:id="3095"/>
      <w:bookmarkEnd w:id="3096"/>
    </w:p>
    <w:p w14:paraId="4F3425C8" w14:textId="77777777" w:rsidR="00C5178F" w:rsidRPr="00C5178F" w:rsidRDefault="00C5178F" w:rsidP="00C5178F">
      <w:r w:rsidRPr="00C5178F">
        <w:t>Here are the different settings that SHALL be given by the eUICC Manufacturer to execute the test cases defined in this document.</w:t>
      </w:r>
    </w:p>
    <w:p w14:paraId="1E9A56D4" w14:textId="77777777" w:rsidR="00C5178F" w:rsidRPr="00C5178F" w:rsidRDefault="00C5178F" w:rsidP="00C5178F">
      <w:pPr>
        <w:rPr>
          <w:sz w:val="10"/>
          <w:szCs w:val="10"/>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6095"/>
      </w:tblGrid>
      <w:tr w:rsidR="00C5178F" w:rsidRPr="00C5178F" w14:paraId="5C819965" w14:textId="77777777" w:rsidTr="00155F5A">
        <w:trPr>
          <w:tblHeader/>
        </w:trPr>
        <w:tc>
          <w:tcPr>
            <w:tcW w:w="3085" w:type="dxa"/>
            <w:tcBorders>
              <w:top w:val="single" w:sz="4" w:space="0" w:color="auto"/>
              <w:left w:val="single" w:sz="4" w:space="0" w:color="auto"/>
              <w:bottom w:val="single" w:sz="4" w:space="0" w:color="auto"/>
              <w:right w:val="single" w:sz="4" w:space="0" w:color="auto"/>
            </w:tcBorders>
            <w:shd w:val="clear" w:color="auto" w:fill="C00000"/>
          </w:tcPr>
          <w:p w14:paraId="2201CF72"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lastRenderedPageBreak/>
              <w:t>eUICC setting name</w:t>
            </w:r>
          </w:p>
        </w:tc>
        <w:tc>
          <w:tcPr>
            <w:tcW w:w="6095" w:type="dxa"/>
            <w:tcBorders>
              <w:top w:val="single" w:sz="4" w:space="0" w:color="auto"/>
              <w:left w:val="single" w:sz="4" w:space="0" w:color="auto"/>
              <w:bottom w:val="single" w:sz="4" w:space="0" w:color="auto"/>
              <w:right w:val="single" w:sz="4" w:space="0" w:color="auto"/>
            </w:tcBorders>
            <w:shd w:val="clear" w:color="auto" w:fill="C00000"/>
          </w:tcPr>
          <w:p w14:paraId="3A800661"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escription</w:t>
            </w:r>
          </w:p>
        </w:tc>
      </w:tr>
      <w:tr w:rsidR="00C5178F" w:rsidRPr="00C5178F" w14:paraId="4F9F777F"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2E68F94"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CARD_RECOGNITION_DATA</w:t>
            </w:r>
          </w:p>
        </w:tc>
        <w:tc>
          <w:tcPr>
            <w:tcW w:w="6095" w:type="dxa"/>
            <w:tcBorders>
              <w:top w:val="single" w:sz="4" w:space="0" w:color="auto"/>
              <w:left w:val="single" w:sz="4" w:space="0" w:color="auto"/>
              <w:bottom w:val="single" w:sz="4" w:space="0" w:color="auto"/>
              <w:right w:val="single" w:sz="4" w:space="0" w:color="auto"/>
            </w:tcBorders>
            <w:vAlign w:val="center"/>
          </w:tcPr>
          <w:p w14:paraId="121F2372"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Value of the TLV ‘66’ - Card recognition data.</w:t>
            </w:r>
          </w:p>
        </w:tc>
      </w:tr>
      <w:tr w:rsidR="00C5178F" w:rsidRPr="00C5178F" w14:paraId="27BDC45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3B82DFC"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EFAULT_ISD_P_AID</w:t>
            </w:r>
          </w:p>
        </w:tc>
        <w:tc>
          <w:tcPr>
            <w:tcW w:w="6095" w:type="dxa"/>
            <w:tcBorders>
              <w:top w:val="single" w:sz="4" w:space="0" w:color="auto"/>
              <w:left w:val="single" w:sz="4" w:space="0" w:color="auto"/>
              <w:bottom w:val="single" w:sz="4" w:space="0" w:color="auto"/>
              <w:right w:val="single" w:sz="4" w:space="0" w:color="auto"/>
            </w:tcBorders>
            <w:vAlign w:val="center"/>
          </w:tcPr>
          <w:p w14:paraId="3BC8F723"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The AID of the default ISD-P pre-installed on the eUICC (this ISD-P SHALL be Enabled).</w:t>
            </w:r>
          </w:p>
        </w:tc>
      </w:tr>
      <w:tr w:rsidR="00C5178F" w:rsidRPr="00C5178F" w14:paraId="52AFB43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6223A83" w14:textId="77777777" w:rsidR="00C5178F" w:rsidRPr="00C5178F" w:rsidRDefault="00C5178F" w:rsidP="00C5178F">
            <w:pPr>
              <w:rPr>
                <w:rFonts w:ascii="Times New Roman" w:eastAsia="Calibri" w:hAnsi="Times New Roman"/>
                <w:sz w:val="18"/>
                <w:szCs w:val="18"/>
                <w:lang w:val="en-US" w:eastAsia="en-GB"/>
              </w:rPr>
            </w:pPr>
            <w:r w:rsidRPr="00C5178F">
              <w:rPr>
                <w:rFonts w:ascii="Times New Roman" w:eastAsia="Calibri" w:hAnsi="Times New Roman"/>
                <w:sz w:val="18"/>
                <w:szCs w:val="18"/>
                <w:lang w:val="en-US" w:eastAsia="en-GB"/>
              </w:rPr>
              <w:t>DEFAULT_ISD_P_ID</w:t>
            </w:r>
          </w:p>
        </w:tc>
        <w:tc>
          <w:tcPr>
            <w:tcW w:w="6095" w:type="dxa"/>
            <w:tcBorders>
              <w:top w:val="single" w:sz="4" w:space="0" w:color="auto"/>
              <w:left w:val="single" w:sz="4" w:space="0" w:color="auto"/>
              <w:bottom w:val="single" w:sz="4" w:space="0" w:color="auto"/>
              <w:right w:val="single" w:sz="4" w:space="0" w:color="auto"/>
            </w:tcBorders>
            <w:vAlign w:val="center"/>
          </w:tcPr>
          <w:p w14:paraId="5A2B858F"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Identifier of the default ISD-P (digits 15 to 20 of PIX of ISD-P) pre-installed on the eUICC (this corresponds to the #</w:t>
            </w:r>
            <w:r w:rsidRPr="00C5178F">
              <w:rPr>
                <w:sz w:val="18"/>
                <w:szCs w:val="18"/>
                <w:lang w:eastAsia="de-DE"/>
              </w:rPr>
              <w:t>DEFAULT_ISD_P_AID</w:t>
            </w:r>
            <w:r w:rsidRPr="00C5178F">
              <w:rPr>
                <w:rFonts w:eastAsia="Calibri"/>
                <w:sz w:val="18"/>
                <w:szCs w:val="18"/>
                <w:lang w:eastAsia="en-GB"/>
              </w:rPr>
              <w:t>).</w:t>
            </w:r>
          </w:p>
        </w:tc>
      </w:tr>
      <w:tr w:rsidR="00C5178F" w:rsidRPr="00C5178F" w14:paraId="4091B1C2"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9A15FB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EFAULT_ISD_P_SCP03_KDEK</w:t>
            </w:r>
          </w:p>
        </w:tc>
        <w:tc>
          <w:tcPr>
            <w:tcW w:w="6095" w:type="dxa"/>
            <w:tcBorders>
              <w:top w:val="single" w:sz="4" w:space="0" w:color="auto"/>
              <w:left w:val="single" w:sz="4" w:space="0" w:color="auto"/>
              <w:bottom w:val="single" w:sz="4" w:space="0" w:color="auto"/>
              <w:right w:val="single" w:sz="4" w:space="0" w:color="auto"/>
            </w:tcBorders>
            <w:vAlign w:val="center"/>
          </w:tcPr>
          <w:p w14:paraId="7EE20974"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SCP03 DEK key of the default ISD-P pre-installed on the eUICC.</w:t>
            </w:r>
          </w:p>
        </w:tc>
      </w:tr>
      <w:tr w:rsidR="00C5178F" w:rsidRPr="00C5178F" w14:paraId="1846A04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05D3AD1" w14:textId="77777777" w:rsidR="00C5178F" w:rsidRPr="00C5178F" w:rsidRDefault="00C5178F" w:rsidP="00C5178F">
            <w:pPr>
              <w:autoSpaceDE w:val="0"/>
              <w:autoSpaceDN w:val="0"/>
              <w:adjustRightInd w:val="0"/>
              <w:rPr>
                <w:sz w:val="18"/>
                <w:szCs w:val="18"/>
                <w:lang w:eastAsia="de-DE"/>
              </w:rPr>
            </w:pPr>
            <w:r w:rsidRPr="00C5178F">
              <w:rPr>
                <w:sz w:val="18"/>
                <w:szCs w:val="18"/>
              </w:rPr>
              <w:t>DEFAULT_ISD_P_SCP03_KENC</w:t>
            </w:r>
          </w:p>
        </w:tc>
        <w:tc>
          <w:tcPr>
            <w:tcW w:w="6095" w:type="dxa"/>
            <w:tcBorders>
              <w:top w:val="single" w:sz="4" w:space="0" w:color="auto"/>
              <w:left w:val="single" w:sz="4" w:space="0" w:color="auto"/>
              <w:bottom w:val="single" w:sz="4" w:space="0" w:color="auto"/>
              <w:right w:val="single" w:sz="4" w:space="0" w:color="auto"/>
            </w:tcBorders>
            <w:vAlign w:val="center"/>
          </w:tcPr>
          <w:p w14:paraId="03A62784"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SCP03 ENC key of the default ISD-P pre-installed on the eUICC.</w:t>
            </w:r>
          </w:p>
        </w:tc>
      </w:tr>
      <w:tr w:rsidR="00C5178F" w:rsidRPr="00C5178F" w14:paraId="47CCBB1F"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687FE63C"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EFAULT_ISD_P_SCP03_KMAC</w:t>
            </w:r>
          </w:p>
        </w:tc>
        <w:tc>
          <w:tcPr>
            <w:tcW w:w="6095" w:type="dxa"/>
            <w:tcBorders>
              <w:top w:val="single" w:sz="4" w:space="0" w:color="auto"/>
              <w:left w:val="single" w:sz="4" w:space="0" w:color="auto"/>
              <w:bottom w:val="single" w:sz="4" w:space="0" w:color="auto"/>
              <w:right w:val="single" w:sz="4" w:space="0" w:color="auto"/>
            </w:tcBorders>
            <w:vAlign w:val="center"/>
          </w:tcPr>
          <w:p w14:paraId="0DB08436"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SCP03 MAC key of the default ISD-P pre-installed on the eUICC.</w:t>
            </w:r>
          </w:p>
        </w:tc>
      </w:tr>
      <w:tr w:rsidR="00C5178F" w:rsidRPr="00C5178F" w14:paraId="24731C5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1433743F"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EFAULT_ISD_P_SCP03_KVN</w:t>
            </w:r>
          </w:p>
        </w:tc>
        <w:tc>
          <w:tcPr>
            <w:tcW w:w="6095" w:type="dxa"/>
            <w:tcBorders>
              <w:top w:val="single" w:sz="4" w:space="0" w:color="auto"/>
              <w:left w:val="single" w:sz="4" w:space="0" w:color="auto"/>
              <w:bottom w:val="single" w:sz="4" w:space="0" w:color="auto"/>
              <w:right w:val="single" w:sz="4" w:space="0" w:color="auto"/>
            </w:tcBorders>
            <w:vAlign w:val="center"/>
          </w:tcPr>
          <w:p w14:paraId="14FF6284"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SCP03 KVN of the default ISD-P pre-installed on the eUICC.</w:t>
            </w:r>
          </w:p>
        </w:tc>
      </w:tr>
      <w:tr w:rsidR="00C5178F" w:rsidRPr="00C5178F" w14:paraId="7641697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6F1262BB"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EFAULT_ISD_P_TAR</w:t>
            </w:r>
          </w:p>
        </w:tc>
        <w:tc>
          <w:tcPr>
            <w:tcW w:w="6095" w:type="dxa"/>
            <w:tcBorders>
              <w:top w:val="single" w:sz="4" w:space="0" w:color="auto"/>
              <w:left w:val="single" w:sz="4" w:space="0" w:color="auto"/>
              <w:bottom w:val="single" w:sz="4" w:space="0" w:color="auto"/>
              <w:right w:val="single" w:sz="4" w:space="0" w:color="auto"/>
            </w:tcBorders>
            <w:vAlign w:val="center"/>
          </w:tcPr>
          <w:p w14:paraId="2F62A42F"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The TAR of the default ISD-P pre-installed on the eUICC.</w:t>
            </w:r>
          </w:p>
        </w:tc>
      </w:tr>
      <w:tr w:rsidR="00C5178F" w:rsidRPr="00C5178F" w14:paraId="4560DE67"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678555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CASD_CERTIFICATE</w:t>
            </w:r>
          </w:p>
        </w:tc>
        <w:tc>
          <w:tcPr>
            <w:tcW w:w="6095" w:type="dxa"/>
            <w:tcBorders>
              <w:top w:val="single" w:sz="4" w:space="0" w:color="auto"/>
              <w:left w:val="single" w:sz="4" w:space="0" w:color="auto"/>
              <w:bottom w:val="single" w:sz="4" w:space="0" w:color="auto"/>
              <w:right w:val="single" w:sz="4" w:space="0" w:color="auto"/>
            </w:tcBorders>
            <w:vAlign w:val="center"/>
          </w:tcPr>
          <w:p w14:paraId="116E0920"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Value of the TLV ‘7F21’ - ECASD certificate (i.e. CERT.ECASD.ECKA</w:t>
            </w:r>
            <w:r w:rsidRPr="00C5178F">
              <w:rPr>
                <w:rFonts w:eastAsia="Arial" w:cs="Arial"/>
                <w:sz w:val="20"/>
                <w:lang w:eastAsia="de-DE" w:bidi="ar-SA"/>
              </w:rPr>
              <w:t>)</w:t>
            </w:r>
            <w:r w:rsidRPr="00C5178F">
              <w:rPr>
                <w:rFonts w:eastAsia="Calibri"/>
                <w:sz w:val="18"/>
                <w:szCs w:val="18"/>
                <w:lang w:eastAsia="en-GB"/>
              </w:rPr>
              <w:t>.</w:t>
            </w:r>
          </w:p>
        </w:tc>
      </w:tr>
      <w:tr w:rsidR="00C5178F" w:rsidRPr="00C5178F" w14:paraId="2955574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040DDBA"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CASD_CERTIFICATE_SC2B</w:t>
            </w:r>
          </w:p>
        </w:tc>
        <w:tc>
          <w:tcPr>
            <w:tcW w:w="6095" w:type="dxa"/>
            <w:tcBorders>
              <w:top w:val="single" w:sz="4" w:space="0" w:color="auto"/>
              <w:left w:val="single" w:sz="4" w:space="0" w:color="auto"/>
              <w:bottom w:val="single" w:sz="4" w:space="0" w:color="auto"/>
              <w:right w:val="single" w:sz="4" w:space="0" w:color="auto"/>
            </w:tcBorders>
            <w:vAlign w:val="center"/>
          </w:tcPr>
          <w:p w14:paraId="4386E6E9"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Value of the TLV ‘7F21’ - CASD certificate (of the default Enabled Profile) allowing to </w:t>
            </w:r>
            <w:r w:rsidRPr="00C5178F">
              <w:rPr>
                <w:sz w:val="20"/>
                <w:szCs w:val="22"/>
                <w:lang w:eastAsia="de-DE" w:bidi="ar-SA"/>
              </w:rPr>
              <w:t>confidentialy setup keys using scenario #2.B</w:t>
            </w:r>
            <w:r w:rsidRPr="00C5178F">
              <w:rPr>
                <w:rFonts w:eastAsia="Calibri"/>
                <w:sz w:val="18"/>
                <w:szCs w:val="18"/>
                <w:lang w:eastAsia="en-GB"/>
              </w:rPr>
              <w:t>.</w:t>
            </w:r>
          </w:p>
        </w:tc>
      </w:tr>
      <w:tr w:rsidR="00C5178F" w:rsidRPr="00C5178F" w14:paraId="6C90C4FF"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A022871"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CASD_CERTIFICATE_SC3</w:t>
            </w:r>
          </w:p>
        </w:tc>
        <w:tc>
          <w:tcPr>
            <w:tcW w:w="6095" w:type="dxa"/>
            <w:tcBorders>
              <w:top w:val="single" w:sz="4" w:space="0" w:color="auto"/>
              <w:left w:val="single" w:sz="4" w:space="0" w:color="auto"/>
              <w:bottom w:val="single" w:sz="4" w:space="0" w:color="auto"/>
              <w:right w:val="single" w:sz="4" w:space="0" w:color="auto"/>
            </w:tcBorders>
            <w:vAlign w:val="center"/>
          </w:tcPr>
          <w:p w14:paraId="4FD6553C"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 xml:space="preserve">Value of the TLV ‘7F21’ - CASD certificate (of the default Enabled Profile) allowing to </w:t>
            </w:r>
            <w:r w:rsidRPr="00C5178F">
              <w:rPr>
                <w:sz w:val="20"/>
                <w:szCs w:val="22"/>
                <w:lang w:eastAsia="de-DE" w:bidi="ar-SA"/>
              </w:rPr>
              <w:t>confidentialy setup keys using scenario #3</w:t>
            </w:r>
            <w:r w:rsidRPr="00C5178F">
              <w:rPr>
                <w:rFonts w:eastAsia="Calibri"/>
                <w:sz w:val="18"/>
                <w:szCs w:val="18"/>
                <w:lang w:eastAsia="en-GB"/>
              </w:rPr>
              <w:t>.</w:t>
            </w:r>
          </w:p>
        </w:tc>
      </w:tr>
      <w:tr w:rsidR="00C5178F" w:rsidRPr="00C5178F" w14:paraId="77CBC01C"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8E2618D"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ID</w:t>
            </w:r>
          </w:p>
        </w:tc>
        <w:tc>
          <w:tcPr>
            <w:tcW w:w="6095" w:type="dxa"/>
            <w:tcBorders>
              <w:top w:val="single" w:sz="4" w:space="0" w:color="auto"/>
              <w:left w:val="single" w:sz="4" w:space="0" w:color="auto"/>
              <w:bottom w:val="single" w:sz="4" w:space="0" w:color="auto"/>
              <w:right w:val="single" w:sz="4" w:space="0" w:color="auto"/>
            </w:tcBorders>
            <w:vAlign w:val="center"/>
          </w:tcPr>
          <w:p w14:paraId="6FC51BE3"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Content of the TLV ‘5A’ available on the ECASD.</w:t>
            </w:r>
          </w:p>
        </w:tc>
      </w:tr>
      <w:tr w:rsidR="00C5178F" w:rsidRPr="00C5178F" w14:paraId="7E0646AB"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E95DAB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UM_OID</w:t>
            </w:r>
          </w:p>
        </w:tc>
        <w:tc>
          <w:tcPr>
            <w:tcW w:w="6095" w:type="dxa"/>
            <w:tcBorders>
              <w:top w:val="single" w:sz="4" w:space="0" w:color="auto"/>
              <w:left w:val="single" w:sz="4" w:space="0" w:color="auto"/>
              <w:bottom w:val="single" w:sz="4" w:space="0" w:color="auto"/>
              <w:right w:val="single" w:sz="4" w:space="0" w:color="auto"/>
            </w:tcBorders>
            <w:vAlign w:val="center"/>
          </w:tcPr>
          <w:p w14:paraId="35F3C77D"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EUM_OID (i.e. value of the tag ‘42’ – CA Identifier of the ECASD certificate)</w:t>
            </w:r>
          </w:p>
          <w:p w14:paraId="6438E4AB" w14:textId="77777777" w:rsidR="00C5178F" w:rsidRPr="00C5178F" w:rsidRDefault="00C5178F" w:rsidP="00C5178F">
            <w:pPr>
              <w:spacing w:before="40" w:after="40" w:line="276" w:lineRule="auto"/>
              <w:rPr>
                <w:rFonts w:eastAsia="Calibri"/>
                <w:i/>
                <w:sz w:val="18"/>
                <w:szCs w:val="18"/>
                <w:lang w:eastAsia="en-GB"/>
              </w:rPr>
            </w:pPr>
            <w:r w:rsidRPr="00C5178F">
              <w:rPr>
                <w:rFonts w:eastAsia="Calibri"/>
                <w:i/>
                <w:sz w:val="18"/>
                <w:szCs w:val="18"/>
                <w:lang w:eastAsia="en-GB"/>
              </w:rPr>
              <w:t>Note: When present in the ECASD, this value SHALL be encoded as a value part of the DER_TLV_OID (e.g. 0x2B….).</w:t>
            </w:r>
          </w:p>
          <w:p w14:paraId="75A9614A" w14:textId="77777777" w:rsidR="00C5178F" w:rsidRPr="00C5178F" w:rsidRDefault="00C5178F" w:rsidP="00C5178F">
            <w:pPr>
              <w:spacing w:before="40" w:after="40" w:line="276" w:lineRule="auto"/>
              <w:rPr>
                <w:rFonts w:eastAsia="Calibri"/>
                <w:sz w:val="18"/>
                <w:szCs w:val="18"/>
                <w:lang w:eastAsia="en-GB"/>
              </w:rPr>
            </w:pPr>
            <w:r w:rsidRPr="00C5178F">
              <w:rPr>
                <w:rFonts w:eastAsia="Calibri"/>
                <w:i/>
                <w:sz w:val="18"/>
                <w:szCs w:val="18"/>
                <w:lang w:eastAsia="en-GB"/>
              </w:rPr>
              <w:t>When present in the EIS, this value SHALL be encoded as a dotted number notation (e.g. “1.3.6….“.).</w:t>
            </w:r>
          </w:p>
        </w:tc>
      </w:tr>
      <w:tr w:rsidR="00C5178F" w:rsidRPr="00C5178F" w14:paraId="45C6DB9B"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1D218D0"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UM_SUBJECT_KEY_ID</w:t>
            </w:r>
          </w:p>
        </w:tc>
        <w:tc>
          <w:tcPr>
            <w:tcW w:w="6095" w:type="dxa"/>
            <w:tcBorders>
              <w:top w:val="single" w:sz="4" w:space="0" w:color="auto"/>
              <w:left w:val="single" w:sz="4" w:space="0" w:color="auto"/>
              <w:bottom w:val="single" w:sz="4" w:space="0" w:color="auto"/>
              <w:right w:val="single" w:sz="4" w:space="0" w:color="auto"/>
            </w:tcBorders>
            <w:vAlign w:val="center"/>
          </w:tcPr>
          <w:p w14:paraId="040EC5CC"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Subject Key Identifier of the EUM Certificate (i.e. value of the tag ‘C9’ of the ECASD certificate).</w:t>
            </w:r>
          </w:p>
        </w:tc>
      </w:tr>
      <w:tr w:rsidR="00C5178F" w:rsidRPr="00C5178F" w14:paraId="4D4F9A1D"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8E3A17F"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UM_PK_ECDSA</w:t>
            </w:r>
          </w:p>
        </w:tc>
        <w:tc>
          <w:tcPr>
            <w:tcW w:w="6095" w:type="dxa"/>
            <w:tcBorders>
              <w:top w:val="single" w:sz="4" w:space="0" w:color="auto"/>
              <w:left w:val="single" w:sz="4" w:space="0" w:color="auto"/>
              <w:bottom w:val="single" w:sz="4" w:space="0" w:color="auto"/>
              <w:right w:val="single" w:sz="4" w:space="0" w:color="auto"/>
            </w:tcBorders>
            <w:vAlign w:val="center"/>
          </w:tcPr>
          <w:p w14:paraId="4FB77D52"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 xml:space="preserve">Public key of the EUM used for </w:t>
            </w:r>
            <w:r w:rsidRPr="00C5178F">
              <w:rPr>
                <w:sz w:val="18"/>
                <w:szCs w:val="18"/>
                <w:lang w:eastAsia="de-DE"/>
              </w:rPr>
              <w:t>ECDSA.</w:t>
            </w:r>
          </w:p>
        </w:tc>
      </w:tr>
      <w:tr w:rsidR="00C5178F" w:rsidRPr="00C5178F" w14:paraId="44F4273F"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1D836E3"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UM_PK_CA_AUT</w:t>
            </w:r>
          </w:p>
        </w:tc>
        <w:tc>
          <w:tcPr>
            <w:tcW w:w="6095" w:type="dxa"/>
            <w:tcBorders>
              <w:top w:val="single" w:sz="4" w:space="0" w:color="auto"/>
              <w:left w:val="single" w:sz="4" w:space="0" w:color="auto"/>
              <w:bottom w:val="single" w:sz="4" w:space="0" w:color="auto"/>
              <w:right w:val="single" w:sz="4" w:space="0" w:color="auto"/>
            </w:tcBorders>
            <w:vAlign w:val="center"/>
          </w:tcPr>
          <w:p w14:paraId="5EBE489A"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Public key of the EUM used to verify the MNO CASD certificate.</w:t>
            </w:r>
          </w:p>
        </w:tc>
      </w:tr>
      <w:tr w:rsidR="00C5178F" w:rsidRPr="00C5178F" w14:paraId="7F87AC3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65926A8F"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ISD_R_SIN</w:t>
            </w:r>
          </w:p>
        </w:tc>
        <w:tc>
          <w:tcPr>
            <w:tcW w:w="6095" w:type="dxa"/>
            <w:tcBorders>
              <w:top w:val="single" w:sz="4" w:space="0" w:color="auto"/>
              <w:left w:val="single" w:sz="4" w:space="0" w:color="auto"/>
              <w:bottom w:val="single" w:sz="4" w:space="0" w:color="auto"/>
              <w:right w:val="single" w:sz="4" w:space="0" w:color="auto"/>
            </w:tcBorders>
            <w:vAlign w:val="center"/>
          </w:tcPr>
          <w:p w14:paraId="3D0EE583"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Content of the TLV ‘42’ available on the ISD-R.</w:t>
            </w:r>
          </w:p>
        </w:tc>
      </w:tr>
      <w:tr w:rsidR="00C5178F" w:rsidRPr="00C5178F" w14:paraId="0F517904"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12E62A06"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ISD_R_SDIN</w:t>
            </w:r>
          </w:p>
        </w:tc>
        <w:tc>
          <w:tcPr>
            <w:tcW w:w="6095" w:type="dxa"/>
            <w:tcBorders>
              <w:top w:val="single" w:sz="4" w:space="0" w:color="auto"/>
              <w:left w:val="single" w:sz="4" w:space="0" w:color="auto"/>
              <w:bottom w:val="single" w:sz="4" w:space="0" w:color="auto"/>
              <w:right w:val="single" w:sz="4" w:space="0" w:color="auto"/>
            </w:tcBorders>
            <w:vAlign w:val="center"/>
          </w:tcPr>
          <w:p w14:paraId="22E6E7A5"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Content of the TLV ‘45’ available on the ISD-R.</w:t>
            </w:r>
          </w:p>
        </w:tc>
      </w:tr>
      <w:tr w:rsidR="00C5178F" w:rsidRPr="00C5178F" w14:paraId="2EB4D5E5"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39C3A4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ROFILE_PACKAGE</w:t>
            </w:r>
          </w:p>
        </w:tc>
        <w:tc>
          <w:tcPr>
            <w:tcW w:w="6095" w:type="dxa"/>
            <w:tcBorders>
              <w:top w:val="single" w:sz="4" w:space="0" w:color="auto"/>
              <w:left w:val="single" w:sz="4" w:space="0" w:color="auto"/>
              <w:bottom w:val="single" w:sz="4" w:space="0" w:color="auto"/>
              <w:right w:val="single" w:sz="4" w:space="0" w:color="auto"/>
            </w:tcBorders>
            <w:vAlign w:val="center"/>
          </w:tcPr>
          <w:p w14:paraId="5B74E653" w14:textId="72B38139"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 xml:space="preserve">A Profile Package that contains all Profile Elements allowing the testing of the download and the network attachment processes. This Profile SHOULD follow the description defined in Annex </w:t>
            </w:r>
            <w:r w:rsidRPr="00C5178F">
              <w:rPr>
                <w:rFonts w:eastAsia="Calibri"/>
                <w:sz w:val="18"/>
                <w:szCs w:val="18"/>
                <w:lang w:eastAsia="en-GB"/>
              </w:rPr>
              <w:fldChar w:fldCharType="begin"/>
            </w:r>
            <w:r w:rsidRPr="00C5178F">
              <w:rPr>
                <w:rFonts w:eastAsia="Calibri"/>
                <w:sz w:val="18"/>
                <w:szCs w:val="18"/>
                <w:lang w:eastAsia="en-GB"/>
              </w:rPr>
              <w:instrText xml:space="preserve"> REF _Ref428367151 \r \h </w:instrText>
            </w:r>
            <w:r w:rsidRPr="00C5178F">
              <w:rPr>
                <w:rFonts w:eastAsia="Calibri"/>
                <w:sz w:val="18"/>
                <w:szCs w:val="18"/>
                <w:lang w:eastAsia="en-GB"/>
              </w:rPr>
            </w:r>
            <w:r w:rsidRPr="00C5178F">
              <w:rPr>
                <w:rFonts w:eastAsia="Calibri"/>
                <w:sz w:val="18"/>
                <w:szCs w:val="18"/>
                <w:lang w:eastAsia="en-GB"/>
              </w:rPr>
              <w:fldChar w:fldCharType="separate"/>
            </w:r>
            <w:r w:rsidR="008B422D">
              <w:rPr>
                <w:rFonts w:eastAsia="Calibri"/>
                <w:sz w:val="18"/>
                <w:szCs w:val="18"/>
                <w:lang w:eastAsia="en-GB"/>
              </w:rPr>
              <w:t>B.7</w:t>
            </w:r>
            <w:r w:rsidRPr="00C5178F">
              <w:rPr>
                <w:rFonts w:eastAsia="Calibri"/>
                <w:sz w:val="18"/>
                <w:szCs w:val="18"/>
                <w:lang w:eastAsia="en-GB"/>
              </w:rPr>
              <w:fldChar w:fldCharType="end"/>
            </w:r>
            <w:r w:rsidRPr="00C5178F">
              <w:rPr>
                <w:rFonts w:eastAsia="Calibri"/>
                <w:sz w:val="18"/>
                <w:szCs w:val="18"/>
                <w:lang w:eastAsia="en-GB"/>
              </w:rPr>
              <w:t>.</w:t>
            </w:r>
          </w:p>
        </w:tc>
      </w:tr>
      <w:tr w:rsidR="00C5178F" w:rsidRPr="00C5178F" w14:paraId="1A751DE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6A7E8090"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PSK_ID</w:t>
            </w:r>
          </w:p>
        </w:tc>
        <w:tc>
          <w:tcPr>
            <w:tcW w:w="6095" w:type="dxa"/>
            <w:tcBorders>
              <w:top w:val="single" w:sz="4" w:space="0" w:color="auto"/>
              <w:left w:val="single" w:sz="4" w:space="0" w:color="auto"/>
              <w:bottom w:val="single" w:sz="4" w:space="0" w:color="auto"/>
              <w:right w:val="single" w:sz="4" w:space="0" w:color="auto"/>
            </w:tcBorders>
            <w:vAlign w:val="center"/>
          </w:tcPr>
          <w:p w14:paraId="1217145E"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 xml:space="preserve">The Pre-Shared Key identity string related to the SCP81 keyset initialized on the MNO-SD. (optional: depends if </w:t>
            </w:r>
            <w:r w:rsidRPr="00C5178F">
              <w:rPr>
                <w:sz w:val="18"/>
                <w:szCs w:val="18"/>
                <w:lang w:eastAsia="de-DE" w:bidi="ar-SA"/>
              </w:rPr>
              <w:t>O_MNO_HTTPS</w:t>
            </w:r>
            <w:r w:rsidRPr="00C5178F">
              <w:rPr>
                <w:rFonts w:eastAsia="Calibri"/>
                <w:sz w:val="18"/>
                <w:szCs w:val="18"/>
                <w:lang w:eastAsia="en-GB"/>
              </w:rPr>
              <w:t xml:space="preserve"> is supported).</w:t>
            </w:r>
          </w:p>
        </w:tc>
      </w:tr>
      <w:tr w:rsidR="00C5178F" w:rsidRPr="00C5178F" w14:paraId="53AB7BB9"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1A0848BC"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0_AUTH_KEY</w:t>
            </w:r>
          </w:p>
        </w:tc>
        <w:tc>
          <w:tcPr>
            <w:tcW w:w="6095" w:type="dxa"/>
            <w:tcBorders>
              <w:top w:val="single" w:sz="4" w:space="0" w:color="auto"/>
              <w:left w:val="single" w:sz="4" w:space="0" w:color="auto"/>
              <w:bottom w:val="single" w:sz="4" w:space="0" w:color="auto"/>
              <w:right w:val="single" w:sz="4" w:space="0" w:color="auto"/>
            </w:tcBorders>
            <w:vAlign w:val="center"/>
          </w:tcPr>
          <w:p w14:paraId="4ADB21C6"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value of the SCP80 message authentication key initialized on the default MNO-SD. (key identifier 02).</w:t>
            </w:r>
          </w:p>
        </w:tc>
      </w:tr>
      <w:tr w:rsidR="00C5178F" w:rsidRPr="00C5178F" w14:paraId="450A3E7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4B65D64"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0_DATA_ENC_KEY</w:t>
            </w:r>
          </w:p>
        </w:tc>
        <w:tc>
          <w:tcPr>
            <w:tcW w:w="6095" w:type="dxa"/>
            <w:tcBorders>
              <w:top w:val="single" w:sz="4" w:space="0" w:color="auto"/>
              <w:left w:val="single" w:sz="4" w:space="0" w:color="auto"/>
              <w:bottom w:val="single" w:sz="4" w:space="0" w:color="auto"/>
              <w:right w:val="single" w:sz="4" w:space="0" w:color="auto"/>
            </w:tcBorders>
            <w:vAlign w:val="center"/>
          </w:tcPr>
          <w:p w14:paraId="1329C8D5"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value of the SCP80 data encryption key initialized on the default MNO-SD. (key identifier 03).</w:t>
            </w:r>
          </w:p>
        </w:tc>
      </w:tr>
      <w:tr w:rsidR="00C5178F" w:rsidRPr="00C5178F" w14:paraId="6FD99F2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50B1FB7"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0_ENC_KEY</w:t>
            </w:r>
          </w:p>
        </w:tc>
        <w:tc>
          <w:tcPr>
            <w:tcW w:w="6095" w:type="dxa"/>
            <w:tcBorders>
              <w:top w:val="single" w:sz="4" w:space="0" w:color="auto"/>
              <w:left w:val="single" w:sz="4" w:space="0" w:color="auto"/>
              <w:bottom w:val="single" w:sz="4" w:space="0" w:color="auto"/>
              <w:right w:val="single" w:sz="4" w:space="0" w:color="auto"/>
            </w:tcBorders>
            <w:vAlign w:val="center"/>
          </w:tcPr>
          <w:p w14:paraId="06CC8A13"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value of the SCP80 encryption key initialized on the default MNO-SD. (key identifier 01).</w:t>
            </w:r>
          </w:p>
        </w:tc>
      </w:tr>
      <w:tr w:rsidR="00C5178F" w:rsidRPr="00C5178F" w14:paraId="3E1BB234"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ABC0B2B"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0_KVN</w:t>
            </w:r>
          </w:p>
        </w:tc>
        <w:tc>
          <w:tcPr>
            <w:tcW w:w="6095" w:type="dxa"/>
            <w:tcBorders>
              <w:top w:val="single" w:sz="4" w:space="0" w:color="auto"/>
              <w:left w:val="single" w:sz="4" w:space="0" w:color="auto"/>
              <w:bottom w:val="single" w:sz="4" w:space="0" w:color="auto"/>
              <w:right w:val="single" w:sz="4" w:space="0" w:color="auto"/>
            </w:tcBorders>
            <w:vAlign w:val="center"/>
          </w:tcPr>
          <w:p w14:paraId="6B051C4D"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key version number of the SCP80 keyset initialized on the default MNO-SD.</w:t>
            </w:r>
          </w:p>
        </w:tc>
      </w:tr>
      <w:tr w:rsidR="00C5178F" w:rsidRPr="00C5178F" w14:paraId="23E22B84"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7905506"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1_KEY_ID</w:t>
            </w:r>
          </w:p>
        </w:tc>
        <w:tc>
          <w:tcPr>
            <w:tcW w:w="6095" w:type="dxa"/>
            <w:tcBorders>
              <w:top w:val="single" w:sz="4" w:space="0" w:color="auto"/>
              <w:left w:val="single" w:sz="4" w:space="0" w:color="auto"/>
              <w:bottom w:val="single" w:sz="4" w:space="0" w:color="auto"/>
              <w:right w:val="single" w:sz="4" w:space="0" w:color="auto"/>
            </w:tcBorders>
            <w:vAlign w:val="center"/>
          </w:tcPr>
          <w:p w14:paraId="071AA2BF"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The key identifier of the PSK in the SCP81 keyset initialized on the MNO-SD. (optional: depends if </w:t>
            </w:r>
            <w:r w:rsidRPr="00C5178F">
              <w:rPr>
                <w:sz w:val="18"/>
                <w:szCs w:val="18"/>
                <w:lang w:eastAsia="de-DE" w:bidi="ar-SA"/>
              </w:rPr>
              <w:t>O_MNO_HTTPS</w:t>
            </w:r>
            <w:r w:rsidRPr="00C5178F">
              <w:rPr>
                <w:rFonts w:eastAsia="Calibri"/>
                <w:sz w:val="18"/>
                <w:szCs w:val="18"/>
                <w:lang w:eastAsia="en-GB"/>
              </w:rPr>
              <w:t xml:space="preserve"> is supported).</w:t>
            </w:r>
          </w:p>
        </w:tc>
      </w:tr>
      <w:tr w:rsidR="00C5178F" w:rsidRPr="00C5178F" w14:paraId="576E2044"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6AC2E4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1_KVN</w:t>
            </w:r>
          </w:p>
        </w:tc>
        <w:tc>
          <w:tcPr>
            <w:tcW w:w="6095" w:type="dxa"/>
            <w:tcBorders>
              <w:top w:val="single" w:sz="4" w:space="0" w:color="auto"/>
              <w:left w:val="single" w:sz="4" w:space="0" w:color="auto"/>
              <w:bottom w:val="single" w:sz="4" w:space="0" w:color="auto"/>
              <w:right w:val="single" w:sz="4" w:space="0" w:color="auto"/>
            </w:tcBorders>
            <w:vAlign w:val="center"/>
          </w:tcPr>
          <w:p w14:paraId="06787D5E"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The key version number of the SCP81 keyset initialized on the MNO-SD. (optional: depends if </w:t>
            </w:r>
            <w:r w:rsidRPr="00C5178F">
              <w:rPr>
                <w:sz w:val="18"/>
                <w:szCs w:val="18"/>
                <w:lang w:eastAsia="de-DE" w:bidi="ar-SA"/>
              </w:rPr>
              <w:t>O_MNO_HTTPS</w:t>
            </w:r>
            <w:r w:rsidRPr="00C5178F">
              <w:rPr>
                <w:rFonts w:eastAsia="Calibri"/>
                <w:sz w:val="18"/>
                <w:szCs w:val="18"/>
                <w:lang w:eastAsia="en-GB"/>
              </w:rPr>
              <w:t xml:space="preserve"> is supported).</w:t>
            </w:r>
          </w:p>
        </w:tc>
      </w:tr>
      <w:tr w:rsidR="00C5178F" w:rsidRPr="00C5178F" w14:paraId="34B8770C"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6D8B57C"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SCP81_PSK</w:t>
            </w:r>
          </w:p>
        </w:tc>
        <w:tc>
          <w:tcPr>
            <w:tcW w:w="6095" w:type="dxa"/>
            <w:tcBorders>
              <w:top w:val="single" w:sz="4" w:space="0" w:color="auto"/>
              <w:left w:val="single" w:sz="4" w:space="0" w:color="auto"/>
              <w:bottom w:val="single" w:sz="4" w:space="0" w:color="auto"/>
              <w:right w:val="single" w:sz="4" w:space="0" w:color="auto"/>
            </w:tcBorders>
            <w:vAlign w:val="center"/>
          </w:tcPr>
          <w:p w14:paraId="32B7154A"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The value of the Pre-Shared Key initialized on the MNO-SD. (optional: depends if </w:t>
            </w:r>
            <w:r w:rsidRPr="00C5178F">
              <w:rPr>
                <w:sz w:val="18"/>
                <w:szCs w:val="18"/>
                <w:lang w:eastAsia="de-DE" w:bidi="ar-SA"/>
              </w:rPr>
              <w:t>O_MNO_HTTPS</w:t>
            </w:r>
            <w:r w:rsidRPr="00C5178F">
              <w:rPr>
                <w:rFonts w:eastAsia="Calibri"/>
                <w:sz w:val="18"/>
                <w:szCs w:val="18"/>
                <w:lang w:eastAsia="en-GB"/>
              </w:rPr>
              <w:t xml:space="preserve"> is supported).</w:t>
            </w:r>
          </w:p>
        </w:tc>
      </w:tr>
      <w:tr w:rsidR="00C5178F" w:rsidRPr="00C5178F" w14:paraId="40FC1407"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3BBE5EC"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lastRenderedPageBreak/>
              <w:t>MNO_SD_AID</w:t>
            </w:r>
          </w:p>
        </w:tc>
        <w:tc>
          <w:tcPr>
            <w:tcW w:w="6095" w:type="dxa"/>
            <w:tcBorders>
              <w:top w:val="single" w:sz="4" w:space="0" w:color="auto"/>
              <w:left w:val="single" w:sz="4" w:space="0" w:color="auto"/>
              <w:bottom w:val="single" w:sz="4" w:space="0" w:color="auto"/>
              <w:right w:val="single" w:sz="4" w:space="0" w:color="auto"/>
            </w:tcBorders>
            <w:vAlign w:val="center"/>
          </w:tcPr>
          <w:p w14:paraId="7A704B0C"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The MNO ISD AID of the default Profile pre-installed on the eUICC.</w:t>
            </w:r>
          </w:p>
        </w:tc>
      </w:tr>
      <w:tr w:rsidR="00C5178F" w:rsidRPr="00C5178F" w14:paraId="40815C5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199365F"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MNO_TAR</w:t>
            </w:r>
          </w:p>
        </w:tc>
        <w:tc>
          <w:tcPr>
            <w:tcW w:w="6095" w:type="dxa"/>
            <w:tcBorders>
              <w:top w:val="single" w:sz="4" w:space="0" w:color="auto"/>
              <w:left w:val="single" w:sz="4" w:space="0" w:color="auto"/>
              <w:bottom w:val="single" w:sz="4" w:space="0" w:color="auto"/>
              <w:right w:val="single" w:sz="4" w:space="0" w:color="auto"/>
            </w:tcBorders>
            <w:vAlign w:val="center"/>
          </w:tcPr>
          <w:p w14:paraId="0DC7AE96"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The TAR of the default MNO-SD (SHOULD be ‘B2 01 00’).</w:t>
            </w:r>
          </w:p>
        </w:tc>
      </w:tr>
      <w:tr w:rsidR="00C5178F" w:rsidRPr="00C5178F" w14:paraId="63CDFAC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DBFBFF5" w14:textId="77777777" w:rsidR="00C5178F" w:rsidRPr="00C5178F" w:rsidRDefault="00C5178F" w:rsidP="00C5178F">
            <w:pPr>
              <w:spacing w:before="40" w:after="40" w:line="276" w:lineRule="auto"/>
              <w:jc w:val="left"/>
              <w:rPr>
                <w:color w:val="000000"/>
                <w:sz w:val="18"/>
                <w:szCs w:val="18"/>
                <w:lang w:eastAsia="ja-JP"/>
              </w:rPr>
            </w:pPr>
            <w:r w:rsidRPr="00C5178F">
              <w:rPr>
                <w:color w:val="000000"/>
                <w:sz w:val="18"/>
                <w:szCs w:val="18"/>
                <w:lang w:eastAsia="ja-JP"/>
              </w:rPr>
              <w:t>PK_ECASD_ECKA</w:t>
            </w:r>
          </w:p>
        </w:tc>
        <w:tc>
          <w:tcPr>
            <w:tcW w:w="6095" w:type="dxa"/>
            <w:tcBorders>
              <w:top w:val="single" w:sz="4" w:space="0" w:color="auto"/>
              <w:left w:val="single" w:sz="4" w:space="0" w:color="auto"/>
              <w:bottom w:val="single" w:sz="4" w:space="0" w:color="auto"/>
              <w:right w:val="single" w:sz="4" w:space="0" w:color="auto"/>
            </w:tcBorders>
            <w:vAlign w:val="center"/>
          </w:tcPr>
          <w:p w14:paraId="0033F1C0"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Public Key of the ECASD used for ECKA (i.e. PK.ECASD.ECKA).</w:t>
            </w:r>
          </w:p>
        </w:tc>
      </w:tr>
      <w:tr w:rsidR="00C5178F" w:rsidRPr="00C5178F" w14:paraId="12F76D9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019E487"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0_DATA_ENC_KEY</w:t>
            </w:r>
          </w:p>
        </w:tc>
        <w:tc>
          <w:tcPr>
            <w:tcW w:w="6095" w:type="dxa"/>
            <w:tcBorders>
              <w:top w:val="single" w:sz="4" w:space="0" w:color="auto"/>
              <w:left w:val="single" w:sz="4" w:space="0" w:color="auto"/>
              <w:bottom w:val="single" w:sz="4" w:space="0" w:color="auto"/>
              <w:right w:val="single" w:sz="4" w:space="0" w:color="auto"/>
            </w:tcBorders>
            <w:vAlign w:val="center"/>
          </w:tcPr>
          <w:p w14:paraId="2C610787"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 xml:space="preserve">The value of the SCP80 data encryption key initialized on the ISD-R. </w:t>
            </w:r>
          </w:p>
          <w:p w14:paraId="216AA2E2"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key identifier 03).</w:t>
            </w:r>
          </w:p>
        </w:tc>
      </w:tr>
      <w:tr w:rsidR="00C5178F" w:rsidRPr="00C5178F" w14:paraId="7812657C"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9347AF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0_ENC_KEY</w:t>
            </w:r>
          </w:p>
        </w:tc>
        <w:tc>
          <w:tcPr>
            <w:tcW w:w="6095" w:type="dxa"/>
            <w:tcBorders>
              <w:top w:val="single" w:sz="4" w:space="0" w:color="auto"/>
              <w:left w:val="single" w:sz="4" w:space="0" w:color="auto"/>
              <w:bottom w:val="single" w:sz="4" w:space="0" w:color="auto"/>
              <w:right w:val="single" w:sz="4" w:space="0" w:color="auto"/>
            </w:tcBorders>
            <w:vAlign w:val="center"/>
          </w:tcPr>
          <w:p w14:paraId="2D5D7320"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value of the SCP80 encryption key initialized on the ISD-R.</w:t>
            </w:r>
          </w:p>
          <w:p w14:paraId="75166AF6"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key identifier 01).</w:t>
            </w:r>
          </w:p>
        </w:tc>
      </w:tr>
      <w:tr w:rsidR="00C5178F" w:rsidRPr="00C5178F" w14:paraId="07A59D3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4CC4BA4"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0_KVN</w:t>
            </w:r>
          </w:p>
        </w:tc>
        <w:tc>
          <w:tcPr>
            <w:tcW w:w="6095" w:type="dxa"/>
            <w:tcBorders>
              <w:top w:val="single" w:sz="4" w:space="0" w:color="auto"/>
              <w:left w:val="single" w:sz="4" w:space="0" w:color="auto"/>
              <w:bottom w:val="single" w:sz="4" w:space="0" w:color="auto"/>
              <w:right w:val="single" w:sz="4" w:space="0" w:color="auto"/>
            </w:tcBorders>
            <w:vAlign w:val="center"/>
          </w:tcPr>
          <w:p w14:paraId="5C7ECDAF"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key version number of the SCP80 keyset initialized on the ISD-R.</w:t>
            </w:r>
          </w:p>
        </w:tc>
      </w:tr>
      <w:tr w:rsidR="00C5178F" w:rsidRPr="00C5178F" w14:paraId="683FF72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78C7335"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0_AUTH_KEY</w:t>
            </w:r>
          </w:p>
        </w:tc>
        <w:tc>
          <w:tcPr>
            <w:tcW w:w="6095" w:type="dxa"/>
            <w:tcBorders>
              <w:top w:val="single" w:sz="4" w:space="0" w:color="auto"/>
              <w:left w:val="single" w:sz="4" w:space="0" w:color="auto"/>
              <w:bottom w:val="single" w:sz="4" w:space="0" w:color="auto"/>
              <w:right w:val="single" w:sz="4" w:space="0" w:color="auto"/>
            </w:tcBorders>
            <w:vAlign w:val="center"/>
          </w:tcPr>
          <w:p w14:paraId="622CB59B"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value of the SCP80 message authentication key initialized on the ISD-R.  (key identifier 02).</w:t>
            </w:r>
          </w:p>
        </w:tc>
      </w:tr>
      <w:tr w:rsidR="00C5178F" w:rsidRPr="00C5178F" w14:paraId="0D9A517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8F9E9C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1_KEY_ID</w:t>
            </w:r>
          </w:p>
        </w:tc>
        <w:tc>
          <w:tcPr>
            <w:tcW w:w="6095" w:type="dxa"/>
            <w:tcBorders>
              <w:top w:val="single" w:sz="4" w:space="0" w:color="auto"/>
              <w:left w:val="single" w:sz="4" w:space="0" w:color="auto"/>
              <w:bottom w:val="single" w:sz="4" w:space="0" w:color="auto"/>
              <w:right w:val="single" w:sz="4" w:space="0" w:color="auto"/>
            </w:tcBorders>
            <w:vAlign w:val="center"/>
          </w:tcPr>
          <w:p w14:paraId="2689C013"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The key identifier of the PSK in the SCP81 keyset initialized on the ISD-R. (optional: depends if </w:t>
            </w:r>
            <w:r w:rsidRPr="00C5178F">
              <w:rPr>
                <w:sz w:val="18"/>
                <w:szCs w:val="18"/>
                <w:lang w:eastAsia="de-DE" w:bidi="ar-SA"/>
              </w:rPr>
              <w:t>O_HTTPS</w:t>
            </w:r>
            <w:r w:rsidRPr="00C5178F">
              <w:rPr>
                <w:rFonts w:eastAsia="Calibri"/>
                <w:sz w:val="18"/>
                <w:szCs w:val="18"/>
                <w:lang w:eastAsia="en-GB"/>
              </w:rPr>
              <w:t xml:space="preserve"> is supported).</w:t>
            </w:r>
          </w:p>
        </w:tc>
      </w:tr>
      <w:tr w:rsidR="00C5178F" w:rsidRPr="00C5178F" w14:paraId="0614CF5D"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4346E1D"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1_KVN</w:t>
            </w:r>
          </w:p>
        </w:tc>
        <w:tc>
          <w:tcPr>
            <w:tcW w:w="6095" w:type="dxa"/>
            <w:tcBorders>
              <w:top w:val="single" w:sz="4" w:space="0" w:color="auto"/>
              <w:left w:val="single" w:sz="4" w:space="0" w:color="auto"/>
              <w:bottom w:val="single" w:sz="4" w:space="0" w:color="auto"/>
              <w:right w:val="single" w:sz="4" w:space="0" w:color="auto"/>
            </w:tcBorders>
            <w:vAlign w:val="center"/>
          </w:tcPr>
          <w:p w14:paraId="1A71429A"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The key version number of the SCP81 keyset initialized on the ISD-R. (optional: depends if </w:t>
            </w:r>
            <w:r w:rsidRPr="00C5178F">
              <w:rPr>
                <w:sz w:val="18"/>
                <w:szCs w:val="18"/>
                <w:lang w:eastAsia="de-DE" w:bidi="ar-SA"/>
              </w:rPr>
              <w:t>O_HTTPS</w:t>
            </w:r>
            <w:r w:rsidRPr="00C5178F">
              <w:rPr>
                <w:rFonts w:eastAsia="Calibri"/>
                <w:sz w:val="18"/>
                <w:szCs w:val="18"/>
                <w:lang w:eastAsia="en-GB"/>
              </w:rPr>
              <w:t xml:space="preserve"> is supported).</w:t>
            </w:r>
          </w:p>
        </w:tc>
      </w:tr>
      <w:tr w:rsidR="00C5178F" w:rsidRPr="00C5178F" w14:paraId="0D27A86D"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6763C5D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CP81_PSK</w:t>
            </w:r>
          </w:p>
        </w:tc>
        <w:tc>
          <w:tcPr>
            <w:tcW w:w="6095" w:type="dxa"/>
            <w:tcBorders>
              <w:top w:val="single" w:sz="4" w:space="0" w:color="auto"/>
              <w:left w:val="single" w:sz="4" w:space="0" w:color="auto"/>
              <w:bottom w:val="single" w:sz="4" w:space="0" w:color="auto"/>
              <w:right w:val="single" w:sz="4" w:space="0" w:color="auto"/>
            </w:tcBorders>
            <w:vAlign w:val="center"/>
          </w:tcPr>
          <w:p w14:paraId="79AA1655" w14:textId="77777777" w:rsidR="00C5178F" w:rsidRPr="00C5178F" w:rsidRDefault="00C5178F" w:rsidP="00C5178F">
            <w:pPr>
              <w:spacing w:before="40" w:after="40" w:line="276" w:lineRule="auto"/>
              <w:rPr>
                <w:rFonts w:ascii="Courier New" w:hAnsi="Courier New" w:cs="Courier New"/>
                <w:sz w:val="18"/>
                <w:szCs w:val="18"/>
                <w:lang w:eastAsia="de-DE"/>
              </w:rPr>
            </w:pPr>
            <w:r w:rsidRPr="00C5178F">
              <w:rPr>
                <w:rFonts w:eastAsia="Calibri"/>
                <w:sz w:val="18"/>
                <w:szCs w:val="18"/>
                <w:lang w:eastAsia="en-GB"/>
              </w:rPr>
              <w:t xml:space="preserve">The value of the Pre-Shared Key initialized on the ISD-R. (optional: depends if </w:t>
            </w:r>
            <w:r w:rsidRPr="00C5178F">
              <w:rPr>
                <w:sz w:val="18"/>
                <w:szCs w:val="18"/>
                <w:lang w:eastAsia="de-DE" w:bidi="ar-SA"/>
              </w:rPr>
              <w:t>O_HTTPS</w:t>
            </w:r>
            <w:r w:rsidRPr="00C5178F">
              <w:rPr>
                <w:rFonts w:eastAsia="Calibri"/>
                <w:sz w:val="18"/>
                <w:szCs w:val="18"/>
                <w:lang w:eastAsia="en-GB"/>
              </w:rPr>
              <w:t xml:space="preserve"> is supported).</w:t>
            </w:r>
          </w:p>
        </w:tc>
      </w:tr>
    </w:tbl>
    <w:p w14:paraId="457526A7" w14:textId="33921832"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0</w:t>
      </w:r>
      <w:r w:rsidRPr="00C5178F">
        <w:rPr>
          <w:b/>
        </w:rPr>
        <w:fldChar w:fldCharType="end"/>
      </w:r>
      <w:r w:rsidRPr="00C5178F">
        <w:rPr>
          <w:b/>
        </w:rPr>
        <w:t>: eUICC Settings</w:t>
      </w:r>
    </w:p>
    <w:p w14:paraId="3A58B254"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097" w:name="_Toc448849227"/>
      <w:bookmarkStart w:id="3098" w:name="_Toc452452763"/>
      <w:bookmarkStart w:id="3099" w:name="_Toc514078205"/>
      <w:bookmarkStart w:id="3100" w:name="_Toc40714855"/>
      <w:bookmarkStart w:id="3101" w:name="_Toc54687433"/>
      <w:r w:rsidRPr="00C5178F">
        <w:rPr>
          <w:rFonts w:cs="Arial"/>
          <w:b/>
          <w:sz w:val="24"/>
          <w:szCs w:val="24"/>
          <w:lang w:val="it-IT"/>
        </w:rPr>
        <w:t>Platforms Settings</w:t>
      </w:r>
      <w:bookmarkEnd w:id="3097"/>
      <w:bookmarkEnd w:id="3098"/>
      <w:bookmarkEnd w:id="3099"/>
      <w:bookmarkEnd w:id="3100"/>
      <w:bookmarkEnd w:id="3101"/>
    </w:p>
    <w:p w14:paraId="77BE1C4D" w14:textId="77777777" w:rsidR="00C5178F" w:rsidRPr="00C5178F" w:rsidRDefault="00C5178F" w:rsidP="00C5178F">
      <w:r w:rsidRPr="00C5178F">
        <w:t>Here are the different platforms’ settings that SHALL be used to execute the test cases defined in this document. The corresponding values SHALL be given either by the test tool provider, the platform under test or the CI.</w:t>
      </w:r>
    </w:p>
    <w:p w14:paraId="5350A35E" w14:textId="77777777" w:rsidR="00C5178F" w:rsidRPr="00C5178F" w:rsidRDefault="00C5178F" w:rsidP="00C5178F">
      <w:pPr>
        <w:rPr>
          <w:b/>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6095"/>
      </w:tblGrid>
      <w:tr w:rsidR="00C5178F" w:rsidRPr="00C5178F" w14:paraId="0C584F97" w14:textId="77777777" w:rsidTr="00155F5A">
        <w:trPr>
          <w:tblHeader/>
        </w:trPr>
        <w:tc>
          <w:tcPr>
            <w:tcW w:w="3085" w:type="dxa"/>
            <w:tcBorders>
              <w:top w:val="single" w:sz="4" w:space="0" w:color="auto"/>
              <w:left w:val="single" w:sz="4" w:space="0" w:color="auto"/>
              <w:bottom w:val="single" w:sz="4" w:space="0" w:color="auto"/>
              <w:right w:val="single" w:sz="4" w:space="0" w:color="auto"/>
            </w:tcBorders>
            <w:shd w:val="clear" w:color="auto" w:fill="C00000"/>
          </w:tcPr>
          <w:p w14:paraId="57982E7B"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Platform setting name</w:t>
            </w:r>
          </w:p>
        </w:tc>
        <w:tc>
          <w:tcPr>
            <w:tcW w:w="6095" w:type="dxa"/>
            <w:tcBorders>
              <w:top w:val="single" w:sz="4" w:space="0" w:color="auto"/>
              <w:left w:val="single" w:sz="4" w:space="0" w:color="auto"/>
              <w:bottom w:val="single" w:sz="4" w:space="0" w:color="auto"/>
              <w:right w:val="single" w:sz="4" w:space="0" w:color="auto"/>
            </w:tcBorders>
            <w:shd w:val="clear" w:color="auto" w:fill="C00000"/>
          </w:tcPr>
          <w:p w14:paraId="043BFCA7"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escription</w:t>
            </w:r>
          </w:p>
        </w:tc>
      </w:tr>
      <w:tr w:rsidR="00C5178F" w:rsidRPr="00C5178F" w14:paraId="4AE8766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2F1FAD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LEANUP_DELAY</w:t>
            </w:r>
          </w:p>
        </w:tc>
        <w:tc>
          <w:tcPr>
            <w:tcW w:w="6095" w:type="dxa"/>
            <w:tcBorders>
              <w:top w:val="single" w:sz="4" w:space="0" w:color="auto"/>
              <w:left w:val="single" w:sz="4" w:space="0" w:color="auto"/>
              <w:bottom w:val="single" w:sz="4" w:space="0" w:color="auto"/>
              <w:right w:val="single" w:sz="4" w:space="0" w:color="auto"/>
            </w:tcBorders>
            <w:vAlign w:val="center"/>
          </w:tcPr>
          <w:p w14:paraId="08300F27" w14:textId="77777777" w:rsidR="00C5178F" w:rsidRPr="00C5178F" w:rsidRDefault="00C5178F" w:rsidP="00C5178F">
            <w:pPr>
              <w:autoSpaceDE w:val="0"/>
              <w:autoSpaceDN w:val="0"/>
              <w:adjustRightInd w:val="0"/>
              <w:spacing w:before="40" w:after="40"/>
              <w:rPr>
                <w:sz w:val="18"/>
              </w:rPr>
            </w:pPr>
            <w:r w:rsidRPr="00C5178F">
              <w:rPr>
                <w:sz w:val="18"/>
              </w:rPr>
              <w:t>A delay within which an SM-SR platform may delete an ISD-P whose creation was  not confirmed by the eUICC.</w:t>
            </w:r>
          </w:p>
          <w:p w14:paraId="36C1FBDF" w14:textId="77777777" w:rsidR="00C5178F" w:rsidRPr="00C5178F" w:rsidRDefault="00C5178F" w:rsidP="00C5178F">
            <w:pPr>
              <w:autoSpaceDE w:val="0"/>
              <w:autoSpaceDN w:val="0"/>
              <w:adjustRightInd w:val="0"/>
              <w:spacing w:before="40" w:after="40"/>
              <w:rPr>
                <w:sz w:val="18"/>
              </w:rPr>
            </w:pPr>
            <w:r w:rsidRPr="00C5178F">
              <w:rPr>
                <w:sz w:val="18"/>
              </w:rPr>
              <w:t>See Note 2.</w:t>
            </w:r>
          </w:p>
        </w:tc>
      </w:tr>
      <w:tr w:rsidR="00C5178F" w:rsidRPr="00C5178F" w14:paraId="2C82C1B1"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312FF7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CASD_BAD_SIGN_CERT</w:t>
            </w:r>
          </w:p>
        </w:tc>
        <w:tc>
          <w:tcPr>
            <w:tcW w:w="6095" w:type="dxa"/>
            <w:tcBorders>
              <w:top w:val="single" w:sz="4" w:space="0" w:color="auto"/>
              <w:left w:val="single" w:sz="4" w:space="0" w:color="auto"/>
              <w:bottom w:val="single" w:sz="4" w:space="0" w:color="auto"/>
              <w:right w:val="single" w:sz="4" w:space="0" w:color="auto"/>
            </w:tcBorders>
            <w:vAlign w:val="center"/>
          </w:tcPr>
          <w:p w14:paraId="1ADF8553" w14:textId="77777777" w:rsidR="00C5178F" w:rsidRPr="00C5178F" w:rsidRDefault="00C5178F" w:rsidP="00C5178F">
            <w:pPr>
              <w:autoSpaceDE w:val="0"/>
              <w:autoSpaceDN w:val="0"/>
              <w:adjustRightInd w:val="0"/>
              <w:spacing w:before="40" w:after="40"/>
              <w:rPr>
                <w:sz w:val="18"/>
              </w:rPr>
            </w:pPr>
            <w:r w:rsidRPr="00C5178F">
              <w:rPr>
                <w:sz w:val="18"/>
              </w:rPr>
              <w:t>A certificate CERT.ECASD.ECKA with an invalid signature of a simulated eUICC. The TLV ‘7F21’ SHALL contain:</w:t>
            </w:r>
          </w:p>
          <w:p w14:paraId="0C0A75C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3 01 09 </w:t>
            </w:r>
          </w:p>
          <w:p w14:paraId="08543439"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2 {L} </w:t>
            </w:r>
            <w:r w:rsidRPr="00C5178F">
              <w:rPr>
                <w:rFonts w:ascii="Courier New" w:hAnsi="Courier New" w:cs="Courier New"/>
                <w:color w:val="000000"/>
                <w:sz w:val="18"/>
                <w:lang w:eastAsia="ja-JP"/>
              </w:rPr>
              <w:t>#EUM_OID</w:t>
            </w:r>
            <w:r w:rsidRPr="00C5178F">
              <w:rPr>
                <w:rFonts w:ascii="Courier New" w:hAnsi="Courier New" w:cs="Courier New"/>
                <w:sz w:val="18"/>
              </w:rPr>
              <w:t xml:space="preserve"> </w:t>
            </w:r>
          </w:p>
          <w:p w14:paraId="216430A5"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0 10 #VIRTUAL_EID </w:t>
            </w:r>
          </w:p>
          <w:p w14:paraId="1BAAFDCA"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5 02 00 80 </w:t>
            </w:r>
          </w:p>
          <w:p w14:paraId="09D6EBAE"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5 04 20 00 01 01 </w:t>
            </w:r>
          </w:p>
          <w:p w14:paraId="151C15A8"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24 04 21 45 01 01</w:t>
            </w:r>
          </w:p>
          <w:p w14:paraId="71777E48"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5 0C </w:t>
            </w:r>
            <w:r w:rsidRPr="00C5178F">
              <w:rPr>
                <w:rFonts w:ascii="Courier New" w:hAnsi="Courier New" w:cs="Courier New"/>
                <w:color w:val="000000"/>
                <w:sz w:val="18"/>
                <w:lang w:eastAsia="ja-JP"/>
              </w:rPr>
              <w:t>#VIRTUAL_SDIN</w:t>
            </w:r>
            <w:r w:rsidRPr="00C5178F">
              <w:rPr>
                <w:rFonts w:ascii="Courier New" w:hAnsi="Courier New" w:cs="Courier New"/>
                <w:sz w:val="18"/>
              </w:rPr>
              <w:t xml:space="preserve">  </w:t>
            </w:r>
          </w:p>
          <w:p w14:paraId="10348F76"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3 {L}</w:t>
            </w:r>
          </w:p>
          <w:p w14:paraId="4B706CB8"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0 01 01 </w:t>
            </w:r>
          </w:p>
          <w:p w14:paraId="3307BA4B"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1 01 01 </w:t>
            </w:r>
          </w:p>
          <w:p w14:paraId="4A8294DB"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2 01 01 </w:t>
            </w:r>
          </w:p>
          <w:p w14:paraId="0E956596"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9 14 #EUM_SUBJECT_KEY_ID</w:t>
            </w:r>
          </w:p>
          <w:p w14:paraId="1466DEAC"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F 49 {L} #</w:t>
            </w:r>
            <w:r w:rsidRPr="00C5178F">
              <w:rPr>
                <w:rFonts w:ascii="Courier New" w:hAnsi="Courier New" w:cs="Courier New"/>
                <w:color w:val="000000"/>
                <w:sz w:val="18"/>
                <w:lang w:eastAsia="ja-JP"/>
              </w:rPr>
              <w:t>PK_ECASD_S_ECKA</w:t>
            </w:r>
          </w:p>
          <w:p w14:paraId="49792248"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37 {L} {SIGNATURE}</w:t>
            </w:r>
          </w:p>
          <w:p w14:paraId="47250E08"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This signature SHALL NOT be generated using the </w:t>
            </w:r>
            <w:r w:rsidRPr="00C5178F">
              <w:rPr>
                <w:rFonts w:ascii="Courier New" w:hAnsi="Courier New" w:cs="Courier New"/>
                <w:sz w:val="18"/>
              </w:rPr>
              <w:t>#EUM_S_SK_ECDSA.</w:t>
            </w:r>
          </w:p>
          <w:p w14:paraId="739815A1"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3CEEF76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F4D750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UM_S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49902DB8" w14:textId="77777777" w:rsidR="00C5178F" w:rsidRPr="00C5178F" w:rsidRDefault="00C5178F" w:rsidP="00C5178F">
            <w:pPr>
              <w:autoSpaceDE w:val="0"/>
              <w:autoSpaceDN w:val="0"/>
              <w:adjustRightInd w:val="0"/>
              <w:spacing w:before="40" w:after="40"/>
              <w:rPr>
                <w:sz w:val="18"/>
              </w:rPr>
            </w:pPr>
            <w:r w:rsidRPr="00C5178F">
              <w:rPr>
                <w:sz w:val="18"/>
              </w:rPr>
              <w:t>The EUM-S access point allowing SM-SR-UT to communicate with a EUM simulator.</w:t>
            </w:r>
          </w:p>
          <w:p w14:paraId="3B36B5F3"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68138BE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696193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EUM_S_CERT_ID_ECDSA</w:t>
            </w:r>
          </w:p>
        </w:tc>
        <w:tc>
          <w:tcPr>
            <w:tcW w:w="6095" w:type="dxa"/>
            <w:tcBorders>
              <w:top w:val="single" w:sz="4" w:space="0" w:color="auto"/>
              <w:left w:val="single" w:sz="4" w:space="0" w:color="auto"/>
              <w:bottom w:val="single" w:sz="4" w:space="0" w:color="auto"/>
              <w:right w:val="single" w:sz="4" w:space="0" w:color="auto"/>
            </w:tcBorders>
            <w:vAlign w:val="center"/>
          </w:tcPr>
          <w:p w14:paraId="37530570" w14:textId="77777777" w:rsidR="00C5178F" w:rsidRPr="00C5178F" w:rsidRDefault="00C5178F" w:rsidP="00C5178F">
            <w:pPr>
              <w:spacing w:before="40" w:after="40" w:line="276" w:lineRule="auto"/>
              <w:rPr>
                <w:sz w:val="18"/>
                <w:szCs w:val="22"/>
                <w:lang w:eastAsia="de-DE"/>
              </w:rPr>
            </w:pPr>
            <w:r w:rsidRPr="00C5178F">
              <w:rPr>
                <w:rFonts w:eastAsia="Calibri"/>
                <w:sz w:val="18"/>
                <w:szCs w:val="22"/>
                <w:lang w:eastAsia="en-GB"/>
              </w:rPr>
              <w:t xml:space="preserve">The certificate subject name of the EUM-S used for </w:t>
            </w:r>
            <w:r w:rsidRPr="00C5178F">
              <w:rPr>
                <w:sz w:val="18"/>
                <w:szCs w:val="22"/>
                <w:lang w:eastAsia="de-DE"/>
              </w:rPr>
              <w:t>ECDSA.</w:t>
            </w:r>
          </w:p>
          <w:p w14:paraId="07047015" w14:textId="77777777" w:rsidR="00C5178F" w:rsidRPr="00C5178F" w:rsidRDefault="00C5178F" w:rsidP="00C5178F">
            <w:pPr>
              <w:spacing w:before="40" w:after="40" w:line="276" w:lineRule="auto"/>
              <w:rPr>
                <w:sz w:val="18"/>
                <w:szCs w:val="22"/>
                <w:lang w:eastAsia="de-DE"/>
              </w:rPr>
            </w:pPr>
          </w:p>
          <w:p w14:paraId="504C99AA" w14:textId="77777777" w:rsidR="00C5178F" w:rsidRPr="00C5178F" w:rsidRDefault="00C5178F" w:rsidP="00C5178F">
            <w:pPr>
              <w:spacing w:before="40" w:after="40" w:line="276" w:lineRule="auto"/>
              <w:rPr>
                <w:sz w:val="18"/>
                <w:szCs w:val="22"/>
                <w:lang w:eastAsia="de-DE"/>
              </w:rPr>
            </w:pPr>
            <w:r w:rsidRPr="00C5178F">
              <w:rPr>
                <w:sz w:val="18"/>
                <w:szCs w:val="22"/>
                <w:lang w:eastAsia="de-DE"/>
              </w:rPr>
              <w:t>The use of the certificate subject name in the EIS implicitly means that all platforms under test (i.e. SM-DP-UT and SM-SR-UT) know the #EUM_S_PK_ECDSA (this public key is part of the #EUM_S_CERT_ECDSA).</w:t>
            </w:r>
          </w:p>
          <w:p w14:paraId="25AFE5E7" w14:textId="77777777" w:rsidR="00C5178F" w:rsidRPr="00C5178F" w:rsidRDefault="00C5178F" w:rsidP="00C5178F">
            <w:pPr>
              <w:spacing w:before="40" w:after="40" w:line="276" w:lineRule="auto"/>
              <w:rPr>
                <w:rFonts w:eastAsia="Calibri"/>
                <w:sz w:val="18"/>
                <w:szCs w:val="22"/>
                <w:lang w:eastAsia="en-GB"/>
              </w:rPr>
            </w:pPr>
            <w:r w:rsidRPr="00C5178F">
              <w:rPr>
                <w:rFonts w:cs="Arial"/>
                <w:sz w:val="18"/>
                <w:szCs w:val="22"/>
                <w:lang w:eastAsia="de-DE"/>
              </w:rPr>
              <w:t>see Note 1</w:t>
            </w:r>
          </w:p>
        </w:tc>
      </w:tr>
      <w:tr w:rsidR="00C5178F" w:rsidRPr="00C5178F" w14:paraId="32A33E1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0EB3DF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UM_S_PK_ECDSA</w:t>
            </w:r>
          </w:p>
        </w:tc>
        <w:tc>
          <w:tcPr>
            <w:tcW w:w="6095" w:type="dxa"/>
            <w:tcBorders>
              <w:top w:val="single" w:sz="4" w:space="0" w:color="auto"/>
              <w:left w:val="single" w:sz="4" w:space="0" w:color="auto"/>
              <w:bottom w:val="single" w:sz="4" w:space="0" w:color="auto"/>
              <w:right w:val="single" w:sz="4" w:space="0" w:color="auto"/>
            </w:tcBorders>
            <w:vAlign w:val="center"/>
          </w:tcPr>
          <w:p w14:paraId="6BB40749" w14:textId="77777777" w:rsidR="00C5178F" w:rsidRPr="00C5178F" w:rsidRDefault="00C5178F" w:rsidP="00C5178F">
            <w:pPr>
              <w:spacing w:before="40" w:after="40" w:line="276" w:lineRule="auto"/>
              <w:rPr>
                <w:sz w:val="18"/>
                <w:szCs w:val="22"/>
                <w:lang w:eastAsia="de-DE"/>
              </w:rPr>
            </w:pPr>
            <w:r w:rsidRPr="00C5178F">
              <w:rPr>
                <w:rFonts w:eastAsia="Calibri"/>
                <w:sz w:val="18"/>
                <w:szCs w:val="22"/>
                <w:lang w:eastAsia="en-GB"/>
              </w:rPr>
              <w:t xml:space="preserve">Public key of the EUM-S used for </w:t>
            </w:r>
            <w:r w:rsidRPr="00C5178F">
              <w:rPr>
                <w:sz w:val="18"/>
                <w:szCs w:val="22"/>
                <w:lang w:eastAsia="de-DE"/>
              </w:rPr>
              <w:t>ECDSA.</w:t>
            </w:r>
          </w:p>
          <w:p w14:paraId="74887952" w14:textId="77777777" w:rsidR="00C5178F" w:rsidRPr="00C5178F" w:rsidRDefault="00C5178F" w:rsidP="00C5178F">
            <w:pPr>
              <w:spacing w:before="40" w:after="40" w:line="276" w:lineRule="auto"/>
              <w:rPr>
                <w:rFonts w:eastAsia="Calibri"/>
                <w:sz w:val="18"/>
                <w:szCs w:val="22"/>
                <w:lang w:eastAsia="en-GB"/>
              </w:rPr>
            </w:pPr>
            <w:r w:rsidRPr="00C5178F">
              <w:rPr>
                <w:rFonts w:cs="Arial"/>
                <w:sz w:val="18"/>
                <w:szCs w:val="22"/>
                <w:lang w:eastAsia="de-DE"/>
              </w:rPr>
              <w:t>see Note 1</w:t>
            </w:r>
          </w:p>
        </w:tc>
      </w:tr>
      <w:tr w:rsidR="00C5178F" w:rsidRPr="00C5178F" w14:paraId="087525D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B91E99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UM_S_SK_ECDSA</w:t>
            </w:r>
          </w:p>
        </w:tc>
        <w:tc>
          <w:tcPr>
            <w:tcW w:w="6095" w:type="dxa"/>
            <w:tcBorders>
              <w:top w:val="single" w:sz="4" w:space="0" w:color="auto"/>
              <w:left w:val="single" w:sz="4" w:space="0" w:color="auto"/>
              <w:bottom w:val="single" w:sz="4" w:space="0" w:color="auto"/>
              <w:right w:val="single" w:sz="4" w:space="0" w:color="auto"/>
            </w:tcBorders>
            <w:vAlign w:val="center"/>
          </w:tcPr>
          <w:p w14:paraId="67BA717C" w14:textId="77777777" w:rsidR="00C5178F" w:rsidRPr="00C5178F" w:rsidRDefault="00C5178F" w:rsidP="00C5178F">
            <w:pPr>
              <w:spacing w:before="40" w:after="40" w:line="276" w:lineRule="auto"/>
              <w:rPr>
                <w:sz w:val="18"/>
                <w:szCs w:val="22"/>
                <w:lang w:eastAsia="de-DE"/>
              </w:rPr>
            </w:pPr>
            <w:r w:rsidRPr="00C5178F">
              <w:rPr>
                <w:rFonts w:eastAsia="Calibri"/>
                <w:sz w:val="18"/>
                <w:szCs w:val="22"/>
                <w:lang w:eastAsia="en-GB"/>
              </w:rPr>
              <w:t xml:space="preserve">Private key of the EUM-S used for </w:t>
            </w:r>
            <w:r w:rsidRPr="00C5178F">
              <w:rPr>
                <w:sz w:val="18"/>
                <w:szCs w:val="22"/>
                <w:lang w:eastAsia="de-DE"/>
              </w:rPr>
              <w:t>ECDSA.</w:t>
            </w:r>
          </w:p>
          <w:p w14:paraId="76A08E04" w14:textId="77777777" w:rsidR="00C5178F" w:rsidRPr="00C5178F" w:rsidRDefault="00C5178F" w:rsidP="00C5178F">
            <w:pPr>
              <w:spacing w:before="40" w:after="40" w:line="276" w:lineRule="auto"/>
              <w:rPr>
                <w:rFonts w:eastAsia="Calibri"/>
                <w:sz w:val="18"/>
                <w:szCs w:val="22"/>
                <w:lang w:eastAsia="en-GB"/>
              </w:rPr>
            </w:pPr>
            <w:r w:rsidRPr="00C5178F">
              <w:rPr>
                <w:rFonts w:cs="Arial"/>
                <w:sz w:val="18"/>
                <w:szCs w:val="22"/>
                <w:lang w:eastAsia="de-DE"/>
              </w:rPr>
              <w:t>see Note 1</w:t>
            </w:r>
          </w:p>
        </w:tc>
      </w:tr>
      <w:tr w:rsidR="00C5178F" w:rsidRPr="00C5178F" w14:paraId="051D5F5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113982A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UM_S_CERT_ECDSA</w:t>
            </w:r>
          </w:p>
        </w:tc>
        <w:tc>
          <w:tcPr>
            <w:tcW w:w="6095" w:type="dxa"/>
            <w:tcBorders>
              <w:top w:val="single" w:sz="4" w:space="0" w:color="auto"/>
              <w:left w:val="single" w:sz="4" w:space="0" w:color="auto"/>
              <w:bottom w:val="single" w:sz="4" w:space="0" w:color="auto"/>
              <w:right w:val="single" w:sz="4" w:space="0" w:color="auto"/>
            </w:tcBorders>
            <w:vAlign w:val="center"/>
          </w:tcPr>
          <w:p w14:paraId="6655D01A" w14:textId="77777777" w:rsidR="00C5178F" w:rsidRPr="00C5178F" w:rsidRDefault="00C5178F" w:rsidP="00C5178F">
            <w:pPr>
              <w:spacing w:before="40" w:after="40" w:line="276" w:lineRule="auto"/>
              <w:rPr>
                <w:rFonts w:eastAsia="Calibri"/>
                <w:sz w:val="18"/>
                <w:szCs w:val="22"/>
                <w:lang w:eastAsia="en-GB"/>
              </w:rPr>
            </w:pPr>
            <w:r w:rsidRPr="00C5178F">
              <w:rPr>
                <w:rFonts w:eastAsia="Calibri"/>
                <w:sz w:val="18"/>
                <w:szCs w:val="22"/>
                <w:lang w:eastAsia="en-GB"/>
              </w:rPr>
              <w:t>X.509 Certificate of the EUM-S used for ECDSA. Subject name of this certificate is set to #EUM_S_CERT_ID_ECDSA.</w:t>
            </w:r>
          </w:p>
        </w:tc>
      </w:tr>
      <w:tr w:rsidR="00C5178F" w:rsidRPr="00C5178F" w14:paraId="29BCDC57"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2DE998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XPIRED_ECASD_CERT</w:t>
            </w:r>
          </w:p>
        </w:tc>
        <w:tc>
          <w:tcPr>
            <w:tcW w:w="6095" w:type="dxa"/>
            <w:tcBorders>
              <w:top w:val="single" w:sz="4" w:space="0" w:color="auto"/>
              <w:left w:val="single" w:sz="4" w:space="0" w:color="auto"/>
              <w:bottom w:val="single" w:sz="4" w:space="0" w:color="auto"/>
              <w:right w:val="single" w:sz="4" w:space="0" w:color="auto"/>
            </w:tcBorders>
            <w:vAlign w:val="center"/>
          </w:tcPr>
          <w:p w14:paraId="40B436CB" w14:textId="77777777" w:rsidR="00C5178F" w:rsidRPr="00C5178F" w:rsidRDefault="00C5178F" w:rsidP="00C5178F">
            <w:pPr>
              <w:autoSpaceDE w:val="0"/>
              <w:autoSpaceDN w:val="0"/>
              <w:adjustRightInd w:val="0"/>
              <w:spacing w:before="40" w:after="40"/>
              <w:rPr>
                <w:sz w:val="18"/>
              </w:rPr>
            </w:pPr>
            <w:r w:rsidRPr="00C5178F">
              <w:rPr>
                <w:sz w:val="18"/>
              </w:rPr>
              <w:t>An expired certificate CERT.ECASD.ECKA of a simulated eUICC. The TLV ‘7F21’ SHALL contain:</w:t>
            </w:r>
          </w:p>
          <w:p w14:paraId="5CA6DB6B"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3 01 09 </w:t>
            </w:r>
          </w:p>
          <w:p w14:paraId="083C714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2 {L} </w:t>
            </w:r>
            <w:r w:rsidRPr="00C5178F">
              <w:rPr>
                <w:rFonts w:ascii="Courier New" w:hAnsi="Courier New" w:cs="Courier New"/>
                <w:color w:val="000000"/>
                <w:sz w:val="18"/>
                <w:lang w:eastAsia="ja-JP"/>
              </w:rPr>
              <w:t>#EUM_OID</w:t>
            </w:r>
            <w:r w:rsidRPr="00C5178F">
              <w:rPr>
                <w:rFonts w:ascii="Courier New" w:hAnsi="Courier New" w:cs="Courier New"/>
                <w:sz w:val="18"/>
              </w:rPr>
              <w:t xml:space="preserve"> </w:t>
            </w:r>
          </w:p>
          <w:p w14:paraId="11D1E59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0 10 #VIRTUAL_EID </w:t>
            </w:r>
          </w:p>
          <w:p w14:paraId="3C60B76E"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5 02 00 80 </w:t>
            </w:r>
          </w:p>
          <w:p w14:paraId="6569C2F0"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5 04 20 00 01 01 </w:t>
            </w:r>
          </w:p>
          <w:p w14:paraId="25685212"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24 04 20 00 02 02</w:t>
            </w:r>
          </w:p>
          <w:p w14:paraId="2E21510F"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5 0C </w:t>
            </w:r>
            <w:r w:rsidRPr="00C5178F">
              <w:rPr>
                <w:rFonts w:ascii="Courier New" w:hAnsi="Courier New" w:cs="Courier New"/>
                <w:color w:val="000000"/>
                <w:sz w:val="18"/>
                <w:lang w:eastAsia="ja-JP"/>
              </w:rPr>
              <w:t>#VIRTUAL_SDIN</w:t>
            </w:r>
            <w:r w:rsidRPr="00C5178F">
              <w:rPr>
                <w:rFonts w:ascii="Courier New" w:hAnsi="Courier New" w:cs="Courier New"/>
                <w:sz w:val="18"/>
              </w:rPr>
              <w:t xml:space="preserve">  </w:t>
            </w:r>
          </w:p>
          <w:p w14:paraId="4F2F8217"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73 {L} </w:t>
            </w:r>
          </w:p>
          <w:p w14:paraId="6C9E9DCB"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0 01 01 </w:t>
            </w:r>
          </w:p>
          <w:p w14:paraId="1C18751A"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1 01 01 </w:t>
            </w:r>
          </w:p>
          <w:p w14:paraId="71511FC3"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2 01 01 </w:t>
            </w:r>
          </w:p>
          <w:p w14:paraId="503C7A5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9 14 #EUM_SUBJECT_KEY_ID</w:t>
            </w:r>
          </w:p>
          <w:p w14:paraId="3B2D66A5"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F 49 {L} #</w:t>
            </w:r>
            <w:r w:rsidRPr="00C5178F">
              <w:rPr>
                <w:rFonts w:ascii="Courier New" w:hAnsi="Courier New" w:cs="Courier New"/>
                <w:color w:val="000000"/>
                <w:sz w:val="18"/>
                <w:lang w:eastAsia="ja-JP"/>
              </w:rPr>
              <w:t>PK_ECASD_S_ECKA</w:t>
            </w:r>
          </w:p>
          <w:p w14:paraId="57C78D06"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37 {L} {SIGNATURE}</w:t>
            </w:r>
          </w:p>
          <w:p w14:paraId="1D7A0B27"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This signature SHALL be generated using the </w:t>
            </w:r>
            <w:r w:rsidRPr="00C5178F">
              <w:rPr>
                <w:rFonts w:ascii="Courier New" w:hAnsi="Courier New" w:cs="Courier New"/>
                <w:sz w:val="18"/>
              </w:rPr>
              <w:t>#EUM_S_SK_ECDSA.</w:t>
            </w:r>
          </w:p>
          <w:p w14:paraId="6E0AA730"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321FD7F7"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D5DD1D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XPIRED_SM_SR_CERTIFICATE</w:t>
            </w:r>
          </w:p>
        </w:tc>
        <w:tc>
          <w:tcPr>
            <w:tcW w:w="6095" w:type="dxa"/>
            <w:tcBorders>
              <w:top w:val="single" w:sz="4" w:space="0" w:color="auto"/>
              <w:left w:val="single" w:sz="4" w:space="0" w:color="auto"/>
              <w:bottom w:val="single" w:sz="4" w:space="0" w:color="auto"/>
              <w:right w:val="single" w:sz="4" w:space="0" w:color="auto"/>
            </w:tcBorders>
            <w:vAlign w:val="center"/>
          </w:tcPr>
          <w:p w14:paraId="234815F3" w14:textId="77777777" w:rsidR="00C5178F" w:rsidRPr="00C5178F" w:rsidRDefault="00C5178F" w:rsidP="00C5178F">
            <w:pPr>
              <w:autoSpaceDE w:val="0"/>
              <w:autoSpaceDN w:val="0"/>
              <w:adjustRightInd w:val="0"/>
              <w:spacing w:before="40" w:after="40"/>
              <w:rPr>
                <w:sz w:val="18"/>
              </w:rPr>
            </w:pPr>
            <w:r w:rsidRPr="00C5178F">
              <w:rPr>
                <w:sz w:val="18"/>
              </w:rPr>
              <w:t>An expired certificate CERT.SR.ECDSA of a simulated SM-SR. The TLV ‘7F21’ SHALL contain:</w:t>
            </w:r>
          </w:p>
          <w:p w14:paraId="1F7ED3E3"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3 01 01 </w:t>
            </w:r>
          </w:p>
          <w:p w14:paraId="5F935F50"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2 {L} #CI_OID </w:t>
            </w:r>
          </w:p>
          <w:p w14:paraId="33BC749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0 01 01 </w:t>
            </w:r>
          </w:p>
          <w:p w14:paraId="5FD1168C"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5 01 82 </w:t>
            </w:r>
          </w:p>
          <w:p w14:paraId="735AEF5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4 04 20 00 01 01 </w:t>
            </w:r>
          </w:p>
          <w:p w14:paraId="029BFD4D"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73 {L} </w:t>
            </w:r>
          </w:p>
          <w:p w14:paraId="355124A7"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8 01 02 </w:t>
            </w:r>
          </w:p>
          <w:p w14:paraId="04F7DE8F"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9 14 #CI_SUBJECT_KEY_ID </w:t>
            </w:r>
          </w:p>
          <w:p w14:paraId="3421CDCB"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F 49 {L} #SM_PK_ECDSA</w:t>
            </w:r>
          </w:p>
          <w:p w14:paraId="0FE0C748"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37 {L} {SIGNATURE}</w:t>
            </w:r>
          </w:p>
          <w:p w14:paraId="3D49C32A"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This signature SHALL be generated using the </w:t>
            </w:r>
            <w:r w:rsidRPr="00C5178F">
              <w:rPr>
                <w:rFonts w:ascii="Courier New" w:hAnsi="Courier New" w:cs="Courier New"/>
                <w:sz w:val="18"/>
              </w:rPr>
              <w:t>#SK_CI_ECDSA.</w:t>
            </w:r>
          </w:p>
          <w:p w14:paraId="51D0E9F7" w14:textId="77777777" w:rsidR="00C5178F" w:rsidRPr="00C5178F" w:rsidRDefault="00C5178F" w:rsidP="00C5178F">
            <w:pPr>
              <w:autoSpaceDE w:val="0"/>
              <w:autoSpaceDN w:val="0"/>
              <w:adjustRightInd w:val="0"/>
              <w:spacing w:before="40" w:after="40"/>
              <w:rPr>
                <w:sz w:val="18"/>
              </w:rPr>
            </w:pPr>
            <w:r w:rsidRPr="00C5178F">
              <w:rPr>
                <w:sz w:val="18"/>
              </w:rPr>
              <w:t>This TLV ‘7F21’ SHALL be part of the DGI ‘7F21’.</w:t>
            </w:r>
          </w:p>
          <w:p w14:paraId="56AC7C0D"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rFonts w:cs="Arial"/>
                <w:sz w:val="18"/>
              </w:rPr>
              <w:t>see Note 1</w:t>
            </w:r>
          </w:p>
        </w:tc>
      </w:tr>
      <w:tr w:rsidR="00C5178F" w:rsidRPr="00C5178F" w14:paraId="268F1B11"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AACDF0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KEY_SECURED</w:t>
            </w:r>
          </w:p>
        </w:tc>
        <w:tc>
          <w:tcPr>
            <w:tcW w:w="6095" w:type="dxa"/>
            <w:tcBorders>
              <w:top w:val="single" w:sz="4" w:space="0" w:color="auto"/>
              <w:left w:val="single" w:sz="4" w:space="0" w:color="auto"/>
              <w:bottom w:val="single" w:sz="4" w:space="0" w:color="auto"/>
              <w:right w:val="single" w:sz="4" w:space="0" w:color="auto"/>
            </w:tcBorders>
            <w:vAlign w:val="center"/>
          </w:tcPr>
          <w:p w14:paraId="24F496D0" w14:textId="163889DF" w:rsidR="00C5178F" w:rsidRPr="00C5178F" w:rsidRDefault="00C5178F" w:rsidP="00C5178F">
            <w:pPr>
              <w:autoSpaceDE w:val="0"/>
              <w:autoSpaceDN w:val="0"/>
              <w:adjustRightInd w:val="0"/>
              <w:spacing w:before="40" w:after="40"/>
              <w:rPr>
                <w:sz w:val="18"/>
              </w:rPr>
            </w:pPr>
            <w:r w:rsidRPr="00C5178F">
              <w:rPr>
                <w:sz w:val="18"/>
              </w:rPr>
              <w:t xml:space="preserve">The #KEY encrypted with a transport key (as defined in GSMA Remote Provisioning Architecture for Embedded UICC-Technical Specification </w:t>
            </w:r>
            <w:r w:rsidRPr="00C5178F">
              <w:rPr>
                <w:sz w:val="18"/>
              </w:rPr>
              <w:fldChar w:fldCharType="begin"/>
            </w:r>
            <w:r w:rsidRPr="00C5178F">
              <w:rPr>
                <w:sz w:val="18"/>
              </w:rPr>
              <w:instrText xml:space="preserve"> REF GSMA_ref2 \h  \* MERGEFORMAT </w:instrText>
            </w:r>
            <w:r w:rsidRPr="00C5178F">
              <w:rPr>
                <w:sz w:val="18"/>
              </w:rPr>
            </w:r>
            <w:r w:rsidRPr="00C5178F">
              <w:rPr>
                <w:sz w:val="18"/>
              </w:rPr>
              <w:fldChar w:fldCharType="separate"/>
            </w:r>
            <w:r w:rsidR="008B422D" w:rsidRPr="008B422D">
              <w:rPr>
                <w:sz w:val="18"/>
              </w:rPr>
              <w:t>[2]</w:t>
            </w:r>
            <w:r w:rsidRPr="00C5178F">
              <w:rPr>
                <w:sz w:val="18"/>
              </w:rPr>
              <w:fldChar w:fldCharType="end"/>
            </w:r>
            <w:r w:rsidRPr="00C5178F">
              <w:rPr>
                <w:sz w:val="18"/>
              </w:rPr>
              <w:t xml:space="preserve">). </w:t>
            </w:r>
          </w:p>
          <w:p w14:paraId="564A74CA" w14:textId="77777777" w:rsidR="00C5178F" w:rsidRPr="00C5178F" w:rsidRDefault="00C5178F" w:rsidP="00C5178F">
            <w:pPr>
              <w:autoSpaceDE w:val="0"/>
              <w:autoSpaceDN w:val="0"/>
              <w:adjustRightInd w:val="0"/>
              <w:spacing w:before="40" w:after="40"/>
              <w:rPr>
                <w:sz w:val="18"/>
              </w:rPr>
            </w:pPr>
            <w:r w:rsidRPr="00C5178F">
              <w:rPr>
                <w:sz w:val="18"/>
              </w:rPr>
              <w:t>The transport key value and the related algorithm can be freely chosen by the SM-SR-UT.</w:t>
            </w:r>
          </w:p>
          <w:p w14:paraId="016F5150" w14:textId="77777777" w:rsidR="00C5178F" w:rsidRPr="00C5178F" w:rsidRDefault="00C5178F" w:rsidP="00C5178F">
            <w:pPr>
              <w:autoSpaceDE w:val="0"/>
              <w:autoSpaceDN w:val="0"/>
              <w:adjustRightInd w:val="0"/>
              <w:spacing w:before="40" w:after="40"/>
              <w:rPr>
                <w:sz w:val="18"/>
              </w:rPr>
            </w:pPr>
            <w:r w:rsidRPr="00C5178F">
              <w:rPr>
                <w:sz w:val="18"/>
              </w:rPr>
              <w:t>see Note 2</w:t>
            </w:r>
          </w:p>
        </w:tc>
      </w:tr>
      <w:tr w:rsidR="00C5178F" w:rsidRPr="00C5178F" w14:paraId="5AC93D77"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B0E2D1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NVALID_SM_DP_CERTIFICATE</w:t>
            </w:r>
          </w:p>
        </w:tc>
        <w:tc>
          <w:tcPr>
            <w:tcW w:w="6095" w:type="dxa"/>
            <w:tcBorders>
              <w:top w:val="single" w:sz="4" w:space="0" w:color="auto"/>
              <w:left w:val="single" w:sz="4" w:space="0" w:color="auto"/>
              <w:bottom w:val="single" w:sz="4" w:space="0" w:color="auto"/>
              <w:right w:val="single" w:sz="4" w:space="0" w:color="auto"/>
            </w:tcBorders>
            <w:vAlign w:val="center"/>
          </w:tcPr>
          <w:p w14:paraId="49E40556"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An invalid certificate CERT.DP.ECDSA of a simulated SM-DP (TLV ‘7F21’). The </w:t>
            </w:r>
            <w:r w:rsidRPr="00C5178F">
              <w:rPr>
                <w:rFonts w:ascii="Courier New" w:hAnsi="Courier New" w:cs="Courier New"/>
                <w:sz w:val="18"/>
              </w:rPr>
              <w:t>#SK_CI_ECDSA</w:t>
            </w:r>
            <w:r w:rsidRPr="00C5178F">
              <w:rPr>
                <w:sz w:val="18"/>
              </w:rPr>
              <w:t xml:space="preserve"> SHALL NOT be used to generate the </w:t>
            </w:r>
            <w:r w:rsidRPr="00C5178F">
              <w:rPr>
                <w:sz w:val="18"/>
              </w:rPr>
              <w:lastRenderedPageBreak/>
              <w:t xml:space="preserve">signature. The content of the TLV is the same as </w:t>
            </w:r>
            <w:r w:rsidRPr="00C5178F">
              <w:rPr>
                <w:rFonts w:ascii="Courier New" w:hAnsi="Courier New" w:cs="Courier New"/>
                <w:sz w:val="18"/>
              </w:rPr>
              <w:t>#VALID_SM_DP_CERTIFICATE.</w:t>
            </w:r>
          </w:p>
          <w:p w14:paraId="4BAD84B7"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6EBA1F02"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547E80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INVALID_SM_SR_CERTIFICATE</w:t>
            </w:r>
          </w:p>
        </w:tc>
        <w:tc>
          <w:tcPr>
            <w:tcW w:w="6095" w:type="dxa"/>
            <w:tcBorders>
              <w:top w:val="single" w:sz="4" w:space="0" w:color="auto"/>
              <w:left w:val="single" w:sz="4" w:space="0" w:color="auto"/>
              <w:bottom w:val="single" w:sz="4" w:space="0" w:color="auto"/>
              <w:right w:val="single" w:sz="4" w:space="0" w:color="auto"/>
            </w:tcBorders>
            <w:vAlign w:val="center"/>
          </w:tcPr>
          <w:p w14:paraId="629D40AA"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An invalid certificate CERT.DP.ECDSA of a simulated SM-DP (TLV ‘7F21’). The </w:t>
            </w:r>
            <w:r w:rsidRPr="00C5178F">
              <w:rPr>
                <w:rFonts w:ascii="Courier New" w:hAnsi="Courier New" w:cs="Courier New"/>
                <w:sz w:val="18"/>
              </w:rPr>
              <w:t>#SK_CI_ECDSA</w:t>
            </w:r>
            <w:r w:rsidRPr="00C5178F">
              <w:rPr>
                <w:sz w:val="18"/>
              </w:rPr>
              <w:t xml:space="preserve"> SHALL NOT be used to generate the signature. The content of the TLV is the same as </w:t>
            </w:r>
            <w:r w:rsidRPr="00C5178F">
              <w:rPr>
                <w:rFonts w:ascii="Courier New" w:hAnsi="Courier New" w:cs="Courier New"/>
                <w:sz w:val="18"/>
              </w:rPr>
              <w:t>#VALID_SM_SR_CERTIFICATE.</w:t>
            </w:r>
          </w:p>
          <w:p w14:paraId="45C697CB"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3A3CE22C"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5448EE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S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622A3104" w14:textId="77777777" w:rsidR="00C5178F" w:rsidRPr="00C5178F" w:rsidRDefault="00C5178F" w:rsidP="00C5178F">
            <w:pPr>
              <w:autoSpaceDE w:val="0"/>
              <w:autoSpaceDN w:val="0"/>
              <w:adjustRightInd w:val="0"/>
              <w:spacing w:before="40" w:after="40"/>
              <w:rPr>
                <w:sz w:val="18"/>
              </w:rPr>
            </w:pPr>
            <w:r w:rsidRPr="00C5178F">
              <w:rPr>
                <w:sz w:val="18"/>
              </w:rPr>
              <w:t xml:space="preserve">The MNO1-S access point allowing platforms under test to communicate with a MNO simulator. </w:t>
            </w:r>
          </w:p>
          <w:p w14:paraId="07A75A39"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5E99FC11"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CBD84E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S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1DA17B39" w14:textId="77777777" w:rsidR="00C5178F" w:rsidRPr="00C5178F" w:rsidRDefault="00C5178F" w:rsidP="00C5178F">
            <w:pPr>
              <w:autoSpaceDE w:val="0"/>
              <w:autoSpaceDN w:val="0"/>
              <w:adjustRightInd w:val="0"/>
              <w:spacing w:before="40" w:after="40"/>
              <w:rPr>
                <w:sz w:val="18"/>
              </w:rPr>
            </w:pPr>
            <w:r w:rsidRPr="00C5178F">
              <w:rPr>
                <w:sz w:val="18"/>
              </w:rPr>
              <w:t xml:space="preserve">The MNO2-S access point allowing platforms under test to communicate with a MNO simulator. </w:t>
            </w:r>
          </w:p>
          <w:p w14:paraId="57010E9A"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391B11A4"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467F50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F_ICCID_TO_DOWNLOAD</w:t>
            </w:r>
          </w:p>
        </w:tc>
        <w:tc>
          <w:tcPr>
            <w:tcW w:w="6095" w:type="dxa"/>
            <w:tcBorders>
              <w:top w:val="single" w:sz="4" w:space="0" w:color="auto"/>
              <w:left w:val="single" w:sz="4" w:space="0" w:color="auto"/>
              <w:bottom w:val="single" w:sz="4" w:space="0" w:color="auto"/>
              <w:right w:val="single" w:sz="4" w:space="0" w:color="auto"/>
            </w:tcBorders>
            <w:vAlign w:val="center"/>
          </w:tcPr>
          <w:p w14:paraId="332F4FF4" w14:textId="77777777" w:rsidR="00C5178F" w:rsidRPr="00C5178F" w:rsidRDefault="00C5178F" w:rsidP="00C5178F">
            <w:pPr>
              <w:autoSpaceDE w:val="0"/>
              <w:autoSpaceDN w:val="0"/>
              <w:adjustRightInd w:val="0"/>
              <w:spacing w:before="40" w:after="40"/>
              <w:rPr>
                <w:sz w:val="18"/>
              </w:rPr>
            </w:pPr>
            <w:r w:rsidRPr="00C5178F">
              <w:rPr>
                <w:sz w:val="18"/>
              </w:rPr>
              <w:t>The ICCID of a single profile of type PF_PROFILE_TYPE_TO_DOWNLOAD, for which the SM-DP-UT can deliver a Profile Package</w:t>
            </w:r>
          </w:p>
        </w:tc>
      </w:tr>
      <w:tr w:rsidR="00C5178F" w:rsidRPr="00C5178F" w14:paraId="2A0466F8"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E809DC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F_PROFILE_TYPE_TO_DOWNLOAD</w:t>
            </w:r>
          </w:p>
        </w:tc>
        <w:tc>
          <w:tcPr>
            <w:tcW w:w="6095" w:type="dxa"/>
            <w:tcBorders>
              <w:top w:val="single" w:sz="4" w:space="0" w:color="auto"/>
              <w:left w:val="single" w:sz="4" w:space="0" w:color="auto"/>
              <w:bottom w:val="single" w:sz="4" w:space="0" w:color="auto"/>
              <w:right w:val="single" w:sz="4" w:space="0" w:color="auto"/>
            </w:tcBorders>
            <w:vAlign w:val="center"/>
          </w:tcPr>
          <w:p w14:paraId="073226BA" w14:textId="77777777" w:rsidR="00C5178F" w:rsidRPr="00C5178F" w:rsidRDefault="00C5178F" w:rsidP="00C5178F">
            <w:pPr>
              <w:autoSpaceDE w:val="0"/>
              <w:autoSpaceDN w:val="0"/>
              <w:adjustRightInd w:val="0"/>
              <w:spacing w:before="40" w:after="40"/>
              <w:rPr>
                <w:sz w:val="18"/>
              </w:rPr>
            </w:pPr>
            <w:r w:rsidRPr="00C5178F">
              <w:rPr>
                <w:sz w:val="18"/>
              </w:rPr>
              <w:t>A profile type that is known by the SM-DP-UT; the SM-DP can provide one and only one profile package for this profile type, and the ICCID of the corresponding profile would be PF_ICCID_TO_DOWNLOAD.</w:t>
            </w:r>
          </w:p>
        </w:tc>
      </w:tr>
      <w:tr w:rsidR="00C5178F" w:rsidRPr="00C5178F" w14:paraId="0415D3A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5EEF0D1" w14:textId="77777777" w:rsidR="00C5178F" w:rsidRPr="00C5178F" w:rsidRDefault="00C5178F" w:rsidP="00C5178F">
            <w:pPr>
              <w:spacing w:before="40" w:after="40" w:line="276" w:lineRule="auto"/>
              <w:jc w:val="left"/>
              <w:rPr>
                <w:sz w:val="18"/>
                <w:szCs w:val="22"/>
                <w:lang w:val="es-ES" w:eastAsia="de-DE"/>
              </w:rPr>
            </w:pPr>
            <w:r w:rsidRPr="00C5178F">
              <w:rPr>
                <w:sz w:val="18"/>
                <w:szCs w:val="22"/>
                <w:lang w:val="es-ES" w:eastAsia="de-DE"/>
              </w:rPr>
              <w:t>PF_SM_DP_UT_ES2_URI</w:t>
            </w:r>
          </w:p>
        </w:tc>
        <w:tc>
          <w:tcPr>
            <w:tcW w:w="6095" w:type="dxa"/>
            <w:tcBorders>
              <w:top w:val="single" w:sz="4" w:space="0" w:color="auto"/>
              <w:left w:val="single" w:sz="4" w:space="0" w:color="auto"/>
              <w:bottom w:val="single" w:sz="4" w:space="0" w:color="auto"/>
              <w:right w:val="single" w:sz="4" w:space="0" w:color="auto"/>
            </w:tcBorders>
            <w:vAlign w:val="center"/>
          </w:tcPr>
          <w:p w14:paraId="3A9948A9" w14:textId="77777777" w:rsidR="00C5178F" w:rsidRPr="00C5178F" w:rsidRDefault="00C5178F" w:rsidP="00C5178F">
            <w:pPr>
              <w:autoSpaceDE w:val="0"/>
              <w:autoSpaceDN w:val="0"/>
              <w:adjustRightInd w:val="0"/>
              <w:spacing w:before="40" w:after="40"/>
              <w:rPr>
                <w:sz w:val="18"/>
              </w:rPr>
            </w:pPr>
            <w:r w:rsidRPr="00C5178F">
              <w:rPr>
                <w:sz w:val="18"/>
              </w:rPr>
              <w:t>The URL of the WebService endpoint on which the SM-DP accepts ES2 requests.</w:t>
            </w:r>
          </w:p>
          <w:p w14:paraId="258540DB" w14:textId="77777777" w:rsidR="00C5178F" w:rsidRPr="00C5178F" w:rsidRDefault="00C5178F" w:rsidP="00C5178F">
            <w:pPr>
              <w:autoSpaceDE w:val="0"/>
              <w:autoSpaceDN w:val="0"/>
              <w:adjustRightInd w:val="0"/>
              <w:spacing w:before="40" w:after="40"/>
              <w:rPr>
                <w:sz w:val="18"/>
              </w:rPr>
            </w:pPr>
            <w:r w:rsidRPr="00C5178F">
              <w:rPr>
                <w:sz w:val="18"/>
              </w:rPr>
              <w:t>See Note 2</w:t>
            </w:r>
          </w:p>
        </w:tc>
      </w:tr>
      <w:tr w:rsidR="00C5178F" w:rsidRPr="00C5178F" w14:paraId="4284D700"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546542B9" w14:textId="77777777" w:rsidR="00C5178F" w:rsidRPr="00C5178F" w:rsidRDefault="00C5178F" w:rsidP="00C5178F">
            <w:pPr>
              <w:spacing w:before="40" w:after="40" w:line="276" w:lineRule="auto"/>
              <w:jc w:val="left"/>
              <w:rPr>
                <w:sz w:val="18"/>
                <w:szCs w:val="22"/>
                <w:lang w:val="es-ES" w:eastAsia="de-DE"/>
              </w:rPr>
            </w:pPr>
            <w:r w:rsidRPr="00C5178F">
              <w:rPr>
                <w:sz w:val="18"/>
                <w:szCs w:val="22"/>
                <w:lang w:val="es-ES" w:eastAsia="de-DE"/>
              </w:rPr>
              <w:t>PF_ SM_SR_UT_ES3_URI</w:t>
            </w:r>
          </w:p>
        </w:tc>
        <w:tc>
          <w:tcPr>
            <w:tcW w:w="6095" w:type="dxa"/>
            <w:tcBorders>
              <w:top w:val="single" w:sz="4" w:space="0" w:color="auto"/>
              <w:left w:val="single" w:sz="4" w:space="0" w:color="auto"/>
              <w:bottom w:val="single" w:sz="4" w:space="0" w:color="auto"/>
              <w:right w:val="single" w:sz="4" w:space="0" w:color="auto"/>
            </w:tcBorders>
            <w:vAlign w:val="center"/>
          </w:tcPr>
          <w:p w14:paraId="4BBD8E9F" w14:textId="77777777" w:rsidR="00C5178F" w:rsidRPr="00C5178F" w:rsidRDefault="00C5178F" w:rsidP="00C5178F">
            <w:pPr>
              <w:autoSpaceDE w:val="0"/>
              <w:autoSpaceDN w:val="0"/>
              <w:adjustRightInd w:val="0"/>
              <w:spacing w:before="40" w:after="40"/>
              <w:rPr>
                <w:sz w:val="18"/>
              </w:rPr>
            </w:pPr>
            <w:r w:rsidRPr="00C5178F">
              <w:rPr>
                <w:sz w:val="18"/>
              </w:rPr>
              <w:t>The URL of the WebService endpoint on which the SM-SR accepts ES3 requests.</w:t>
            </w:r>
          </w:p>
          <w:p w14:paraId="42153451" w14:textId="77777777" w:rsidR="00C5178F" w:rsidRPr="00C5178F" w:rsidRDefault="00C5178F" w:rsidP="00C5178F">
            <w:pPr>
              <w:autoSpaceDE w:val="0"/>
              <w:autoSpaceDN w:val="0"/>
              <w:adjustRightInd w:val="0"/>
              <w:spacing w:before="40" w:after="40"/>
              <w:rPr>
                <w:sz w:val="18"/>
              </w:rPr>
            </w:pPr>
            <w:r w:rsidRPr="00C5178F">
              <w:rPr>
                <w:sz w:val="18"/>
              </w:rPr>
              <w:t>See Note 2</w:t>
            </w:r>
          </w:p>
        </w:tc>
      </w:tr>
      <w:tr w:rsidR="00C5178F" w:rsidRPr="00C5178F" w14:paraId="03DF51A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D38F117" w14:textId="77777777" w:rsidR="00C5178F" w:rsidRPr="00C5178F" w:rsidRDefault="00C5178F" w:rsidP="00C5178F">
            <w:pPr>
              <w:spacing w:before="40" w:after="40" w:line="276" w:lineRule="auto"/>
              <w:jc w:val="left"/>
              <w:rPr>
                <w:sz w:val="18"/>
                <w:szCs w:val="22"/>
                <w:lang w:val="es-ES" w:eastAsia="de-DE"/>
              </w:rPr>
            </w:pPr>
            <w:r w:rsidRPr="00C5178F">
              <w:rPr>
                <w:sz w:val="18"/>
                <w:szCs w:val="22"/>
                <w:lang w:val="es-ES" w:eastAsia="de-DE"/>
              </w:rPr>
              <w:t>PF_ SM_SR_UT_ES4_URI</w:t>
            </w:r>
          </w:p>
        </w:tc>
        <w:tc>
          <w:tcPr>
            <w:tcW w:w="6095" w:type="dxa"/>
            <w:tcBorders>
              <w:top w:val="single" w:sz="4" w:space="0" w:color="auto"/>
              <w:left w:val="single" w:sz="4" w:space="0" w:color="auto"/>
              <w:bottom w:val="single" w:sz="4" w:space="0" w:color="auto"/>
              <w:right w:val="single" w:sz="4" w:space="0" w:color="auto"/>
            </w:tcBorders>
            <w:vAlign w:val="center"/>
          </w:tcPr>
          <w:p w14:paraId="0C85F43F" w14:textId="77777777" w:rsidR="00C5178F" w:rsidRPr="00C5178F" w:rsidRDefault="00C5178F" w:rsidP="00C5178F">
            <w:pPr>
              <w:autoSpaceDE w:val="0"/>
              <w:autoSpaceDN w:val="0"/>
              <w:adjustRightInd w:val="0"/>
              <w:spacing w:before="40" w:after="40"/>
              <w:rPr>
                <w:sz w:val="18"/>
              </w:rPr>
            </w:pPr>
            <w:r w:rsidRPr="00C5178F">
              <w:rPr>
                <w:sz w:val="18"/>
              </w:rPr>
              <w:t>The URL of the WebService endpoint on which the SM-SR accepts ES4 requests.</w:t>
            </w:r>
          </w:p>
          <w:p w14:paraId="09F7D627" w14:textId="77777777" w:rsidR="00C5178F" w:rsidRPr="00C5178F" w:rsidRDefault="00C5178F" w:rsidP="00C5178F">
            <w:pPr>
              <w:autoSpaceDE w:val="0"/>
              <w:autoSpaceDN w:val="0"/>
              <w:adjustRightInd w:val="0"/>
              <w:spacing w:before="40" w:after="40"/>
              <w:rPr>
                <w:sz w:val="18"/>
              </w:rPr>
            </w:pPr>
            <w:r w:rsidRPr="00C5178F">
              <w:rPr>
                <w:sz w:val="18"/>
              </w:rPr>
              <w:t>See Note 2</w:t>
            </w:r>
          </w:p>
        </w:tc>
      </w:tr>
      <w:tr w:rsidR="00C5178F" w:rsidRPr="00C5178F" w14:paraId="649AD5F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94CA2C7" w14:textId="77777777" w:rsidR="00C5178F" w:rsidRPr="00C5178F" w:rsidRDefault="00C5178F" w:rsidP="00C5178F">
            <w:pPr>
              <w:spacing w:before="40" w:after="40" w:line="276" w:lineRule="auto"/>
              <w:jc w:val="left"/>
              <w:rPr>
                <w:color w:val="000000"/>
                <w:sz w:val="18"/>
                <w:lang w:eastAsia="ja-JP"/>
              </w:rPr>
            </w:pPr>
            <w:r w:rsidRPr="00C5178F">
              <w:rPr>
                <w:color w:val="000000"/>
                <w:sz w:val="18"/>
                <w:lang w:eastAsia="ja-JP"/>
              </w:rPr>
              <w:t>PK_ECASD_S_ECKA</w:t>
            </w:r>
          </w:p>
        </w:tc>
        <w:tc>
          <w:tcPr>
            <w:tcW w:w="6095" w:type="dxa"/>
            <w:tcBorders>
              <w:top w:val="single" w:sz="4" w:space="0" w:color="auto"/>
              <w:left w:val="single" w:sz="4" w:space="0" w:color="auto"/>
              <w:bottom w:val="single" w:sz="4" w:space="0" w:color="auto"/>
              <w:right w:val="single" w:sz="4" w:space="0" w:color="auto"/>
            </w:tcBorders>
            <w:vAlign w:val="center"/>
          </w:tcPr>
          <w:p w14:paraId="7C0D72B9" w14:textId="77777777" w:rsidR="00C5178F" w:rsidRPr="00C5178F" w:rsidRDefault="00C5178F" w:rsidP="00C5178F">
            <w:pPr>
              <w:spacing w:before="40" w:after="40" w:line="276" w:lineRule="auto"/>
              <w:rPr>
                <w:rFonts w:eastAsia="Calibri"/>
                <w:sz w:val="18"/>
                <w:szCs w:val="22"/>
                <w:lang w:eastAsia="en-GB"/>
              </w:rPr>
            </w:pPr>
            <w:r w:rsidRPr="00C5178F">
              <w:rPr>
                <w:rFonts w:eastAsia="Calibri"/>
                <w:sz w:val="18"/>
                <w:szCs w:val="22"/>
                <w:lang w:eastAsia="en-GB"/>
              </w:rPr>
              <w:t>Public Key of a virtual ECASD used for ECKA (i.e. PK.ECASD.ECKA).</w:t>
            </w:r>
          </w:p>
          <w:p w14:paraId="2AF71985" w14:textId="77777777" w:rsidR="00C5178F" w:rsidRPr="00C5178F" w:rsidRDefault="00C5178F" w:rsidP="00C5178F">
            <w:pPr>
              <w:spacing w:before="40" w:after="40" w:line="276" w:lineRule="auto"/>
              <w:rPr>
                <w:rFonts w:ascii="Courier New" w:hAnsi="Courier New" w:cs="Courier New"/>
                <w:sz w:val="20"/>
                <w:szCs w:val="22"/>
                <w:lang w:eastAsia="de-DE"/>
              </w:rPr>
            </w:pPr>
            <w:r w:rsidRPr="00C5178F">
              <w:rPr>
                <w:rFonts w:cs="Arial"/>
                <w:sz w:val="18"/>
                <w:szCs w:val="22"/>
                <w:lang w:eastAsia="de-DE"/>
              </w:rPr>
              <w:t>see Note 1</w:t>
            </w:r>
          </w:p>
        </w:tc>
      </w:tr>
      <w:tr w:rsidR="00C5178F" w:rsidRPr="00C5178F" w14:paraId="0E6D30EF"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30F259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K_CI_ECDSA</w:t>
            </w:r>
          </w:p>
        </w:tc>
        <w:tc>
          <w:tcPr>
            <w:tcW w:w="6095" w:type="dxa"/>
            <w:tcBorders>
              <w:top w:val="single" w:sz="4" w:space="0" w:color="auto"/>
              <w:left w:val="single" w:sz="4" w:space="0" w:color="auto"/>
              <w:bottom w:val="single" w:sz="4" w:space="0" w:color="auto"/>
              <w:right w:val="single" w:sz="4" w:space="0" w:color="auto"/>
            </w:tcBorders>
            <w:vAlign w:val="center"/>
          </w:tcPr>
          <w:p w14:paraId="172303C7" w14:textId="77777777" w:rsidR="00C5178F" w:rsidRPr="00C5178F" w:rsidRDefault="00C5178F" w:rsidP="00C5178F">
            <w:pPr>
              <w:autoSpaceDE w:val="0"/>
              <w:autoSpaceDN w:val="0"/>
              <w:adjustRightInd w:val="0"/>
              <w:spacing w:before="40" w:after="40"/>
              <w:rPr>
                <w:sz w:val="18"/>
              </w:rPr>
            </w:pPr>
            <w:r w:rsidRPr="00C5178F">
              <w:rPr>
                <w:sz w:val="18"/>
              </w:rPr>
              <w:t>The CI private key used for signing data to generate the SM-SR and the SM-DP certificates (i.e. SK.CI.ECDSA).</w:t>
            </w:r>
          </w:p>
          <w:p w14:paraId="3554B9EB" w14:textId="77777777" w:rsidR="00C5178F" w:rsidRPr="00C5178F" w:rsidRDefault="00C5178F" w:rsidP="00C5178F">
            <w:pPr>
              <w:autoSpaceDE w:val="0"/>
              <w:autoSpaceDN w:val="0"/>
              <w:adjustRightInd w:val="0"/>
              <w:spacing w:before="40" w:after="40"/>
              <w:rPr>
                <w:sz w:val="18"/>
              </w:rPr>
            </w:pPr>
            <w:r w:rsidRPr="00C5178F">
              <w:rPr>
                <w:rFonts w:cs="Arial"/>
                <w:sz w:val="18"/>
              </w:rPr>
              <w:t>see Note 3</w:t>
            </w:r>
          </w:p>
        </w:tc>
      </w:tr>
      <w:tr w:rsidR="00C5178F" w:rsidRPr="00C5178F" w14:paraId="761B6DFC"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DFAFC0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DP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70A31252" w14:textId="77777777" w:rsidR="00C5178F" w:rsidRPr="00C5178F" w:rsidRDefault="00C5178F" w:rsidP="00C5178F">
            <w:pPr>
              <w:autoSpaceDE w:val="0"/>
              <w:autoSpaceDN w:val="0"/>
              <w:adjustRightInd w:val="0"/>
              <w:spacing w:before="40" w:after="40"/>
              <w:rPr>
                <w:sz w:val="18"/>
              </w:rPr>
            </w:pPr>
            <w:r w:rsidRPr="00C5178F">
              <w:rPr>
                <w:sz w:val="18"/>
              </w:rPr>
              <w:t>The SM-DP-UT access point allowing communication. This value depends on the transport protocol used by the SM-DP-UT.</w:t>
            </w:r>
          </w:p>
          <w:p w14:paraId="3B02D112" w14:textId="77777777" w:rsidR="00C5178F" w:rsidRPr="00C5178F" w:rsidRDefault="00C5178F" w:rsidP="00C5178F">
            <w:pPr>
              <w:autoSpaceDE w:val="0"/>
              <w:autoSpaceDN w:val="0"/>
              <w:adjustRightInd w:val="0"/>
              <w:spacing w:before="40" w:after="40"/>
              <w:rPr>
                <w:sz w:val="18"/>
              </w:rPr>
            </w:pPr>
            <w:r w:rsidRPr="00C5178F">
              <w:rPr>
                <w:rFonts w:cs="Arial"/>
                <w:sz w:val="18"/>
              </w:rPr>
              <w:t>see Note 2</w:t>
            </w:r>
          </w:p>
        </w:tc>
      </w:tr>
      <w:tr w:rsidR="00C5178F" w:rsidRPr="00C5178F" w14:paraId="7C456194"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1557639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DP_ID</w:t>
            </w:r>
          </w:p>
        </w:tc>
        <w:tc>
          <w:tcPr>
            <w:tcW w:w="6095" w:type="dxa"/>
            <w:tcBorders>
              <w:top w:val="single" w:sz="4" w:space="0" w:color="auto"/>
              <w:left w:val="single" w:sz="4" w:space="0" w:color="auto"/>
              <w:bottom w:val="single" w:sz="4" w:space="0" w:color="auto"/>
              <w:right w:val="single" w:sz="4" w:space="0" w:color="auto"/>
            </w:tcBorders>
            <w:vAlign w:val="center"/>
          </w:tcPr>
          <w:p w14:paraId="549397CD" w14:textId="77777777" w:rsidR="00C5178F" w:rsidRPr="00C5178F" w:rsidRDefault="00C5178F" w:rsidP="00C5178F">
            <w:pPr>
              <w:autoSpaceDE w:val="0"/>
              <w:autoSpaceDN w:val="0"/>
              <w:adjustRightInd w:val="0"/>
              <w:spacing w:before="40" w:after="40"/>
              <w:rPr>
                <w:sz w:val="18"/>
              </w:rPr>
            </w:pPr>
            <w:r w:rsidRPr="00C5178F">
              <w:rPr>
                <w:sz w:val="18"/>
              </w:rPr>
              <w:t>The SM-DP-UT identifier.</w:t>
            </w:r>
          </w:p>
          <w:p w14:paraId="3D33836B" w14:textId="77777777" w:rsidR="00C5178F" w:rsidRPr="00C5178F" w:rsidRDefault="00C5178F" w:rsidP="00C5178F">
            <w:pPr>
              <w:autoSpaceDE w:val="0"/>
              <w:autoSpaceDN w:val="0"/>
              <w:adjustRightInd w:val="0"/>
              <w:spacing w:before="40" w:after="40"/>
              <w:rPr>
                <w:rFonts w:ascii="Calibri" w:eastAsia="Times New Roman" w:hAnsi="Calibri" w:cs="Calibri"/>
                <w:color w:val="000000"/>
                <w:lang w:eastAsia="fr-FR"/>
              </w:rPr>
            </w:pPr>
            <w:r w:rsidRPr="00C5178F">
              <w:rPr>
                <w:rFonts w:cs="Arial"/>
                <w:sz w:val="18"/>
              </w:rPr>
              <w:t>see Note 2</w:t>
            </w:r>
          </w:p>
        </w:tc>
      </w:tr>
      <w:tr w:rsidR="00C5178F" w:rsidRPr="00C5178F" w14:paraId="54760177"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CBD766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DP_S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5B7549FA" w14:textId="77777777" w:rsidR="00C5178F" w:rsidRPr="00C5178F" w:rsidRDefault="00C5178F" w:rsidP="00C5178F">
            <w:pPr>
              <w:autoSpaceDE w:val="0"/>
              <w:autoSpaceDN w:val="0"/>
              <w:adjustRightInd w:val="0"/>
              <w:spacing w:before="40" w:after="40"/>
              <w:rPr>
                <w:sz w:val="18"/>
              </w:rPr>
            </w:pPr>
            <w:r w:rsidRPr="00C5178F">
              <w:rPr>
                <w:sz w:val="18"/>
              </w:rPr>
              <w:t xml:space="preserve">The SM-SR-S access point allowing platforms under test to communicate with a SM-DP simulator. </w:t>
            </w:r>
          </w:p>
          <w:p w14:paraId="3DA3EADD"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69DAD4FB"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E23229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EPK_ECKA</w:t>
            </w:r>
          </w:p>
        </w:tc>
        <w:tc>
          <w:tcPr>
            <w:tcW w:w="6095" w:type="dxa"/>
            <w:tcBorders>
              <w:top w:val="single" w:sz="4" w:space="0" w:color="auto"/>
              <w:left w:val="single" w:sz="4" w:space="0" w:color="auto"/>
              <w:bottom w:val="single" w:sz="4" w:space="0" w:color="auto"/>
              <w:right w:val="single" w:sz="4" w:space="0" w:color="auto"/>
            </w:tcBorders>
            <w:vAlign w:val="center"/>
          </w:tcPr>
          <w:p w14:paraId="34F41949" w14:textId="77777777" w:rsidR="00C5178F" w:rsidRPr="00C5178F" w:rsidRDefault="00C5178F" w:rsidP="00C5178F">
            <w:pPr>
              <w:spacing w:before="40" w:after="40" w:line="276" w:lineRule="auto"/>
              <w:rPr>
                <w:rFonts w:eastAsia="Calibri"/>
                <w:sz w:val="18"/>
                <w:szCs w:val="22"/>
                <w:lang w:eastAsia="en-GB"/>
              </w:rPr>
            </w:pPr>
            <w:r w:rsidRPr="00C5178F">
              <w:rPr>
                <w:rFonts w:eastAsia="Calibri"/>
                <w:sz w:val="18"/>
                <w:szCs w:val="22"/>
                <w:lang w:eastAsia="en-GB"/>
              </w:rPr>
              <w:t>Ephemeral Public Key of a simulated SM-SR (i.e. ePK.SR.ECKA), SM-DP (i.e. ePK.DP.ECKA) or MNO used for ECKA.</w:t>
            </w:r>
          </w:p>
          <w:p w14:paraId="137AD219" w14:textId="77777777" w:rsidR="00C5178F" w:rsidRPr="00C5178F" w:rsidRDefault="00C5178F" w:rsidP="00C5178F">
            <w:pPr>
              <w:spacing w:before="40" w:after="40" w:line="276" w:lineRule="auto"/>
              <w:rPr>
                <w:rFonts w:eastAsia="Calibri"/>
                <w:sz w:val="18"/>
                <w:szCs w:val="22"/>
                <w:lang w:eastAsia="en-GB"/>
              </w:rPr>
            </w:pPr>
            <w:r w:rsidRPr="00C5178F">
              <w:rPr>
                <w:rFonts w:cs="Arial"/>
                <w:sz w:val="18"/>
                <w:szCs w:val="22"/>
                <w:lang w:eastAsia="de-DE"/>
              </w:rPr>
              <w:t>see Note 1</w:t>
            </w:r>
          </w:p>
        </w:tc>
      </w:tr>
      <w:tr w:rsidR="00C5178F" w:rsidRPr="00C5178F" w14:paraId="3FF80ABD"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0B29A17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ESK_ECKA</w:t>
            </w:r>
          </w:p>
        </w:tc>
        <w:tc>
          <w:tcPr>
            <w:tcW w:w="6095" w:type="dxa"/>
            <w:tcBorders>
              <w:top w:val="single" w:sz="4" w:space="0" w:color="auto"/>
              <w:left w:val="single" w:sz="4" w:space="0" w:color="auto"/>
              <w:bottom w:val="single" w:sz="4" w:space="0" w:color="auto"/>
              <w:right w:val="single" w:sz="4" w:space="0" w:color="auto"/>
            </w:tcBorders>
            <w:vAlign w:val="center"/>
          </w:tcPr>
          <w:p w14:paraId="57240482" w14:textId="77777777" w:rsidR="00C5178F" w:rsidRPr="00C5178F" w:rsidRDefault="00C5178F" w:rsidP="00C5178F">
            <w:pPr>
              <w:spacing w:before="40" w:after="40" w:line="276" w:lineRule="auto"/>
              <w:rPr>
                <w:rFonts w:eastAsia="Calibri"/>
                <w:sz w:val="18"/>
                <w:szCs w:val="22"/>
                <w:lang w:eastAsia="en-GB"/>
              </w:rPr>
            </w:pPr>
            <w:r w:rsidRPr="00C5178F">
              <w:rPr>
                <w:rFonts w:eastAsia="Calibri"/>
                <w:sz w:val="18"/>
                <w:szCs w:val="22"/>
                <w:lang w:eastAsia="en-GB"/>
              </w:rPr>
              <w:t>Ephemeral Private Key of a simulated SM-SR (i.e. eSK.SR.ECKA), SM-DP (i.e. eSK.DP.ECKA) or MNO used for ECKA.</w:t>
            </w:r>
          </w:p>
          <w:p w14:paraId="1BCDC47F" w14:textId="77777777" w:rsidR="00C5178F" w:rsidRPr="00C5178F" w:rsidRDefault="00C5178F" w:rsidP="00C5178F">
            <w:pPr>
              <w:spacing w:before="40" w:after="40" w:line="276" w:lineRule="auto"/>
              <w:rPr>
                <w:rFonts w:eastAsia="Calibri"/>
                <w:sz w:val="18"/>
                <w:szCs w:val="22"/>
                <w:lang w:eastAsia="en-GB"/>
              </w:rPr>
            </w:pPr>
            <w:r w:rsidRPr="00C5178F">
              <w:rPr>
                <w:rFonts w:cs="Arial"/>
                <w:sz w:val="18"/>
                <w:szCs w:val="22"/>
                <w:lang w:eastAsia="de-DE"/>
              </w:rPr>
              <w:t>see Note 1</w:t>
            </w:r>
          </w:p>
        </w:tc>
      </w:tr>
      <w:tr w:rsidR="00C5178F" w:rsidRPr="00C5178F" w14:paraId="74B7A472"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9C0BCE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PK_ECDSA</w:t>
            </w:r>
          </w:p>
        </w:tc>
        <w:tc>
          <w:tcPr>
            <w:tcW w:w="6095" w:type="dxa"/>
            <w:tcBorders>
              <w:top w:val="single" w:sz="4" w:space="0" w:color="auto"/>
              <w:left w:val="single" w:sz="4" w:space="0" w:color="auto"/>
              <w:bottom w:val="single" w:sz="4" w:space="0" w:color="auto"/>
              <w:right w:val="single" w:sz="4" w:space="0" w:color="auto"/>
            </w:tcBorders>
            <w:vAlign w:val="center"/>
          </w:tcPr>
          <w:p w14:paraId="621B5490" w14:textId="77777777" w:rsidR="00C5178F" w:rsidRPr="00C5178F" w:rsidRDefault="00C5178F" w:rsidP="00C5178F">
            <w:pPr>
              <w:autoSpaceDE w:val="0"/>
              <w:autoSpaceDN w:val="0"/>
              <w:adjustRightInd w:val="0"/>
              <w:spacing w:before="40" w:after="40"/>
              <w:rPr>
                <w:sz w:val="18"/>
              </w:rPr>
            </w:pPr>
            <w:r w:rsidRPr="00C5178F">
              <w:rPr>
                <w:sz w:val="18"/>
              </w:rPr>
              <w:t>Public Key of a simulated SM-SR (i.e. PK.SR.ECDSA) or SM-DP (i.e. PK.DP.ECDSA) for verifying signatures.</w:t>
            </w:r>
          </w:p>
          <w:p w14:paraId="4D87FB11" w14:textId="77777777" w:rsidR="00C5178F" w:rsidRPr="00C5178F" w:rsidRDefault="00C5178F" w:rsidP="00C5178F">
            <w:pPr>
              <w:autoSpaceDE w:val="0"/>
              <w:autoSpaceDN w:val="0"/>
              <w:adjustRightInd w:val="0"/>
              <w:spacing w:before="40" w:after="40"/>
              <w:rPr>
                <w:rFonts w:eastAsia="Times New Roman" w:cs="Arial"/>
                <w:color w:val="000000"/>
                <w:sz w:val="20"/>
                <w:lang w:eastAsia="fr-FR"/>
              </w:rPr>
            </w:pPr>
            <w:r w:rsidRPr="00C5178F">
              <w:rPr>
                <w:rFonts w:cs="Arial"/>
                <w:sz w:val="18"/>
              </w:rPr>
              <w:t>see Note 1</w:t>
            </w:r>
          </w:p>
        </w:tc>
      </w:tr>
      <w:tr w:rsidR="00C5178F" w:rsidRPr="00C5178F" w14:paraId="1F16E0FB"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42CB17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K_ECDSA</w:t>
            </w:r>
          </w:p>
        </w:tc>
        <w:tc>
          <w:tcPr>
            <w:tcW w:w="6095" w:type="dxa"/>
            <w:tcBorders>
              <w:top w:val="single" w:sz="4" w:space="0" w:color="auto"/>
              <w:left w:val="single" w:sz="4" w:space="0" w:color="auto"/>
              <w:bottom w:val="single" w:sz="4" w:space="0" w:color="auto"/>
              <w:right w:val="single" w:sz="4" w:space="0" w:color="auto"/>
            </w:tcBorders>
            <w:vAlign w:val="center"/>
          </w:tcPr>
          <w:p w14:paraId="01A1B67F" w14:textId="77777777" w:rsidR="00C5178F" w:rsidRPr="00C5178F" w:rsidRDefault="00C5178F" w:rsidP="00C5178F">
            <w:pPr>
              <w:autoSpaceDE w:val="0"/>
              <w:autoSpaceDN w:val="0"/>
              <w:adjustRightInd w:val="0"/>
              <w:spacing w:before="40" w:after="40"/>
              <w:rPr>
                <w:sz w:val="18"/>
              </w:rPr>
            </w:pPr>
            <w:r w:rsidRPr="00C5178F">
              <w:rPr>
                <w:sz w:val="18"/>
              </w:rPr>
              <w:t>Private Key of a simulated SM-SR (i.e. SK.SR.ECDSA) or SM-DP (i.e. SK.DP.ECDSA) for creating signatures.</w:t>
            </w:r>
          </w:p>
          <w:p w14:paraId="33E2CE73" w14:textId="77777777" w:rsidR="00C5178F" w:rsidRPr="00C5178F" w:rsidRDefault="00C5178F" w:rsidP="00C5178F">
            <w:pPr>
              <w:autoSpaceDE w:val="0"/>
              <w:autoSpaceDN w:val="0"/>
              <w:adjustRightInd w:val="0"/>
              <w:spacing w:before="40" w:after="40"/>
              <w:rPr>
                <w:rFonts w:eastAsia="Times New Roman" w:cs="Arial"/>
                <w:color w:val="000000"/>
                <w:sz w:val="20"/>
                <w:lang w:eastAsia="fr-FR"/>
              </w:rPr>
            </w:pPr>
            <w:r w:rsidRPr="00C5178F">
              <w:rPr>
                <w:rFonts w:cs="Arial"/>
                <w:sz w:val="18"/>
              </w:rPr>
              <w:lastRenderedPageBreak/>
              <w:t>see Note 1</w:t>
            </w:r>
          </w:p>
        </w:tc>
      </w:tr>
      <w:tr w:rsidR="00C5178F" w:rsidRPr="00C5178F" w14:paraId="5AA34D5A"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BC1BBF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SM_SR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6253B19A" w14:textId="77777777" w:rsidR="00C5178F" w:rsidRPr="00C5178F" w:rsidRDefault="00C5178F" w:rsidP="00C5178F">
            <w:pPr>
              <w:autoSpaceDE w:val="0"/>
              <w:autoSpaceDN w:val="0"/>
              <w:adjustRightInd w:val="0"/>
              <w:spacing w:before="40" w:after="40"/>
              <w:rPr>
                <w:sz w:val="18"/>
              </w:rPr>
            </w:pPr>
            <w:r w:rsidRPr="00C5178F">
              <w:rPr>
                <w:sz w:val="18"/>
              </w:rPr>
              <w:t>The SM-SR-UT access point allowing communication. This value depends on the transport protocol used by the SM-SR-UT.</w:t>
            </w:r>
          </w:p>
          <w:p w14:paraId="3FD14726" w14:textId="77777777" w:rsidR="00C5178F" w:rsidRPr="00C5178F" w:rsidRDefault="00C5178F" w:rsidP="00C5178F">
            <w:pPr>
              <w:autoSpaceDE w:val="0"/>
              <w:autoSpaceDN w:val="0"/>
              <w:adjustRightInd w:val="0"/>
              <w:spacing w:before="40" w:after="40"/>
              <w:rPr>
                <w:sz w:val="18"/>
              </w:rPr>
            </w:pPr>
            <w:r w:rsidRPr="00C5178F">
              <w:rPr>
                <w:rFonts w:cs="Arial"/>
                <w:sz w:val="18"/>
              </w:rPr>
              <w:t>see Note 2</w:t>
            </w:r>
          </w:p>
        </w:tc>
      </w:tr>
      <w:tr w:rsidR="00C5178F" w:rsidRPr="00C5178F" w14:paraId="40C21CA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45DB59A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ID</w:t>
            </w:r>
          </w:p>
        </w:tc>
        <w:tc>
          <w:tcPr>
            <w:tcW w:w="6095" w:type="dxa"/>
            <w:tcBorders>
              <w:top w:val="single" w:sz="4" w:space="0" w:color="auto"/>
              <w:left w:val="single" w:sz="4" w:space="0" w:color="auto"/>
              <w:bottom w:val="single" w:sz="4" w:space="0" w:color="auto"/>
              <w:right w:val="single" w:sz="4" w:space="0" w:color="auto"/>
            </w:tcBorders>
            <w:vAlign w:val="center"/>
          </w:tcPr>
          <w:p w14:paraId="0B0B1AFC" w14:textId="77777777" w:rsidR="00C5178F" w:rsidRPr="00C5178F" w:rsidRDefault="00C5178F" w:rsidP="00C5178F">
            <w:pPr>
              <w:autoSpaceDE w:val="0"/>
              <w:autoSpaceDN w:val="0"/>
              <w:adjustRightInd w:val="0"/>
              <w:spacing w:before="40" w:after="40"/>
              <w:rPr>
                <w:sz w:val="18"/>
              </w:rPr>
            </w:pPr>
            <w:r w:rsidRPr="00C5178F">
              <w:rPr>
                <w:sz w:val="18"/>
              </w:rPr>
              <w:t>The SM-SR-UT identifier.</w:t>
            </w:r>
          </w:p>
          <w:p w14:paraId="4416FBAE" w14:textId="77777777" w:rsidR="00C5178F" w:rsidRPr="00C5178F" w:rsidRDefault="00C5178F" w:rsidP="00C5178F">
            <w:pPr>
              <w:autoSpaceDE w:val="0"/>
              <w:autoSpaceDN w:val="0"/>
              <w:adjustRightInd w:val="0"/>
              <w:spacing w:before="40" w:after="40"/>
              <w:rPr>
                <w:rFonts w:ascii="Courier New" w:hAnsi="Courier New" w:cs="Courier New"/>
                <w:sz w:val="20"/>
                <w:lang w:eastAsia="de-DE"/>
              </w:rPr>
            </w:pPr>
            <w:r w:rsidRPr="00C5178F">
              <w:rPr>
                <w:rFonts w:cs="Arial"/>
                <w:sz w:val="18"/>
              </w:rPr>
              <w:t>see Note 2</w:t>
            </w:r>
          </w:p>
        </w:tc>
      </w:tr>
      <w:tr w:rsidR="00C5178F" w:rsidRPr="00C5178F" w14:paraId="0D400B23"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1D1EF5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S_ACCESSPOINT</w:t>
            </w:r>
          </w:p>
        </w:tc>
        <w:tc>
          <w:tcPr>
            <w:tcW w:w="6095" w:type="dxa"/>
            <w:tcBorders>
              <w:top w:val="single" w:sz="4" w:space="0" w:color="auto"/>
              <w:left w:val="single" w:sz="4" w:space="0" w:color="auto"/>
              <w:bottom w:val="single" w:sz="4" w:space="0" w:color="auto"/>
              <w:right w:val="single" w:sz="4" w:space="0" w:color="auto"/>
            </w:tcBorders>
            <w:vAlign w:val="center"/>
          </w:tcPr>
          <w:p w14:paraId="1DD87B35" w14:textId="77777777" w:rsidR="00C5178F" w:rsidRPr="00C5178F" w:rsidRDefault="00C5178F" w:rsidP="00C5178F">
            <w:pPr>
              <w:autoSpaceDE w:val="0"/>
              <w:autoSpaceDN w:val="0"/>
              <w:adjustRightInd w:val="0"/>
              <w:spacing w:before="40" w:after="40"/>
              <w:rPr>
                <w:sz w:val="18"/>
              </w:rPr>
            </w:pPr>
            <w:r w:rsidRPr="00C5178F">
              <w:rPr>
                <w:sz w:val="18"/>
              </w:rPr>
              <w:t>The SM-SR-S access point allowing platforms under test to communicate with a SM-SR simulator.</w:t>
            </w:r>
          </w:p>
          <w:p w14:paraId="14FB718E"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18DB6249"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6CF7FA2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ALID_SM_DP_CERTIFICATE</w:t>
            </w:r>
          </w:p>
        </w:tc>
        <w:tc>
          <w:tcPr>
            <w:tcW w:w="6095" w:type="dxa"/>
            <w:tcBorders>
              <w:top w:val="single" w:sz="4" w:space="0" w:color="auto"/>
              <w:left w:val="single" w:sz="4" w:space="0" w:color="auto"/>
              <w:bottom w:val="single" w:sz="4" w:space="0" w:color="auto"/>
              <w:right w:val="single" w:sz="4" w:space="0" w:color="auto"/>
            </w:tcBorders>
            <w:vAlign w:val="center"/>
          </w:tcPr>
          <w:p w14:paraId="0045A6F5" w14:textId="77777777" w:rsidR="00C5178F" w:rsidRPr="00C5178F" w:rsidRDefault="00C5178F" w:rsidP="00C5178F">
            <w:pPr>
              <w:autoSpaceDE w:val="0"/>
              <w:autoSpaceDN w:val="0"/>
              <w:adjustRightInd w:val="0"/>
              <w:spacing w:before="40" w:after="40"/>
              <w:rPr>
                <w:sz w:val="18"/>
              </w:rPr>
            </w:pPr>
            <w:r w:rsidRPr="00C5178F">
              <w:rPr>
                <w:sz w:val="18"/>
              </w:rPr>
              <w:t>A valid certificate CERT.DP.ECDSA of a simulated SM-DP. The TLV ‘7F21’ SHALL contain:</w:t>
            </w:r>
          </w:p>
          <w:p w14:paraId="0B22BC6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3 01 02 </w:t>
            </w:r>
          </w:p>
          <w:p w14:paraId="4EA191A2"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42 {L} #CI_OID</w:t>
            </w:r>
          </w:p>
          <w:p w14:paraId="275CC52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0 01 02 </w:t>
            </w:r>
          </w:p>
          <w:p w14:paraId="2D03C3B5"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5 01 82 </w:t>
            </w:r>
          </w:p>
          <w:p w14:paraId="0477B12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4 04 21 45 01 01 </w:t>
            </w:r>
          </w:p>
          <w:p w14:paraId="7ED2DF3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73 {L} </w:t>
            </w:r>
          </w:p>
          <w:p w14:paraId="7AC9D223"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8 01 01 </w:t>
            </w:r>
          </w:p>
          <w:p w14:paraId="2B8F797C"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9 14 #CI_SUBJECT_KEY_ID </w:t>
            </w:r>
          </w:p>
          <w:p w14:paraId="3A344BC2"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F 49 {L} #SM_PK_ECDSA</w:t>
            </w:r>
          </w:p>
          <w:p w14:paraId="034B36C9"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37 {L} {SIGNATURE}</w:t>
            </w:r>
          </w:p>
          <w:p w14:paraId="7781604F"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This signature SHALL be generated using the </w:t>
            </w:r>
            <w:r w:rsidRPr="00C5178F">
              <w:rPr>
                <w:rFonts w:ascii="Courier New" w:hAnsi="Courier New" w:cs="Courier New"/>
                <w:sz w:val="18"/>
              </w:rPr>
              <w:t>#SK_CI_ECDSA.</w:t>
            </w:r>
          </w:p>
          <w:p w14:paraId="3958A5BF" w14:textId="77777777" w:rsidR="00C5178F" w:rsidRPr="00C5178F" w:rsidRDefault="00C5178F" w:rsidP="00C5178F">
            <w:pPr>
              <w:autoSpaceDE w:val="0"/>
              <w:autoSpaceDN w:val="0"/>
              <w:adjustRightInd w:val="0"/>
              <w:spacing w:before="40" w:after="40"/>
              <w:rPr>
                <w:sz w:val="18"/>
              </w:rPr>
            </w:pPr>
            <w:r w:rsidRPr="00C5178F">
              <w:rPr>
                <w:rFonts w:cs="Arial"/>
                <w:sz w:val="18"/>
              </w:rPr>
              <w:t>see Note 1</w:t>
            </w:r>
          </w:p>
        </w:tc>
      </w:tr>
      <w:tr w:rsidR="00C5178F" w:rsidRPr="00C5178F" w14:paraId="72EFBD56"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356527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ALID_SM_SR_CERTIFICATE</w:t>
            </w:r>
          </w:p>
        </w:tc>
        <w:tc>
          <w:tcPr>
            <w:tcW w:w="6095" w:type="dxa"/>
            <w:tcBorders>
              <w:top w:val="single" w:sz="4" w:space="0" w:color="auto"/>
              <w:left w:val="single" w:sz="4" w:space="0" w:color="auto"/>
              <w:bottom w:val="single" w:sz="4" w:space="0" w:color="auto"/>
              <w:right w:val="single" w:sz="4" w:space="0" w:color="auto"/>
            </w:tcBorders>
            <w:vAlign w:val="center"/>
          </w:tcPr>
          <w:p w14:paraId="11A5EE01" w14:textId="77777777" w:rsidR="00C5178F" w:rsidRPr="00C5178F" w:rsidRDefault="00C5178F" w:rsidP="00C5178F">
            <w:pPr>
              <w:autoSpaceDE w:val="0"/>
              <w:autoSpaceDN w:val="0"/>
              <w:adjustRightInd w:val="0"/>
              <w:spacing w:before="40" w:after="40"/>
              <w:rPr>
                <w:sz w:val="18"/>
              </w:rPr>
            </w:pPr>
            <w:r w:rsidRPr="00C5178F">
              <w:rPr>
                <w:sz w:val="18"/>
              </w:rPr>
              <w:t>A valid certificate CERT.SR.ECDSA of a simulated SM-SR. The TLV ‘7F21’ SHALL contain:</w:t>
            </w:r>
          </w:p>
          <w:p w14:paraId="25A8693E"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3 01 01 </w:t>
            </w:r>
          </w:p>
          <w:p w14:paraId="48DA30F0"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42 {L} #CI_OID</w:t>
            </w:r>
          </w:p>
          <w:p w14:paraId="7594309D"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0 01 01 </w:t>
            </w:r>
          </w:p>
          <w:p w14:paraId="5119F789"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5 01 82 </w:t>
            </w:r>
          </w:p>
          <w:p w14:paraId="6C3A3063"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4 04 21 45 01 01 </w:t>
            </w:r>
          </w:p>
          <w:p w14:paraId="0F5F3C3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3 {L}</w:t>
            </w:r>
          </w:p>
          <w:p w14:paraId="539562A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8 01 02</w:t>
            </w:r>
          </w:p>
          <w:p w14:paraId="24F61FEC"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9 14 #CI_SUBJECT_KEY_ID  </w:t>
            </w:r>
          </w:p>
          <w:p w14:paraId="11335B42"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F 49 {L} #SM_PK_ECDSA</w:t>
            </w:r>
          </w:p>
          <w:p w14:paraId="7A40A12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37 {L} {SIGNATURE}</w:t>
            </w:r>
          </w:p>
          <w:p w14:paraId="1C726AFF"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This signature SHALL be generated using the </w:t>
            </w:r>
            <w:r w:rsidRPr="00C5178F">
              <w:rPr>
                <w:rFonts w:ascii="Courier New" w:hAnsi="Courier New" w:cs="Courier New"/>
                <w:sz w:val="18"/>
              </w:rPr>
              <w:t>#SK_CI_ECDSA.</w:t>
            </w:r>
          </w:p>
          <w:p w14:paraId="6C7F83CA" w14:textId="77777777" w:rsidR="00C5178F" w:rsidRPr="00C5178F" w:rsidRDefault="00C5178F" w:rsidP="00C5178F">
            <w:pPr>
              <w:autoSpaceDE w:val="0"/>
              <w:autoSpaceDN w:val="0"/>
              <w:adjustRightInd w:val="0"/>
              <w:spacing w:before="40" w:after="40"/>
              <w:rPr>
                <w:rFonts w:cs="Arial"/>
                <w:sz w:val="18"/>
              </w:rPr>
            </w:pPr>
            <w:r w:rsidRPr="00C5178F">
              <w:rPr>
                <w:rFonts w:cs="Arial"/>
                <w:sz w:val="18"/>
              </w:rPr>
              <w:t>see Note 1</w:t>
            </w:r>
          </w:p>
        </w:tc>
      </w:tr>
      <w:tr w:rsidR="00C5178F" w:rsidRPr="00C5178F" w14:paraId="2EEF4319"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723F8E3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IRTUAL_ECASD_CERT</w:t>
            </w:r>
          </w:p>
        </w:tc>
        <w:tc>
          <w:tcPr>
            <w:tcW w:w="6095" w:type="dxa"/>
            <w:tcBorders>
              <w:top w:val="single" w:sz="4" w:space="0" w:color="auto"/>
              <w:left w:val="single" w:sz="4" w:space="0" w:color="auto"/>
              <w:bottom w:val="single" w:sz="4" w:space="0" w:color="auto"/>
              <w:right w:val="single" w:sz="4" w:space="0" w:color="auto"/>
            </w:tcBorders>
            <w:vAlign w:val="center"/>
          </w:tcPr>
          <w:p w14:paraId="0B40C010" w14:textId="77777777" w:rsidR="00C5178F" w:rsidRPr="00C5178F" w:rsidRDefault="00C5178F" w:rsidP="00C5178F">
            <w:pPr>
              <w:autoSpaceDE w:val="0"/>
              <w:autoSpaceDN w:val="0"/>
              <w:adjustRightInd w:val="0"/>
              <w:spacing w:before="40" w:after="40"/>
              <w:rPr>
                <w:sz w:val="18"/>
              </w:rPr>
            </w:pPr>
            <w:r w:rsidRPr="00C5178F">
              <w:rPr>
                <w:sz w:val="18"/>
              </w:rPr>
              <w:t>A valid certificate CERT.ECASD.ECKA of a simulated eUICC. The TLV ‘7F21’ SHALL contain:</w:t>
            </w:r>
          </w:p>
          <w:p w14:paraId="4E14C9B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3 01 09 </w:t>
            </w:r>
          </w:p>
          <w:p w14:paraId="0E8AD875"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2 {L} </w:t>
            </w:r>
            <w:r w:rsidRPr="00C5178F">
              <w:rPr>
                <w:rFonts w:ascii="Courier New" w:hAnsi="Courier New" w:cs="Courier New"/>
                <w:color w:val="000000"/>
                <w:sz w:val="18"/>
                <w:lang w:eastAsia="ja-JP"/>
              </w:rPr>
              <w:t>#EUM_OID</w:t>
            </w:r>
            <w:r w:rsidRPr="00C5178F">
              <w:rPr>
                <w:rFonts w:ascii="Courier New" w:hAnsi="Courier New" w:cs="Courier New"/>
                <w:sz w:val="18"/>
              </w:rPr>
              <w:t xml:space="preserve"> </w:t>
            </w:r>
          </w:p>
          <w:p w14:paraId="7F9EC0B7"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0 10 #VIRTUAL_EID </w:t>
            </w:r>
          </w:p>
          <w:p w14:paraId="08541FE0"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95 02 00 80 </w:t>
            </w:r>
          </w:p>
          <w:p w14:paraId="1E577D5D"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5F 25 04 20 00 01 01 </w:t>
            </w:r>
          </w:p>
          <w:p w14:paraId="1D7119FA"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24 04 21 45 01 01</w:t>
            </w:r>
          </w:p>
          <w:p w14:paraId="16FE4059"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45 0C </w:t>
            </w:r>
            <w:r w:rsidRPr="00C5178F">
              <w:rPr>
                <w:rFonts w:ascii="Courier New" w:hAnsi="Courier New" w:cs="Courier New"/>
                <w:color w:val="000000"/>
                <w:sz w:val="18"/>
                <w:lang w:eastAsia="ja-JP"/>
              </w:rPr>
              <w:t>#VIRTUAL_SDIN</w:t>
            </w:r>
            <w:r w:rsidRPr="00C5178F">
              <w:rPr>
                <w:rFonts w:ascii="Courier New" w:hAnsi="Courier New" w:cs="Courier New"/>
                <w:sz w:val="18"/>
              </w:rPr>
              <w:t xml:space="preserve">  </w:t>
            </w:r>
          </w:p>
          <w:p w14:paraId="32F75679"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73 {L} </w:t>
            </w:r>
          </w:p>
          <w:p w14:paraId="55BD260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0 01 01 </w:t>
            </w:r>
          </w:p>
          <w:p w14:paraId="54683AEC"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1 01 01 </w:t>
            </w:r>
          </w:p>
          <w:p w14:paraId="3DA956E9"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2 01 01</w:t>
            </w:r>
          </w:p>
          <w:p w14:paraId="2478070E"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 xml:space="preserve">  C9 #EUM_SUBJECT_KEY_ID </w:t>
            </w:r>
          </w:p>
          <w:p w14:paraId="2BB378D5"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7F 49 {L} #</w:t>
            </w:r>
            <w:r w:rsidRPr="00C5178F">
              <w:rPr>
                <w:rFonts w:ascii="Courier New" w:hAnsi="Courier New" w:cs="Courier New"/>
                <w:color w:val="000000"/>
                <w:sz w:val="18"/>
                <w:lang w:eastAsia="ja-JP"/>
              </w:rPr>
              <w:t>PK_ECASD_S_ECKA</w:t>
            </w:r>
          </w:p>
          <w:p w14:paraId="1F2F4791"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5F 37 {L} {SIGNATURE}</w:t>
            </w:r>
          </w:p>
          <w:p w14:paraId="73D94463" w14:textId="77777777" w:rsidR="00C5178F" w:rsidRPr="00C5178F" w:rsidRDefault="00C5178F" w:rsidP="00C5178F">
            <w:pPr>
              <w:autoSpaceDE w:val="0"/>
              <w:autoSpaceDN w:val="0"/>
              <w:adjustRightInd w:val="0"/>
              <w:spacing w:before="40" w:after="40"/>
              <w:rPr>
                <w:rFonts w:ascii="Courier New" w:hAnsi="Courier New" w:cs="Courier New"/>
                <w:sz w:val="18"/>
              </w:rPr>
            </w:pPr>
            <w:r w:rsidRPr="00C5178F">
              <w:rPr>
                <w:sz w:val="18"/>
              </w:rPr>
              <w:t xml:space="preserve">This signature SHALL be generated using the </w:t>
            </w:r>
            <w:r w:rsidRPr="00C5178F">
              <w:rPr>
                <w:rFonts w:ascii="Courier New" w:hAnsi="Courier New" w:cs="Courier New"/>
                <w:sz w:val="18"/>
              </w:rPr>
              <w:t>#EUM_S_SK_ECDSA.</w:t>
            </w:r>
          </w:p>
          <w:p w14:paraId="71218B70" w14:textId="77777777" w:rsidR="00C5178F" w:rsidRPr="00C5178F" w:rsidRDefault="00C5178F" w:rsidP="00C5178F">
            <w:pPr>
              <w:autoSpaceDE w:val="0"/>
              <w:autoSpaceDN w:val="0"/>
              <w:adjustRightInd w:val="0"/>
              <w:spacing w:before="40" w:after="40"/>
              <w:rPr>
                <w:sz w:val="18"/>
              </w:rPr>
            </w:pPr>
            <w:r w:rsidRPr="00C5178F">
              <w:rPr>
                <w:rFonts w:cs="Arial"/>
                <w:sz w:val="18"/>
              </w:rPr>
              <w:lastRenderedPageBreak/>
              <w:t>see Note 1</w:t>
            </w:r>
          </w:p>
        </w:tc>
      </w:tr>
      <w:tr w:rsidR="00C5178F" w:rsidRPr="00C5178F" w14:paraId="6131346C"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2BEDCFD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CI_SUBJECT_KEY_ID</w:t>
            </w:r>
          </w:p>
        </w:tc>
        <w:tc>
          <w:tcPr>
            <w:tcW w:w="6095" w:type="dxa"/>
            <w:tcBorders>
              <w:top w:val="single" w:sz="4" w:space="0" w:color="auto"/>
              <w:left w:val="single" w:sz="4" w:space="0" w:color="auto"/>
              <w:bottom w:val="single" w:sz="4" w:space="0" w:color="auto"/>
              <w:right w:val="single" w:sz="4" w:space="0" w:color="auto"/>
            </w:tcBorders>
            <w:vAlign w:val="center"/>
          </w:tcPr>
          <w:p w14:paraId="5D4BB9C2" w14:textId="77777777" w:rsidR="00C5178F" w:rsidRPr="00C5178F" w:rsidRDefault="00C5178F" w:rsidP="00C5178F">
            <w:pPr>
              <w:autoSpaceDE w:val="0"/>
              <w:autoSpaceDN w:val="0"/>
              <w:adjustRightInd w:val="0"/>
              <w:spacing w:before="40" w:after="40"/>
              <w:rPr>
                <w:sz w:val="18"/>
              </w:rPr>
            </w:pPr>
            <w:r w:rsidRPr="00C5178F">
              <w:rPr>
                <w:sz w:val="18"/>
              </w:rPr>
              <w:t>Subject Key Identifier of the CI GSMA CI Certificate (20 bytes long).</w:t>
            </w:r>
          </w:p>
          <w:p w14:paraId="3D221FF8" w14:textId="77777777" w:rsidR="00C5178F" w:rsidRPr="00C5178F" w:rsidRDefault="00C5178F" w:rsidP="00C5178F">
            <w:pPr>
              <w:autoSpaceDE w:val="0"/>
              <w:autoSpaceDN w:val="0"/>
              <w:adjustRightInd w:val="0"/>
              <w:spacing w:before="40" w:after="40"/>
              <w:rPr>
                <w:sz w:val="18"/>
              </w:rPr>
            </w:pPr>
            <w:r w:rsidRPr="00C5178F">
              <w:rPr>
                <w:sz w:val="18"/>
              </w:rPr>
              <w:t>see Note 3</w:t>
            </w:r>
          </w:p>
        </w:tc>
      </w:tr>
      <w:tr w:rsidR="00C5178F" w:rsidRPr="00C5178F" w14:paraId="254994AE" w14:textId="77777777" w:rsidTr="00155F5A">
        <w:tc>
          <w:tcPr>
            <w:tcW w:w="3085" w:type="dxa"/>
            <w:tcBorders>
              <w:top w:val="single" w:sz="4" w:space="0" w:color="auto"/>
              <w:left w:val="single" w:sz="4" w:space="0" w:color="auto"/>
              <w:bottom w:val="single" w:sz="4" w:space="0" w:color="auto"/>
              <w:right w:val="single" w:sz="4" w:space="0" w:color="auto"/>
            </w:tcBorders>
            <w:vAlign w:val="center"/>
          </w:tcPr>
          <w:p w14:paraId="37B5107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I_OID</w:t>
            </w:r>
          </w:p>
        </w:tc>
        <w:tc>
          <w:tcPr>
            <w:tcW w:w="6095" w:type="dxa"/>
            <w:tcBorders>
              <w:top w:val="single" w:sz="4" w:space="0" w:color="auto"/>
              <w:left w:val="single" w:sz="4" w:space="0" w:color="auto"/>
              <w:bottom w:val="single" w:sz="4" w:space="0" w:color="auto"/>
              <w:right w:val="single" w:sz="4" w:space="0" w:color="auto"/>
            </w:tcBorders>
            <w:vAlign w:val="center"/>
          </w:tcPr>
          <w:p w14:paraId="38448688" w14:textId="77777777" w:rsidR="00C5178F" w:rsidRPr="00C5178F" w:rsidRDefault="00C5178F" w:rsidP="00C5178F">
            <w:pPr>
              <w:autoSpaceDE w:val="0"/>
              <w:autoSpaceDN w:val="0"/>
              <w:adjustRightInd w:val="0"/>
              <w:spacing w:before="40" w:after="40"/>
              <w:rPr>
                <w:sz w:val="18"/>
              </w:rPr>
            </w:pPr>
            <w:r w:rsidRPr="00C5178F">
              <w:rPr>
                <w:sz w:val="18"/>
              </w:rPr>
              <w:t>OID of the root CI</w:t>
            </w:r>
          </w:p>
          <w:p w14:paraId="37E9F430" w14:textId="77777777" w:rsidR="00C5178F" w:rsidRPr="00C5178F" w:rsidRDefault="00C5178F" w:rsidP="00C5178F">
            <w:pPr>
              <w:autoSpaceDE w:val="0"/>
              <w:autoSpaceDN w:val="0"/>
              <w:adjustRightInd w:val="0"/>
              <w:spacing w:before="40" w:after="40"/>
              <w:rPr>
                <w:sz w:val="18"/>
              </w:rPr>
            </w:pPr>
            <w:r w:rsidRPr="00C5178F">
              <w:rPr>
                <w:sz w:val="18"/>
              </w:rPr>
              <w:t>see Note 3</w:t>
            </w:r>
          </w:p>
        </w:tc>
      </w:tr>
      <w:tr w:rsidR="00C5178F" w:rsidRPr="00C5178F" w14:paraId="3A5750AB" w14:textId="77777777" w:rsidTr="00155F5A">
        <w:tc>
          <w:tcPr>
            <w:tcW w:w="9180" w:type="dxa"/>
            <w:gridSpan w:val="2"/>
            <w:tcBorders>
              <w:top w:val="single" w:sz="4" w:space="0" w:color="auto"/>
              <w:left w:val="single" w:sz="4" w:space="0" w:color="auto"/>
              <w:bottom w:val="single" w:sz="4" w:space="0" w:color="auto"/>
              <w:right w:val="single" w:sz="4" w:space="0" w:color="auto"/>
            </w:tcBorders>
            <w:vAlign w:val="center"/>
          </w:tcPr>
          <w:p w14:paraId="12D99661" w14:textId="77777777" w:rsidR="00C5178F" w:rsidRPr="00C5178F" w:rsidRDefault="00C5178F" w:rsidP="00C5178F">
            <w:pPr>
              <w:autoSpaceDE w:val="0"/>
              <w:autoSpaceDN w:val="0"/>
              <w:adjustRightInd w:val="0"/>
              <w:spacing w:after="80"/>
              <w:rPr>
                <w:i/>
                <w:sz w:val="18"/>
              </w:rPr>
            </w:pPr>
            <w:r w:rsidRPr="00C5178F">
              <w:rPr>
                <w:i/>
                <w:sz w:val="18"/>
              </w:rPr>
              <w:t>Note 1: SHALL be generated by the test tool</w:t>
            </w:r>
          </w:p>
          <w:p w14:paraId="406ABF6F" w14:textId="77777777" w:rsidR="00C5178F" w:rsidRPr="00C5178F" w:rsidRDefault="00C5178F" w:rsidP="00C5178F">
            <w:pPr>
              <w:autoSpaceDE w:val="0"/>
              <w:autoSpaceDN w:val="0"/>
              <w:adjustRightInd w:val="0"/>
              <w:spacing w:before="40" w:after="80"/>
              <w:rPr>
                <w:i/>
                <w:sz w:val="18"/>
              </w:rPr>
            </w:pPr>
            <w:r w:rsidRPr="00C5178F">
              <w:rPr>
                <w:i/>
                <w:sz w:val="18"/>
              </w:rPr>
              <w:t>Note 2: SHALL be given by the platform under test</w:t>
            </w:r>
          </w:p>
          <w:p w14:paraId="5A3EE801" w14:textId="77777777" w:rsidR="00C5178F" w:rsidRPr="00C5178F" w:rsidRDefault="00C5178F" w:rsidP="00C5178F">
            <w:pPr>
              <w:autoSpaceDE w:val="0"/>
              <w:autoSpaceDN w:val="0"/>
              <w:adjustRightInd w:val="0"/>
              <w:spacing w:before="40" w:after="120"/>
              <w:rPr>
                <w:sz w:val="18"/>
              </w:rPr>
            </w:pPr>
            <w:r w:rsidRPr="00C5178F">
              <w:rPr>
                <w:i/>
                <w:sz w:val="18"/>
              </w:rPr>
              <w:t>Note 3: SHALL be given by the CI</w:t>
            </w:r>
          </w:p>
        </w:tc>
      </w:tr>
    </w:tbl>
    <w:p w14:paraId="42BE95F3" w14:textId="100EFFB1"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1</w:t>
      </w:r>
      <w:r w:rsidRPr="00C5178F">
        <w:rPr>
          <w:b/>
        </w:rPr>
        <w:fldChar w:fldCharType="end"/>
      </w:r>
      <w:r w:rsidRPr="00C5178F">
        <w:rPr>
          <w:b/>
        </w:rPr>
        <w:t>: Platforms Settings</w:t>
      </w:r>
    </w:p>
    <w:p w14:paraId="248B5F59"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102" w:name="_Toc448849228"/>
      <w:bookmarkStart w:id="3103" w:name="_Toc452452764"/>
      <w:bookmarkStart w:id="3104" w:name="_Toc514078206"/>
      <w:bookmarkStart w:id="3105" w:name="_Toc40714856"/>
      <w:bookmarkStart w:id="3106" w:name="_Toc54687434"/>
      <w:r w:rsidRPr="00C5178F">
        <w:rPr>
          <w:rFonts w:cs="Arial"/>
          <w:b/>
          <w:sz w:val="24"/>
          <w:szCs w:val="24"/>
          <w:lang w:val="it-IT"/>
        </w:rPr>
        <w:t>RPS Elements</w:t>
      </w:r>
      <w:bookmarkEnd w:id="3102"/>
      <w:bookmarkEnd w:id="3103"/>
      <w:bookmarkEnd w:id="3104"/>
      <w:bookmarkEnd w:id="3105"/>
      <w:bookmarkEnd w:id="3106"/>
    </w:p>
    <w:p w14:paraId="11D5AB88" w14:textId="77777777" w:rsidR="00C5178F" w:rsidRPr="00C5178F" w:rsidRDefault="00C5178F" w:rsidP="00C5178F">
      <w:r w:rsidRPr="00C5178F">
        <w:t>Here are the different RPS elements that SHALL be used to execute the test cases defined in this document.</w:t>
      </w:r>
    </w:p>
    <w:p w14:paraId="4D223DD9" w14:textId="77777777" w:rsidR="00C5178F" w:rsidRPr="00C5178F" w:rsidRDefault="00C5178F" w:rsidP="00C5178F">
      <w:r w:rsidRPr="00C5178F">
        <w:t>Note that section 3.4 describes exceptions to the structure of some RPS elements described below.</w:t>
      </w:r>
    </w:p>
    <w:p w14:paraId="35AB8593" w14:textId="77777777" w:rsidR="00C5178F" w:rsidRPr="00C5178F" w:rsidRDefault="00C5178F" w:rsidP="00C5178F">
      <w:pPr>
        <w:rPr>
          <w:b/>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6775"/>
      </w:tblGrid>
      <w:tr w:rsidR="00C5178F" w:rsidRPr="00C5178F" w14:paraId="6AF07C48" w14:textId="77777777" w:rsidTr="00155F5A">
        <w:trPr>
          <w:tblHeader/>
        </w:trPr>
        <w:tc>
          <w:tcPr>
            <w:tcW w:w="2547" w:type="dxa"/>
            <w:tcBorders>
              <w:top w:val="single" w:sz="4" w:space="0" w:color="auto"/>
              <w:left w:val="single" w:sz="4" w:space="0" w:color="auto"/>
              <w:bottom w:val="single" w:sz="4" w:space="0" w:color="auto"/>
              <w:right w:val="single" w:sz="4" w:space="0" w:color="auto"/>
            </w:tcBorders>
            <w:shd w:val="clear" w:color="auto" w:fill="C00000"/>
          </w:tcPr>
          <w:p w14:paraId="103026C8"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RPS element name</w:t>
            </w:r>
          </w:p>
        </w:tc>
        <w:tc>
          <w:tcPr>
            <w:tcW w:w="6775" w:type="dxa"/>
            <w:tcBorders>
              <w:top w:val="single" w:sz="4" w:space="0" w:color="auto"/>
              <w:left w:val="single" w:sz="4" w:space="0" w:color="auto"/>
              <w:bottom w:val="single" w:sz="4" w:space="0" w:color="auto"/>
              <w:right w:val="single" w:sz="4" w:space="0" w:color="auto"/>
            </w:tcBorders>
            <w:shd w:val="clear" w:color="auto" w:fill="C00000"/>
          </w:tcPr>
          <w:p w14:paraId="224C79FC"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Value</w:t>
            </w:r>
          </w:p>
        </w:tc>
      </w:tr>
      <w:tr w:rsidR="00C5178F" w:rsidRPr="00C5178F" w14:paraId="3F27C8A4"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6DCB7C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AUDIT_OPERATION_RPS</w:t>
            </w:r>
          </w:p>
        </w:tc>
        <w:tc>
          <w:tcPr>
            <w:tcW w:w="6775" w:type="dxa"/>
            <w:tcBorders>
              <w:top w:val="single" w:sz="4" w:space="0" w:color="auto"/>
              <w:left w:val="single" w:sz="4" w:space="0" w:color="auto"/>
              <w:bottom w:val="single" w:sz="4" w:space="0" w:color="auto"/>
              <w:right w:val="single" w:sz="4" w:space="0" w:color="auto"/>
            </w:tcBorders>
            <w:vAlign w:val="center"/>
          </w:tcPr>
          <w:p w14:paraId="7C838DE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cord&gt;</w:t>
            </w:r>
          </w:p>
          <w:p w14:paraId="5DE8E396"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EID_RPS</w:t>
            </w:r>
          </w:p>
          <w:p w14:paraId="4A6FE2B5"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SM_SR_UT_ID_RPS</w:t>
            </w:r>
          </w:p>
          <w:p w14:paraId="41592534"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lt;OperationDate&gt;{CURRENT_DATE}&lt;/OperationDate&gt;</w:t>
            </w:r>
          </w:p>
          <w:p w14:paraId="13F50181"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OperationType&gt;0500&lt;/OperationType&gt;</w:t>
            </w:r>
          </w:p>
          <w:p w14:paraId="39475B86"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questerId&gt;#MNO2_S_ID&lt;/RequesterId&gt;</w:t>
            </w:r>
          </w:p>
          <w:p w14:paraId="018EFD39"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OperationExecutionStatus&gt;</w:t>
            </w:r>
          </w:p>
          <w:p w14:paraId="65952981"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UCCESS</w:t>
            </w:r>
          </w:p>
          <w:p w14:paraId="266623BD"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OperationExecutionStatus&gt;</w:t>
            </w:r>
          </w:p>
          <w:p w14:paraId="3775E1DA"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sd-p-aid&gt;#DEFAULT_ISD_P_AID&lt;/Isd-p-aid&gt;</w:t>
            </w:r>
          </w:p>
          <w:p w14:paraId="40663A04"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hAnsi="Courier New" w:cs="Courier New"/>
                <w:sz w:val="18"/>
              </w:rPr>
              <w:t>#ICCID_RPS</w:t>
            </w:r>
          </w:p>
          <w:p w14:paraId="2CCC92C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cord&gt;</w:t>
            </w:r>
          </w:p>
        </w:tc>
      </w:tr>
      <w:tr w:rsidR="00C5178F" w:rsidRPr="00C5178F" w14:paraId="7CE5BC58"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449081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BIG_MEM_RPS</w:t>
            </w:r>
          </w:p>
        </w:tc>
        <w:tc>
          <w:tcPr>
            <w:tcW w:w="6775" w:type="dxa"/>
            <w:tcBorders>
              <w:top w:val="single" w:sz="4" w:space="0" w:color="auto"/>
              <w:left w:val="single" w:sz="4" w:space="0" w:color="auto"/>
              <w:bottom w:val="single" w:sz="4" w:space="0" w:color="auto"/>
              <w:right w:val="single" w:sz="4" w:space="0" w:color="auto"/>
            </w:tcBorders>
            <w:vAlign w:val="center"/>
          </w:tcPr>
          <w:p w14:paraId="30C7D29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quiredMemory&gt;#BIG_MEM&lt;/RequiredMemory&gt;</w:t>
            </w:r>
          </w:p>
        </w:tc>
      </w:tr>
      <w:tr w:rsidR="00C5178F" w:rsidRPr="00C5178F" w14:paraId="4B56AB1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4777A9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ATTP_CAP_RPS</w:t>
            </w:r>
          </w:p>
        </w:tc>
        <w:tc>
          <w:tcPr>
            <w:tcW w:w="6775" w:type="dxa"/>
            <w:tcBorders>
              <w:top w:val="single" w:sz="4" w:space="0" w:color="auto"/>
              <w:left w:val="single" w:sz="4" w:space="0" w:color="auto"/>
              <w:bottom w:val="single" w:sz="4" w:space="0" w:color="auto"/>
              <w:right w:val="single" w:sz="4" w:space="0" w:color="auto"/>
            </w:tcBorders>
            <w:vAlign w:val="center"/>
          </w:tcPr>
          <w:p w14:paraId="46A7188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ttpSupport&gt;TRUE&lt;/CattpSupport&gt;</w:t>
            </w:r>
          </w:p>
          <w:p w14:paraId="13649776" w14:textId="77777777" w:rsidR="00C5178F" w:rsidRPr="00C5178F" w:rsidRDefault="00C5178F" w:rsidP="00C5178F">
            <w:pPr>
              <w:autoSpaceDE w:val="0"/>
              <w:autoSpaceDN w:val="0"/>
              <w:adjustRightInd w:val="0"/>
              <w:spacing w:before="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ttpVersion&gt;6.13.0&lt;/CattpVersion&gt;</w:t>
            </w:r>
          </w:p>
          <w:p w14:paraId="151347F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HttpSupport&gt;FALSE&lt;/HttpSupport&gt;</w:t>
            </w:r>
          </w:p>
          <w:p w14:paraId="1FBD5847"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ecurePacketVersion&gt;12.1.0&lt;/SecurePacketVersion&gt;</w:t>
            </w:r>
          </w:p>
          <w:p w14:paraId="3DF06B71" w14:textId="77777777" w:rsidR="00C5178F" w:rsidRPr="00C5178F" w:rsidRDefault="00C5178F" w:rsidP="00C5178F">
            <w:pPr>
              <w:spacing w:before="0" w:after="40"/>
              <w:rPr>
                <w:rFonts w:ascii="Courier New" w:hAnsi="Courier New" w:cs="Courier New"/>
                <w:sz w:val="18"/>
                <w:szCs w:val="18"/>
              </w:rPr>
            </w:pPr>
            <w:r w:rsidRPr="00C5178F">
              <w:rPr>
                <w:rFonts w:ascii="Courier New" w:eastAsia="Times New Roman" w:hAnsi="Courier New" w:cs="Courier New"/>
                <w:color w:val="000000"/>
                <w:sz w:val="18"/>
                <w:szCs w:val="18"/>
                <w:lang w:eastAsia="fr-FR"/>
              </w:rPr>
              <w:t>&lt;RemoteProvisioningVersion&gt;3.2.0&lt;/RemoteProvisioningVersion&gt;</w:t>
            </w:r>
          </w:p>
        </w:tc>
      </w:tr>
      <w:tr w:rsidR="00C5178F" w:rsidRPr="00C5178F" w14:paraId="05A2F43B"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6EF41F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ON_PARAM_RPS</w:t>
            </w:r>
          </w:p>
        </w:tc>
        <w:tc>
          <w:tcPr>
            <w:tcW w:w="6775" w:type="dxa"/>
            <w:tcBorders>
              <w:top w:val="single" w:sz="4" w:space="0" w:color="auto"/>
              <w:left w:val="single" w:sz="4" w:space="0" w:color="auto"/>
              <w:bottom w:val="single" w:sz="4" w:space="0" w:color="auto"/>
              <w:right w:val="single" w:sz="4" w:space="0" w:color="auto"/>
            </w:tcBorders>
            <w:vAlign w:val="center"/>
          </w:tcPr>
          <w:p w14:paraId="33C17C30" w14:textId="77777777" w:rsidR="00C5178F" w:rsidRPr="00C5178F" w:rsidRDefault="00C5178F" w:rsidP="00C5178F">
            <w:pPr>
              <w:spacing w:before="40"/>
              <w:rPr>
                <w:rFonts w:ascii="Courier New" w:hAnsi="Courier New" w:cs="Courier New"/>
                <w:sz w:val="18"/>
                <w:szCs w:val="18"/>
              </w:rPr>
            </w:pPr>
            <w:r w:rsidRPr="00C5178F">
              <w:rPr>
                <w:rFonts w:ascii="Courier New" w:hAnsi="Courier New" w:cs="Courier New"/>
                <w:sz w:val="18"/>
                <w:szCs w:val="18"/>
              </w:rPr>
              <w:t>&lt;connectivityParameters&gt;</w:t>
            </w:r>
          </w:p>
          <w:p w14:paraId="20C61BC6" w14:textId="77777777" w:rsidR="00C5178F" w:rsidRPr="00C5178F" w:rsidRDefault="00C5178F" w:rsidP="00C5178F">
            <w:pPr>
              <w:spacing w:after="40"/>
              <w:rPr>
                <w:rFonts w:ascii="Courier New" w:hAnsi="Courier New" w:cs="Courier New"/>
                <w:sz w:val="18"/>
                <w:szCs w:val="18"/>
              </w:rPr>
            </w:pPr>
            <w:r w:rsidRPr="00C5178F">
              <w:rPr>
                <w:rFonts w:ascii="Courier New" w:hAnsi="Courier New" w:cs="Courier New"/>
                <w:sz w:val="18"/>
                <w:szCs w:val="18"/>
                <w:lang w:eastAsia="fr-FR"/>
              </w:rPr>
              <w:t>222F80E288002A3A0727A125</w:t>
            </w:r>
            <w:r w:rsidRPr="00C5178F">
              <w:rPr>
                <w:rFonts w:ascii="Courier New" w:hAnsi="Courier New" w:cs="Courier New"/>
                <w:sz w:val="18"/>
                <w:szCs w:val="18"/>
              </w:rPr>
              <w:t>3507#BEARER_DESCRIPTION4709#NAN_VALUE0D05#LOGIN0D08#PWD                                                                &lt;/connectivityParameters&gt;</w:t>
            </w:r>
          </w:p>
          <w:p w14:paraId="6B2448B4" w14:textId="77777777" w:rsidR="00C5178F" w:rsidRPr="00C5178F" w:rsidRDefault="00C5178F" w:rsidP="00C5178F">
            <w:pPr>
              <w:spacing w:before="40" w:after="40"/>
              <w:rPr>
                <w:rFonts w:ascii="Courier New" w:hAnsi="Courier New" w:cs="Courier New"/>
                <w:sz w:val="18"/>
                <w:szCs w:val="18"/>
              </w:rPr>
            </w:pPr>
          </w:p>
          <w:p w14:paraId="6A06100F" w14:textId="77777777" w:rsidR="00C5178F" w:rsidRPr="00C5178F" w:rsidRDefault="00C5178F" w:rsidP="00C5178F">
            <w:pPr>
              <w:spacing w:after="40"/>
              <w:rPr>
                <w:rFonts w:cs="Arial"/>
                <w:sz w:val="18"/>
                <w:szCs w:val="18"/>
              </w:rPr>
            </w:pPr>
            <w:r w:rsidRPr="00C5178F">
              <w:rPr>
                <w:rFonts w:cs="Arial"/>
                <w:sz w:val="18"/>
                <w:szCs w:val="18"/>
              </w:rPr>
              <w:t>see Note 6</w:t>
            </w:r>
          </w:p>
        </w:tc>
      </w:tr>
      <w:tr w:rsidR="00C5178F" w:rsidRPr="00C5178F" w14:paraId="5A2157A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7803AA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UR_SR_ID_RPS</w:t>
            </w:r>
          </w:p>
        </w:tc>
        <w:tc>
          <w:tcPr>
            <w:tcW w:w="6775" w:type="dxa"/>
            <w:tcBorders>
              <w:top w:val="single" w:sz="4" w:space="0" w:color="auto"/>
              <w:left w:val="single" w:sz="4" w:space="0" w:color="auto"/>
              <w:bottom w:val="single" w:sz="4" w:space="0" w:color="auto"/>
              <w:right w:val="single" w:sz="4" w:space="0" w:color="auto"/>
            </w:tcBorders>
            <w:vAlign w:val="center"/>
          </w:tcPr>
          <w:p w14:paraId="6D57BE03" w14:textId="77777777" w:rsidR="00C5178F" w:rsidRPr="00C5178F" w:rsidRDefault="00C5178F" w:rsidP="00C5178F">
            <w:pPr>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urrentSmSrid&gt;#SM_SR_ID&lt;/CurrentSmSrid&gt;</w:t>
            </w:r>
          </w:p>
        </w:tc>
      </w:tr>
      <w:tr w:rsidR="00C5178F" w:rsidRPr="00C5178F" w14:paraId="501C5ACE"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C2C5E2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CUR_SR_S_ID_RPS</w:t>
            </w:r>
          </w:p>
        </w:tc>
        <w:tc>
          <w:tcPr>
            <w:tcW w:w="6775" w:type="dxa"/>
            <w:tcBorders>
              <w:top w:val="single" w:sz="4" w:space="0" w:color="auto"/>
              <w:left w:val="single" w:sz="4" w:space="0" w:color="auto"/>
              <w:bottom w:val="single" w:sz="4" w:space="0" w:color="auto"/>
              <w:right w:val="single" w:sz="4" w:space="0" w:color="auto"/>
            </w:tcBorders>
            <w:vAlign w:val="center"/>
          </w:tcPr>
          <w:p w14:paraId="5D242E98" w14:textId="77777777" w:rsidR="00C5178F" w:rsidRPr="00C5178F" w:rsidRDefault="00C5178F" w:rsidP="00C5178F">
            <w:pPr>
              <w:spacing w:before="40" w:after="40"/>
              <w:rPr>
                <w:rFonts w:ascii="Courier New" w:hAnsi="Courier New" w:cs="Courier New"/>
                <w:sz w:val="18"/>
                <w:szCs w:val="18"/>
              </w:rPr>
            </w:pPr>
            <w:r w:rsidRPr="00C5178F">
              <w:rPr>
                <w:rFonts w:ascii="Courier New" w:eastAsia="Times New Roman" w:hAnsi="Courier New" w:cs="Courier New"/>
                <w:color w:val="000000"/>
                <w:sz w:val="18"/>
                <w:szCs w:val="18"/>
                <w:lang w:eastAsia="fr-FR"/>
              </w:rPr>
              <w:t>&lt;CurrentSmSrid&gt;#SM_SR_S_ID&lt;/CurrentSmSrid&gt;</w:t>
            </w:r>
          </w:p>
        </w:tc>
      </w:tr>
      <w:tr w:rsidR="00C5178F" w:rsidRPr="00C5178F" w14:paraId="64FBECF9"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AD465A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ATA_RPS</w:t>
            </w:r>
          </w:p>
        </w:tc>
        <w:tc>
          <w:tcPr>
            <w:tcW w:w="6775" w:type="dxa"/>
            <w:tcBorders>
              <w:top w:val="single" w:sz="4" w:space="0" w:color="auto"/>
              <w:left w:val="single" w:sz="4" w:space="0" w:color="auto"/>
              <w:bottom w:val="single" w:sz="4" w:space="0" w:color="auto"/>
              <w:right w:val="single" w:sz="4" w:space="0" w:color="auto"/>
            </w:tcBorders>
            <w:vAlign w:val="center"/>
          </w:tcPr>
          <w:p w14:paraId="714CA92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lt;</w:t>
            </w:r>
            <w:r w:rsidRPr="00C5178F">
              <w:rPr>
                <w:rFonts w:ascii="Courier New" w:eastAsia="Calibri" w:hAnsi="Courier New" w:cs="Courier New"/>
                <w:sz w:val="18"/>
                <w:szCs w:val="18"/>
                <w:lang w:eastAsia="en-GB"/>
              </w:rPr>
              <w:t>Data&gt;#DATA</w:t>
            </w:r>
            <w:r w:rsidRPr="00C5178F">
              <w:rPr>
                <w:rFonts w:ascii="Courier New" w:hAnsi="Courier New" w:cs="Courier New"/>
                <w:sz w:val="18"/>
                <w:szCs w:val="18"/>
                <w:lang w:eastAsia="de-DE"/>
              </w:rPr>
              <w:t>&lt;/Data&gt;</w:t>
            </w:r>
          </w:p>
          <w:p w14:paraId="2503511C" w14:textId="77777777" w:rsidR="00C5178F" w:rsidRPr="00C5178F" w:rsidRDefault="00C5178F" w:rsidP="00C5178F">
            <w:pPr>
              <w:spacing w:before="40" w:after="40" w:line="276" w:lineRule="auto"/>
              <w:jc w:val="left"/>
              <w:rPr>
                <w:rFonts w:ascii="Courier New" w:hAnsi="Courier New" w:cs="Courier New"/>
                <w:sz w:val="18"/>
                <w:szCs w:val="18"/>
                <w:lang w:eastAsia="de-DE"/>
              </w:rPr>
            </w:pPr>
          </w:p>
          <w:p w14:paraId="0B4B5B58"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cs="Arial"/>
                <w:sz w:val="18"/>
                <w:szCs w:val="18"/>
                <w:lang w:eastAsia="de-DE"/>
              </w:rPr>
              <w:t>see Note 6</w:t>
            </w:r>
          </w:p>
        </w:tc>
      </w:tr>
      <w:tr w:rsidR="00C5178F" w:rsidRPr="00C5178F" w14:paraId="5FB5290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FBEFA8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DEFAULT_ISDP_RPS</w:t>
            </w:r>
          </w:p>
        </w:tc>
        <w:tc>
          <w:tcPr>
            <w:tcW w:w="6775" w:type="dxa"/>
            <w:tcBorders>
              <w:top w:val="single" w:sz="4" w:space="0" w:color="auto"/>
              <w:left w:val="single" w:sz="4" w:space="0" w:color="auto"/>
              <w:bottom w:val="single" w:sz="4" w:space="0" w:color="auto"/>
              <w:right w:val="single" w:sz="4" w:space="0" w:color="auto"/>
            </w:tcBorders>
            <w:vAlign w:val="center"/>
          </w:tcPr>
          <w:p w14:paraId="4C9DE05D"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eastAsia="Times New Roman" w:hAnsi="Courier New" w:cs="Courier New"/>
                <w:color w:val="000000"/>
                <w:sz w:val="18"/>
                <w:szCs w:val="18"/>
                <w:lang w:val="en-US" w:eastAsia="fr-FR" w:bidi="ar-SA"/>
              </w:rPr>
              <w:t>&lt;Isd-p-aid&gt;#DEFAULT_ISD_P_AID&lt;/Isd-p-aid&gt;</w:t>
            </w:r>
          </w:p>
        </w:tc>
      </w:tr>
      <w:tr w:rsidR="00C5178F" w:rsidRPr="00C5178F" w14:paraId="3C8F7F00"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3F3B1D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CASD_BADSIGN_RPS</w:t>
            </w:r>
          </w:p>
        </w:tc>
        <w:tc>
          <w:tcPr>
            <w:tcW w:w="6775" w:type="dxa"/>
            <w:tcBorders>
              <w:top w:val="single" w:sz="4" w:space="0" w:color="auto"/>
              <w:left w:val="single" w:sz="4" w:space="0" w:color="auto"/>
              <w:bottom w:val="single" w:sz="4" w:space="0" w:color="auto"/>
              <w:right w:val="single" w:sz="4" w:space="0" w:color="auto"/>
            </w:tcBorders>
            <w:vAlign w:val="center"/>
          </w:tcPr>
          <w:p w14:paraId="76FA0C5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id&gt;#ECASD_AID&lt;/Aid&gt;</w:t>
            </w:r>
          </w:p>
          <w:p w14:paraId="71B98A1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lt;Tar&gt;#ECASD_TAR&lt;/Tar&gt;</w:t>
            </w:r>
          </w:p>
          <w:p w14:paraId="75F3EF5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in&gt;#VIRTUAL_SIN&lt;/Sin&gt;</w:t>
            </w:r>
          </w:p>
          <w:p w14:paraId="2A32E6F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din&gt;#VIRTUAL_SDIN&lt;/Sdin&gt;</w:t>
            </w:r>
          </w:p>
          <w:p w14:paraId="7DD2F79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ole&gt;ECASD&lt;/Role&gt;</w:t>
            </w:r>
          </w:p>
          <w:p w14:paraId="2170D9E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p w14:paraId="01647DEA"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ersion&gt;116&lt;/Version&gt;</w:t>
            </w:r>
          </w:p>
          <w:p w14:paraId="073F2B50"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ype&gt;CA&lt;/Type&gt;</w:t>
            </w:r>
          </w:p>
          <w:p w14:paraId="1D6D6379"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ertificate&gt;</w:t>
            </w:r>
          </w:p>
          <w:p w14:paraId="088DDBE9"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4&lt;/Index&gt;</w:t>
            </w:r>
          </w:p>
          <w:p w14:paraId="453A254A"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Id&gt;#EUM_OID&lt;/CAId&gt;</w:t>
            </w:r>
          </w:p>
          <w:p w14:paraId="62B56D72"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alue&gt;#ECASD_BAD_SIGN_CERT&lt;/Value&gt;</w:t>
            </w:r>
          </w:p>
          <w:p w14:paraId="6534A39A"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ertificate&gt;</w:t>
            </w:r>
          </w:p>
          <w:p w14:paraId="2F75281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tc>
      </w:tr>
      <w:tr w:rsidR="00C5178F" w:rsidRPr="00C5178F" w14:paraId="283ED2F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80806E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ECASD_RPS</w:t>
            </w:r>
          </w:p>
        </w:tc>
        <w:tc>
          <w:tcPr>
            <w:tcW w:w="6775" w:type="dxa"/>
            <w:tcBorders>
              <w:top w:val="single" w:sz="4" w:space="0" w:color="auto"/>
              <w:left w:val="single" w:sz="4" w:space="0" w:color="auto"/>
              <w:bottom w:val="single" w:sz="4" w:space="0" w:color="auto"/>
              <w:right w:val="single" w:sz="4" w:space="0" w:color="auto"/>
            </w:tcBorders>
            <w:vAlign w:val="center"/>
          </w:tcPr>
          <w:p w14:paraId="16FCC47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id&gt;#ECASD_AID&lt;/Aid&gt;</w:t>
            </w:r>
          </w:p>
          <w:p w14:paraId="7A093A0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ar&gt;#ECASD_TAR&lt;/Tar&gt;</w:t>
            </w:r>
          </w:p>
          <w:p w14:paraId="4F041EF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in&gt;#VIRTUAL_SIN&lt;/Sin&gt;</w:t>
            </w:r>
          </w:p>
          <w:p w14:paraId="6C24F6D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din&gt;#VIRTUAL_SDIN&lt;/Sdin&gt;</w:t>
            </w:r>
          </w:p>
          <w:p w14:paraId="611DB14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ole&gt;ECASD&lt;/Role&gt;</w:t>
            </w:r>
          </w:p>
          <w:p w14:paraId="4B25D1D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p w14:paraId="04F127E4"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ersion&gt;116&lt;/Version&gt;</w:t>
            </w:r>
          </w:p>
          <w:p w14:paraId="3293FB12"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ype&gt;CA&lt;/Type&gt;</w:t>
            </w:r>
          </w:p>
          <w:p w14:paraId="72139F94"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ertificate&gt;</w:t>
            </w:r>
          </w:p>
          <w:p w14:paraId="75DDD9E3"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4&lt;/Index&gt;</w:t>
            </w:r>
          </w:p>
          <w:p w14:paraId="5AFCD3AC"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Id&gt;#EUM_OID&lt;/CAId&gt;</w:t>
            </w:r>
          </w:p>
          <w:p w14:paraId="30515137"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alue&gt;#VIRTUAL_ECASD_CERT&lt;/Value&gt;</w:t>
            </w:r>
          </w:p>
          <w:p w14:paraId="3AA57BC1"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ertificate&gt;</w:t>
            </w:r>
          </w:p>
          <w:p w14:paraId="79896D9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tc>
      </w:tr>
      <w:tr w:rsidR="00C5178F" w:rsidRPr="00C5178F" w14:paraId="168883BE"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D30FB2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CC_KEY_LENGTH_RPS</w:t>
            </w:r>
          </w:p>
        </w:tc>
        <w:tc>
          <w:tcPr>
            <w:tcW w:w="6775" w:type="dxa"/>
            <w:tcBorders>
              <w:top w:val="single" w:sz="4" w:space="0" w:color="auto"/>
              <w:left w:val="single" w:sz="4" w:space="0" w:color="auto"/>
              <w:bottom w:val="single" w:sz="4" w:space="0" w:color="auto"/>
              <w:right w:val="single" w:sz="4" w:space="0" w:color="auto"/>
            </w:tcBorders>
            <w:vAlign w:val="center"/>
          </w:tcPr>
          <w:p w14:paraId="2B20707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CCKeyLength&gt;ECC-256&lt;/ECCKeyLength&gt;</w:t>
            </w:r>
          </w:p>
        </w:tc>
      </w:tr>
      <w:tr w:rsidR="00C5178F" w:rsidRPr="00C5178F" w14:paraId="0F4DDEF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E32CE1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ID_RPS</w:t>
            </w:r>
          </w:p>
        </w:tc>
        <w:tc>
          <w:tcPr>
            <w:tcW w:w="6775" w:type="dxa"/>
            <w:tcBorders>
              <w:top w:val="single" w:sz="4" w:space="0" w:color="auto"/>
              <w:left w:val="single" w:sz="4" w:space="0" w:color="auto"/>
              <w:bottom w:val="single" w:sz="4" w:space="0" w:color="auto"/>
              <w:right w:val="single" w:sz="4" w:space="0" w:color="auto"/>
            </w:tcBorders>
            <w:vAlign w:val="center"/>
          </w:tcPr>
          <w:p w14:paraId="4E1824F0"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d&gt;#EID&lt;/Eid&gt;</w:t>
            </w:r>
          </w:p>
        </w:tc>
      </w:tr>
      <w:tr w:rsidR="00C5178F" w:rsidRPr="00C5178F" w14:paraId="2EFBFC5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96F39B1" w14:textId="77777777" w:rsidR="00C5178F" w:rsidRPr="00C5178F" w:rsidRDefault="00C5178F" w:rsidP="00C5178F">
            <w:pPr>
              <w:spacing w:before="0" w:line="276" w:lineRule="auto"/>
              <w:jc w:val="left"/>
              <w:rPr>
                <w:sz w:val="18"/>
                <w:szCs w:val="22"/>
                <w:lang w:eastAsia="de-DE"/>
              </w:rPr>
            </w:pPr>
            <w:r w:rsidRPr="00C5178F">
              <w:rPr>
                <w:sz w:val="18"/>
                <w:szCs w:val="22"/>
                <w:lang w:eastAsia="de-DE"/>
              </w:rPr>
              <w:t>EIS_BADCASDSIGN_RPS</w:t>
            </w:r>
          </w:p>
          <w:p w14:paraId="7B05093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S3 interface)</w:t>
            </w:r>
          </w:p>
        </w:tc>
        <w:tc>
          <w:tcPr>
            <w:tcW w:w="6775" w:type="dxa"/>
            <w:tcBorders>
              <w:top w:val="single" w:sz="4" w:space="0" w:color="auto"/>
              <w:left w:val="single" w:sz="4" w:space="0" w:color="auto"/>
              <w:bottom w:val="single" w:sz="4" w:space="0" w:color="auto"/>
              <w:right w:val="single" w:sz="4" w:space="0" w:color="auto"/>
            </w:tcBorders>
            <w:vAlign w:val="center"/>
          </w:tcPr>
          <w:p w14:paraId="0B3FCC51"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298DF59A"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       </w:t>
            </w:r>
          </w:p>
          <w:p w14:paraId="4613D4EF"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VIRTUAL_EID_RPS</w:t>
            </w:r>
          </w:p>
          <w:p w14:paraId="01DCB35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0AD7B96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10F0D79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028AF87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286B92B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41E73FC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5F8648E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3DA7063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ISD_P_MOD_AID&lt;/Isd-p-module-aid&gt;</w:t>
            </w:r>
          </w:p>
          <w:p w14:paraId="4BA6D02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casd&gt;#ECASD_BADSIGN_RPS&lt;/Ecasd&gt;</w:t>
            </w:r>
          </w:p>
          <w:p w14:paraId="598BAC3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5E5AFAE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6358FF0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683BD04F" w14:textId="77777777" w:rsidR="00C5178F" w:rsidRPr="00C5178F" w:rsidRDefault="00C5178F" w:rsidP="00C5178F">
            <w:pPr>
              <w:autoSpaceDE w:val="0"/>
              <w:autoSpaceDN w:val="0"/>
              <w:adjustRightInd w:val="0"/>
              <w:spacing w:before="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SignedInfo&gt;</w:t>
            </w:r>
          </w:p>
          <w:p w14:paraId="59B345B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4D8616E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2C28A5A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2E68EC4A"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ds:SignatureValue&gt;</w:t>
            </w:r>
          </w:p>
          <w:p w14:paraId="0A3D91D4"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ATURE}</w:t>
            </w:r>
          </w:p>
          <w:p w14:paraId="7710154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ds:SignatureValue&gt;</w:t>
            </w:r>
          </w:p>
          <w:p w14:paraId="3F0E406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KEY_INFO_RPS</w:t>
            </w:r>
          </w:p>
          <w:p w14:paraId="20C8AA9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Signature&gt;</w:t>
            </w:r>
          </w:p>
          <w:p w14:paraId="4D447B0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572FB8A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AvailableMemoryForProfiles&gt;</w:t>
            </w:r>
          </w:p>
          <w:p w14:paraId="5CCB5F4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 xml:space="preserve">    800000</w:t>
            </w:r>
          </w:p>
          <w:p w14:paraId="01129EE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4267C12A"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216A44A6"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 </w:t>
            </w:r>
            <w:r w:rsidRPr="00C5178F">
              <w:rPr>
                <w:rFonts w:ascii="Courier New" w:eastAsia="Times New Roman" w:hAnsi="Courier New" w:cs="Courier New"/>
                <w:i/>
                <w:color w:val="000000"/>
                <w:sz w:val="18"/>
                <w:szCs w:val="18"/>
                <w:lang w:eastAsia="fr-FR"/>
              </w:rPr>
              <w:t>-- Optional</w:t>
            </w:r>
          </w:p>
          <w:p w14:paraId="04D851D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ES3_RPS&lt;/Isdr-r&gt;</w:t>
            </w:r>
          </w:p>
          <w:p w14:paraId="79C7C3FF"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7FB6FE4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2A44DDC1" w14:textId="77777777" w:rsidR="00C5178F" w:rsidRPr="00C5178F" w:rsidRDefault="00C5178F" w:rsidP="00C5178F">
            <w:pPr>
              <w:autoSpaceDE w:val="0"/>
              <w:autoSpaceDN w:val="0"/>
              <w:adjustRightInd w:val="0"/>
              <w:spacing w:before="40" w:after="40"/>
              <w:rPr>
                <w:rFonts w:eastAsia="Times New Roman" w:cs="Arial"/>
                <w:color w:val="000000"/>
                <w:sz w:val="16"/>
                <w:szCs w:val="16"/>
                <w:lang w:eastAsia="fr-FR"/>
              </w:rPr>
            </w:pPr>
            <w:r w:rsidRPr="00C5178F">
              <w:rPr>
                <w:rFonts w:eastAsia="Times New Roman" w:cs="Arial"/>
                <w:color w:val="000000"/>
                <w:sz w:val="18"/>
                <w:szCs w:val="18"/>
                <w:lang w:eastAsia="fr-FR"/>
              </w:rPr>
              <w:t xml:space="preserve">see Note 1 </w:t>
            </w:r>
          </w:p>
        </w:tc>
      </w:tr>
      <w:tr w:rsidR="00C5178F" w:rsidRPr="00C5178F" w14:paraId="097B206A"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40D9863" w14:textId="77777777" w:rsidR="00C5178F" w:rsidRPr="00C5178F" w:rsidRDefault="00C5178F" w:rsidP="00C5178F">
            <w:pPr>
              <w:spacing w:before="0" w:line="276" w:lineRule="auto"/>
              <w:jc w:val="left"/>
              <w:rPr>
                <w:sz w:val="18"/>
                <w:szCs w:val="22"/>
                <w:lang w:eastAsia="de-DE"/>
              </w:rPr>
            </w:pPr>
            <w:r w:rsidRPr="00C5178F">
              <w:rPr>
                <w:sz w:val="18"/>
                <w:szCs w:val="22"/>
                <w:lang w:eastAsia="de-DE"/>
              </w:rPr>
              <w:lastRenderedPageBreak/>
              <w:t>EIS_BADEUMSIGN_RPS</w:t>
            </w:r>
          </w:p>
          <w:p w14:paraId="689BD99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S1 interface)</w:t>
            </w:r>
          </w:p>
        </w:tc>
        <w:tc>
          <w:tcPr>
            <w:tcW w:w="6775" w:type="dxa"/>
            <w:tcBorders>
              <w:top w:val="single" w:sz="4" w:space="0" w:color="auto"/>
              <w:left w:val="single" w:sz="4" w:space="0" w:color="auto"/>
              <w:bottom w:val="single" w:sz="4" w:space="0" w:color="auto"/>
              <w:right w:val="single" w:sz="4" w:space="0" w:color="auto"/>
            </w:tcBorders>
            <w:vAlign w:val="center"/>
          </w:tcPr>
          <w:p w14:paraId="3DF67415"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32D00C64"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72782C18"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 xml:space="preserve">    #VIRTUAL_EID_RPS</w:t>
            </w:r>
          </w:p>
          <w:p w14:paraId="074097C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540B2E9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4C064DE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28E6D5C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3AA51F9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6BB9E94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56381C1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4199A3F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3E35561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MOD_AID</w:t>
            </w:r>
          </w:p>
          <w:p w14:paraId="1F346BC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3917665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casd&gt;#ECASD_RPS&lt;/Ecasd&gt;</w:t>
            </w:r>
          </w:p>
          <w:p w14:paraId="51BE088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0259CC4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49FDAFB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244A8148"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594E7F6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 xml:space="preserve">&lt;EumSignature </w:t>
            </w:r>
          </w:p>
          <w:p w14:paraId="337B2B07"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172E686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6A67645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ds:SignatureValue&gt;</w:t>
            </w:r>
          </w:p>
          <w:p w14:paraId="1B808D2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ATURE}</w:t>
            </w:r>
          </w:p>
          <w:p w14:paraId="2DB3280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val="en-US" w:eastAsia="fr-FR"/>
              </w:rPr>
              <w:t>&lt;/ds:SignatureValue&gt;</w:t>
            </w:r>
          </w:p>
          <w:p w14:paraId="4D140DE7"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en-US"/>
              </w:rPr>
              <w:t xml:space="preserve">      </w:t>
            </w:r>
            <w:r w:rsidRPr="00C5178F">
              <w:rPr>
                <w:rFonts w:ascii="Courier New" w:eastAsia="Times New Roman" w:hAnsi="Courier New" w:cs="Courier New"/>
                <w:color w:val="000000"/>
                <w:sz w:val="18"/>
                <w:szCs w:val="18"/>
                <w:lang w:eastAsia="fr-FR"/>
              </w:rPr>
              <w:t>#KEY_INFO_RPS</w:t>
            </w:r>
          </w:p>
          <w:p w14:paraId="156643F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0F49330B"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0637F335"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2B79F34D"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800000</w:t>
            </w:r>
          </w:p>
          <w:p w14:paraId="0077898C"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AvailableMemoryForProfiles&gt;</w:t>
            </w:r>
          </w:p>
          <w:p w14:paraId="04E478A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4BF592B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270B032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2_RPS</w:t>
            </w:r>
            <w:r w:rsidRPr="00C5178F">
              <w:rPr>
                <w:rFonts w:ascii="Courier New" w:eastAsia="Times New Roman" w:hAnsi="Courier New" w:cs="Courier New"/>
                <w:color w:val="000000"/>
                <w:sz w:val="18"/>
                <w:szCs w:val="18"/>
                <w:lang w:val="de-DE" w:eastAsia="fr-FR"/>
              </w:rPr>
              <w:t xml:space="preserve"> </w:t>
            </w:r>
          </w:p>
          <w:p w14:paraId="6C83F8D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de-DE" w:eastAsia="fr-FR"/>
              </w:rPr>
            </w:pPr>
            <w:r w:rsidRPr="00C5178F">
              <w:rPr>
                <w:rFonts w:ascii="Courier New" w:eastAsia="Times New Roman" w:hAnsi="Courier New" w:cs="Courier New"/>
                <w:color w:val="000000"/>
                <w:sz w:val="18"/>
                <w:szCs w:val="18"/>
                <w:lang w:val="de-DE" w:eastAsia="fr-FR"/>
              </w:rPr>
              <w:t xml:space="preserve">  &lt;Isdr-r&gt;#ISD_R_RPS&lt;/Isdr-r&gt;</w:t>
            </w:r>
          </w:p>
          <w:p w14:paraId="1DEECAAB" w14:textId="77777777" w:rsidR="00C5178F" w:rsidRPr="00C5178F" w:rsidRDefault="00C5178F" w:rsidP="00C5178F">
            <w:pPr>
              <w:autoSpaceDE w:val="0"/>
              <w:autoSpaceDN w:val="0"/>
              <w:adjustRightInd w:val="0"/>
              <w:spacing w:before="40" w:after="40"/>
              <w:rPr>
                <w:rFonts w:ascii="Courier New" w:hAnsi="Courier New" w:cs="Courier New"/>
                <w:sz w:val="18"/>
                <w:szCs w:val="18"/>
                <w:lang w:val="de-DE"/>
              </w:rPr>
            </w:pPr>
            <w:r w:rsidRPr="00C5178F">
              <w:rPr>
                <w:rFonts w:ascii="Courier New" w:hAnsi="Courier New" w:cs="Courier New"/>
                <w:sz w:val="18"/>
                <w:szCs w:val="18"/>
                <w:lang w:val="de-DE"/>
              </w:rPr>
              <w:t>&lt;/Eis&gt;</w:t>
            </w:r>
          </w:p>
          <w:p w14:paraId="6CE1C52E" w14:textId="77777777" w:rsidR="00C5178F" w:rsidRPr="00C5178F" w:rsidRDefault="00C5178F" w:rsidP="00C5178F">
            <w:pPr>
              <w:spacing w:before="40" w:after="40" w:line="276" w:lineRule="auto"/>
              <w:jc w:val="left"/>
              <w:rPr>
                <w:rFonts w:ascii="Courier New" w:eastAsia="Times New Roman" w:hAnsi="Courier New" w:cs="Courier New"/>
                <w:color w:val="000000"/>
                <w:sz w:val="18"/>
                <w:szCs w:val="18"/>
                <w:lang w:val="de-DE" w:eastAsia="fr-FR" w:bidi="ar-SA"/>
              </w:rPr>
            </w:pPr>
          </w:p>
          <w:p w14:paraId="2C56655B" w14:textId="77777777" w:rsidR="00C5178F" w:rsidRPr="00C5178F" w:rsidRDefault="00C5178F" w:rsidP="00C5178F">
            <w:pPr>
              <w:autoSpaceDE w:val="0"/>
              <w:autoSpaceDN w:val="0"/>
              <w:adjustRightInd w:val="0"/>
              <w:spacing w:before="40" w:after="40"/>
              <w:rPr>
                <w:rFonts w:eastAsia="Calibri" w:cs="Arial"/>
                <w:sz w:val="18"/>
                <w:lang w:eastAsia="en-GB"/>
              </w:rPr>
            </w:pPr>
            <w:r w:rsidRPr="00C5178F">
              <w:rPr>
                <w:rFonts w:eastAsia="Times New Roman" w:cs="Arial"/>
                <w:color w:val="000000"/>
                <w:sz w:val="18"/>
                <w:szCs w:val="18"/>
                <w:lang w:eastAsia="fr-FR"/>
              </w:rPr>
              <w:t>see Note 2</w:t>
            </w:r>
          </w:p>
        </w:tc>
      </w:tr>
      <w:tr w:rsidR="00C5178F" w:rsidRPr="00C5178F" w14:paraId="7AFC691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3973981"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t>EIS_ES1_RPS</w:t>
            </w:r>
          </w:p>
          <w:p w14:paraId="6B85F023"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bidi="ar-SA"/>
              </w:rPr>
              <w:t>(ES1 interface)</w:t>
            </w:r>
          </w:p>
        </w:tc>
        <w:tc>
          <w:tcPr>
            <w:tcW w:w="6775" w:type="dxa"/>
            <w:tcBorders>
              <w:top w:val="single" w:sz="4" w:space="0" w:color="auto"/>
              <w:left w:val="single" w:sz="4" w:space="0" w:color="auto"/>
              <w:bottom w:val="single" w:sz="4" w:space="0" w:color="auto"/>
              <w:right w:val="single" w:sz="4" w:space="0" w:color="auto"/>
            </w:tcBorders>
            <w:vAlign w:val="center"/>
          </w:tcPr>
          <w:p w14:paraId="0C5A6C99"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0404E30E"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4A874FC6"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 xml:space="preserve">    #VIRTUAL_EID_RPS</w:t>
            </w:r>
          </w:p>
          <w:p w14:paraId="440C47E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262F551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00E11E7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575A886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472FDB1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11F405F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59950EE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46695C4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5306F28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lastRenderedPageBreak/>
              <w:t xml:space="preserve">        </w:t>
            </w:r>
            <w:r w:rsidRPr="00C5178F">
              <w:rPr>
                <w:rFonts w:ascii="Courier New" w:eastAsia="Times New Roman" w:hAnsi="Courier New" w:cs="Courier New"/>
                <w:color w:val="000000"/>
                <w:sz w:val="18"/>
                <w:szCs w:val="18"/>
                <w:lang w:eastAsia="fr-FR"/>
              </w:rPr>
              <w:t>#ISD_P_MOD_AID</w:t>
            </w:r>
          </w:p>
          <w:p w14:paraId="4C92145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1B23CA9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casd&gt;#ECASD_RPS&lt;/Ecasd&gt;</w:t>
            </w:r>
          </w:p>
          <w:p w14:paraId="471ED88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05662B5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3B9A1A4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21EDDB1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3CFA28D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63FE92A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384C1D5B"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5B0EF0F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ds:SignatureValue&gt;</w:t>
            </w:r>
          </w:p>
          <w:p w14:paraId="67401E4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ATURE}</w:t>
            </w:r>
          </w:p>
          <w:p w14:paraId="21D794F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val="en-US" w:eastAsia="fr-FR"/>
              </w:rPr>
              <w:t>&lt;/ds:SignatureValue&gt;</w:t>
            </w:r>
          </w:p>
          <w:p w14:paraId="667AA08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en-US"/>
              </w:rPr>
              <w:t xml:space="preserve">      </w:t>
            </w:r>
            <w:r w:rsidRPr="00C5178F">
              <w:rPr>
                <w:rFonts w:ascii="Courier New" w:eastAsia="Times New Roman" w:hAnsi="Courier New" w:cs="Courier New"/>
                <w:color w:val="000000"/>
                <w:sz w:val="18"/>
                <w:szCs w:val="18"/>
                <w:lang w:eastAsia="fr-FR"/>
              </w:rPr>
              <w:t>#KEY_INFO_RPS</w:t>
            </w:r>
          </w:p>
          <w:p w14:paraId="096CF18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337A680A"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79F6109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6FE82DB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800000</w:t>
            </w:r>
          </w:p>
          <w:p w14:paraId="392F188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AvailableMemoryForProfiles&gt;</w:t>
            </w:r>
          </w:p>
          <w:p w14:paraId="5ECDCD4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1849513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4FBDBA2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2_RPS</w:t>
            </w:r>
          </w:p>
          <w:p w14:paraId="3C9BE1E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RPS&lt;/Isdr-r&gt;</w:t>
            </w:r>
          </w:p>
          <w:p w14:paraId="433561E9"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AdditionalProperties&gt;</w:t>
            </w:r>
          </w:p>
          <w:p w14:paraId="71F9F412"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Property key=”a key” value=”a value”/&gt;</w:t>
            </w:r>
          </w:p>
          <w:p w14:paraId="1D153ADF" w14:textId="77777777" w:rsidR="00C5178F" w:rsidRPr="00C5178F" w:rsidRDefault="00C5178F" w:rsidP="00C5178F">
            <w:pPr>
              <w:autoSpaceDE w:val="0"/>
              <w:autoSpaceDN w:val="0"/>
              <w:adjustRightInd w:val="0"/>
              <w:spacing w:before="0"/>
              <w:ind w:left="495"/>
              <w:jc w:val="left"/>
              <w:rPr>
                <w:rFonts w:ascii="Courier New" w:eastAsia="MS Mincho" w:hAnsi="Courier New" w:cs="Courier New"/>
                <w:color w:val="000000"/>
                <w:sz w:val="18"/>
                <w:szCs w:val="18"/>
                <w:lang w:eastAsia="ja-JP" w:bidi="ar-SA"/>
              </w:rPr>
            </w:pPr>
            <w:r w:rsidRPr="00C5178F">
              <w:rPr>
                <w:rFonts w:ascii="Courier New" w:hAnsi="Courier New" w:cs="Courier New"/>
                <w:sz w:val="18"/>
                <w:szCs w:val="18"/>
                <w:lang w:val="en-US" w:eastAsia="en-US" w:bidi="ar-SA"/>
              </w:rPr>
              <w:t>&lt;Property key=”gsma.ESIM.DNSResolverClientSupport”  value=”true”/&gt;</w:t>
            </w:r>
          </w:p>
          <w:p w14:paraId="528038E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lt;/AdditionalProperties&gt;</w:t>
            </w:r>
          </w:p>
          <w:p w14:paraId="1C12EE9A"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1D583BC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5CF9ECC0" w14:textId="77777777" w:rsidR="00C5178F" w:rsidRPr="00C5178F" w:rsidRDefault="00C5178F" w:rsidP="00C5178F">
            <w:pPr>
              <w:autoSpaceDE w:val="0"/>
              <w:autoSpaceDN w:val="0"/>
              <w:adjustRightInd w:val="0"/>
              <w:spacing w:before="40" w:after="40"/>
              <w:rPr>
                <w:rFonts w:eastAsia="Times New Roman" w:cs="Arial"/>
                <w:color w:val="000000"/>
                <w:sz w:val="16"/>
                <w:szCs w:val="16"/>
                <w:lang w:val="en-US" w:eastAsia="fr-FR"/>
              </w:rPr>
            </w:pPr>
            <w:r w:rsidRPr="00C5178F">
              <w:rPr>
                <w:rFonts w:eastAsia="Times New Roman" w:cs="Arial"/>
                <w:color w:val="000000"/>
                <w:sz w:val="18"/>
                <w:szCs w:val="18"/>
                <w:lang w:eastAsia="fr-FR"/>
              </w:rPr>
              <w:t>see Note 1</w:t>
            </w:r>
          </w:p>
        </w:tc>
      </w:tr>
      <w:tr w:rsidR="00C5178F" w:rsidRPr="00C5178F" w14:paraId="64A4ED1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057EA40"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lastRenderedPageBreak/>
              <w:t>EIS_ES2_RPS</w:t>
            </w:r>
          </w:p>
          <w:p w14:paraId="07C265E8"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bidi="ar-SA"/>
              </w:rPr>
              <w:t>(ES2 interface)</w:t>
            </w:r>
          </w:p>
        </w:tc>
        <w:tc>
          <w:tcPr>
            <w:tcW w:w="6775" w:type="dxa"/>
            <w:tcBorders>
              <w:top w:val="single" w:sz="4" w:space="0" w:color="auto"/>
              <w:left w:val="single" w:sz="4" w:space="0" w:color="auto"/>
              <w:bottom w:val="single" w:sz="4" w:space="0" w:color="auto"/>
              <w:right w:val="single" w:sz="4" w:space="0" w:color="auto"/>
            </w:tcBorders>
            <w:vAlign w:val="center"/>
          </w:tcPr>
          <w:p w14:paraId="47CC21CA"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7D39182C"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12614F5E"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 xml:space="preserve">    #VIRTUAL_EID_RPS</w:t>
            </w:r>
          </w:p>
          <w:p w14:paraId="3A2E748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233965C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6C01DA4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1E20D4D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6C91917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27869B3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71FE235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3D9E929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ISD_P_MOD_AID&lt;/Isd-p-module-aid&gt;</w:t>
            </w:r>
          </w:p>
          <w:p w14:paraId="076A06D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casd&gt;#ECASD_RPS&lt;/Ecasd&gt;</w:t>
            </w:r>
          </w:p>
          <w:p w14:paraId="09944B9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19253E5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44D48E6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2968E61B"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385072F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01579A2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ds="http://www.w3.org/2000/09/xmldsig"&gt;</w:t>
            </w:r>
          </w:p>
          <w:p w14:paraId="18C12F3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ED_INFO_RPS</w:t>
            </w:r>
          </w:p>
          <w:p w14:paraId="463C5C0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fr-FR" w:eastAsia="fr-FR"/>
              </w:rPr>
              <w:t>&lt;ds:SignatureValue&gt;</w:t>
            </w:r>
          </w:p>
          <w:p w14:paraId="14A2FC6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val="fr-FR" w:eastAsia="fr-FR"/>
              </w:rPr>
              <w:t>{SIGNATURE}</w:t>
            </w:r>
          </w:p>
          <w:p w14:paraId="4BB9CFA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val="fr-FR" w:eastAsia="fr-FR"/>
              </w:rPr>
              <w:t>&lt;/ds:SignatureValue&gt;</w:t>
            </w:r>
          </w:p>
          <w:p w14:paraId="325F805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eastAsia="fr-FR"/>
              </w:rPr>
              <w:t>#KEY_INFO_RPS</w:t>
            </w:r>
          </w:p>
          <w:p w14:paraId="14CBB1E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657476AE"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3FF9DEE8"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6FE9411F"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800000</w:t>
            </w:r>
          </w:p>
          <w:p w14:paraId="6274301B"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 xml:space="preserve">  &lt;/AvailableMemoryForProfiles&gt;</w:t>
            </w:r>
          </w:p>
          <w:p w14:paraId="1E6660BD"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5899FFD6"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 </w:t>
            </w:r>
            <w:r w:rsidRPr="00C5178F">
              <w:rPr>
                <w:rFonts w:ascii="Courier New" w:eastAsia="Times New Roman" w:hAnsi="Courier New" w:cs="Courier New"/>
                <w:i/>
                <w:color w:val="000000"/>
                <w:sz w:val="18"/>
                <w:szCs w:val="18"/>
                <w:lang w:eastAsia="fr-FR"/>
              </w:rPr>
              <w:t>-- Optional</w:t>
            </w:r>
          </w:p>
          <w:p w14:paraId="26F89208"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AdditionalProperties&gt;</w:t>
            </w:r>
          </w:p>
          <w:p w14:paraId="2906F5DA"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Property key=”a key” value=”a value”/&gt;</w:t>
            </w:r>
          </w:p>
          <w:p w14:paraId="0B1287D6" w14:textId="77777777" w:rsidR="00C5178F" w:rsidRPr="00C5178F" w:rsidRDefault="00C5178F" w:rsidP="00C5178F">
            <w:pPr>
              <w:autoSpaceDE w:val="0"/>
              <w:autoSpaceDN w:val="0"/>
              <w:adjustRightInd w:val="0"/>
              <w:spacing w:before="0"/>
              <w:ind w:left="495"/>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roperty key=”gsma.ESIM.DNSResolverClientSupport”  value=”true”/&gt;</w:t>
            </w:r>
          </w:p>
          <w:p w14:paraId="60F1D5D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lt;/AdditionalProperties&gt;</w:t>
            </w:r>
          </w:p>
          <w:p w14:paraId="38A55C51" w14:textId="77777777" w:rsidR="00C5178F" w:rsidRPr="00C5178F" w:rsidRDefault="00C5178F" w:rsidP="00C5178F">
            <w:pPr>
              <w:autoSpaceDE w:val="0"/>
              <w:autoSpaceDN w:val="0"/>
              <w:adjustRightInd w:val="0"/>
              <w:spacing w:before="40"/>
              <w:rPr>
                <w:rFonts w:ascii="Courier New" w:hAnsi="Courier New" w:cs="Courier New"/>
                <w:sz w:val="18"/>
                <w:szCs w:val="18"/>
              </w:rPr>
            </w:pPr>
            <w:r w:rsidRPr="00C5178F">
              <w:rPr>
                <w:rFonts w:ascii="Courier New" w:hAnsi="Courier New" w:cs="Courier New"/>
                <w:sz w:val="18"/>
                <w:szCs w:val="18"/>
              </w:rPr>
              <w:t>&lt;/Eis&gt;</w:t>
            </w:r>
          </w:p>
          <w:p w14:paraId="3AD366A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5B158BE6" w14:textId="77777777" w:rsidR="00C5178F" w:rsidRPr="00C5178F" w:rsidRDefault="00C5178F" w:rsidP="00C5178F">
            <w:pPr>
              <w:autoSpaceDE w:val="0"/>
              <w:autoSpaceDN w:val="0"/>
              <w:adjustRightInd w:val="0"/>
              <w:spacing w:before="40" w:after="40"/>
              <w:rPr>
                <w:rFonts w:eastAsia="Times New Roman" w:cs="Arial"/>
                <w:color w:val="000000"/>
                <w:sz w:val="16"/>
                <w:szCs w:val="16"/>
                <w:lang w:eastAsia="fr-FR"/>
              </w:rPr>
            </w:pPr>
            <w:r w:rsidRPr="00C5178F">
              <w:rPr>
                <w:rFonts w:eastAsia="Times New Roman" w:cs="Arial"/>
                <w:color w:val="000000"/>
                <w:sz w:val="18"/>
                <w:szCs w:val="18"/>
                <w:lang w:eastAsia="fr-FR"/>
              </w:rPr>
              <w:t>see Note 1</w:t>
            </w:r>
          </w:p>
        </w:tc>
      </w:tr>
      <w:tr w:rsidR="00C5178F" w:rsidRPr="00C5178F" w14:paraId="63695011"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62872D5"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lastRenderedPageBreak/>
              <w:t>EIS_ES3_RPS</w:t>
            </w:r>
          </w:p>
          <w:p w14:paraId="78CA294C"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bidi="ar-SA"/>
              </w:rPr>
              <w:t>(ES3 interface)</w:t>
            </w:r>
          </w:p>
        </w:tc>
        <w:tc>
          <w:tcPr>
            <w:tcW w:w="6775" w:type="dxa"/>
            <w:tcBorders>
              <w:top w:val="single" w:sz="4" w:space="0" w:color="auto"/>
              <w:left w:val="single" w:sz="4" w:space="0" w:color="auto"/>
              <w:bottom w:val="single" w:sz="4" w:space="0" w:color="auto"/>
              <w:right w:val="single" w:sz="4" w:space="0" w:color="auto"/>
            </w:tcBorders>
            <w:vAlign w:val="center"/>
          </w:tcPr>
          <w:p w14:paraId="7E9F333B"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3C7D4A8E"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2DA2079F"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 xml:space="preserve">    #VIRTUAL_EID_RPS</w:t>
            </w:r>
          </w:p>
          <w:p w14:paraId="3C0B370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154AE05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748D001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6049125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6E51CFB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539BD66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1C7D561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0F5C389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ISD_P_MOD_AID&lt;/Isd-p-module-aid&gt;</w:t>
            </w:r>
          </w:p>
          <w:p w14:paraId="5FF41EA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casd&gt;#ECASD_RPS&lt;/Ecasd&gt;</w:t>
            </w:r>
          </w:p>
          <w:p w14:paraId="3349853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2687D1C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438716A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307E002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6CD9BEE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787E583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220C541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4E038D50" w14:textId="77777777" w:rsidR="00C5178F" w:rsidRPr="008A55B6"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8A55B6">
              <w:rPr>
                <w:rFonts w:ascii="Courier New" w:eastAsia="Times New Roman" w:hAnsi="Courier New" w:cs="Courier New"/>
                <w:color w:val="000000"/>
                <w:sz w:val="18"/>
                <w:szCs w:val="18"/>
                <w:lang w:eastAsia="fr-FR"/>
              </w:rPr>
              <w:t>&lt;ds:SignatureValue&gt;</w:t>
            </w:r>
          </w:p>
          <w:p w14:paraId="7951196A" w14:textId="77777777" w:rsidR="00C5178F" w:rsidRPr="008A55B6"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8A55B6">
              <w:rPr>
                <w:rFonts w:ascii="Courier New" w:hAnsi="Courier New" w:cs="Courier New"/>
                <w:sz w:val="18"/>
                <w:szCs w:val="18"/>
              </w:rPr>
              <w:t xml:space="preserve">         </w:t>
            </w:r>
            <w:r w:rsidRPr="008A55B6">
              <w:rPr>
                <w:rFonts w:ascii="Courier New" w:eastAsia="Times New Roman" w:hAnsi="Courier New" w:cs="Courier New"/>
                <w:color w:val="000000"/>
                <w:sz w:val="18"/>
                <w:szCs w:val="18"/>
                <w:lang w:eastAsia="fr-FR"/>
              </w:rPr>
              <w:t>{SIGNATURE}</w:t>
            </w:r>
          </w:p>
          <w:p w14:paraId="3748F22B" w14:textId="77777777" w:rsidR="00C5178F" w:rsidRPr="008A55B6"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8A55B6">
              <w:rPr>
                <w:rFonts w:ascii="Courier New" w:hAnsi="Courier New" w:cs="Courier New"/>
                <w:sz w:val="18"/>
                <w:szCs w:val="18"/>
              </w:rPr>
              <w:t xml:space="preserve">      </w:t>
            </w:r>
            <w:r w:rsidRPr="008A55B6">
              <w:rPr>
                <w:rFonts w:ascii="Courier New" w:eastAsia="Times New Roman" w:hAnsi="Courier New" w:cs="Courier New"/>
                <w:color w:val="000000"/>
                <w:sz w:val="18"/>
                <w:szCs w:val="18"/>
                <w:lang w:eastAsia="fr-FR"/>
              </w:rPr>
              <w:t>&lt;/ds:SignatureValue&gt;</w:t>
            </w:r>
          </w:p>
          <w:p w14:paraId="047F1C70"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eastAsia="fr-FR"/>
              </w:rPr>
              <w:t>#KEY_INFO_RPS</w:t>
            </w:r>
          </w:p>
          <w:p w14:paraId="1B72ACBD"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19597D0B"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191ED32F"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4E9870CA"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800000</w:t>
            </w:r>
          </w:p>
          <w:p w14:paraId="492BD07F"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30EA6D2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2C6B5DC5"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val="en-US"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en-US" w:eastAsia="fr-FR"/>
              </w:rPr>
              <w:t xml:space="preserve">#PROFILE1_RPS </w:t>
            </w:r>
            <w:r w:rsidRPr="00C5178F">
              <w:rPr>
                <w:rFonts w:ascii="Courier New" w:eastAsia="Times New Roman" w:hAnsi="Courier New" w:cs="Courier New"/>
                <w:i/>
                <w:color w:val="000000"/>
                <w:sz w:val="18"/>
                <w:szCs w:val="18"/>
                <w:lang w:val="en-US" w:eastAsia="fr-FR"/>
              </w:rPr>
              <w:t>– Optional, see Note 9</w:t>
            </w:r>
          </w:p>
          <w:p w14:paraId="2DF9232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eastAsia="Times New Roman" w:hAnsi="Courier New" w:cs="Courier New"/>
                <w:color w:val="000000"/>
                <w:sz w:val="18"/>
                <w:szCs w:val="18"/>
                <w:lang w:val="en-US" w:eastAsia="fr-FR"/>
              </w:rPr>
              <w:t xml:space="preserve">  #PROFILE2_RPS </w:t>
            </w:r>
            <w:r w:rsidRPr="00C5178F">
              <w:rPr>
                <w:rFonts w:ascii="Courier New" w:eastAsia="Times New Roman" w:hAnsi="Courier New" w:cs="Courier New"/>
                <w:i/>
                <w:color w:val="000000"/>
                <w:sz w:val="18"/>
                <w:szCs w:val="18"/>
                <w:lang w:val="en-US" w:eastAsia="fr-FR"/>
              </w:rPr>
              <w:t>– Optional, see Note 9</w:t>
            </w:r>
          </w:p>
          <w:p w14:paraId="49C6B88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en-US" w:eastAsia="fr-FR"/>
              </w:rPr>
              <w:t xml:space="preserve">  </w:t>
            </w:r>
            <w:r w:rsidRPr="00C5178F">
              <w:rPr>
                <w:rFonts w:ascii="Courier New" w:eastAsia="Times New Roman" w:hAnsi="Courier New" w:cs="Courier New"/>
                <w:color w:val="000000"/>
                <w:sz w:val="18"/>
                <w:szCs w:val="18"/>
                <w:lang w:eastAsia="fr-FR"/>
              </w:rPr>
              <w:t>&lt;Isdr-r&gt;#ISD_R_ES3_RPS&lt;/Isdr-r&gt;</w:t>
            </w:r>
          </w:p>
          <w:p w14:paraId="67A11A2E"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AdditionalProperties&gt;</w:t>
            </w:r>
          </w:p>
          <w:p w14:paraId="2A765770"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Property key=”a key” value=”a value”/&gt;</w:t>
            </w:r>
          </w:p>
          <w:p w14:paraId="19053FC7" w14:textId="77777777" w:rsidR="00C5178F" w:rsidRPr="00C5178F" w:rsidRDefault="00C5178F" w:rsidP="00C5178F">
            <w:pPr>
              <w:autoSpaceDE w:val="0"/>
              <w:autoSpaceDN w:val="0"/>
              <w:adjustRightInd w:val="0"/>
              <w:spacing w:before="0"/>
              <w:ind w:left="495"/>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roperty key=”gsma.ESIM.DNSResolverClientSupport”  value=”true”/&gt;</w:t>
            </w:r>
          </w:p>
          <w:p w14:paraId="796C71D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lt;/AdditionalProperties&gt;</w:t>
            </w:r>
          </w:p>
          <w:p w14:paraId="5057EF97"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588F4D6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0C98F7DB" w14:textId="77777777" w:rsidR="00C5178F" w:rsidRPr="00C5178F" w:rsidRDefault="00C5178F" w:rsidP="00C5178F">
            <w:pPr>
              <w:autoSpaceDE w:val="0"/>
              <w:autoSpaceDN w:val="0"/>
              <w:adjustRightInd w:val="0"/>
              <w:spacing w:before="40" w:after="40"/>
              <w:rPr>
                <w:rFonts w:eastAsia="Times New Roman" w:cs="Arial"/>
                <w:color w:val="000000"/>
                <w:sz w:val="16"/>
                <w:szCs w:val="16"/>
                <w:lang w:eastAsia="fr-FR"/>
              </w:rPr>
            </w:pPr>
            <w:r w:rsidRPr="00C5178F">
              <w:rPr>
                <w:rFonts w:eastAsia="Times New Roman" w:cs="Arial"/>
                <w:color w:val="000000"/>
                <w:sz w:val="18"/>
                <w:szCs w:val="18"/>
                <w:lang w:eastAsia="fr-FR"/>
              </w:rPr>
              <w:t xml:space="preserve">see Note 1 </w:t>
            </w:r>
          </w:p>
        </w:tc>
      </w:tr>
      <w:tr w:rsidR="00C5178F" w:rsidRPr="00C5178F" w14:paraId="5E06C77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A318F44"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t>EIS_ES4_RPS</w:t>
            </w:r>
          </w:p>
          <w:p w14:paraId="3A51FD8B"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rPr>
              <w:t>(ES4 interface)</w:t>
            </w:r>
          </w:p>
        </w:tc>
        <w:tc>
          <w:tcPr>
            <w:tcW w:w="6775" w:type="dxa"/>
            <w:tcBorders>
              <w:top w:val="single" w:sz="4" w:space="0" w:color="auto"/>
              <w:left w:val="single" w:sz="4" w:space="0" w:color="auto"/>
              <w:bottom w:val="single" w:sz="4" w:space="0" w:color="auto"/>
              <w:right w:val="single" w:sz="4" w:space="0" w:color="auto"/>
            </w:tcBorders>
            <w:vAlign w:val="center"/>
          </w:tcPr>
          <w:p w14:paraId="76788F2A"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0A193E04"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056CC765"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 xml:space="preserve">    #VIRTUAL_EID_RPS</w:t>
            </w:r>
          </w:p>
          <w:p w14:paraId="392A1A0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1F362C9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7C590B0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7F08B62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lastRenderedPageBreak/>
              <w:t xml:space="preserve">    </w:t>
            </w:r>
            <w:r w:rsidRPr="00C5178F">
              <w:rPr>
                <w:rFonts w:ascii="Courier New" w:eastAsia="Times New Roman" w:hAnsi="Courier New" w:cs="Courier New"/>
                <w:color w:val="000000"/>
                <w:sz w:val="18"/>
                <w:szCs w:val="18"/>
                <w:lang w:eastAsia="fr-FR"/>
              </w:rPr>
              <w:t>&lt;PlatformVersion&gt;1.0.0&lt;/PlatformVersion&gt;</w:t>
            </w:r>
          </w:p>
          <w:p w14:paraId="0C41C3D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520249A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3CD0308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19E2B95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29ECC93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MOD_AID</w:t>
            </w:r>
          </w:p>
          <w:p w14:paraId="7BF147C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725BB1F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casd&gt;#ECASD_RPS&lt;/Ecasd&gt;</w:t>
            </w:r>
          </w:p>
          <w:p w14:paraId="42C69F8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58E1E4D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6D13EE4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30AA120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0781B152"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157C3B0F"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59F25EA0"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42251876"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ds:SignatureValue&gt;</w:t>
            </w:r>
          </w:p>
          <w:p w14:paraId="242835C5"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ATURE}</w:t>
            </w:r>
          </w:p>
          <w:p w14:paraId="35A3844F"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val="en-US" w:eastAsia="fr-FR"/>
              </w:rPr>
              <w:t>&lt;/ds:SignatureValue&gt;</w:t>
            </w:r>
          </w:p>
          <w:p w14:paraId="5D1797F3"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lang w:val="en-US"/>
              </w:rPr>
              <w:t xml:space="preserve">      </w:t>
            </w:r>
            <w:r w:rsidRPr="00C5178F">
              <w:rPr>
                <w:rFonts w:ascii="Courier New" w:eastAsia="Times New Roman" w:hAnsi="Courier New" w:cs="Courier New"/>
                <w:color w:val="000000"/>
                <w:sz w:val="18"/>
                <w:szCs w:val="18"/>
                <w:lang w:eastAsia="fr-FR"/>
              </w:rPr>
              <w:t>#KEY_INFO_RPS</w:t>
            </w:r>
          </w:p>
          <w:p w14:paraId="6D2D2987"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789F2197"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0BD8A04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108AB35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800000</w:t>
            </w:r>
          </w:p>
          <w:p w14:paraId="340E023E"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1878D9D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6F4AEF3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28C7FB75"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AdditionalProperties&gt;</w:t>
            </w:r>
          </w:p>
          <w:p w14:paraId="1B066F54"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Property key=”a key” value=”a value”/&gt;</w:t>
            </w:r>
          </w:p>
          <w:p w14:paraId="60E9A95A" w14:textId="77777777" w:rsidR="00C5178F" w:rsidRPr="00C5178F" w:rsidRDefault="00C5178F" w:rsidP="00C5178F">
            <w:pPr>
              <w:autoSpaceDE w:val="0"/>
              <w:autoSpaceDN w:val="0"/>
              <w:adjustRightInd w:val="0"/>
              <w:spacing w:before="0"/>
              <w:ind w:left="495"/>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roperty key=”gsma.ESIM.DNSResolverClientSupport”  value=”true”/&gt;</w:t>
            </w:r>
          </w:p>
          <w:p w14:paraId="7F12D89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lt;/AdditionalProperties&gt;</w:t>
            </w:r>
          </w:p>
          <w:p w14:paraId="110C9644"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2AED6E2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71A83BB0" w14:textId="77777777" w:rsidR="00C5178F" w:rsidRPr="00C5178F" w:rsidRDefault="00C5178F" w:rsidP="00C5178F">
            <w:pPr>
              <w:autoSpaceDE w:val="0"/>
              <w:autoSpaceDN w:val="0"/>
              <w:adjustRightInd w:val="0"/>
              <w:spacing w:before="40" w:after="40"/>
              <w:rPr>
                <w:rFonts w:eastAsia="Times New Roman" w:cs="Arial"/>
                <w:color w:val="000000"/>
                <w:sz w:val="16"/>
                <w:szCs w:val="16"/>
                <w:lang w:eastAsia="fr-FR"/>
              </w:rPr>
            </w:pPr>
            <w:r w:rsidRPr="00C5178F">
              <w:rPr>
                <w:rFonts w:eastAsia="Times New Roman" w:cs="Arial"/>
                <w:color w:val="000000"/>
                <w:sz w:val="18"/>
                <w:szCs w:val="18"/>
                <w:lang w:eastAsia="fr-FR"/>
              </w:rPr>
              <w:t>see Note 1</w:t>
            </w:r>
          </w:p>
        </w:tc>
      </w:tr>
      <w:tr w:rsidR="00C5178F" w:rsidRPr="00C5178F" w14:paraId="3307C7B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5203704"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rPr>
              <w:lastRenderedPageBreak/>
              <w:t>EIS_ES7_RPS</w:t>
            </w:r>
          </w:p>
          <w:p w14:paraId="7FEB7329"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rPr>
              <w:t>(ES7 interface)</w:t>
            </w:r>
          </w:p>
        </w:tc>
        <w:tc>
          <w:tcPr>
            <w:tcW w:w="6775" w:type="dxa"/>
            <w:tcBorders>
              <w:top w:val="single" w:sz="4" w:space="0" w:color="auto"/>
              <w:left w:val="single" w:sz="4" w:space="0" w:color="auto"/>
              <w:bottom w:val="single" w:sz="4" w:space="0" w:color="auto"/>
              <w:right w:val="single" w:sz="4" w:space="0" w:color="auto"/>
            </w:tcBorders>
            <w:vAlign w:val="center"/>
          </w:tcPr>
          <w:p w14:paraId="06ADDC84"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56F167BA"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0625381F"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VIRTUAL_EID_RPS</w:t>
            </w:r>
          </w:p>
          <w:p w14:paraId="5CE69FC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168D719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4B4A5EF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7F2A897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1DE8829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7BE74F3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73D617A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7756C12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563DD54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MOD_AID</w:t>
            </w:r>
          </w:p>
          <w:p w14:paraId="1D2B0CD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179828A3" w14:textId="77777777" w:rsidR="00C5178F" w:rsidRPr="00C5178F" w:rsidRDefault="00C5178F" w:rsidP="00C5178F">
            <w:pPr>
              <w:autoSpaceDE w:val="0"/>
              <w:autoSpaceDN w:val="0"/>
              <w:adjustRightInd w:val="0"/>
              <w:spacing w:before="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casd&gt;#ECASD_RPS&lt;/Ecasd&gt;</w:t>
            </w:r>
          </w:p>
          <w:p w14:paraId="435BC63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32CFED0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FULL_CAP_RPS</w:t>
            </w:r>
          </w:p>
          <w:p w14:paraId="6DC4A5C4"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2C183EF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3933B5BD"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0FCFD5C0"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ds="http://www.w3.org/2000/09/xmldsig"&gt;</w:t>
            </w:r>
          </w:p>
          <w:p w14:paraId="3347E22B"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 xml:space="preserve">      #SIGNED_INFO_RPS</w:t>
            </w:r>
          </w:p>
          <w:p w14:paraId="67BC670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SignatureValue&gt;</w:t>
            </w:r>
          </w:p>
          <w:p w14:paraId="41C98ED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ATURE}</w:t>
            </w:r>
          </w:p>
          <w:p w14:paraId="6C79043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SignatureValue&gt;</w:t>
            </w:r>
          </w:p>
          <w:p w14:paraId="79A3FB2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KEY_INFO_RPS</w:t>
            </w:r>
          </w:p>
          <w:p w14:paraId="22E748D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umSignature&gt;</w:t>
            </w:r>
          </w:p>
          <w:p w14:paraId="1DE2E83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24F3DDC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3A8FD39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800000</w:t>
            </w:r>
          </w:p>
          <w:p w14:paraId="3AB424F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2BFACF8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4FF93A6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2743382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2_RPS</w:t>
            </w:r>
          </w:p>
          <w:p w14:paraId="58CDC765"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ES7_RPS&lt;/Isdr-r&gt;</w:t>
            </w:r>
          </w:p>
          <w:p w14:paraId="6967535E"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AdditionalProperties&gt;</w:t>
            </w:r>
          </w:p>
          <w:p w14:paraId="3BF629A5"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Property key=”a key” value=”a value”/&gt;</w:t>
            </w:r>
          </w:p>
          <w:p w14:paraId="6DA87961" w14:textId="77777777" w:rsidR="00C5178F" w:rsidRPr="00C5178F" w:rsidRDefault="00C5178F" w:rsidP="00C5178F">
            <w:pPr>
              <w:autoSpaceDE w:val="0"/>
              <w:autoSpaceDN w:val="0"/>
              <w:adjustRightInd w:val="0"/>
              <w:spacing w:before="0"/>
              <w:ind w:left="488"/>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roperty key=”gsma.ESIM.DNSResolverClientSupport”  value=”true”/&gt;</w:t>
            </w:r>
          </w:p>
          <w:p w14:paraId="7345614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lt;/AdditionalProperties&gt;</w:t>
            </w:r>
          </w:p>
          <w:p w14:paraId="47B2592E" w14:textId="77777777" w:rsidR="00C5178F" w:rsidRPr="00C5178F" w:rsidRDefault="00C5178F" w:rsidP="00C5178F">
            <w:pPr>
              <w:autoSpaceDE w:val="0"/>
              <w:autoSpaceDN w:val="0"/>
              <w:adjustRightInd w:val="0"/>
              <w:rPr>
                <w:rFonts w:ascii="Courier New" w:hAnsi="Courier New" w:cs="Courier New"/>
                <w:sz w:val="18"/>
                <w:szCs w:val="18"/>
              </w:rPr>
            </w:pPr>
            <w:r w:rsidRPr="00C5178F">
              <w:rPr>
                <w:rFonts w:ascii="Courier New" w:hAnsi="Courier New" w:cs="Courier New"/>
                <w:sz w:val="18"/>
                <w:szCs w:val="18"/>
              </w:rPr>
              <w:t>&lt;/Eis&gt;</w:t>
            </w:r>
          </w:p>
          <w:p w14:paraId="201418F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3E0DD095"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eastAsia="Times New Roman" w:cs="Arial"/>
                <w:color w:val="000000"/>
                <w:sz w:val="18"/>
                <w:szCs w:val="18"/>
                <w:lang w:eastAsia="fr-FR"/>
              </w:rPr>
              <w:t>see Note 1</w:t>
            </w:r>
          </w:p>
        </w:tc>
      </w:tr>
      <w:tr w:rsidR="00C5178F" w:rsidRPr="00C5178F" w14:paraId="2CE4924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C8553F4" w14:textId="77777777" w:rsidR="00C5178F" w:rsidRPr="00C5178F" w:rsidRDefault="00C5178F" w:rsidP="00C5178F">
            <w:pPr>
              <w:spacing w:before="0" w:line="276" w:lineRule="auto"/>
              <w:jc w:val="left"/>
              <w:rPr>
                <w:sz w:val="18"/>
                <w:szCs w:val="22"/>
                <w:lang w:eastAsia="de-DE"/>
              </w:rPr>
            </w:pPr>
            <w:r w:rsidRPr="00C5178F">
              <w:rPr>
                <w:sz w:val="18"/>
                <w:szCs w:val="22"/>
                <w:lang w:eastAsia="de-DE"/>
              </w:rPr>
              <w:lastRenderedPageBreak/>
              <w:t>EIS_EXPIREDCASD_RPS</w:t>
            </w:r>
          </w:p>
          <w:p w14:paraId="31F2926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S7 interface)</w:t>
            </w:r>
          </w:p>
        </w:tc>
        <w:tc>
          <w:tcPr>
            <w:tcW w:w="6775" w:type="dxa"/>
            <w:tcBorders>
              <w:top w:val="single" w:sz="4" w:space="0" w:color="auto"/>
              <w:left w:val="single" w:sz="4" w:space="0" w:color="auto"/>
              <w:bottom w:val="single" w:sz="4" w:space="0" w:color="auto"/>
              <w:right w:val="single" w:sz="4" w:space="0" w:color="auto"/>
            </w:tcBorders>
            <w:vAlign w:val="center"/>
          </w:tcPr>
          <w:p w14:paraId="41E66BCE"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lt;Eis&gt;</w:t>
            </w:r>
          </w:p>
          <w:p w14:paraId="3FC28C23"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2586ED70" w14:textId="77777777" w:rsidR="00C5178F" w:rsidRPr="00C5178F" w:rsidRDefault="00C5178F" w:rsidP="00C5178F">
            <w:pPr>
              <w:autoSpaceDE w:val="0"/>
              <w:autoSpaceDN w:val="0"/>
              <w:adjustRightInd w:val="0"/>
              <w:spacing w:before="40" w:after="40"/>
              <w:rPr>
                <w:rFonts w:ascii="Courier New" w:eastAsiaTheme="minorEastAsia" w:hAnsi="Courier New" w:cs="Courier New"/>
                <w:sz w:val="18"/>
                <w:szCs w:val="18"/>
              </w:rPr>
            </w:pPr>
            <w:r w:rsidRPr="00C5178F">
              <w:rPr>
                <w:rFonts w:ascii="Courier New" w:hAnsi="Courier New" w:cs="Courier New"/>
                <w:sz w:val="18"/>
                <w:szCs w:val="18"/>
              </w:rPr>
              <w:t xml:space="preserve">    #VIRTUAL_EID_RPS</w:t>
            </w:r>
          </w:p>
          <w:p w14:paraId="444FA98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3F281AC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00972F1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42F72C9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1F75D05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05C706E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3F60AF9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7B3C643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56DD1BD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MOD_AID</w:t>
            </w:r>
          </w:p>
          <w:p w14:paraId="7B8312F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6E7AE56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casd&gt;#EXPIREDECASD_RPS&lt;/Ecasd&gt;</w:t>
            </w:r>
          </w:p>
          <w:p w14:paraId="7BC01E7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145EEC3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1899D4F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608C351D"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7DDE7F8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5BCEA69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21DA058A"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44133D5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val="en-US" w:eastAsia="fr-FR"/>
              </w:rPr>
              <w:t>&lt;ds:SignatureValue&gt;</w:t>
            </w:r>
          </w:p>
          <w:p w14:paraId="312469DA"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en-US"/>
              </w:rPr>
              <w:t xml:space="preserve">        </w:t>
            </w:r>
            <w:r w:rsidRPr="00C5178F">
              <w:rPr>
                <w:rFonts w:ascii="Courier New" w:eastAsia="Times New Roman" w:hAnsi="Courier New" w:cs="Courier New"/>
                <w:color w:val="000000"/>
                <w:sz w:val="18"/>
                <w:szCs w:val="18"/>
                <w:lang w:val="en-US" w:eastAsia="fr-FR"/>
              </w:rPr>
              <w:t>{SIGNATURE}</w:t>
            </w:r>
          </w:p>
          <w:p w14:paraId="5CFD9BB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en-US"/>
              </w:rPr>
              <w:t xml:space="preserve">      </w:t>
            </w:r>
            <w:r w:rsidRPr="00C5178F">
              <w:rPr>
                <w:rFonts w:ascii="Courier New" w:eastAsia="Times New Roman" w:hAnsi="Courier New" w:cs="Courier New"/>
                <w:color w:val="000000"/>
                <w:sz w:val="18"/>
                <w:szCs w:val="18"/>
                <w:lang w:val="en-US" w:eastAsia="fr-FR"/>
              </w:rPr>
              <w:t>&lt;/ds:SignatureValue&gt;</w:t>
            </w:r>
          </w:p>
          <w:p w14:paraId="084BE5A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hAnsi="Courier New" w:cs="Courier New"/>
                <w:sz w:val="18"/>
                <w:szCs w:val="18"/>
                <w:lang w:val="en-US"/>
              </w:rPr>
              <w:t xml:space="preserve">      </w:t>
            </w:r>
            <w:r w:rsidRPr="00C5178F">
              <w:rPr>
                <w:rFonts w:ascii="Courier New" w:eastAsia="Times New Roman" w:hAnsi="Courier New" w:cs="Courier New"/>
                <w:color w:val="000000"/>
                <w:sz w:val="18"/>
                <w:szCs w:val="18"/>
                <w:lang w:eastAsia="fr-FR"/>
              </w:rPr>
              <w:t>#KEY_INFO_RPS</w:t>
            </w:r>
          </w:p>
          <w:p w14:paraId="62B5B1D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6F73BF0C"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46750F91"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13E3103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800000</w:t>
            </w:r>
          </w:p>
          <w:p w14:paraId="08F195A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3705E2D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77DBD8B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4815244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2_RPS</w:t>
            </w:r>
          </w:p>
          <w:p w14:paraId="6E1D2B6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ES7_RPS&lt;/Isdr-r&gt;</w:t>
            </w:r>
          </w:p>
          <w:p w14:paraId="7017F5EC"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62424C5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24780F02" w14:textId="77777777" w:rsidR="00C5178F" w:rsidRPr="00C5178F" w:rsidRDefault="00C5178F" w:rsidP="00C5178F">
            <w:pPr>
              <w:autoSpaceDE w:val="0"/>
              <w:autoSpaceDN w:val="0"/>
              <w:adjustRightInd w:val="0"/>
              <w:spacing w:before="40" w:after="40"/>
              <w:rPr>
                <w:rFonts w:eastAsia="Times New Roman" w:cs="Arial"/>
                <w:color w:val="000000"/>
                <w:sz w:val="16"/>
                <w:szCs w:val="16"/>
                <w:lang w:eastAsia="fr-FR"/>
              </w:rPr>
            </w:pPr>
            <w:r w:rsidRPr="00C5178F">
              <w:rPr>
                <w:rFonts w:eastAsia="Times New Roman" w:cs="Arial"/>
                <w:color w:val="000000"/>
                <w:sz w:val="18"/>
                <w:szCs w:val="18"/>
                <w:lang w:eastAsia="fr-FR"/>
              </w:rPr>
              <w:t>see Note 1</w:t>
            </w:r>
          </w:p>
        </w:tc>
      </w:tr>
      <w:tr w:rsidR="00C5178F" w:rsidRPr="00C5178F" w14:paraId="40F2652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7CD4DE4" w14:textId="77777777" w:rsidR="00C5178F" w:rsidRPr="00C5178F" w:rsidRDefault="00C5178F" w:rsidP="00C5178F">
            <w:pPr>
              <w:spacing w:before="0" w:line="276" w:lineRule="auto"/>
              <w:jc w:val="left"/>
              <w:rPr>
                <w:sz w:val="18"/>
                <w:szCs w:val="22"/>
                <w:lang w:eastAsia="de-DE"/>
              </w:rPr>
            </w:pPr>
            <w:r w:rsidRPr="00C5178F">
              <w:rPr>
                <w:sz w:val="18"/>
                <w:szCs w:val="22"/>
                <w:lang w:eastAsia="de-DE"/>
              </w:rPr>
              <w:lastRenderedPageBreak/>
              <w:t>EIS2_BADCASDSIGN_RPS</w:t>
            </w:r>
          </w:p>
          <w:p w14:paraId="7A320D53" w14:textId="77777777" w:rsidR="00C5178F" w:rsidRPr="00C5178F" w:rsidRDefault="00C5178F" w:rsidP="00C5178F">
            <w:pPr>
              <w:spacing w:before="0" w:line="276" w:lineRule="auto"/>
              <w:jc w:val="left"/>
              <w:rPr>
                <w:sz w:val="18"/>
                <w:szCs w:val="22"/>
                <w:lang w:eastAsia="de-DE"/>
              </w:rPr>
            </w:pPr>
            <w:r w:rsidRPr="00C5178F">
              <w:rPr>
                <w:sz w:val="18"/>
                <w:szCs w:val="22"/>
                <w:lang w:eastAsia="de-DE"/>
              </w:rPr>
              <w:t>(ES7 interface)</w:t>
            </w:r>
          </w:p>
        </w:tc>
        <w:tc>
          <w:tcPr>
            <w:tcW w:w="6775" w:type="dxa"/>
            <w:tcBorders>
              <w:top w:val="single" w:sz="4" w:space="0" w:color="auto"/>
              <w:left w:val="single" w:sz="4" w:space="0" w:color="auto"/>
              <w:bottom w:val="single" w:sz="4" w:space="0" w:color="auto"/>
              <w:right w:val="single" w:sz="4" w:space="0" w:color="auto"/>
            </w:tcBorders>
            <w:vAlign w:val="center"/>
          </w:tcPr>
          <w:p w14:paraId="6D361FC3" w14:textId="77777777" w:rsidR="00C5178F" w:rsidRPr="00C5178F" w:rsidRDefault="00C5178F" w:rsidP="00C5178F">
            <w:pPr>
              <w:autoSpaceDE w:val="0"/>
              <w:autoSpaceDN w:val="0"/>
              <w:adjustRightInd w:val="0"/>
              <w:rPr>
                <w:rFonts w:ascii="Courier New" w:hAnsi="Courier New" w:cs="Courier New"/>
                <w:sz w:val="18"/>
                <w:szCs w:val="18"/>
              </w:rPr>
            </w:pPr>
            <w:r w:rsidRPr="00C5178F">
              <w:rPr>
                <w:rFonts w:ascii="Courier New" w:hAnsi="Courier New" w:cs="Courier New"/>
                <w:sz w:val="18"/>
                <w:szCs w:val="18"/>
              </w:rPr>
              <w:t>&lt;Eis&gt;</w:t>
            </w:r>
          </w:p>
          <w:p w14:paraId="506D6A5C"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lt;EumSignedInfo&gt;</w:t>
            </w:r>
          </w:p>
          <w:p w14:paraId="10962244"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VIRTUAL_EID_RPS</w:t>
            </w:r>
          </w:p>
          <w:p w14:paraId="6AAD522F"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m-Id&gt;#EUM_S_ID&lt;/Eum-Id&gt;</w:t>
            </w:r>
          </w:p>
          <w:p w14:paraId="1636B9DB"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roductionDate&gt;2014-01-01T09:30:47Z&lt;/ProductionDate&gt;</w:t>
            </w:r>
          </w:p>
          <w:p w14:paraId="4C84C5CC"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Type&gt;eUICC Operating System&lt;/PlatformType&gt;</w:t>
            </w:r>
          </w:p>
          <w:p w14:paraId="1CA508A4"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PlatformVersion&gt;1.0.0&lt;/PlatformVersion&gt;</w:t>
            </w:r>
          </w:p>
          <w:p w14:paraId="024933C7"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eastAsia="Times New Roman" w:hAnsi="Courier New" w:cs="Courier New"/>
                <w:color w:val="000000"/>
                <w:sz w:val="18"/>
                <w:szCs w:val="18"/>
                <w:lang w:eastAsia="fr-FR"/>
              </w:rPr>
              <w:t xml:space="preserve">    &lt;Isd-p-loadfile-aid&gt;</w:t>
            </w:r>
          </w:p>
          <w:p w14:paraId="4D54159C"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PKG_AID</w:t>
            </w:r>
          </w:p>
          <w:p w14:paraId="2DCDE3FB"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loadfile-aid&gt;</w:t>
            </w:r>
          </w:p>
          <w:p w14:paraId="4EAFEAA6"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4DC9D3AC"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ISD_P_MOD_AID</w:t>
            </w:r>
          </w:p>
          <w:p w14:paraId="52CA4081"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p-module-aid&gt;</w:t>
            </w:r>
          </w:p>
          <w:p w14:paraId="3419789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casd&gt;#ECASD_BADSIGN_RPS&lt;/Ecasd&gt;</w:t>
            </w: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50342FF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FULL_CAP_RPS</w:t>
            </w:r>
          </w:p>
          <w:p w14:paraId="7D21F5C4"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uiccCapabilities&gt;</w:t>
            </w:r>
          </w:p>
          <w:p w14:paraId="1ADE5FE2"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lt;/EumSignedInfo&gt;</w:t>
            </w:r>
          </w:p>
          <w:p w14:paraId="6011285B"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0D46214D"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xmlns:ds="http://www.w3.org/2000/09/xmldsig"&gt;</w:t>
            </w:r>
          </w:p>
          <w:p w14:paraId="56782C3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SIGNED_INFO_RPS</w:t>
            </w:r>
          </w:p>
          <w:p w14:paraId="5B44F80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val="fr-FR" w:eastAsia="fr-FR"/>
              </w:rPr>
              <w:t>&lt;ds:SignatureValue&gt;</w:t>
            </w:r>
          </w:p>
          <w:p w14:paraId="7FEBC0F0"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val="fr-FR" w:eastAsia="fr-FR"/>
              </w:rPr>
              <w:t>{SIGNATURE}</w:t>
            </w:r>
          </w:p>
          <w:p w14:paraId="1255B15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val="fr-FR" w:eastAsia="fr-FR"/>
              </w:rPr>
              <w:t>&lt;/ds:SignatureValue&gt;</w:t>
            </w:r>
          </w:p>
          <w:p w14:paraId="7C80739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lang w:val="fr-FR"/>
              </w:rPr>
              <w:t xml:space="preserve">      </w:t>
            </w:r>
            <w:r w:rsidRPr="00C5178F">
              <w:rPr>
                <w:rFonts w:ascii="Courier New" w:eastAsia="Times New Roman" w:hAnsi="Courier New" w:cs="Courier New"/>
                <w:color w:val="000000"/>
                <w:sz w:val="18"/>
                <w:szCs w:val="18"/>
                <w:lang w:eastAsia="fr-FR"/>
              </w:rPr>
              <w:t>#KEY_INFO_RPS</w:t>
            </w:r>
          </w:p>
          <w:p w14:paraId="66E09CF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EnumSignature&gt;</w:t>
            </w:r>
          </w:p>
          <w:p w14:paraId="51F3640F"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RemainingMemory&gt;800000&lt;/RemainingMemory&gt;</w:t>
            </w:r>
          </w:p>
          <w:p w14:paraId="01527E9A"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AvailableMemoryForProfiles&gt;</w:t>
            </w:r>
          </w:p>
          <w:p w14:paraId="54CF83AE"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750000</w:t>
            </w:r>
          </w:p>
          <w:p w14:paraId="37FB8AB8"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AvailableMemoryForProfiles&gt;</w:t>
            </w:r>
          </w:p>
          <w:p w14:paraId="48059859"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eastAsia="Times New Roman" w:hAnsi="Courier New" w:cs="Courier New"/>
                <w:color w:val="000000"/>
                <w:sz w:val="18"/>
                <w:szCs w:val="18"/>
                <w:lang w:eastAsia="fr-FR"/>
              </w:rPr>
              <w:t xml:space="preserve">  {SM_SR_ID_RPS}#PROFILE1_RPS</w:t>
            </w:r>
          </w:p>
          <w:p w14:paraId="19B2709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PROFILE2_RPS</w:t>
            </w:r>
          </w:p>
          <w:p w14:paraId="6D95232B" w14:textId="77777777" w:rsidR="00C5178F" w:rsidRPr="00C5178F" w:rsidRDefault="00C5178F" w:rsidP="00C5178F">
            <w:pPr>
              <w:autoSpaceDE w:val="0"/>
              <w:autoSpaceDN w:val="0"/>
              <w:adjustRightInd w:val="0"/>
              <w:spacing w:before="0"/>
              <w:rPr>
                <w:rFonts w:ascii="Courier New" w:hAnsi="Courier New" w:cs="Courier New"/>
                <w:sz w:val="18"/>
                <w:szCs w:val="18"/>
              </w:rPr>
            </w:pPr>
            <w:r w:rsidRPr="00C5178F">
              <w:rPr>
                <w:rFonts w:ascii="Courier New" w:hAnsi="Courier New" w:cs="Courier New"/>
                <w:sz w:val="18"/>
                <w:szCs w:val="18"/>
              </w:rPr>
              <w:t xml:space="preserve">  </w:t>
            </w:r>
            <w:r w:rsidRPr="00C5178F">
              <w:rPr>
                <w:rFonts w:ascii="Courier New" w:eastAsia="Times New Roman" w:hAnsi="Courier New" w:cs="Courier New"/>
                <w:color w:val="000000"/>
                <w:sz w:val="18"/>
                <w:szCs w:val="18"/>
                <w:lang w:eastAsia="fr-FR"/>
              </w:rPr>
              <w:t>&lt;Isdr-r&gt;#ISD_R_ES7_RPS&lt;/Isdr-r&gt;</w:t>
            </w:r>
            <w:r w:rsidRPr="00C5178F">
              <w:rPr>
                <w:rFonts w:ascii="Courier New" w:hAnsi="Courier New" w:cs="Courier New"/>
                <w:sz w:val="18"/>
                <w:szCs w:val="18"/>
              </w:rPr>
              <w:t>&lt;/Eis&gt;</w:t>
            </w:r>
          </w:p>
          <w:p w14:paraId="0D73272E" w14:textId="77777777" w:rsidR="00C5178F" w:rsidRPr="00C5178F" w:rsidRDefault="00C5178F" w:rsidP="00C5178F">
            <w:pPr>
              <w:autoSpaceDE w:val="0"/>
              <w:autoSpaceDN w:val="0"/>
              <w:adjustRightInd w:val="0"/>
              <w:spacing w:before="0"/>
              <w:rPr>
                <w:rFonts w:ascii="Courier New" w:hAnsi="Courier New" w:cs="Courier New"/>
                <w:sz w:val="18"/>
                <w:szCs w:val="18"/>
              </w:rPr>
            </w:pPr>
          </w:p>
          <w:p w14:paraId="15B2BB3F" w14:textId="77777777" w:rsidR="00C5178F" w:rsidRPr="00C5178F" w:rsidRDefault="00C5178F" w:rsidP="00C5178F">
            <w:pPr>
              <w:autoSpaceDE w:val="0"/>
              <w:autoSpaceDN w:val="0"/>
              <w:adjustRightInd w:val="0"/>
              <w:spacing w:before="40" w:after="40"/>
              <w:rPr>
                <w:rFonts w:eastAsia="Times New Roman" w:cs="Arial"/>
                <w:color w:val="000000"/>
                <w:sz w:val="18"/>
                <w:szCs w:val="18"/>
                <w:lang w:eastAsia="fr-FR"/>
              </w:rPr>
            </w:pPr>
            <w:r w:rsidRPr="00C5178F">
              <w:rPr>
                <w:rFonts w:eastAsia="Times New Roman" w:cs="Arial"/>
                <w:color w:val="000000"/>
                <w:sz w:val="18"/>
                <w:szCs w:val="18"/>
                <w:lang w:eastAsia="fr-FR"/>
              </w:rPr>
              <w:t>see Note 1</w:t>
            </w:r>
          </w:p>
          <w:p w14:paraId="04C627D2"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p>
        </w:tc>
      </w:tr>
      <w:tr w:rsidR="00C5178F" w:rsidRPr="00C5178F" w14:paraId="39A3405C"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E1F560C"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t>EIS2_ES1_RPS</w:t>
            </w:r>
          </w:p>
          <w:p w14:paraId="0334CBC7"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rPr>
              <w:t>(ES1 interface)</w:t>
            </w:r>
          </w:p>
        </w:tc>
        <w:tc>
          <w:tcPr>
            <w:tcW w:w="6775" w:type="dxa"/>
            <w:tcBorders>
              <w:top w:val="single" w:sz="4" w:space="0" w:color="auto"/>
              <w:left w:val="single" w:sz="4" w:space="0" w:color="auto"/>
              <w:bottom w:val="single" w:sz="4" w:space="0" w:color="auto"/>
              <w:right w:val="single" w:sz="4" w:space="0" w:color="auto"/>
            </w:tcBorders>
            <w:vAlign w:val="center"/>
          </w:tcPr>
          <w:p w14:paraId="1B7A345D"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3A378790"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7F587D7E"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VIRTUAL_EID_RPS</w:t>
            </w:r>
          </w:p>
          <w:p w14:paraId="00D3575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Id&gt;#EUM_S_ID&lt;/Eum-Id&gt;</w:t>
            </w:r>
          </w:p>
          <w:p w14:paraId="46CA752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roductionDate&gt;2014-01-01T09:30:47Z&lt;/ProductionDate&gt;</w:t>
            </w:r>
          </w:p>
          <w:p w14:paraId="5FFD3D1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latformType&gt;eUICC Operating System&lt;/PlatformType&gt;</w:t>
            </w:r>
          </w:p>
          <w:p w14:paraId="111EBF6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latformVersion&gt;1.0.0&lt;/PlatformVersion&gt;</w:t>
            </w:r>
          </w:p>
          <w:p w14:paraId="63A1B6E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4DF25F4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SD_P_PKG_AID</w:t>
            </w:r>
          </w:p>
          <w:p w14:paraId="663E432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7DA3A5A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module-aid&gt;</w:t>
            </w:r>
          </w:p>
          <w:p w14:paraId="0A17F4F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SD_P_MOD_AID</w:t>
            </w:r>
          </w:p>
          <w:p w14:paraId="541E02E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module-aid&gt;</w:t>
            </w:r>
          </w:p>
          <w:p w14:paraId="1E61F07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casd&gt;#ECASD_RPS&lt;/Ecasd&gt;</w:t>
            </w:r>
          </w:p>
          <w:p w14:paraId="2E5401C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67D5916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FULL_CAP_RPS</w:t>
            </w:r>
          </w:p>
          <w:p w14:paraId="0738E3C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2C8739B0"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5ABCDA1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1A07BDA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ds="http://www.w3.org/2000/09/xmldsig"&gt;</w:t>
            </w:r>
          </w:p>
          <w:p w14:paraId="3603C84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ED_INFO_RPS</w:t>
            </w:r>
          </w:p>
          <w:p w14:paraId="4A27E58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SignatureValue&gt;</w:t>
            </w:r>
          </w:p>
          <w:p w14:paraId="779D1E5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ATURE}</w:t>
            </w:r>
          </w:p>
          <w:p w14:paraId="61A1050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en-US" w:eastAsia="fr-FR"/>
              </w:rPr>
              <w:t>&lt;/ds:SignatureValue&gt;</w:t>
            </w:r>
          </w:p>
          <w:p w14:paraId="794BDF3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en-US" w:eastAsia="fr-FR"/>
              </w:rPr>
              <w:lastRenderedPageBreak/>
              <w:t xml:space="preserve">        </w:t>
            </w:r>
            <w:r w:rsidRPr="00C5178F">
              <w:rPr>
                <w:rFonts w:ascii="Courier New" w:eastAsia="Times New Roman" w:hAnsi="Courier New" w:cs="Courier New"/>
                <w:color w:val="000000"/>
                <w:sz w:val="18"/>
                <w:szCs w:val="18"/>
                <w:lang w:eastAsia="fr-FR"/>
              </w:rPr>
              <w:t>#KEY_INFO_RPS</w:t>
            </w:r>
          </w:p>
          <w:p w14:paraId="6EBE7DB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1CE8EB4F"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2E9800DB"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18658C2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800000</w:t>
            </w:r>
          </w:p>
          <w:p w14:paraId="0ABE8FA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4B99F18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6BD4A00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3_RPS</w:t>
            </w:r>
          </w:p>
          <w:p w14:paraId="570C761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RPS&lt;/Isdr-r&gt;</w:t>
            </w:r>
          </w:p>
          <w:p w14:paraId="141B8E9A"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003A648B"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p>
          <w:p w14:paraId="5B2FDD9E"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eastAsia="Times New Roman" w:cs="Arial"/>
                <w:color w:val="000000"/>
                <w:sz w:val="18"/>
                <w:szCs w:val="18"/>
                <w:lang w:eastAsia="fr-FR"/>
              </w:rPr>
              <w:t>see Note 3</w:t>
            </w:r>
          </w:p>
          <w:p w14:paraId="5655EE49" w14:textId="77777777" w:rsidR="00C5178F" w:rsidRPr="00C5178F" w:rsidRDefault="00C5178F" w:rsidP="00C5178F">
            <w:pPr>
              <w:autoSpaceDE w:val="0"/>
              <w:autoSpaceDN w:val="0"/>
              <w:adjustRightInd w:val="0"/>
              <w:spacing w:before="40" w:after="40"/>
              <w:rPr>
                <w:rFonts w:eastAsia="Times New Roman" w:cs="Arial"/>
                <w:color w:val="000000"/>
                <w:sz w:val="16"/>
                <w:szCs w:val="16"/>
                <w:lang w:eastAsia="fr-FR"/>
              </w:rPr>
            </w:pPr>
          </w:p>
        </w:tc>
      </w:tr>
      <w:tr w:rsidR="00C5178F" w:rsidRPr="00C5178F" w14:paraId="28978840"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6E8DB18"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lastRenderedPageBreak/>
              <w:t>EIS3_ES1_RPS</w:t>
            </w:r>
          </w:p>
          <w:p w14:paraId="6E2A011B"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rPr>
              <w:t>(ES1 interface)</w:t>
            </w:r>
          </w:p>
        </w:tc>
        <w:tc>
          <w:tcPr>
            <w:tcW w:w="6775" w:type="dxa"/>
            <w:tcBorders>
              <w:top w:val="single" w:sz="4" w:space="0" w:color="auto"/>
              <w:left w:val="single" w:sz="4" w:space="0" w:color="auto"/>
              <w:bottom w:val="single" w:sz="4" w:space="0" w:color="auto"/>
              <w:right w:val="single" w:sz="4" w:space="0" w:color="auto"/>
            </w:tcBorders>
            <w:vAlign w:val="center"/>
          </w:tcPr>
          <w:p w14:paraId="5C795D65"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3700DDCF"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 xml:space="preserve">  &lt;EumSignedInfo&gt;</w:t>
            </w:r>
          </w:p>
          <w:p w14:paraId="374A1A2D"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eastAsia="Times New Roman" w:hAnsi="Courier New" w:cs="Courier New"/>
                <w:color w:val="000000"/>
                <w:sz w:val="18"/>
                <w:szCs w:val="18"/>
                <w:lang w:eastAsia="fr-FR"/>
              </w:rPr>
              <w:t xml:space="preserve">    </w:t>
            </w:r>
            <w:r w:rsidRPr="00C5178F">
              <w:rPr>
                <w:rFonts w:ascii="Courier New" w:hAnsi="Courier New" w:cs="Courier New"/>
                <w:sz w:val="18"/>
                <w:szCs w:val="18"/>
              </w:rPr>
              <w:t>#VIRTUAL_EID2_RPS</w:t>
            </w:r>
          </w:p>
          <w:p w14:paraId="30DB113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Id&gt;#EUM_S_ID&lt;/Eum-Id&gt;</w:t>
            </w:r>
          </w:p>
          <w:p w14:paraId="5F30D8F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roductionDate&gt;2014-01-01T09:30:47Z&lt;/ProductionDate&gt;</w:t>
            </w:r>
          </w:p>
          <w:p w14:paraId="6FFFDE4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latformType&gt;eUICC Operating System&lt;/PlatformType&gt;</w:t>
            </w:r>
          </w:p>
          <w:p w14:paraId="45FF619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latformVersion&gt;1.0.0&lt;/PlatformVersion&gt;</w:t>
            </w:r>
          </w:p>
          <w:p w14:paraId="715004B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25D1F46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SD_P_PKG_AID</w:t>
            </w:r>
          </w:p>
          <w:p w14:paraId="0299696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526CB24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module-aid&gt;</w:t>
            </w:r>
          </w:p>
          <w:p w14:paraId="2EFF902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SD_P_MOD_AID</w:t>
            </w:r>
          </w:p>
          <w:p w14:paraId="1D49200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module-aid&gt;</w:t>
            </w:r>
          </w:p>
          <w:p w14:paraId="195E5E7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casd&gt;#ECASD_RPS&lt;/Ecasd&gt;</w:t>
            </w:r>
          </w:p>
          <w:p w14:paraId="545A143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1EC5F21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FULL_CAP_RPS</w:t>
            </w:r>
          </w:p>
          <w:p w14:paraId="2AE56F7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3EF10B08"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40410899"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19F3B57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ds="http://www.w3.org/2000/09/xmldsig"&gt;</w:t>
            </w:r>
          </w:p>
          <w:p w14:paraId="3586696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ED_INFO_RPS</w:t>
            </w:r>
          </w:p>
          <w:p w14:paraId="008785D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SignatureValue&gt;</w:t>
            </w:r>
          </w:p>
          <w:p w14:paraId="6A25692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ATURE}</w:t>
            </w:r>
          </w:p>
          <w:p w14:paraId="383F1EC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en-US"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en-US" w:eastAsia="fr-FR"/>
              </w:rPr>
              <w:t>&lt;/ds:SignatureValue&gt;</w:t>
            </w:r>
          </w:p>
          <w:p w14:paraId="688BE2D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en-US" w:eastAsia="fr-FR"/>
              </w:rPr>
              <w:t xml:space="preserve">        </w:t>
            </w:r>
            <w:r w:rsidRPr="00C5178F">
              <w:rPr>
                <w:rFonts w:ascii="Courier New" w:eastAsia="Times New Roman" w:hAnsi="Courier New" w:cs="Courier New"/>
                <w:color w:val="000000"/>
                <w:sz w:val="18"/>
                <w:szCs w:val="18"/>
                <w:lang w:eastAsia="fr-FR"/>
              </w:rPr>
              <w:t>#KEY_INFO_RPS</w:t>
            </w:r>
          </w:p>
          <w:p w14:paraId="598B8284"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gt;</w:t>
            </w:r>
          </w:p>
          <w:p w14:paraId="581AE54F"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1ADBDBFF"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7F93865F"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800000</w:t>
            </w:r>
          </w:p>
          <w:p w14:paraId="5996E851"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0D5B445E"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015A94E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0B102C9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RPS&lt;/Isdr-r&gt;</w:t>
            </w:r>
          </w:p>
          <w:p w14:paraId="068AF380"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s&gt;</w:t>
            </w:r>
          </w:p>
          <w:p w14:paraId="1BAC2A4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p>
          <w:p w14:paraId="36DF1E3B" w14:textId="77777777" w:rsidR="00C5178F" w:rsidRPr="00C5178F" w:rsidRDefault="00C5178F" w:rsidP="00C5178F">
            <w:pPr>
              <w:autoSpaceDE w:val="0"/>
              <w:autoSpaceDN w:val="0"/>
              <w:adjustRightInd w:val="0"/>
              <w:spacing w:after="40"/>
              <w:rPr>
                <w:rFonts w:ascii="Courier New" w:eastAsia="Times New Roman" w:hAnsi="Courier New" w:cs="Courier New"/>
                <w:color w:val="000000"/>
                <w:sz w:val="18"/>
                <w:szCs w:val="18"/>
                <w:lang w:eastAsia="fr-FR"/>
              </w:rPr>
            </w:pPr>
            <w:r w:rsidRPr="00C5178F">
              <w:rPr>
                <w:rFonts w:eastAsia="Times New Roman" w:cs="Arial"/>
                <w:color w:val="000000"/>
                <w:sz w:val="18"/>
                <w:szCs w:val="18"/>
                <w:lang w:eastAsia="fr-FR"/>
              </w:rPr>
              <w:t>see Note 3</w:t>
            </w:r>
          </w:p>
        </w:tc>
      </w:tr>
      <w:tr w:rsidR="00C5178F" w:rsidRPr="00C5178F" w14:paraId="67E2444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852D41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P_FALSE_RPS</w:t>
            </w:r>
          </w:p>
        </w:tc>
        <w:tc>
          <w:tcPr>
            <w:tcW w:w="6775" w:type="dxa"/>
            <w:tcBorders>
              <w:top w:val="single" w:sz="4" w:space="0" w:color="auto"/>
              <w:left w:val="single" w:sz="4" w:space="0" w:color="auto"/>
              <w:bottom w:val="single" w:sz="4" w:space="0" w:color="auto"/>
              <w:right w:val="single" w:sz="4" w:space="0" w:color="auto"/>
            </w:tcBorders>
            <w:vAlign w:val="center"/>
          </w:tcPr>
          <w:p w14:paraId="7C9E81B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nableProfile&gt;FALSE&lt;/EnableProfile&gt;</w:t>
            </w:r>
          </w:p>
        </w:tc>
      </w:tr>
      <w:tr w:rsidR="00C5178F" w:rsidRPr="00C5178F" w14:paraId="47E7247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E61739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P_TRUE_RPS</w:t>
            </w:r>
          </w:p>
        </w:tc>
        <w:tc>
          <w:tcPr>
            <w:tcW w:w="6775" w:type="dxa"/>
            <w:tcBorders>
              <w:top w:val="single" w:sz="4" w:space="0" w:color="auto"/>
              <w:left w:val="single" w:sz="4" w:space="0" w:color="auto"/>
              <w:bottom w:val="single" w:sz="4" w:space="0" w:color="auto"/>
              <w:right w:val="single" w:sz="4" w:space="0" w:color="auto"/>
            </w:tcBorders>
            <w:vAlign w:val="center"/>
          </w:tcPr>
          <w:p w14:paraId="2B9D2D7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nableProfile&gt;TRUE&lt;/EnableProfile&gt;</w:t>
            </w:r>
          </w:p>
        </w:tc>
      </w:tr>
      <w:tr w:rsidR="00C5178F" w:rsidRPr="00C5178F" w14:paraId="5A64B5A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970014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PHEMERAL_PK_RPS</w:t>
            </w:r>
          </w:p>
        </w:tc>
        <w:tc>
          <w:tcPr>
            <w:tcW w:w="6775" w:type="dxa"/>
            <w:tcBorders>
              <w:top w:val="single" w:sz="4" w:space="0" w:color="auto"/>
              <w:left w:val="single" w:sz="4" w:space="0" w:color="auto"/>
              <w:bottom w:val="single" w:sz="4" w:space="0" w:color="auto"/>
              <w:right w:val="single" w:sz="4" w:space="0" w:color="auto"/>
            </w:tcBorders>
            <w:vAlign w:val="center"/>
          </w:tcPr>
          <w:p w14:paraId="28EE55F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phemeralPublicKey&gt;</w:t>
            </w:r>
            <w:r w:rsidRPr="00C5178F">
              <w:rPr>
                <w:rFonts w:ascii="Courier New" w:hAnsi="Courier New" w:cs="Courier New"/>
                <w:color w:val="000000"/>
                <w:sz w:val="18"/>
                <w:szCs w:val="18"/>
                <w:lang w:eastAsia="ja-JP"/>
              </w:rPr>
              <w:t>#SM_EPK_ECKA</w:t>
            </w:r>
            <w:r w:rsidRPr="00C5178F">
              <w:rPr>
                <w:rFonts w:ascii="Courier New" w:eastAsia="Times New Roman" w:hAnsi="Courier New" w:cs="Courier New"/>
                <w:color w:val="000000"/>
                <w:sz w:val="18"/>
                <w:szCs w:val="18"/>
                <w:lang w:eastAsia="fr-FR"/>
              </w:rPr>
              <w:t>&lt;/EphemeralPublicKey&gt;</w:t>
            </w:r>
          </w:p>
        </w:tc>
      </w:tr>
      <w:tr w:rsidR="00C5178F" w:rsidRPr="00C5178F" w14:paraId="30E3BC5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499A81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UICC_RESP1_RPS</w:t>
            </w:r>
          </w:p>
        </w:tc>
        <w:tc>
          <w:tcPr>
            <w:tcW w:w="6775" w:type="dxa"/>
            <w:tcBorders>
              <w:top w:val="single" w:sz="4" w:space="0" w:color="auto"/>
              <w:left w:val="single" w:sz="4" w:space="0" w:color="auto"/>
              <w:bottom w:val="single" w:sz="4" w:space="0" w:color="auto"/>
              <w:right w:val="single" w:sz="4" w:space="0" w:color="auto"/>
            </w:tcBorders>
            <w:vAlign w:val="center"/>
          </w:tcPr>
          <w:p w14:paraId="75D2BE8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uiccResponseData&gt;[R_AB_6985]&lt;/EuiccResponseData&gt;</w:t>
            </w:r>
          </w:p>
        </w:tc>
      </w:tr>
      <w:tr w:rsidR="00C5178F" w:rsidRPr="00C5178F" w14:paraId="60F1AE0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BBC850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EXPIREDECASD_RPS</w:t>
            </w:r>
          </w:p>
        </w:tc>
        <w:tc>
          <w:tcPr>
            <w:tcW w:w="6775" w:type="dxa"/>
            <w:tcBorders>
              <w:top w:val="single" w:sz="4" w:space="0" w:color="auto"/>
              <w:left w:val="single" w:sz="4" w:space="0" w:color="auto"/>
              <w:bottom w:val="single" w:sz="4" w:space="0" w:color="auto"/>
              <w:right w:val="single" w:sz="4" w:space="0" w:color="auto"/>
            </w:tcBorders>
            <w:vAlign w:val="center"/>
          </w:tcPr>
          <w:p w14:paraId="7A49602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id&gt;#ECASD_AID&lt;/Aid&gt;</w:t>
            </w:r>
          </w:p>
          <w:p w14:paraId="6BFB5C0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ar&gt;#ECASD_TAR&lt;/Tar&gt;</w:t>
            </w:r>
          </w:p>
          <w:p w14:paraId="2505CBD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lastRenderedPageBreak/>
              <w:t>&lt;Sin&gt;#VIRTUAL_SIN&lt;/Sin&gt;</w:t>
            </w:r>
          </w:p>
          <w:p w14:paraId="6A68B39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din&gt;#VIRTUAL_SDIN&lt;/Sdin&gt;</w:t>
            </w:r>
          </w:p>
          <w:p w14:paraId="4DBF920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ole&gt;ECASD&lt;/Role&gt;</w:t>
            </w:r>
          </w:p>
          <w:p w14:paraId="4953253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p w14:paraId="15C85C32"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ersion&gt;116&lt;/Version&gt;</w:t>
            </w:r>
          </w:p>
          <w:p w14:paraId="4285A522"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ype&gt;CA&lt;/Type&gt;</w:t>
            </w:r>
          </w:p>
          <w:p w14:paraId="1C1CE152"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ertificate&gt;</w:t>
            </w:r>
          </w:p>
          <w:p w14:paraId="1AFCC3B5"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4&lt;/Index&gt;</w:t>
            </w:r>
          </w:p>
          <w:p w14:paraId="6DECC414"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Id&gt;#EUM_OID&lt;/CAId&gt;</w:t>
            </w:r>
          </w:p>
          <w:p w14:paraId="2F2B1E7D"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alue&gt;#EXPIRED_ECASD_CERT&lt;/Value&gt;</w:t>
            </w:r>
          </w:p>
          <w:p w14:paraId="243D788E"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ertificate&gt;</w:t>
            </w:r>
          </w:p>
          <w:p w14:paraId="65469C9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tc>
      </w:tr>
      <w:tr w:rsidR="00C5178F" w:rsidRPr="00C5178F" w14:paraId="00A013D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2AF5C8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FULL_CAP_RPS</w:t>
            </w:r>
          </w:p>
        </w:tc>
        <w:tc>
          <w:tcPr>
            <w:tcW w:w="6775" w:type="dxa"/>
            <w:tcBorders>
              <w:top w:val="single" w:sz="4" w:space="0" w:color="auto"/>
              <w:left w:val="single" w:sz="4" w:space="0" w:color="auto"/>
              <w:bottom w:val="single" w:sz="4" w:space="0" w:color="auto"/>
              <w:right w:val="single" w:sz="4" w:space="0" w:color="auto"/>
            </w:tcBorders>
            <w:vAlign w:val="center"/>
          </w:tcPr>
          <w:p w14:paraId="0C7E64A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ttpSupport&gt;TRUE&lt;/CattpSupport&gt;</w:t>
            </w:r>
          </w:p>
          <w:p w14:paraId="67E8A69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ttpVersion&gt;6.13.0&lt;/CattpVersion&gt;</w:t>
            </w:r>
          </w:p>
          <w:p w14:paraId="634D0BEF"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HttpSupport&gt;TRUE&lt;/HttpSupport&gt;</w:t>
            </w:r>
          </w:p>
          <w:p w14:paraId="1DCFB86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HttpVersion&gt;1.1.3&lt;/HttpVersion&gt;</w:t>
            </w:r>
          </w:p>
          <w:p w14:paraId="44E2F6F4"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ecurePacketVersion&gt;12.1.0&lt;/SecurePacketVersion&gt;</w:t>
            </w:r>
          </w:p>
          <w:p w14:paraId="5228C1CF" w14:textId="77777777" w:rsidR="00C5178F" w:rsidRPr="00C5178F" w:rsidRDefault="00C5178F" w:rsidP="00C5178F">
            <w:pPr>
              <w:autoSpaceDE w:val="0"/>
              <w:autoSpaceDN w:val="0"/>
              <w:adjustRightInd w:val="0"/>
              <w:spacing w:after="1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moteProvisioningVersion&gt;3.2.0&lt;/RemoteProvisioningVersion&gt;</w:t>
            </w:r>
          </w:p>
        </w:tc>
      </w:tr>
      <w:tr w:rsidR="00C5178F" w:rsidRPr="00C5178F" w14:paraId="233EA3C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826F42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HOST_ID_RPS</w:t>
            </w:r>
          </w:p>
        </w:tc>
        <w:tc>
          <w:tcPr>
            <w:tcW w:w="6775" w:type="dxa"/>
            <w:tcBorders>
              <w:top w:val="single" w:sz="4" w:space="0" w:color="auto"/>
              <w:left w:val="single" w:sz="4" w:space="0" w:color="auto"/>
              <w:bottom w:val="single" w:sz="4" w:space="0" w:color="auto"/>
              <w:right w:val="single" w:sz="4" w:space="0" w:color="auto"/>
            </w:tcBorders>
            <w:vAlign w:val="center"/>
          </w:tcPr>
          <w:p w14:paraId="29725BF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HostId&gt;#HOST_ID&lt;/HostId&gt;</w:t>
            </w:r>
          </w:p>
        </w:tc>
      </w:tr>
      <w:tr w:rsidR="00C5178F" w:rsidRPr="00C5178F" w14:paraId="7BC410B0"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51DDC5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HTTPS_CAP_RPS</w:t>
            </w:r>
          </w:p>
        </w:tc>
        <w:tc>
          <w:tcPr>
            <w:tcW w:w="6775" w:type="dxa"/>
            <w:tcBorders>
              <w:top w:val="single" w:sz="4" w:space="0" w:color="auto"/>
              <w:left w:val="single" w:sz="4" w:space="0" w:color="auto"/>
              <w:bottom w:val="single" w:sz="4" w:space="0" w:color="auto"/>
              <w:right w:val="single" w:sz="4" w:space="0" w:color="auto"/>
            </w:tcBorders>
            <w:vAlign w:val="center"/>
          </w:tcPr>
          <w:p w14:paraId="559B3CB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attpSupport&gt;FALSE&lt;/CattpSupport&gt;</w:t>
            </w:r>
          </w:p>
          <w:p w14:paraId="3F758D77"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HttpSupport&gt;TRUE&lt;/HttpSupport&gt;</w:t>
            </w:r>
          </w:p>
          <w:p w14:paraId="1BC0E0F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HttpVersion&gt;1.1.3&lt;/HttpVersion&gt;</w:t>
            </w:r>
          </w:p>
          <w:p w14:paraId="5182B87F"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ecurePacketVersion&gt;12.1.0&lt;/SecurePacketVersion&gt;</w:t>
            </w:r>
          </w:p>
          <w:p w14:paraId="1EECC16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moteProvisioningVersion&gt;3.2.0&lt;/RemoteProvisioningVersion&gt;</w:t>
            </w:r>
          </w:p>
        </w:tc>
      </w:tr>
      <w:tr w:rsidR="00C5178F" w:rsidRPr="00C5178F" w14:paraId="5ADF0354"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BC1175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CCID_RPS</w:t>
            </w:r>
          </w:p>
        </w:tc>
        <w:tc>
          <w:tcPr>
            <w:tcW w:w="6775" w:type="dxa"/>
            <w:tcBorders>
              <w:top w:val="single" w:sz="4" w:space="0" w:color="auto"/>
              <w:left w:val="single" w:sz="4" w:space="0" w:color="auto"/>
              <w:bottom w:val="single" w:sz="4" w:space="0" w:color="auto"/>
              <w:right w:val="single" w:sz="4" w:space="0" w:color="auto"/>
            </w:tcBorders>
            <w:vAlign w:val="center"/>
          </w:tcPr>
          <w:p w14:paraId="29A9318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ccid&gt;#ICCID&lt;/Iccid&gt;</w:t>
            </w:r>
          </w:p>
        </w:tc>
      </w:tr>
      <w:tr w:rsidR="00C5178F" w:rsidRPr="00C5178F" w14:paraId="7ECF744C"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88F993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CCID_UNKNOWN_RPS</w:t>
            </w:r>
          </w:p>
        </w:tc>
        <w:tc>
          <w:tcPr>
            <w:tcW w:w="6775" w:type="dxa"/>
            <w:tcBorders>
              <w:top w:val="single" w:sz="4" w:space="0" w:color="auto"/>
              <w:left w:val="single" w:sz="4" w:space="0" w:color="auto"/>
              <w:bottom w:val="single" w:sz="4" w:space="0" w:color="auto"/>
              <w:right w:val="single" w:sz="4" w:space="0" w:color="auto"/>
            </w:tcBorders>
            <w:vAlign w:val="center"/>
          </w:tcPr>
          <w:p w14:paraId="77F4A0F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ccid&gt;#ICCID_UNKNOWN&lt;/Iccid&gt;</w:t>
            </w:r>
          </w:p>
        </w:tc>
      </w:tr>
      <w:tr w:rsidR="00C5178F" w:rsidRPr="00C5178F" w14:paraId="79D895D1"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7AD88B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CCID1_RPS</w:t>
            </w:r>
          </w:p>
        </w:tc>
        <w:tc>
          <w:tcPr>
            <w:tcW w:w="6775" w:type="dxa"/>
            <w:tcBorders>
              <w:top w:val="single" w:sz="4" w:space="0" w:color="auto"/>
              <w:left w:val="single" w:sz="4" w:space="0" w:color="auto"/>
              <w:bottom w:val="single" w:sz="4" w:space="0" w:color="auto"/>
              <w:right w:val="single" w:sz="4" w:space="0" w:color="auto"/>
            </w:tcBorders>
            <w:vAlign w:val="center"/>
          </w:tcPr>
          <w:p w14:paraId="576286C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ccid&gt;#ICCID1&lt;/Iccid&gt;</w:t>
            </w:r>
          </w:p>
        </w:tc>
      </w:tr>
      <w:tr w:rsidR="00C5178F" w:rsidRPr="00C5178F" w14:paraId="26DD7AC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4F86EDC" w14:textId="77777777" w:rsidR="00C5178F" w:rsidRPr="00C5178F" w:rsidRDefault="00C5178F" w:rsidP="00C5178F">
            <w:pPr>
              <w:spacing w:before="40" w:after="40" w:line="276" w:lineRule="auto"/>
              <w:jc w:val="left"/>
              <w:rPr>
                <w:sz w:val="18"/>
                <w:szCs w:val="22"/>
                <w:lang w:eastAsia="de-DE"/>
              </w:rPr>
            </w:pPr>
            <w:bookmarkStart w:id="3107" w:name="_Hlk3195154"/>
            <w:r w:rsidRPr="00C5178F">
              <w:rPr>
                <w:sz w:val="18"/>
                <w:szCs w:val="22"/>
                <w:lang w:eastAsia="de-DE"/>
              </w:rPr>
              <w:t>ICCID2_RPS</w:t>
            </w:r>
          </w:p>
        </w:tc>
        <w:tc>
          <w:tcPr>
            <w:tcW w:w="6775" w:type="dxa"/>
            <w:tcBorders>
              <w:top w:val="single" w:sz="4" w:space="0" w:color="auto"/>
              <w:left w:val="single" w:sz="4" w:space="0" w:color="auto"/>
              <w:bottom w:val="single" w:sz="4" w:space="0" w:color="auto"/>
              <w:right w:val="single" w:sz="4" w:space="0" w:color="auto"/>
            </w:tcBorders>
            <w:vAlign w:val="center"/>
          </w:tcPr>
          <w:p w14:paraId="49C1B22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ccid&gt;#ICCID2&lt;/Iccid&gt;</w:t>
            </w:r>
          </w:p>
        </w:tc>
      </w:tr>
      <w:bookmarkEnd w:id="3107"/>
      <w:tr w:rsidR="00C5178F" w:rsidRPr="00C5178F" w14:paraId="7BD58F9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9BB3B7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NIT_SEQ_COUNTER_RPS</w:t>
            </w:r>
          </w:p>
        </w:tc>
        <w:tc>
          <w:tcPr>
            <w:tcW w:w="6775" w:type="dxa"/>
            <w:tcBorders>
              <w:top w:val="single" w:sz="4" w:space="0" w:color="auto"/>
              <w:left w:val="single" w:sz="4" w:space="0" w:color="auto"/>
              <w:bottom w:val="single" w:sz="4" w:space="0" w:color="auto"/>
              <w:right w:val="single" w:sz="4" w:space="0" w:color="auto"/>
            </w:tcBorders>
            <w:vAlign w:val="center"/>
          </w:tcPr>
          <w:p w14:paraId="3EE5400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itialSequenceCounter&gt;1&lt;/InitialSequenceCounter&gt;</w:t>
            </w:r>
          </w:p>
        </w:tc>
      </w:tr>
      <w:tr w:rsidR="00C5178F" w:rsidRPr="00C5178F" w14:paraId="12C49CB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AF3D37A" w14:textId="77777777" w:rsidR="00C5178F" w:rsidRPr="00C5178F" w:rsidRDefault="00C5178F" w:rsidP="00C5178F">
            <w:pPr>
              <w:spacing w:before="0" w:line="276" w:lineRule="auto"/>
              <w:jc w:val="left"/>
              <w:rPr>
                <w:sz w:val="18"/>
                <w:szCs w:val="22"/>
                <w:lang w:val="es-US" w:eastAsia="de-DE"/>
              </w:rPr>
            </w:pPr>
            <w:r w:rsidRPr="00C5178F">
              <w:rPr>
                <w:sz w:val="18"/>
                <w:szCs w:val="22"/>
                <w:lang w:val="es-US" w:eastAsia="de-DE"/>
              </w:rPr>
              <w:t>INVALID_EIS_RPS</w:t>
            </w:r>
          </w:p>
          <w:p w14:paraId="0704CDF5" w14:textId="77777777" w:rsidR="00C5178F" w:rsidRPr="00C5178F" w:rsidRDefault="00C5178F" w:rsidP="00C5178F">
            <w:pPr>
              <w:spacing w:before="40" w:after="40" w:line="276" w:lineRule="auto"/>
              <w:jc w:val="left"/>
              <w:rPr>
                <w:sz w:val="18"/>
                <w:szCs w:val="22"/>
                <w:lang w:val="es-US" w:eastAsia="de-DE"/>
              </w:rPr>
            </w:pPr>
            <w:r w:rsidRPr="00C5178F">
              <w:rPr>
                <w:sz w:val="18"/>
                <w:szCs w:val="22"/>
                <w:lang w:val="es-US" w:eastAsia="de-DE"/>
              </w:rPr>
              <w:t>(ES1 interface)</w:t>
            </w:r>
          </w:p>
        </w:tc>
        <w:tc>
          <w:tcPr>
            <w:tcW w:w="6775" w:type="dxa"/>
            <w:tcBorders>
              <w:top w:val="single" w:sz="4" w:space="0" w:color="auto"/>
              <w:left w:val="single" w:sz="4" w:space="0" w:color="auto"/>
              <w:bottom w:val="single" w:sz="4" w:space="0" w:color="auto"/>
              <w:right w:val="single" w:sz="4" w:space="0" w:color="auto"/>
            </w:tcBorders>
            <w:vAlign w:val="center"/>
          </w:tcPr>
          <w:p w14:paraId="5E5DF34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is&gt;</w:t>
            </w:r>
          </w:p>
          <w:p w14:paraId="554B3C1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 xml:space="preserve">  &lt;EumSignedInfo&gt;</w:t>
            </w:r>
          </w:p>
          <w:p w14:paraId="424C3E6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VIRTUAL_EID_RPS</w:t>
            </w:r>
          </w:p>
          <w:p w14:paraId="0201DFC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Id&gt;#EUM_S_ID&lt;/Eum-Id&gt;</w:t>
            </w:r>
          </w:p>
          <w:p w14:paraId="1CF305F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roductionDate&gt;2014-01-01T09:30:47Z&lt;/ProductionDate&gt;</w:t>
            </w:r>
          </w:p>
          <w:p w14:paraId="3239072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latformType&gt;eUICC Operating System&lt;/PlatformType&gt;</w:t>
            </w:r>
          </w:p>
          <w:p w14:paraId="50D3A6D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latformVersion&gt;1.0.0&lt;/PlatformVersion&gt;</w:t>
            </w:r>
          </w:p>
          <w:p w14:paraId="62B4CA9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4CCC008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SD_P_PKG_AID</w:t>
            </w:r>
          </w:p>
          <w:p w14:paraId="493E264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loadfile-aid&gt;</w:t>
            </w:r>
          </w:p>
          <w:p w14:paraId="704FFBD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p-module-aid&gt;#ISD_P_MOD_AID&lt;/Isd-p-module-aid&gt;</w:t>
            </w:r>
          </w:p>
          <w:p w14:paraId="477E275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casd&gt;#ECASD_RPS&lt;/Ecasd&gt;</w:t>
            </w:r>
          </w:p>
          <w:p w14:paraId="4DB8680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367CE26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FULL_CAP_RPS</w:t>
            </w:r>
          </w:p>
          <w:p w14:paraId="7006C39D"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iccCapabilities&gt;</w:t>
            </w:r>
          </w:p>
          <w:p w14:paraId="4E8B465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edInfo&gt;</w:t>
            </w:r>
          </w:p>
          <w:p w14:paraId="5016251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umSignature </w:t>
            </w:r>
          </w:p>
          <w:p w14:paraId="7C99A0A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ds="http://www.w3.org/2000/09/xmldsig"&gt;</w:t>
            </w:r>
          </w:p>
          <w:p w14:paraId="2CB4CA1C"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IGNED_INFO_RPS</w:t>
            </w:r>
          </w:p>
          <w:p w14:paraId="2EBA6AD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fr-FR" w:eastAsia="fr-FR"/>
              </w:rPr>
              <w:t>&lt;ds:SignatureValue&gt;</w:t>
            </w:r>
          </w:p>
          <w:p w14:paraId="40A28032"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val="fr-FR" w:eastAsia="fr-FR"/>
              </w:rPr>
              <w:t xml:space="preserve">            {SIGNATURE}</w:t>
            </w:r>
          </w:p>
          <w:p w14:paraId="351CC4D3"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val="fr-FR" w:eastAsia="fr-FR"/>
              </w:rPr>
              <w:t xml:space="preserve">        &lt;/ds:SignatureValue&gt;</w:t>
            </w:r>
          </w:p>
          <w:p w14:paraId="2BB79125"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fr-FR" w:eastAsia="fr-FR"/>
              </w:rPr>
              <w:t xml:space="preserve">        </w:t>
            </w:r>
            <w:r w:rsidRPr="00C5178F">
              <w:rPr>
                <w:rFonts w:ascii="Courier New" w:eastAsia="Times New Roman" w:hAnsi="Courier New" w:cs="Courier New"/>
                <w:color w:val="000000"/>
                <w:sz w:val="18"/>
                <w:szCs w:val="18"/>
                <w:lang w:eastAsia="fr-FR"/>
              </w:rPr>
              <w:t>#KEY_INFO_RPS</w:t>
            </w:r>
          </w:p>
          <w:p w14:paraId="3C47FEA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 xml:space="preserve">  &lt;/EumSignature&gt;</w:t>
            </w:r>
          </w:p>
          <w:p w14:paraId="310107B6"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mainingMemory&gt;750000&lt;/RemainingMemory&gt;</w:t>
            </w:r>
          </w:p>
          <w:p w14:paraId="0F91B00E"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631BC1E1" w14:textId="77777777" w:rsidR="00C5178F" w:rsidRPr="00C5178F" w:rsidRDefault="00C5178F" w:rsidP="00C5178F">
            <w:pPr>
              <w:autoSpaceDE w:val="0"/>
              <w:autoSpaceDN w:val="0"/>
              <w:adjustRightInd w:val="0"/>
              <w:spacing w:before="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500</w:t>
            </w:r>
          </w:p>
          <w:p w14:paraId="3AE9C8CE"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AvailableMemoryForProfiles&gt;</w:t>
            </w:r>
          </w:p>
          <w:p w14:paraId="35C9482D"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SM_SR_ID_RPS}</w:t>
            </w:r>
          </w:p>
          <w:p w14:paraId="05E2A8D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1_RPS</w:t>
            </w:r>
          </w:p>
          <w:p w14:paraId="6372EB7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PROFILE2_RPS</w:t>
            </w:r>
          </w:p>
          <w:p w14:paraId="4ABFD4A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Isdr-r&gt;#ISD_R_RPS&lt;/Isdr-r&gt;</w:t>
            </w:r>
          </w:p>
          <w:p w14:paraId="3C4EBD4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Eis&gt;</w:t>
            </w:r>
          </w:p>
          <w:p w14:paraId="33C00AC2" w14:textId="77777777" w:rsidR="00C5178F" w:rsidRPr="00C5178F" w:rsidRDefault="00C5178F" w:rsidP="00C5178F">
            <w:pPr>
              <w:spacing w:before="40" w:after="40" w:line="276" w:lineRule="auto"/>
              <w:jc w:val="left"/>
              <w:rPr>
                <w:rFonts w:ascii="Courier New" w:eastAsia="Times New Roman" w:hAnsi="Courier New" w:cs="Courier New"/>
                <w:color w:val="000000"/>
                <w:sz w:val="18"/>
                <w:szCs w:val="18"/>
                <w:lang w:val="en-US" w:eastAsia="fr-FR" w:bidi="ar-SA"/>
              </w:rPr>
            </w:pPr>
          </w:p>
          <w:p w14:paraId="696996A1" w14:textId="77777777" w:rsidR="00C5178F" w:rsidRPr="00C5178F" w:rsidRDefault="00C5178F" w:rsidP="00C5178F">
            <w:pPr>
              <w:spacing w:before="40" w:after="40" w:line="276" w:lineRule="auto"/>
              <w:jc w:val="left"/>
              <w:rPr>
                <w:rFonts w:eastAsia="Times New Roman" w:cs="Arial"/>
                <w:color w:val="000000"/>
                <w:sz w:val="18"/>
                <w:szCs w:val="18"/>
                <w:lang w:val="en-US" w:eastAsia="fr-FR" w:bidi="ar-SA"/>
              </w:rPr>
            </w:pPr>
            <w:r w:rsidRPr="00C5178F">
              <w:rPr>
                <w:rFonts w:eastAsia="Times New Roman" w:cs="Arial"/>
                <w:color w:val="000000"/>
                <w:sz w:val="18"/>
                <w:szCs w:val="18"/>
                <w:lang w:val="en-US" w:eastAsia="fr-FR" w:bidi="ar-SA"/>
              </w:rPr>
              <w:t>see Note 1</w:t>
            </w:r>
          </w:p>
        </w:tc>
      </w:tr>
      <w:tr w:rsidR="00C5178F" w:rsidRPr="00C5178F" w14:paraId="76CB5A4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BBE0156" w14:textId="77777777" w:rsidR="00C5178F" w:rsidRPr="00C5178F" w:rsidRDefault="00C5178F" w:rsidP="00C5178F">
            <w:pPr>
              <w:spacing w:before="0" w:line="276" w:lineRule="auto"/>
              <w:jc w:val="left"/>
              <w:rPr>
                <w:sz w:val="18"/>
                <w:szCs w:val="22"/>
                <w:lang w:val="es-US" w:eastAsia="de-DE"/>
              </w:rPr>
            </w:pPr>
            <w:r w:rsidRPr="00C5178F">
              <w:rPr>
                <w:sz w:val="18"/>
                <w:szCs w:val="22"/>
                <w:lang w:eastAsia="de-DE"/>
              </w:rPr>
              <w:lastRenderedPageBreak/>
              <w:t>ISD_R_ES3_RPS</w:t>
            </w:r>
          </w:p>
        </w:tc>
        <w:tc>
          <w:tcPr>
            <w:tcW w:w="6775" w:type="dxa"/>
            <w:tcBorders>
              <w:top w:val="single" w:sz="4" w:space="0" w:color="auto"/>
              <w:left w:val="single" w:sz="4" w:space="0" w:color="auto"/>
              <w:bottom w:val="single" w:sz="4" w:space="0" w:color="auto"/>
              <w:right w:val="single" w:sz="4" w:space="0" w:color="auto"/>
            </w:tcBorders>
            <w:vAlign w:val="center"/>
          </w:tcPr>
          <w:p w14:paraId="634611B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id&gt;#ISD_R_AID&lt;/Aid&gt;</w:t>
            </w:r>
          </w:p>
          <w:p w14:paraId="122177C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Tar&gt;#ISD_R_TAR&lt;/Tar&gt;</w:t>
            </w:r>
          </w:p>
          <w:p w14:paraId="28FD349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in&gt;#VIRTUAL_SIN&lt;/Sin&gt;</w:t>
            </w:r>
          </w:p>
          <w:p w14:paraId="14D80F4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din&gt;#VIRTUAL_SDIN&lt;/Sdin&gt;</w:t>
            </w:r>
          </w:p>
          <w:p w14:paraId="3FCFD38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ole&gt;ISD-R&lt;/Role&gt;</w:t>
            </w:r>
          </w:p>
          <w:p w14:paraId="22F240E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p w14:paraId="42B192FF"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ersion&gt;1&lt;/version&gt;</w:t>
            </w:r>
          </w:p>
          <w:p w14:paraId="316124B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tc>
      </w:tr>
      <w:tr w:rsidR="00C5178F" w:rsidRPr="00C5178F" w14:paraId="315AA42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25313A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R_ES7_RPS</w:t>
            </w:r>
          </w:p>
        </w:tc>
        <w:tc>
          <w:tcPr>
            <w:tcW w:w="6775" w:type="dxa"/>
            <w:tcBorders>
              <w:top w:val="single" w:sz="4" w:space="0" w:color="auto"/>
              <w:left w:val="single" w:sz="4" w:space="0" w:color="auto"/>
              <w:bottom w:val="single" w:sz="4" w:space="0" w:color="auto"/>
              <w:right w:val="single" w:sz="4" w:space="0" w:color="auto"/>
            </w:tcBorders>
            <w:vAlign w:val="center"/>
          </w:tcPr>
          <w:p w14:paraId="7826FBE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id&gt;#ISD_R_AID&lt;/Aid&gt;</w:t>
            </w:r>
          </w:p>
          <w:p w14:paraId="0A9B03A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Tar&gt;#ISD_R_TAR&lt;/Tar&gt;</w:t>
            </w:r>
          </w:p>
          <w:p w14:paraId="77E891D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in&gt;#VIRTUAL_SIN&lt;/Sin&gt;</w:t>
            </w:r>
          </w:p>
          <w:p w14:paraId="30307D7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din&gt;#VIRTUAL_SDIN&lt;/Sdin&gt;</w:t>
            </w:r>
          </w:p>
          <w:p w14:paraId="4F4AF2D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ole&gt;ISD-R&lt;/Role&gt;</w:t>
            </w:r>
          </w:p>
          <w:p w14:paraId="0953C29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p w14:paraId="6D5C8DBE"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ersion&gt;1&lt;/version&gt;</w:t>
            </w:r>
          </w:p>
          <w:p w14:paraId="12B69408"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ype&gt;SCP80&lt;/Type&gt;</w:t>
            </w:r>
          </w:p>
          <w:p w14:paraId="0159C0DD"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ntr&gt;1&lt;/Cntr&gt;</w:t>
            </w:r>
          </w:p>
          <w:p w14:paraId="6B489C79"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 kcv=””&gt;</w:t>
            </w:r>
          </w:p>
          <w:p w14:paraId="5BA7C505"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1&lt;/Index&gt;</w:t>
            </w:r>
          </w:p>
          <w:p w14:paraId="4E3E27F5"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 type=”88” value=””&gt;</w:t>
            </w:r>
          </w:p>
          <w:p w14:paraId="418FC55C"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gt;</w:t>
            </w:r>
          </w:p>
          <w:p w14:paraId="43932EB7"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gt;</w:t>
            </w:r>
          </w:p>
          <w:p w14:paraId="00740996"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 kcv=””&gt;</w:t>
            </w:r>
          </w:p>
          <w:p w14:paraId="7EA07091"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2&lt;/Index&gt;</w:t>
            </w:r>
          </w:p>
          <w:p w14:paraId="6C0B69E7"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 type=”88” value=””&gt;</w:t>
            </w:r>
          </w:p>
          <w:p w14:paraId="0CEAB8A2"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gt;</w:t>
            </w:r>
          </w:p>
          <w:p w14:paraId="23B9E01E"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gt;</w:t>
            </w:r>
          </w:p>
          <w:p w14:paraId="2CD79A65"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 kcv=””&gt;</w:t>
            </w:r>
          </w:p>
          <w:p w14:paraId="664AD0B5"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3&lt;/Index&gt;</w:t>
            </w:r>
          </w:p>
          <w:p w14:paraId="5F359C8C"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 type=”88” value=””&gt;</w:t>
            </w:r>
          </w:p>
          <w:p w14:paraId="26C39D2C"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gt;</w:t>
            </w:r>
          </w:p>
          <w:p w14:paraId="3971738E"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gt;</w:t>
            </w:r>
          </w:p>
          <w:p w14:paraId="506AEED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tc>
      </w:tr>
      <w:tr w:rsidR="00C5178F" w:rsidRPr="00C5178F" w14:paraId="0343427A"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D58160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_R_RPS</w:t>
            </w:r>
          </w:p>
        </w:tc>
        <w:tc>
          <w:tcPr>
            <w:tcW w:w="6775" w:type="dxa"/>
            <w:tcBorders>
              <w:top w:val="single" w:sz="4" w:space="0" w:color="auto"/>
              <w:left w:val="single" w:sz="4" w:space="0" w:color="auto"/>
              <w:bottom w:val="single" w:sz="4" w:space="0" w:color="auto"/>
              <w:right w:val="single" w:sz="4" w:space="0" w:color="auto"/>
            </w:tcBorders>
            <w:vAlign w:val="center"/>
          </w:tcPr>
          <w:p w14:paraId="3752DF2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id&gt;#ISD_R_AID&lt;/Aid&gt;</w:t>
            </w:r>
          </w:p>
          <w:p w14:paraId="0148449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Tar&gt;#ISD_R_TAR&lt;/Tar&gt;</w:t>
            </w:r>
          </w:p>
          <w:p w14:paraId="4C7B679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val="es-US" w:eastAsia="fr-FR"/>
              </w:rPr>
            </w:pPr>
            <w:r w:rsidRPr="00C5178F">
              <w:rPr>
                <w:rFonts w:ascii="Courier New" w:eastAsia="Times New Roman" w:hAnsi="Courier New" w:cs="Courier New"/>
                <w:color w:val="000000"/>
                <w:sz w:val="18"/>
                <w:szCs w:val="18"/>
                <w:lang w:val="es-US" w:eastAsia="fr-FR"/>
              </w:rPr>
              <w:t>&lt;Sin&gt;#VIRTUAL_SIN&lt;/Sin&gt;</w:t>
            </w:r>
          </w:p>
          <w:p w14:paraId="3542ABF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din&gt;#VIRTUAL_SDIN&lt;/Sdin&gt;</w:t>
            </w:r>
          </w:p>
          <w:p w14:paraId="59CBA49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ole&gt;ISD-R&lt;/Role&gt;</w:t>
            </w:r>
          </w:p>
          <w:p w14:paraId="7476968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p w14:paraId="047A09DF"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version&gt;1&lt;/version&gt;</w:t>
            </w:r>
          </w:p>
          <w:p w14:paraId="58D96C7A"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ype&gt;SCP80&lt;/Type&gt;</w:t>
            </w:r>
          </w:p>
          <w:p w14:paraId="28237491"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ntr&gt;1&lt;/Cntr&gt;</w:t>
            </w:r>
          </w:p>
          <w:p w14:paraId="733B95E5"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 kcv=”{KEY_KCV}”&gt;</w:t>
            </w:r>
          </w:p>
          <w:p w14:paraId="4FF26D5F" w14:textId="77777777" w:rsidR="00C5178F" w:rsidRPr="00C5178F" w:rsidRDefault="00C5178F" w:rsidP="00C5178F">
            <w:pPr>
              <w:autoSpaceDE w:val="0"/>
              <w:autoSpaceDN w:val="0"/>
              <w:adjustRightInd w:val="0"/>
              <w:spacing w:before="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lt;Index&gt;1&lt;/Index&gt;</w:t>
            </w:r>
          </w:p>
          <w:p w14:paraId="225AC708" w14:textId="77777777" w:rsidR="00C5178F" w:rsidRPr="00C5178F" w:rsidRDefault="00C5178F" w:rsidP="00C5178F">
            <w:pPr>
              <w:autoSpaceDE w:val="0"/>
              <w:autoSpaceDN w:val="0"/>
              <w:adjustRightInd w:val="0"/>
              <w:spacing w:before="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lt;KeyComponent type=”88” value=”#KEY_SECURED”&gt; </w:t>
            </w:r>
          </w:p>
          <w:p w14:paraId="0F923881" w14:textId="77777777" w:rsidR="00C5178F" w:rsidRPr="00C5178F" w:rsidRDefault="00C5178F" w:rsidP="00C5178F">
            <w:pPr>
              <w:autoSpaceDE w:val="0"/>
              <w:autoSpaceDN w:val="0"/>
              <w:adjustRightInd w:val="0"/>
              <w:spacing w:before="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gt;</w:t>
            </w:r>
          </w:p>
          <w:p w14:paraId="778E61FC"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gt;</w:t>
            </w:r>
          </w:p>
          <w:p w14:paraId="2C51F86F"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 kcv=”{KEY_KCV}”&gt;</w:t>
            </w:r>
          </w:p>
          <w:p w14:paraId="5FB485C7"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2&lt;/Index&gt;</w:t>
            </w:r>
          </w:p>
          <w:p w14:paraId="2B7CF9C3"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lt;KeyComponent </w:t>
            </w:r>
          </w:p>
          <w:p w14:paraId="748678D7" w14:textId="77777777" w:rsidR="00C5178F" w:rsidRPr="00C5178F" w:rsidRDefault="00C5178F" w:rsidP="00C5178F">
            <w:pPr>
              <w:autoSpaceDE w:val="0"/>
              <w:autoSpaceDN w:val="0"/>
              <w:adjustRightInd w:val="0"/>
              <w:spacing w:before="40" w:after="40"/>
              <w:ind w:left="216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type=”88” </w:t>
            </w:r>
          </w:p>
          <w:p w14:paraId="65D6C97D" w14:textId="77777777" w:rsidR="00C5178F" w:rsidRPr="00C5178F" w:rsidRDefault="00C5178F" w:rsidP="00C5178F">
            <w:pPr>
              <w:autoSpaceDE w:val="0"/>
              <w:autoSpaceDN w:val="0"/>
              <w:adjustRightInd w:val="0"/>
              <w:spacing w:before="40" w:after="40"/>
              <w:ind w:left="216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value=”#KEY_SECURED”&gt;</w:t>
            </w:r>
          </w:p>
          <w:p w14:paraId="7BFCA423"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gt;</w:t>
            </w:r>
          </w:p>
          <w:p w14:paraId="2631C9DA"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gt;</w:t>
            </w:r>
          </w:p>
          <w:p w14:paraId="5F1982D7"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 kcv=”{KEY_KCV}”&gt;</w:t>
            </w:r>
          </w:p>
          <w:p w14:paraId="70BD595B"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ndex&gt;3&lt;/Index&gt;</w:t>
            </w:r>
          </w:p>
          <w:p w14:paraId="2B19DD70"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lt;KeyComponent </w:t>
            </w:r>
          </w:p>
          <w:p w14:paraId="1A50E263" w14:textId="77777777" w:rsidR="00C5178F" w:rsidRPr="00C5178F" w:rsidRDefault="00C5178F" w:rsidP="00C5178F">
            <w:pPr>
              <w:autoSpaceDE w:val="0"/>
              <w:autoSpaceDN w:val="0"/>
              <w:adjustRightInd w:val="0"/>
              <w:spacing w:before="40" w:after="40"/>
              <w:ind w:left="216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type=”88” </w:t>
            </w:r>
          </w:p>
          <w:p w14:paraId="2C09BB7E" w14:textId="77777777" w:rsidR="00C5178F" w:rsidRPr="00C5178F" w:rsidRDefault="00C5178F" w:rsidP="00C5178F">
            <w:pPr>
              <w:autoSpaceDE w:val="0"/>
              <w:autoSpaceDN w:val="0"/>
              <w:adjustRightInd w:val="0"/>
              <w:spacing w:before="40" w:after="40"/>
              <w:ind w:left="216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value=”#KEY_SECURED”&gt;</w:t>
            </w:r>
          </w:p>
          <w:p w14:paraId="0C6AAE36"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Component&gt;</w:t>
            </w:r>
          </w:p>
          <w:p w14:paraId="73AA147F"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gt;</w:t>
            </w:r>
          </w:p>
          <w:p w14:paraId="5EE145E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Keyset&gt;</w:t>
            </w:r>
          </w:p>
        </w:tc>
      </w:tr>
      <w:tr w:rsidR="00C5178F" w:rsidRPr="00C5178F" w14:paraId="639EB03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65A0575" w14:textId="77777777" w:rsidR="00C5178F" w:rsidRPr="00C5178F" w:rsidRDefault="00C5178F" w:rsidP="00C5178F">
            <w:pPr>
              <w:spacing w:before="40" w:after="40" w:line="276" w:lineRule="auto"/>
              <w:jc w:val="left"/>
              <w:rPr>
                <w:sz w:val="18"/>
                <w:szCs w:val="22"/>
                <w:lang w:eastAsia="de-DE"/>
              </w:rPr>
            </w:pPr>
            <w:bookmarkStart w:id="3108" w:name="_Hlk3194699"/>
            <w:r w:rsidRPr="00C5178F">
              <w:rPr>
                <w:sz w:val="18"/>
                <w:szCs w:val="22"/>
                <w:lang w:eastAsia="de-DE"/>
              </w:rPr>
              <w:lastRenderedPageBreak/>
              <w:t>ISDP2_RPS</w:t>
            </w:r>
          </w:p>
        </w:tc>
        <w:tc>
          <w:tcPr>
            <w:tcW w:w="6775" w:type="dxa"/>
            <w:tcBorders>
              <w:top w:val="single" w:sz="4" w:space="0" w:color="auto"/>
              <w:left w:val="single" w:sz="4" w:space="0" w:color="auto"/>
              <w:bottom w:val="single" w:sz="4" w:space="0" w:color="auto"/>
              <w:right w:val="single" w:sz="4" w:space="0" w:color="auto"/>
            </w:tcBorders>
            <w:vAlign w:val="center"/>
          </w:tcPr>
          <w:p w14:paraId="069029C2"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sd-p-aid&gt;#ISD_P_AID2&lt;/Isd-p-aid&gt;</w:t>
            </w:r>
          </w:p>
        </w:tc>
      </w:tr>
      <w:tr w:rsidR="00C5178F" w:rsidRPr="00C5178F" w14:paraId="7BCF208E"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9DA5B4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ISDP3_RPS</w:t>
            </w:r>
          </w:p>
        </w:tc>
        <w:tc>
          <w:tcPr>
            <w:tcW w:w="6775" w:type="dxa"/>
            <w:tcBorders>
              <w:top w:val="single" w:sz="4" w:space="0" w:color="auto"/>
              <w:left w:val="single" w:sz="4" w:space="0" w:color="auto"/>
              <w:bottom w:val="single" w:sz="4" w:space="0" w:color="auto"/>
              <w:right w:val="single" w:sz="4" w:space="0" w:color="auto"/>
            </w:tcBorders>
            <w:vAlign w:val="center"/>
          </w:tcPr>
          <w:p w14:paraId="28EBDEC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sd-p-aid&gt;#ISD_P_AID3&lt;/Isd-p-aid&gt;</w:t>
            </w:r>
          </w:p>
        </w:tc>
      </w:tr>
      <w:bookmarkEnd w:id="3108"/>
      <w:tr w:rsidR="00C5178F" w:rsidRPr="00C5178F" w14:paraId="0DA86E5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420EFB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KEY_INFO_RPS</w:t>
            </w:r>
          </w:p>
        </w:tc>
        <w:tc>
          <w:tcPr>
            <w:tcW w:w="6775" w:type="dxa"/>
            <w:tcBorders>
              <w:top w:val="single" w:sz="4" w:space="0" w:color="auto"/>
              <w:left w:val="single" w:sz="4" w:space="0" w:color="auto"/>
              <w:bottom w:val="single" w:sz="4" w:space="0" w:color="auto"/>
              <w:right w:val="single" w:sz="4" w:space="0" w:color="auto"/>
            </w:tcBorders>
            <w:vAlign w:val="center"/>
          </w:tcPr>
          <w:p w14:paraId="0E99B46D"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KeyInfo&gt;</w:t>
            </w:r>
          </w:p>
          <w:p w14:paraId="39AB64C2" w14:textId="77777777" w:rsidR="00C5178F" w:rsidRPr="00C5178F" w:rsidRDefault="00C5178F" w:rsidP="00C5178F">
            <w:pPr>
              <w:autoSpaceDE w:val="0"/>
              <w:autoSpaceDN w:val="0"/>
              <w:adjustRightInd w:val="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X509Data&gt;</w:t>
            </w:r>
          </w:p>
          <w:p w14:paraId="7F4531ED" w14:textId="77777777" w:rsidR="00C5178F" w:rsidRPr="00C5178F" w:rsidRDefault="00C5178F" w:rsidP="00C5178F">
            <w:pPr>
              <w:autoSpaceDE w:val="0"/>
              <w:autoSpaceDN w:val="0"/>
              <w:adjustRightInd w:val="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X509SubjectName&gt;</w:t>
            </w:r>
          </w:p>
          <w:p w14:paraId="1C994DEE" w14:textId="77777777" w:rsidR="00C5178F" w:rsidRPr="00C5178F" w:rsidRDefault="00C5178F" w:rsidP="00C5178F">
            <w:pPr>
              <w:autoSpaceDE w:val="0"/>
              <w:autoSpaceDN w:val="0"/>
              <w:adjustRightInd w:val="0"/>
              <w:ind w:left="216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EUM_S_CERT_ID_ECDSA</w:t>
            </w:r>
          </w:p>
          <w:p w14:paraId="404F6E9D" w14:textId="77777777" w:rsidR="00C5178F" w:rsidRPr="00C5178F" w:rsidRDefault="00C5178F" w:rsidP="00C5178F">
            <w:pPr>
              <w:autoSpaceDE w:val="0"/>
              <w:autoSpaceDN w:val="0"/>
              <w:adjustRightInd w:val="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X509SubjectName&gt;</w:t>
            </w:r>
          </w:p>
          <w:p w14:paraId="42535DFE" w14:textId="77777777" w:rsidR="00C5178F" w:rsidRPr="00C5178F" w:rsidRDefault="00C5178F" w:rsidP="00C5178F">
            <w:pPr>
              <w:autoSpaceDE w:val="0"/>
              <w:autoSpaceDN w:val="0"/>
              <w:adjustRightInd w:val="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X509Data&gt;</w:t>
            </w:r>
          </w:p>
          <w:p w14:paraId="1349B4C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KeyInfo&gt;</w:t>
            </w:r>
          </w:p>
        </w:tc>
      </w:tr>
      <w:tr w:rsidR="00C5178F" w:rsidRPr="00C5178F" w14:paraId="2B9FD2CC"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19EB13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KEY_VERSION_RPS</w:t>
            </w:r>
          </w:p>
        </w:tc>
        <w:tc>
          <w:tcPr>
            <w:tcW w:w="6775" w:type="dxa"/>
            <w:tcBorders>
              <w:top w:val="single" w:sz="4" w:space="0" w:color="auto"/>
              <w:left w:val="single" w:sz="4" w:space="0" w:color="auto"/>
              <w:bottom w:val="single" w:sz="4" w:space="0" w:color="auto"/>
              <w:right w:val="single" w:sz="4" w:space="0" w:color="auto"/>
            </w:tcBorders>
            <w:vAlign w:val="center"/>
          </w:tcPr>
          <w:p w14:paraId="100247A1"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6"/>
                <w:szCs w:val="16"/>
                <w:lang w:eastAsia="fr-FR"/>
              </w:rPr>
              <w:t>&lt;</w:t>
            </w:r>
            <w:r w:rsidRPr="00C5178F">
              <w:rPr>
                <w:rFonts w:ascii="Courier New" w:eastAsia="Times New Roman" w:hAnsi="Courier New" w:cs="Courier New"/>
                <w:color w:val="000000"/>
                <w:sz w:val="18"/>
                <w:szCs w:val="18"/>
                <w:lang w:eastAsia="fr-FR"/>
              </w:rPr>
              <w:t>KeyVersionNumber&gt;#SCP80_KVN&lt;/KeyVersionNumber&gt;</w:t>
            </w:r>
          </w:p>
          <w:p w14:paraId="4282B67E" w14:textId="77777777" w:rsidR="00C5178F" w:rsidRPr="00C5178F" w:rsidRDefault="00C5178F" w:rsidP="00C5178F">
            <w:pPr>
              <w:autoSpaceDE w:val="0"/>
              <w:autoSpaceDN w:val="0"/>
              <w:adjustRightInd w:val="0"/>
              <w:spacing w:before="40" w:after="40"/>
              <w:rPr>
                <w:rFonts w:eastAsia="Times New Roman" w:cs="Arial"/>
                <w:color w:val="000000"/>
                <w:sz w:val="18"/>
                <w:szCs w:val="18"/>
                <w:lang w:eastAsia="fr-FR"/>
              </w:rPr>
            </w:pPr>
            <w:r w:rsidRPr="00C5178F">
              <w:rPr>
                <w:rFonts w:eastAsia="Times New Roman" w:cs="Arial"/>
                <w:color w:val="000000"/>
                <w:sz w:val="18"/>
                <w:szCs w:val="18"/>
                <w:lang w:eastAsia="fr-FR"/>
              </w:rPr>
              <w:t>see Note 4</w:t>
            </w:r>
          </w:p>
        </w:tc>
      </w:tr>
      <w:tr w:rsidR="00C5178F" w:rsidRPr="00C5178F" w14:paraId="1E95A138"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D66997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ID_RPS</w:t>
            </w:r>
          </w:p>
        </w:tc>
        <w:tc>
          <w:tcPr>
            <w:tcW w:w="6775" w:type="dxa"/>
            <w:tcBorders>
              <w:top w:val="single" w:sz="4" w:space="0" w:color="auto"/>
              <w:left w:val="single" w:sz="4" w:space="0" w:color="auto"/>
              <w:bottom w:val="single" w:sz="4" w:space="0" w:color="auto"/>
              <w:right w:val="single" w:sz="4" w:space="0" w:color="auto"/>
            </w:tcBorders>
            <w:vAlign w:val="center"/>
          </w:tcPr>
          <w:p w14:paraId="541AAE1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no-id&gt;#MNO1_S_ID&lt;/Mno-id&gt;</w:t>
            </w:r>
          </w:p>
        </w:tc>
      </w:tr>
      <w:tr w:rsidR="00C5178F" w:rsidRPr="00C5178F" w14:paraId="396F8A99"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D56944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ID_RPS</w:t>
            </w:r>
          </w:p>
        </w:tc>
        <w:tc>
          <w:tcPr>
            <w:tcW w:w="6775" w:type="dxa"/>
            <w:tcBorders>
              <w:top w:val="single" w:sz="4" w:space="0" w:color="auto"/>
              <w:left w:val="single" w:sz="4" w:space="0" w:color="auto"/>
              <w:bottom w:val="single" w:sz="4" w:space="0" w:color="auto"/>
              <w:right w:val="single" w:sz="4" w:space="0" w:color="auto"/>
            </w:tcBorders>
            <w:vAlign w:val="center"/>
          </w:tcPr>
          <w:p w14:paraId="2D83EED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no-id&gt;#MNO2_S_ID&lt;/Mno-id&gt;</w:t>
            </w:r>
          </w:p>
        </w:tc>
      </w:tr>
      <w:tr w:rsidR="00C5178F" w:rsidRPr="00C5178F" w14:paraId="2D0A6F4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724E22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ORE_TODO_RPS</w:t>
            </w:r>
          </w:p>
        </w:tc>
        <w:tc>
          <w:tcPr>
            <w:tcW w:w="6775" w:type="dxa"/>
            <w:tcBorders>
              <w:top w:val="single" w:sz="4" w:space="0" w:color="auto"/>
              <w:left w:val="single" w:sz="4" w:space="0" w:color="auto"/>
              <w:bottom w:val="single" w:sz="4" w:space="0" w:color="auto"/>
              <w:right w:val="single" w:sz="4" w:space="0" w:color="auto"/>
            </w:tcBorders>
            <w:vAlign w:val="center"/>
          </w:tcPr>
          <w:p w14:paraId="2D04D27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oreToDo&gt;TRUE&lt;/MoreToDo&gt;</w:t>
            </w:r>
          </w:p>
        </w:tc>
      </w:tr>
      <w:tr w:rsidR="00C5178F" w:rsidRPr="00C5178F" w14:paraId="108D9EF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45BC70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EW_ADDR_RPS</w:t>
            </w:r>
          </w:p>
        </w:tc>
        <w:tc>
          <w:tcPr>
            <w:tcW w:w="6775" w:type="dxa"/>
            <w:tcBorders>
              <w:top w:val="single" w:sz="4" w:space="0" w:color="auto"/>
              <w:left w:val="single" w:sz="4" w:space="0" w:color="auto"/>
              <w:bottom w:val="single" w:sz="4" w:space="0" w:color="auto"/>
              <w:right w:val="single" w:sz="4" w:space="0" w:color="auto"/>
            </w:tcBorders>
            <w:vAlign w:val="center"/>
          </w:tcPr>
          <w:p w14:paraId="4FEFB91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newSubscriptionAddress&gt;</w:t>
            </w:r>
          </w:p>
          <w:p w14:paraId="3A9C0411"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sisdn&gt;#MSISDN3&lt;/Imsi&gt;</w:t>
            </w:r>
          </w:p>
          <w:p w14:paraId="0E54C4D0"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msi&gt;#IMSI3&lt;/Imsi&gt;</w:t>
            </w:r>
          </w:p>
          <w:p w14:paraId="650F21B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newSubscriptionAddress&gt;</w:t>
            </w:r>
          </w:p>
        </w:tc>
      </w:tr>
      <w:tr w:rsidR="00C5178F" w:rsidRPr="00C5178F" w14:paraId="1BB0C430"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417F44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EW_ICCID_RPS</w:t>
            </w:r>
          </w:p>
        </w:tc>
        <w:tc>
          <w:tcPr>
            <w:tcW w:w="6775" w:type="dxa"/>
            <w:tcBorders>
              <w:top w:val="single" w:sz="4" w:space="0" w:color="auto"/>
              <w:left w:val="single" w:sz="4" w:space="0" w:color="auto"/>
              <w:bottom w:val="single" w:sz="4" w:space="0" w:color="auto"/>
              <w:right w:val="single" w:sz="4" w:space="0" w:color="auto"/>
            </w:tcBorders>
            <w:vAlign w:val="center"/>
          </w:tcPr>
          <w:p w14:paraId="4603D28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ccid&gt;#NEW_ICCID&lt;/Iccid&gt;</w:t>
            </w:r>
          </w:p>
        </w:tc>
      </w:tr>
      <w:tr w:rsidR="00C5178F" w:rsidRPr="00C5178F" w14:paraId="620D382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76326E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O_MORE_TODO_RPS</w:t>
            </w:r>
          </w:p>
        </w:tc>
        <w:tc>
          <w:tcPr>
            <w:tcW w:w="6775" w:type="dxa"/>
            <w:tcBorders>
              <w:top w:val="single" w:sz="4" w:space="0" w:color="auto"/>
              <w:left w:val="single" w:sz="4" w:space="0" w:color="auto"/>
              <w:bottom w:val="single" w:sz="4" w:space="0" w:color="auto"/>
              <w:right w:val="single" w:sz="4" w:space="0" w:color="auto"/>
            </w:tcBorders>
            <w:vAlign w:val="center"/>
          </w:tcPr>
          <w:p w14:paraId="61D9227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oreToDo&gt;FALSE&lt;/MoreToDo&gt;</w:t>
            </w:r>
          </w:p>
        </w:tc>
      </w:tr>
      <w:tr w:rsidR="00C5178F" w:rsidRPr="00C5178F" w14:paraId="1624BD25"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0301E1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O_REQUIRED_MEM_RPS</w:t>
            </w:r>
          </w:p>
        </w:tc>
        <w:tc>
          <w:tcPr>
            <w:tcW w:w="6775" w:type="dxa"/>
            <w:tcBorders>
              <w:top w:val="single" w:sz="4" w:space="0" w:color="auto"/>
              <w:left w:val="single" w:sz="4" w:space="0" w:color="auto"/>
              <w:bottom w:val="single" w:sz="4" w:space="0" w:color="auto"/>
              <w:right w:val="single" w:sz="4" w:space="0" w:color="auto"/>
            </w:tcBorders>
            <w:vAlign w:val="center"/>
          </w:tcPr>
          <w:p w14:paraId="40FF1DB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quiredMemory&gt;0&lt;/RequiredMemory&gt;</w:t>
            </w:r>
          </w:p>
        </w:tc>
      </w:tr>
      <w:tr w:rsidR="00C5178F" w:rsidRPr="00C5178F" w14:paraId="5B98BBC8"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A78F3F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F_ICCID_TO_DOWNLOAD_RPS</w:t>
            </w:r>
          </w:p>
        </w:tc>
        <w:tc>
          <w:tcPr>
            <w:tcW w:w="6775" w:type="dxa"/>
            <w:tcBorders>
              <w:top w:val="single" w:sz="4" w:space="0" w:color="auto"/>
              <w:left w:val="single" w:sz="4" w:space="0" w:color="auto"/>
              <w:bottom w:val="single" w:sz="4" w:space="0" w:color="auto"/>
              <w:right w:val="single" w:sz="4" w:space="0" w:color="auto"/>
            </w:tcBorders>
            <w:vAlign w:val="center"/>
          </w:tcPr>
          <w:p w14:paraId="2D34BF3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ccid&gt;#PF_ICCID_TO_DOWNLOAD&lt;/Iccid&gt;</w:t>
            </w:r>
          </w:p>
        </w:tc>
      </w:tr>
      <w:tr w:rsidR="00C5178F" w:rsidRPr="00C5178F" w14:paraId="7EA5517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D68CBD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F_PROFILE_TYPE_TO_DOWNLOAD_RPS</w:t>
            </w:r>
          </w:p>
        </w:tc>
        <w:tc>
          <w:tcPr>
            <w:tcW w:w="6775" w:type="dxa"/>
            <w:tcBorders>
              <w:top w:val="single" w:sz="4" w:space="0" w:color="auto"/>
              <w:left w:val="single" w:sz="4" w:space="0" w:color="auto"/>
              <w:bottom w:val="single" w:sz="4" w:space="0" w:color="auto"/>
              <w:right w:val="single" w:sz="4" w:space="0" w:color="auto"/>
            </w:tcBorders>
            <w:vAlign w:val="center"/>
          </w:tcPr>
          <w:p w14:paraId="0860A4F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Type&gt;#PF_PROFILE_TYPE_TO_DOWNLOAD&lt;/ProfileType&gt;</w:t>
            </w:r>
          </w:p>
        </w:tc>
      </w:tr>
      <w:tr w:rsidR="00C5178F" w:rsidRPr="00C5178F" w14:paraId="13D2004A"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7347710" w14:textId="77777777" w:rsidR="00C5178F" w:rsidRPr="00C5178F" w:rsidRDefault="00C5178F" w:rsidP="00C5178F">
            <w:pPr>
              <w:spacing w:before="40" w:after="40" w:line="276" w:lineRule="auto"/>
              <w:jc w:val="left"/>
              <w:rPr>
                <w:sz w:val="18"/>
                <w:szCs w:val="22"/>
                <w:lang w:val="es-ES" w:eastAsia="de-DE"/>
              </w:rPr>
            </w:pPr>
            <w:r w:rsidRPr="00C5178F">
              <w:rPr>
                <w:sz w:val="18"/>
                <w:szCs w:val="22"/>
                <w:lang w:val="es-ES" w:eastAsia="de-DE"/>
              </w:rPr>
              <w:t>PLMA_MNO1_FOR_MNO2_RPS</w:t>
            </w:r>
          </w:p>
        </w:tc>
        <w:tc>
          <w:tcPr>
            <w:tcW w:w="6775" w:type="dxa"/>
            <w:tcBorders>
              <w:top w:val="single" w:sz="4" w:space="0" w:color="auto"/>
              <w:left w:val="single" w:sz="4" w:space="0" w:color="auto"/>
              <w:bottom w:val="single" w:sz="4" w:space="0" w:color="auto"/>
              <w:right w:val="single" w:sz="4" w:space="0" w:color="auto"/>
            </w:tcBorders>
            <w:vAlign w:val="center"/>
          </w:tcPr>
          <w:p w14:paraId="22C87974"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lma&gt;</w:t>
            </w:r>
          </w:p>
          <w:p w14:paraId="7FE82C68"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no-id</w:t>
            </w:r>
            <w:r w:rsidRPr="00C5178F">
              <w:rPr>
                <w:rFonts w:ascii="Courier New" w:eastAsia="MS Mincho" w:hAnsi="Courier New" w:cs="Courier New"/>
                <w:color w:val="000000"/>
                <w:sz w:val="18"/>
                <w:szCs w:val="18"/>
                <w:lang w:val="en-US" w:eastAsia="ja-JP" w:bidi="ar-SA"/>
              </w:rPr>
              <w:t>&gt;#MNO1_S_ID</w:t>
            </w:r>
            <w:r w:rsidRPr="00C5178F">
              <w:rPr>
                <w:rFonts w:ascii="Courier New" w:eastAsia="MS Mincho" w:hAnsi="Courier New" w:cs="Courier New"/>
                <w:color w:val="000000"/>
                <w:sz w:val="18"/>
                <w:szCs w:val="18"/>
                <w:lang w:eastAsia="ja-JP" w:bidi="ar-SA"/>
              </w:rPr>
              <w:t>&lt;/Mno-id&gt;</w:t>
            </w:r>
          </w:p>
          <w:p w14:paraId="08FC86BF"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ProfileType&gt;#PROFILE_TYPE1&lt;/ProfileType&gt;</w:t>
            </w:r>
          </w:p>
          <w:p w14:paraId="5ACA15B1"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2m-sp-id&gt;#MNO2-S-ID&lt;/M2m-sp-id&gt;</w:t>
            </w:r>
          </w:p>
          <w:p w14:paraId="15AF0C02"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UnsetFallBackAttribute&lt;/authorisedOperation&gt;</w:t>
            </w:r>
          </w:p>
          <w:p w14:paraId="776C60F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lastRenderedPageBreak/>
              <w:t>&lt;/Plma&gt;</w:t>
            </w:r>
          </w:p>
        </w:tc>
      </w:tr>
      <w:tr w:rsidR="00C5178F" w:rsidRPr="00C5178F" w14:paraId="3AFADF11"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A61CED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PLMA_MNO1_FOR_M2MSP1_RPS</w:t>
            </w:r>
          </w:p>
        </w:tc>
        <w:tc>
          <w:tcPr>
            <w:tcW w:w="6775" w:type="dxa"/>
            <w:tcBorders>
              <w:top w:val="single" w:sz="4" w:space="0" w:color="auto"/>
              <w:left w:val="single" w:sz="4" w:space="0" w:color="auto"/>
              <w:bottom w:val="single" w:sz="4" w:space="0" w:color="auto"/>
              <w:right w:val="single" w:sz="4" w:space="0" w:color="auto"/>
            </w:tcBorders>
            <w:vAlign w:val="center"/>
          </w:tcPr>
          <w:p w14:paraId="15497556"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lma&gt;</w:t>
            </w:r>
          </w:p>
          <w:p w14:paraId="3E272CB3"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no-id&gt;</w:t>
            </w:r>
            <w:r w:rsidRPr="00C5178F">
              <w:rPr>
                <w:rFonts w:ascii="Courier New" w:eastAsia="MS Mincho" w:hAnsi="Courier New" w:cs="Courier New"/>
                <w:color w:val="000000"/>
                <w:sz w:val="18"/>
                <w:szCs w:val="18"/>
                <w:lang w:val="en-US" w:eastAsia="ja-JP" w:bidi="ar-SA"/>
              </w:rPr>
              <w:t>#MNO1_S_ID</w:t>
            </w:r>
            <w:r w:rsidRPr="00C5178F">
              <w:rPr>
                <w:rFonts w:ascii="Courier New" w:eastAsia="MS Mincho" w:hAnsi="Courier New" w:cs="Courier New"/>
                <w:color w:val="000000"/>
                <w:sz w:val="18"/>
                <w:szCs w:val="18"/>
                <w:lang w:eastAsia="ja-JP" w:bidi="ar-SA"/>
              </w:rPr>
              <w:t>&lt;/Mno-id&gt;</w:t>
            </w:r>
          </w:p>
          <w:p w14:paraId="7FEA9B4D"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ProfileType&gt;#PROFILE_TYPE1&lt;/ProfileType&gt;</w:t>
            </w:r>
          </w:p>
          <w:p w14:paraId="6654D5BA"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2m-sp-id&gt;#M2MSP1_S_ID&lt;/M2m-sp-id&gt;</w:t>
            </w:r>
          </w:p>
          <w:p w14:paraId="5F982B0B"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GetEIS&lt;/authorisedOperation&gt;</w:t>
            </w:r>
          </w:p>
          <w:p w14:paraId="6BB8231B"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EnableProfile&lt;/authorisedOperation&gt;</w:t>
            </w:r>
          </w:p>
          <w:p w14:paraId="1227A20C"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HandleProfileEnabledNotification&lt;/authorisedOperation&gt;</w:t>
            </w:r>
          </w:p>
          <w:p w14:paraId="158054BE"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UnsetFallBackAttribute&lt;/authorisedOperation&gt;</w:t>
            </w:r>
          </w:p>
          <w:p w14:paraId="773FC135"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HandleProfileFallBackAttributeUnsetNotification&lt;/authorisedOperation&gt;</w:t>
            </w:r>
          </w:p>
          <w:p w14:paraId="63E3F35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lt;/Plma&gt;</w:t>
            </w:r>
          </w:p>
        </w:tc>
      </w:tr>
      <w:tr w:rsidR="00C5178F" w:rsidRPr="00C5178F" w14:paraId="461CD99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454C6B3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LMA_MNO1_FOR_M2MSP2_RPS</w:t>
            </w:r>
          </w:p>
        </w:tc>
        <w:tc>
          <w:tcPr>
            <w:tcW w:w="6775" w:type="dxa"/>
            <w:tcBorders>
              <w:top w:val="single" w:sz="4" w:space="0" w:color="auto"/>
              <w:left w:val="single" w:sz="4" w:space="0" w:color="auto"/>
              <w:bottom w:val="single" w:sz="4" w:space="0" w:color="auto"/>
              <w:right w:val="single" w:sz="4" w:space="0" w:color="auto"/>
            </w:tcBorders>
            <w:vAlign w:val="center"/>
          </w:tcPr>
          <w:p w14:paraId="1FB8EC60"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val="es-ES" w:eastAsia="ja-JP" w:bidi="ar-SA"/>
              </w:rPr>
            </w:pPr>
            <w:r w:rsidRPr="00C5178F">
              <w:rPr>
                <w:rFonts w:ascii="Courier New" w:eastAsia="MS Mincho" w:hAnsi="Courier New" w:cs="Courier New"/>
                <w:color w:val="000000"/>
                <w:sz w:val="18"/>
                <w:szCs w:val="18"/>
                <w:lang w:val="es-ES" w:eastAsia="ja-JP" w:bidi="ar-SA"/>
              </w:rPr>
              <w:t>&lt;Plma&gt;</w:t>
            </w:r>
          </w:p>
          <w:p w14:paraId="1450F3D9"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val="es-ES" w:eastAsia="ja-JP" w:bidi="ar-SA"/>
              </w:rPr>
            </w:pPr>
            <w:r w:rsidRPr="00C5178F">
              <w:rPr>
                <w:rFonts w:ascii="Courier New" w:eastAsia="MS Mincho" w:hAnsi="Courier New" w:cs="Courier New"/>
                <w:color w:val="000000"/>
                <w:sz w:val="18"/>
                <w:szCs w:val="18"/>
                <w:lang w:val="es-ES" w:eastAsia="ja-JP" w:bidi="ar-SA"/>
              </w:rPr>
              <w:t>  &lt;Mno-id&gt;# MNO1_ID_RPS&lt;/Mno-id&gt;</w:t>
            </w:r>
          </w:p>
          <w:p w14:paraId="00A77E90"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val="es-ES" w:eastAsia="ja-JP" w:bidi="ar-SA"/>
              </w:rPr>
              <w:t xml:space="preserve">  </w:t>
            </w:r>
            <w:r w:rsidRPr="00C5178F">
              <w:rPr>
                <w:rFonts w:ascii="Courier New" w:eastAsia="MS Mincho" w:hAnsi="Courier New" w:cs="Courier New"/>
                <w:color w:val="000000"/>
                <w:sz w:val="18"/>
                <w:szCs w:val="18"/>
                <w:lang w:eastAsia="ja-JP" w:bidi="ar-SA"/>
              </w:rPr>
              <w:t>&lt;ProfileType&gt;#PROF_TYPE1_RPS&lt;/ProfileType&gt;</w:t>
            </w:r>
          </w:p>
          <w:p w14:paraId="34AF0CAA"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2m-sp-id&gt;#M2MSP2_ID_RPS&lt;/M2m-sp-id&gt;</w:t>
            </w:r>
          </w:p>
          <w:p w14:paraId="3A85B1FF"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HandleProfileEnabledNotification&lt;/authorisedOperation&gt;</w:t>
            </w:r>
          </w:p>
          <w:p w14:paraId="360A599E"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lma&gt;</w:t>
            </w:r>
          </w:p>
        </w:tc>
      </w:tr>
      <w:tr w:rsidR="00C5178F" w:rsidRPr="00C5178F" w14:paraId="0D5B330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BD5465B" w14:textId="77777777" w:rsidR="00C5178F" w:rsidRPr="00C5178F" w:rsidRDefault="00C5178F" w:rsidP="00C5178F">
            <w:pPr>
              <w:spacing w:before="40" w:after="40" w:line="276" w:lineRule="auto"/>
              <w:jc w:val="left"/>
              <w:rPr>
                <w:sz w:val="18"/>
                <w:szCs w:val="22"/>
                <w:lang w:val="es-ES" w:eastAsia="de-DE"/>
              </w:rPr>
            </w:pPr>
            <w:r w:rsidRPr="00C5178F">
              <w:rPr>
                <w:sz w:val="18"/>
                <w:szCs w:val="22"/>
                <w:lang w:val="es-ES" w:eastAsia="de-DE"/>
              </w:rPr>
              <w:t>PLMA_MNO2_FOR_MNO1_RPS</w:t>
            </w:r>
          </w:p>
        </w:tc>
        <w:tc>
          <w:tcPr>
            <w:tcW w:w="6775" w:type="dxa"/>
            <w:tcBorders>
              <w:top w:val="single" w:sz="4" w:space="0" w:color="auto"/>
              <w:left w:val="single" w:sz="4" w:space="0" w:color="auto"/>
              <w:bottom w:val="single" w:sz="4" w:space="0" w:color="auto"/>
              <w:right w:val="single" w:sz="4" w:space="0" w:color="auto"/>
            </w:tcBorders>
            <w:vAlign w:val="center"/>
          </w:tcPr>
          <w:p w14:paraId="1FF90799"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val="es-ES" w:eastAsia="ja-JP" w:bidi="ar-SA"/>
              </w:rPr>
            </w:pPr>
            <w:r w:rsidRPr="00C5178F">
              <w:rPr>
                <w:rFonts w:ascii="Courier New" w:eastAsia="MS Mincho" w:hAnsi="Courier New" w:cs="Courier New"/>
                <w:color w:val="000000"/>
                <w:sz w:val="18"/>
                <w:szCs w:val="18"/>
                <w:lang w:val="es-ES" w:eastAsia="ja-JP" w:bidi="ar-SA"/>
              </w:rPr>
              <w:t>&lt;Plma&gt;</w:t>
            </w:r>
          </w:p>
          <w:p w14:paraId="2FA539B2"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val="es-ES" w:eastAsia="ja-JP" w:bidi="ar-SA"/>
              </w:rPr>
            </w:pPr>
            <w:r w:rsidRPr="00C5178F">
              <w:rPr>
                <w:rFonts w:ascii="Courier New" w:eastAsia="MS Mincho" w:hAnsi="Courier New" w:cs="Courier New"/>
                <w:color w:val="000000"/>
                <w:sz w:val="18"/>
                <w:szCs w:val="18"/>
                <w:lang w:val="es-ES" w:eastAsia="ja-JP" w:bidi="ar-SA"/>
              </w:rPr>
              <w:t>  &lt;Mno-id&gt;#MNO2_ID_RPS&lt;/Mno-id&gt;</w:t>
            </w:r>
          </w:p>
          <w:p w14:paraId="70A33595"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val="es-ES" w:eastAsia="ja-JP" w:bidi="ar-SA"/>
              </w:rPr>
              <w:t xml:space="preserve">  </w:t>
            </w:r>
            <w:r w:rsidRPr="00C5178F">
              <w:rPr>
                <w:rFonts w:ascii="Courier New" w:eastAsia="MS Mincho" w:hAnsi="Courier New" w:cs="Courier New"/>
                <w:color w:val="000000"/>
                <w:sz w:val="18"/>
                <w:szCs w:val="18"/>
                <w:lang w:eastAsia="ja-JP" w:bidi="ar-SA"/>
              </w:rPr>
              <w:t>&lt;ProfileType&gt;#PROF_TYPE2_RPS&lt;/ProfileType&gt;</w:t>
            </w:r>
          </w:p>
          <w:p w14:paraId="404B7FC1"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2m-sp-id&gt;#MNO1_ID_RPS&lt;/M2m-sp-id&gt;</w:t>
            </w:r>
          </w:p>
          <w:p w14:paraId="2B70D4E0"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xml:space="preserve">  &lt;authorisedOperation&gt;GetEIS&lt;/authorisedOperation&gt;</w:t>
            </w:r>
          </w:p>
          <w:p w14:paraId="22A34CF9"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DisableProfile&lt;/authorisedOperation&gt;</w:t>
            </w:r>
          </w:p>
          <w:p w14:paraId="6DCCBDC0"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HandleProfileDisabledNotification&lt;/authorisedOperation&gt;</w:t>
            </w:r>
          </w:p>
          <w:p w14:paraId="62987206"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val="es-ES" w:eastAsia="ja-JP" w:bidi="ar-SA"/>
              </w:rPr>
            </w:pPr>
            <w:r w:rsidRPr="00C5178F">
              <w:rPr>
                <w:rFonts w:ascii="Courier New" w:eastAsia="MS Mincho" w:hAnsi="Courier New" w:cs="Courier New"/>
                <w:color w:val="000000"/>
                <w:sz w:val="18"/>
                <w:szCs w:val="18"/>
                <w:lang w:eastAsia="ja-JP" w:bidi="ar-SA"/>
              </w:rPr>
              <w:t>&lt;/Plma&gt;</w:t>
            </w:r>
          </w:p>
        </w:tc>
      </w:tr>
      <w:tr w:rsidR="00C5178F" w:rsidRPr="00C5178F" w14:paraId="22D322A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EC0C3F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LMA_MNO2_FOR_M2MSP1_RPS</w:t>
            </w:r>
          </w:p>
        </w:tc>
        <w:tc>
          <w:tcPr>
            <w:tcW w:w="6775" w:type="dxa"/>
            <w:tcBorders>
              <w:top w:val="single" w:sz="4" w:space="0" w:color="auto"/>
              <w:left w:val="single" w:sz="4" w:space="0" w:color="auto"/>
              <w:bottom w:val="single" w:sz="4" w:space="0" w:color="auto"/>
              <w:right w:val="single" w:sz="4" w:space="0" w:color="auto"/>
            </w:tcBorders>
            <w:vAlign w:val="center"/>
          </w:tcPr>
          <w:p w14:paraId="442ADEAE"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Plma&gt;</w:t>
            </w:r>
          </w:p>
          <w:p w14:paraId="3BAD8E1B"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no-id</w:t>
            </w:r>
            <w:r w:rsidRPr="00C5178F">
              <w:rPr>
                <w:rFonts w:ascii="Courier New" w:eastAsia="MS Mincho" w:hAnsi="Courier New" w:cs="Courier New"/>
                <w:color w:val="000000"/>
                <w:sz w:val="18"/>
                <w:szCs w:val="18"/>
                <w:lang w:val="en-US" w:eastAsia="ja-JP" w:bidi="ar-SA"/>
              </w:rPr>
              <w:t>&gt;#MNO2_S_ID</w:t>
            </w:r>
            <w:r w:rsidRPr="00C5178F">
              <w:rPr>
                <w:rFonts w:ascii="Courier New" w:eastAsia="MS Mincho" w:hAnsi="Courier New" w:cs="Courier New"/>
                <w:color w:val="000000"/>
                <w:sz w:val="18"/>
                <w:szCs w:val="18"/>
                <w:lang w:eastAsia="ja-JP" w:bidi="ar-SA"/>
              </w:rPr>
              <w:t>&lt;/Mno-id&gt;</w:t>
            </w:r>
          </w:p>
          <w:p w14:paraId="0C3173EF"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ProfileType&gt;#PROFILE_TYPE2&lt;/ProfileType&gt;</w:t>
            </w:r>
          </w:p>
          <w:p w14:paraId="60394E4C"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2m-sp-id&gt;#M2MSP1_S_ID&lt;/M2m-sp-id&gt;</w:t>
            </w:r>
          </w:p>
          <w:p w14:paraId="117D957A"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EnableProfile&lt;/authorisedOperation&gt;</w:t>
            </w:r>
          </w:p>
          <w:p w14:paraId="19DC10F6"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authorisedOperation&gt;HandleEmergencyProfileAttributeSetNotification&lt;/authorisedOperation&gt;</w:t>
            </w:r>
          </w:p>
          <w:p w14:paraId="2A836437"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HandleProfileEnabledNotification&lt;/authorisedOperation&gt;</w:t>
            </w:r>
          </w:p>
          <w:p w14:paraId="0DA86A53"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authorisedOperation&gt;SetEmergencyProfileAttribute&lt;/authorisedOperation&gt;</w:t>
            </w:r>
          </w:p>
          <w:p w14:paraId="1103AB8D"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authorisedOperation&gt;SetFallBackAttribute&lt;/authorisedOperation&gt;</w:t>
            </w:r>
          </w:p>
          <w:p w14:paraId="54D8F8F1"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lt;/Plma&gt;</w:t>
            </w:r>
          </w:p>
        </w:tc>
      </w:tr>
      <w:tr w:rsidR="00C5178F" w:rsidRPr="00C5178F" w14:paraId="67BCE5D8"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8E4FFC4" w14:textId="77777777" w:rsidR="00C5178F" w:rsidRPr="00C5178F" w:rsidRDefault="00C5178F" w:rsidP="00C5178F">
            <w:pPr>
              <w:spacing w:before="40" w:after="40" w:line="276" w:lineRule="auto"/>
              <w:jc w:val="left"/>
              <w:rPr>
                <w:sz w:val="18"/>
                <w:szCs w:val="22"/>
                <w:lang w:eastAsia="de-DE"/>
              </w:rPr>
            </w:pPr>
            <w:bookmarkStart w:id="3109" w:name="_Hlk2947677"/>
            <w:r w:rsidRPr="00C5178F">
              <w:rPr>
                <w:sz w:val="18"/>
                <w:szCs w:val="22"/>
                <w:lang w:eastAsia="de-DE"/>
              </w:rPr>
              <w:t>ONC_MNO1_RPS</w:t>
            </w:r>
          </w:p>
        </w:tc>
        <w:tc>
          <w:tcPr>
            <w:tcW w:w="6775" w:type="dxa"/>
            <w:tcBorders>
              <w:top w:val="single" w:sz="4" w:space="0" w:color="auto"/>
              <w:left w:val="single" w:sz="4" w:space="0" w:color="auto"/>
              <w:bottom w:val="single" w:sz="4" w:space="0" w:color="auto"/>
              <w:right w:val="single" w:sz="4" w:space="0" w:color="auto"/>
            </w:tcBorders>
            <w:vAlign w:val="center"/>
          </w:tcPr>
          <w:p w14:paraId="2434C44B"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Onc&gt;</w:t>
            </w:r>
          </w:p>
          <w:p w14:paraId="175B2CAB"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Mno-id&gt;# MNO1_ID_RPS&lt;/Mno-id&gt;</w:t>
            </w:r>
          </w:p>
          <w:p w14:paraId="1FCD512C"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ProfileType&gt;#PROF_TYPE1_RPS&lt;/ProfileType&gt;</w:t>
            </w:r>
          </w:p>
          <w:p w14:paraId="22AFCF8A"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  &lt;discardedNotifications&gt;HandleProfileEnabledNotification&lt;/discardedNotifications&gt;</w:t>
            </w:r>
          </w:p>
          <w:p w14:paraId="4DB9B0B5" w14:textId="77777777" w:rsidR="00C5178F" w:rsidRPr="00C5178F" w:rsidRDefault="00C5178F" w:rsidP="00C5178F">
            <w:pPr>
              <w:autoSpaceDE w:val="0"/>
              <w:autoSpaceDN w:val="0"/>
              <w:adjustRightInd w:val="0"/>
              <w:spacing w:before="0"/>
              <w:jc w:val="left"/>
              <w:rPr>
                <w:rFonts w:ascii="Courier New" w:eastAsia="MS Mincho" w:hAnsi="Courier New" w:cs="Courier New"/>
                <w:color w:val="000000"/>
                <w:sz w:val="18"/>
                <w:szCs w:val="18"/>
                <w:lang w:eastAsia="ja-JP" w:bidi="ar-SA"/>
              </w:rPr>
            </w:pPr>
            <w:r w:rsidRPr="00C5178F">
              <w:rPr>
                <w:rFonts w:ascii="Courier New" w:eastAsia="MS Mincho" w:hAnsi="Courier New" w:cs="Courier New"/>
                <w:color w:val="000000"/>
                <w:sz w:val="18"/>
                <w:szCs w:val="18"/>
                <w:lang w:eastAsia="ja-JP" w:bidi="ar-SA"/>
              </w:rPr>
              <w:t>&lt;/Onc&gt;</w:t>
            </w:r>
          </w:p>
        </w:tc>
      </w:tr>
      <w:bookmarkEnd w:id="3109"/>
      <w:tr w:rsidR="00C5178F" w:rsidRPr="00C5178F" w14:paraId="2A16114F"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4CA845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OL2_DEL_RPS</w:t>
            </w:r>
          </w:p>
        </w:tc>
        <w:tc>
          <w:tcPr>
            <w:tcW w:w="6775" w:type="dxa"/>
            <w:tcBorders>
              <w:top w:val="single" w:sz="4" w:space="0" w:color="auto"/>
              <w:left w:val="single" w:sz="4" w:space="0" w:color="auto"/>
              <w:bottom w:val="single" w:sz="4" w:space="0" w:color="auto"/>
              <w:right w:val="single" w:sz="4" w:space="0" w:color="auto"/>
            </w:tcBorders>
            <w:vAlign w:val="center"/>
          </w:tcPr>
          <w:p w14:paraId="78447EA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ol2&gt;</w:t>
            </w:r>
          </w:p>
          <w:p w14:paraId="76BCE16D"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ule&gt;</w:t>
            </w:r>
          </w:p>
          <w:p w14:paraId="47211B7E"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ject&gt;PROFILE&lt;/Subject&gt;</w:t>
            </w:r>
          </w:p>
          <w:p w14:paraId="5C288537"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ction&gt;DELETE&lt;/Action&gt;</w:t>
            </w:r>
          </w:p>
          <w:p w14:paraId="198B8405"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Qualification&gt;Not allowed&lt;/Qualification&gt;</w:t>
            </w:r>
          </w:p>
          <w:p w14:paraId="18548305"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ule&gt;</w:t>
            </w:r>
          </w:p>
          <w:p w14:paraId="7D330A10"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ol2&gt;</w:t>
            </w:r>
          </w:p>
        </w:tc>
      </w:tr>
      <w:tr w:rsidR="00C5178F" w:rsidRPr="00C5178F" w14:paraId="08F49F5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BA2C32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OL2_DIS_RPS</w:t>
            </w:r>
          </w:p>
        </w:tc>
        <w:tc>
          <w:tcPr>
            <w:tcW w:w="6775" w:type="dxa"/>
            <w:tcBorders>
              <w:top w:val="single" w:sz="4" w:space="0" w:color="auto"/>
              <w:left w:val="single" w:sz="4" w:space="0" w:color="auto"/>
              <w:bottom w:val="single" w:sz="4" w:space="0" w:color="auto"/>
              <w:right w:val="single" w:sz="4" w:space="0" w:color="auto"/>
            </w:tcBorders>
            <w:vAlign w:val="center"/>
          </w:tcPr>
          <w:p w14:paraId="1E25F65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ol2&gt;</w:t>
            </w:r>
          </w:p>
          <w:p w14:paraId="3167C6B7"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ule&gt;</w:t>
            </w:r>
          </w:p>
          <w:p w14:paraId="753F17EB"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ject&gt;PROFILE&lt;/Subject&gt;</w:t>
            </w:r>
          </w:p>
          <w:p w14:paraId="1085907B"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ction&gt;DISABLE&lt;/Action&gt;</w:t>
            </w:r>
          </w:p>
          <w:p w14:paraId="6F0466C5" w14:textId="77777777" w:rsidR="00C5178F" w:rsidRPr="00C5178F" w:rsidRDefault="00C5178F" w:rsidP="00C5178F">
            <w:pPr>
              <w:autoSpaceDE w:val="0"/>
              <w:autoSpaceDN w:val="0"/>
              <w:adjustRightInd w:val="0"/>
              <w:spacing w:before="40" w:after="4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Qualification&gt;Not allowed&lt;/Qualification&gt;</w:t>
            </w:r>
          </w:p>
          <w:p w14:paraId="16E7743A"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lt;/Rule&gt;</w:t>
            </w:r>
          </w:p>
          <w:p w14:paraId="486294D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ol2&gt;</w:t>
            </w:r>
          </w:p>
        </w:tc>
      </w:tr>
      <w:tr w:rsidR="00C5178F" w:rsidRPr="00C5178F" w14:paraId="1440158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B90F4D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POL2_EMPTY_RPS</w:t>
            </w:r>
          </w:p>
        </w:tc>
        <w:tc>
          <w:tcPr>
            <w:tcW w:w="6775" w:type="dxa"/>
            <w:tcBorders>
              <w:top w:val="single" w:sz="4" w:space="0" w:color="auto"/>
              <w:left w:val="single" w:sz="4" w:space="0" w:color="auto"/>
              <w:bottom w:val="single" w:sz="4" w:space="0" w:color="auto"/>
              <w:right w:val="single" w:sz="4" w:space="0" w:color="auto"/>
            </w:tcBorders>
            <w:vAlign w:val="center"/>
          </w:tcPr>
          <w:p w14:paraId="730EA796"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ol2/&gt;</w:t>
            </w:r>
          </w:p>
        </w:tc>
      </w:tr>
      <w:tr w:rsidR="00C5178F" w:rsidRPr="00C5178F" w14:paraId="6879C651"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9860B5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ROF_TYPE1_RPS</w:t>
            </w:r>
          </w:p>
        </w:tc>
        <w:tc>
          <w:tcPr>
            <w:tcW w:w="6775" w:type="dxa"/>
            <w:tcBorders>
              <w:top w:val="single" w:sz="4" w:space="0" w:color="auto"/>
              <w:left w:val="single" w:sz="4" w:space="0" w:color="auto"/>
              <w:bottom w:val="single" w:sz="4" w:space="0" w:color="auto"/>
              <w:right w:val="single" w:sz="4" w:space="0" w:color="auto"/>
            </w:tcBorders>
            <w:vAlign w:val="center"/>
          </w:tcPr>
          <w:p w14:paraId="266E171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Type&gt;#PROFILE_TYPE1&lt;/ProfileType&gt;</w:t>
            </w:r>
          </w:p>
        </w:tc>
      </w:tr>
      <w:tr w:rsidR="00C5178F" w:rsidRPr="00C5178F" w14:paraId="27AE1894"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2BA0B43" w14:textId="77777777" w:rsidR="00C5178F" w:rsidRPr="00C5178F" w:rsidRDefault="00C5178F" w:rsidP="00C5178F">
            <w:pPr>
              <w:spacing w:before="40" w:after="40" w:line="276" w:lineRule="auto"/>
              <w:jc w:val="left"/>
              <w:rPr>
                <w:sz w:val="18"/>
                <w:szCs w:val="22"/>
                <w:lang w:eastAsia="de-DE"/>
              </w:rPr>
            </w:pPr>
            <w:bookmarkStart w:id="3110" w:name="_Hlk3195290"/>
            <w:r w:rsidRPr="00C5178F">
              <w:rPr>
                <w:sz w:val="18"/>
                <w:szCs w:val="22"/>
                <w:lang w:eastAsia="de-DE"/>
              </w:rPr>
              <w:t>PROF_TYPE2_RPS</w:t>
            </w:r>
          </w:p>
        </w:tc>
        <w:tc>
          <w:tcPr>
            <w:tcW w:w="6775" w:type="dxa"/>
            <w:tcBorders>
              <w:top w:val="single" w:sz="4" w:space="0" w:color="auto"/>
              <w:left w:val="single" w:sz="4" w:space="0" w:color="auto"/>
              <w:bottom w:val="single" w:sz="4" w:space="0" w:color="auto"/>
              <w:right w:val="single" w:sz="4" w:space="0" w:color="auto"/>
            </w:tcBorders>
            <w:vAlign w:val="center"/>
          </w:tcPr>
          <w:p w14:paraId="564ECA2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Type&gt;#PROFILE_TYPE2&lt;/ProfileType&gt;</w:t>
            </w:r>
          </w:p>
        </w:tc>
      </w:tr>
      <w:tr w:rsidR="00C5178F" w:rsidRPr="00C5178F" w14:paraId="3D014BB4"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CF1BA82" w14:textId="77777777" w:rsidR="00C5178F" w:rsidRPr="00C5178F" w:rsidRDefault="00C5178F" w:rsidP="00C5178F">
            <w:pPr>
              <w:spacing w:before="40" w:after="40" w:line="276" w:lineRule="auto"/>
              <w:jc w:val="left"/>
              <w:rPr>
                <w:sz w:val="18"/>
                <w:szCs w:val="22"/>
                <w:lang w:eastAsia="de-DE"/>
              </w:rPr>
            </w:pPr>
            <w:bookmarkStart w:id="3111" w:name="_Hlk3194552"/>
            <w:bookmarkEnd w:id="3110"/>
            <w:r w:rsidRPr="00C5178F">
              <w:rPr>
                <w:sz w:val="18"/>
                <w:szCs w:val="22"/>
                <w:lang w:eastAsia="de-DE"/>
              </w:rPr>
              <w:t>PROFILE1_RPS</w:t>
            </w:r>
          </w:p>
        </w:tc>
        <w:tc>
          <w:tcPr>
            <w:tcW w:w="6775" w:type="dxa"/>
            <w:tcBorders>
              <w:top w:val="single" w:sz="4" w:space="0" w:color="auto"/>
              <w:left w:val="single" w:sz="4" w:space="0" w:color="auto"/>
              <w:bottom w:val="single" w:sz="4" w:space="0" w:color="auto"/>
              <w:right w:val="single" w:sz="4" w:space="0" w:color="auto"/>
            </w:tcBorders>
            <w:vAlign w:val="center"/>
          </w:tcPr>
          <w:p w14:paraId="408CF7C6"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Info&gt;</w:t>
            </w:r>
          </w:p>
          <w:p w14:paraId="7B0A4C01"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ICCID1_RPS</w:t>
            </w:r>
          </w:p>
          <w:p w14:paraId="5512C3D7"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ISDP2_RPS</w:t>
            </w:r>
          </w:p>
          <w:p w14:paraId="4BEFE426"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w:t>
            </w:r>
            <w:r w:rsidRPr="00C5178F">
              <w:rPr>
                <w:rFonts w:ascii="Courier New" w:hAnsi="Courier New" w:cs="Courier New"/>
                <w:sz w:val="18"/>
              </w:rPr>
              <w:t>MNO1_ID_RPS</w:t>
            </w:r>
          </w:p>
          <w:p w14:paraId="4D1065DD"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FallbackAttribute&gt;TRUE&lt;/FallbackAttribute&gt;</w:t>
            </w:r>
          </w:p>
          <w:p w14:paraId="0920A3E2"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UB_ADDR1_RPS</w:t>
            </w:r>
          </w:p>
          <w:p w14:paraId="443BCB5A"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tate&gt;Disabled&lt;/State&gt;</w:t>
            </w:r>
          </w:p>
          <w:p w14:paraId="44F502A7"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M_DP_ID_RPS}</w:t>
            </w:r>
          </w:p>
          <w:p w14:paraId="06739B09" w14:textId="77777777" w:rsidR="00C5178F" w:rsidRPr="00C5178F" w:rsidRDefault="00C5178F" w:rsidP="00C5178F">
            <w:pPr>
              <w:autoSpaceDE w:val="0"/>
              <w:autoSpaceDN w:val="0"/>
              <w:adjustRightInd w:val="0"/>
              <w:spacing w:before="0"/>
              <w:ind w:left="720"/>
              <w:rPr>
                <w:rFonts w:ascii="Courier New" w:hAnsi="Courier New" w:cs="Courier New"/>
                <w:sz w:val="18"/>
              </w:rPr>
            </w:pPr>
            <w:r w:rsidRPr="00C5178F">
              <w:rPr>
                <w:rFonts w:ascii="Courier New" w:hAnsi="Courier New" w:cs="Courier New"/>
                <w:sz w:val="18"/>
              </w:rPr>
              <w:t>#PROF_TYPE1_RPS</w:t>
            </w:r>
          </w:p>
          <w:p w14:paraId="1C0F5DFF"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llocatedMemory&gt;300000&lt;/AllocatedMemory&gt;</w:t>
            </w:r>
          </w:p>
          <w:p w14:paraId="1495BC2F"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FreeMemory&gt;50000&lt;/FreeMemory&gt;</w:t>
            </w:r>
          </w:p>
          <w:p w14:paraId="4F61018F"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POL2_DEL_RPS</w:t>
            </w:r>
          </w:p>
          <w:p w14:paraId="5785A46A"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Info&gt;</w:t>
            </w:r>
          </w:p>
        </w:tc>
      </w:tr>
      <w:tr w:rsidR="00C5178F" w:rsidRPr="00C5178F" w14:paraId="4F96F168"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5C2000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PROFILE2_RPS</w:t>
            </w:r>
          </w:p>
        </w:tc>
        <w:tc>
          <w:tcPr>
            <w:tcW w:w="6775" w:type="dxa"/>
            <w:tcBorders>
              <w:top w:val="single" w:sz="4" w:space="0" w:color="auto"/>
              <w:left w:val="single" w:sz="4" w:space="0" w:color="auto"/>
              <w:bottom w:val="single" w:sz="4" w:space="0" w:color="auto"/>
              <w:right w:val="single" w:sz="4" w:space="0" w:color="auto"/>
            </w:tcBorders>
            <w:vAlign w:val="center"/>
          </w:tcPr>
          <w:p w14:paraId="2E87B288" w14:textId="77777777" w:rsidR="00C5178F" w:rsidRPr="00C5178F" w:rsidRDefault="00C5178F" w:rsidP="00C5178F">
            <w:pPr>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Info&gt;</w:t>
            </w:r>
          </w:p>
          <w:p w14:paraId="26D8E8D8"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ICCID2_RPS</w:t>
            </w:r>
          </w:p>
          <w:p w14:paraId="6A696D59"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ISDP3_RPS</w:t>
            </w:r>
          </w:p>
          <w:p w14:paraId="6994E917"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w:t>
            </w:r>
            <w:r w:rsidRPr="00C5178F">
              <w:rPr>
                <w:rFonts w:ascii="Courier New" w:hAnsi="Courier New" w:cs="Courier New"/>
                <w:sz w:val="18"/>
              </w:rPr>
              <w:t>MNO2_ID_RPS</w:t>
            </w:r>
          </w:p>
          <w:p w14:paraId="10BEF791"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FallbackAttribute&gt;FALSE&lt;/FallbackAttribute&gt;</w:t>
            </w:r>
          </w:p>
          <w:p w14:paraId="092C31D9"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UB_ADDR2_RPS</w:t>
            </w:r>
          </w:p>
          <w:p w14:paraId="7F80FFD6"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tate&gt;Enabled&lt;/State&gt;</w:t>
            </w:r>
          </w:p>
          <w:p w14:paraId="12E3A2D1"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M_DP_ID_RPS}</w:t>
            </w:r>
          </w:p>
          <w:p w14:paraId="41E9D8F5" w14:textId="77777777" w:rsidR="00C5178F" w:rsidRPr="00C5178F" w:rsidRDefault="00C5178F" w:rsidP="00C5178F">
            <w:pPr>
              <w:autoSpaceDE w:val="0"/>
              <w:autoSpaceDN w:val="0"/>
              <w:adjustRightInd w:val="0"/>
              <w:spacing w:before="0"/>
              <w:ind w:left="720"/>
              <w:rPr>
                <w:rFonts w:ascii="Courier New" w:hAnsi="Courier New" w:cs="Courier New"/>
                <w:sz w:val="18"/>
              </w:rPr>
            </w:pPr>
            <w:r w:rsidRPr="00C5178F">
              <w:rPr>
                <w:rFonts w:ascii="Courier New" w:hAnsi="Courier New" w:cs="Courier New"/>
                <w:sz w:val="18"/>
              </w:rPr>
              <w:t>#PROF_TYPE2_RPS</w:t>
            </w:r>
          </w:p>
          <w:p w14:paraId="43350F36"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llocatedMemory&gt;100000&lt;/AllocatedMemory&gt;</w:t>
            </w:r>
          </w:p>
          <w:p w14:paraId="65956D25"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FreeMemory&gt;50000&lt;/FreeMemory&gt;</w:t>
            </w:r>
          </w:p>
          <w:p w14:paraId="30891F2D"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POL2_DEL_RPS</w:t>
            </w:r>
          </w:p>
          <w:p w14:paraId="177DC90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Info&gt;</w:t>
            </w:r>
          </w:p>
        </w:tc>
      </w:tr>
      <w:tr w:rsidR="00C5178F" w:rsidRPr="00C5178F" w14:paraId="0F05FC1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CB7FC05" w14:textId="77777777" w:rsidR="00C5178F" w:rsidRPr="00C5178F" w:rsidRDefault="00C5178F" w:rsidP="00C5178F">
            <w:pPr>
              <w:spacing w:before="40" w:after="40" w:line="276" w:lineRule="auto"/>
              <w:jc w:val="left"/>
              <w:rPr>
                <w:sz w:val="18"/>
                <w:szCs w:val="22"/>
                <w:lang w:eastAsia="de-DE"/>
              </w:rPr>
            </w:pPr>
            <w:r w:rsidRPr="00C5178F">
              <w:rPr>
                <w:rFonts w:cs="Arial"/>
                <w:sz w:val="18"/>
                <w:szCs w:val="22"/>
                <w:lang w:eastAsia="de-DE"/>
              </w:rPr>
              <w:t>PROFILE3_RPS</w:t>
            </w:r>
          </w:p>
        </w:tc>
        <w:tc>
          <w:tcPr>
            <w:tcW w:w="6775" w:type="dxa"/>
            <w:tcBorders>
              <w:top w:val="single" w:sz="4" w:space="0" w:color="auto"/>
              <w:left w:val="single" w:sz="4" w:space="0" w:color="auto"/>
              <w:bottom w:val="single" w:sz="4" w:space="0" w:color="auto"/>
              <w:right w:val="single" w:sz="4" w:space="0" w:color="auto"/>
            </w:tcBorders>
            <w:vAlign w:val="center"/>
          </w:tcPr>
          <w:p w14:paraId="694C327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Info&gt;</w:t>
            </w:r>
          </w:p>
          <w:p w14:paraId="2B38F9BD"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ICCID2_RPS</w:t>
            </w:r>
          </w:p>
          <w:p w14:paraId="43D1A0D3"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ISDP3_RPS</w:t>
            </w:r>
          </w:p>
          <w:p w14:paraId="5C139E56"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w:t>
            </w:r>
            <w:r w:rsidRPr="00C5178F">
              <w:rPr>
                <w:rFonts w:ascii="Courier New" w:hAnsi="Courier New" w:cs="Courier New"/>
                <w:sz w:val="18"/>
              </w:rPr>
              <w:t>MNO2_ID_RPS</w:t>
            </w:r>
          </w:p>
          <w:p w14:paraId="77AE215B"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FallbackAttribute&gt;TRUE&lt;/FallbackAttribute&gt;</w:t>
            </w:r>
          </w:p>
          <w:p w14:paraId="6E429146"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UB_ADDR2_RPS</w:t>
            </w:r>
          </w:p>
          <w:p w14:paraId="0ACC15F5"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tate&gt;Enabled&lt;/State&gt;</w:t>
            </w:r>
          </w:p>
          <w:p w14:paraId="5272FE4B"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SM_DP_ID_RPS}</w:t>
            </w:r>
          </w:p>
          <w:p w14:paraId="2092561E" w14:textId="77777777" w:rsidR="00C5178F" w:rsidRPr="00C5178F" w:rsidRDefault="00C5178F" w:rsidP="00C5178F">
            <w:pPr>
              <w:autoSpaceDE w:val="0"/>
              <w:autoSpaceDN w:val="0"/>
              <w:adjustRightInd w:val="0"/>
              <w:spacing w:before="40" w:after="40"/>
              <w:ind w:left="720"/>
              <w:rPr>
                <w:rFonts w:ascii="Courier New" w:hAnsi="Courier New" w:cs="Courier New"/>
                <w:sz w:val="18"/>
              </w:rPr>
            </w:pPr>
            <w:r w:rsidRPr="00C5178F">
              <w:rPr>
                <w:rFonts w:ascii="Courier New" w:hAnsi="Courier New" w:cs="Courier New"/>
                <w:sz w:val="18"/>
              </w:rPr>
              <w:t>#PROF_TYPE2_RPS</w:t>
            </w:r>
          </w:p>
          <w:p w14:paraId="28FE92B1"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AllocatedMemory&gt;100000&lt;/AllocatedMemory&gt;</w:t>
            </w:r>
          </w:p>
          <w:p w14:paraId="494E6951"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FreeMemory&gt;50000&lt;/FreeMemory&gt;</w:t>
            </w:r>
          </w:p>
          <w:p w14:paraId="602B1A2C"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POL2_DEL_RPS</w:t>
            </w:r>
          </w:p>
          <w:p w14:paraId="7097EA5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ProfileInfo&gt;</w:t>
            </w:r>
          </w:p>
        </w:tc>
      </w:tr>
      <w:bookmarkEnd w:id="3111"/>
      <w:tr w:rsidR="00C5178F" w:rsidRPr="00C5178F" w14:paraId="03CECDF5"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3A4311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DR_HOST_RPS</w:t>
            </w:r>
          </w:p>
        </w:tc>
        <w:tc>
          <w:tcPr>
            <w:tcW w:w="6775" w:type="dxa"/>
            <w:tcBorders>
              <w:top w:val="single" w:sz="4" w:space="0" w:color="auto"/>
              <w:left w:val="single" w:sz="4" w:space="0" w:color="auto"/>
              <w:bottom w:val="single" w:sz="4" w:space="0" w:color="auto"/>
              <w:right w:val="single" w:sz="4" w:space="0" w:color="auto"/>
            </w:tcBorders>
            <w:vAlign w:val="center"/>
          </w:tcPr>
          <w:p w14:paraId="7CFCA83B"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cenarioParameter&gt;#</w:t>
            </w:r>
            <w:r w:rsidRPr="00C5178F">
              <w:rPr>
                <w:rFonts w:ascii="Courier New" w:hAnsi="Courier New" w:cs="Courier New"/>
                <w:sz w:val="18"/>
                <w:szCs w:val="18"/>
                <w:lang w:eastAsia="fr-FR"/>
              </w:rPr>
              <w:t>SC3_DR_HOST</w:t>
            </w:r>
            <w:r w:rsidRPr="00C5178F">
              <w:rPr>
                <w:rFonts w:ascii="Courier New" w:eastAsia="Times New Roman" w:hAnsi="Courier New" w:cs="Courier New"/>
                <w:color w:val="000000"/>
                <w:sz w:val="18"/>
                <w:szCs w:val="18"/>
                <w:lang w:eastAsia="fr-FR"/>
              </w:rPr>
              <w:t>&lt;/ScenarioParameter&gt;</w:t>
            </w:r>
          </w:p>
        </w:tc>
      </w:tr>
      <w:tr w:rsidR="00C5178F" w:rsidRPr="00C5178F" w14:paraId="63346BD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FBFE07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DR_RPS</w:t>
            </w:r>
          </w:p>
        </w:tc>
        <w:tc>
          <w:tcPr>
            <w:tcW w:w="6775" w:type="dxa"/>
            <w:tcBorders>
              <w:top w:val="single" w:sz="4" w:space="0" w:color="auto"/>
              <w:left w:val="single" w:sz="4" w:space="0" w:color="auto"/>
              <w:bottom w:val="single" w:sz="4" w:space="0" w:color="auto"/>
              <w:right w:val="single" w:sz="4" w:space="0" w:color="auto"/>
            </w:tcBorders>
            <w:vAlign w:val="center"/>
          </w:tcPr>
          <w:p w14:paraId="6F13BC8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cenarioParameter&gt;#</w:t>
            </w:r>
            <w:r w:rsidRPr="00C5178F">
              <w:rPr>
                <w:rFonts w:ascii="Courier New" w:hAnsi="Courier New" w:cs="Courier New"/>
                <w:sz w:val="18"/>
                <w:szCs w:val="18"/>
                <w:lang w:eastAsia="fr-FR"/>
              </w:rPr>
              <w:t>SC3_DR</w:t>
            </w:r>
            <w:r w:rsidRPr="00C5178F">
              <w:rPr>
                <w:rFonts w:ascii="Courier New" w:eastAsia="Times New Roman" w:hAnsi="Courier New" w:cs="Courier New"/>
                <w:color w:val="000000"/>
                <w:sz w:val="18"/>
                <w:szCs w:val="18"/>
                <w:lang w:eastAsia="fr-FR"/>
              </w:rPr>
              <w:t>&lt;/ScenarioParameter&gt;</w:t>
            </w:r>
          </w:p>
        </w:tc>
      </w:tr>
      <w:tr w:rsidR="00C5178F" w:rsidRPr="00C5178F" w14:paraId="73F5D78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D193CF7"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C3_NO_DR_RPS</w:t>
            </w:r>
          </w:p>
        </w:tc>
        <w:tc>
          <w:tcPr>
            <w:tcW w:w="6775" w:type="dxa"/>
            <w:tcBorders>
              <w:top w:val="single" w:sz="4" w:space="0" w:color="auto"/>
              <w:left w:val="single" w:sz="4" w:space="0" w:color="auto"/>
              <w:bottom w:val="single" w:sz="4" w:space="0" w:color="auto"/>
              <w:right w:val="single" w:sz="4" w:space="0" w:color="auto"/>
            </w:tcBorders>
            <w:vAlign w:val="center"/>
          </w:tcPr>
          <w:p w14:paraId="7C44BC3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cenarioParameter&gt;#</w:t>
            </w:r>
            <w:r w:rsidRPr="00C5178F">
              <w:rPr>
                <w:rFonts w:ascii="Courier New" w:hAnsi="Courier New" w:cs="Courier New"/>
                <w:sz w:val="18"/>
                <w:szCs w:val="18"/>
                <w:lang w:eastAsia="fr-FR"/>
              </w:rPr>
              <w:t>SC3_NO_DR</w:t>
            </w:r>
            <w:r w:rsidRPr="00C5178F">
              <w:rPr>
                <w:rFonts w:ascii="Courier New" w:eastAsia="Times New Roman" w:hAnsi="Courier New" w:cs="Courier New"/>
                <w:color w:val="000000"/>
                <w:sz w:val="18"/>
                <w:szCs w:val="18"/>
                <w:lang w:eastAsia="fr-FR"/>
              </w:rPr>
              <w:t>&lt;/ScenarioParameter&gt;</w:t>
            </w:r>
          </w:p>
        </w:tc>
      </w:tr>
      <w:tr w:rsidR="00C5178F" w:rsidRPr="00C5178F" w14:paraId="40974189"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959795C"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D_ISDP2_RPS</w:t>
            </w:r>
          </w:p>
        </w:tc>
        <w:tc>
          <w:tcPr>
            <w:tcW w:w="6775" w:type="dxa"/>
            <w:tcBorders>
              <w:top w:val="single" w:sz="4" w:space="0" w:color="auto"/>
              <w:left w:val="single" w:sz="4" w:space="0" w:color="auto"/>
              <w:bottom w:val="single" w:sz="4" w:space="0" w:color="auto"/>
              <w:right w:val="single" w:sz="4" w:space="0" w:color="auto"/>
            </w:tcBorders>
            <w:vAlign w:val="center"/>
          </w:tcPr>
          <w:p w14:paraId="38917DE3"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d-aid&gt;#ISD_P_AID2&lt;/sd-aid&gt;</w:t>
            </w:r>
          </w:p>
        </w:tc>
      </w:tr>
      <w:tr w:rsidR="00C5178F" w:rsidRPr="00C5178F" w14:paraId="382C708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5B9F6F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HORT_VP_RPS</w:t>
            </w:r>
          </w:p>
        </w:tc>
        <w:tc>
          <w:tcPr>
            <w:tcW w:w="6775" w:type="dxa"/>
            <w:tcBorders>
              <w:top w:val="single" w:sz="4" w:space="0" w:color="auto"/>
              <w:left w:val="single" w:sz="4" w:space="0" w:color="auto"/>
              <w:bottom w:val="single" w:sz="4" w:space="0" w:color="auto"/>
              <w:right w:val="single" w:sz="4" w:space="0" w:color="auto"/>
            </w:tcBorders>
            <w:vAlign w:val="center"/>
          </w:tcPr>
          <w:p w14:paraId="4A444589"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w:t>
            </w:r>
            <w:r w:rsidRPr="00C5178F">
              <w:t xml:space="preserve"> </w:t>
            </w:r>
            <w:r w:rsidRPr="00C5178F">
              <w:rPr>
                <w:rFonts w:ascii="Courier New" w:eastAsia="Times New Roman" w:hAnsi="Courier New" w:cs="Courier New"/>
                <w:color w:val="000000"/>
                <w:sz w:val="18"/>
                <w:szCs w:val="18"/>
                <w:lang w:eastAsia="fr-FR"/>
              </w:rPr>
              <w:t>ValidityPeriod&gt;#SHORT_VALIDITY_PERIOD &lt;</w:t>
            </w:r>
            <w:r w:rsidRPr="00C5178F">
              <w:t xml:space="preserve"> /</w:t>
            </w:r>
            <w:r w:rsidRPr="00C5178F">
              <w:rPr>
                <w:rFonts w:ascii="Courier New" w:eastAsia="Times New Roman" w:hAnsi="Courier New" w:cs="Courier New"/>
                <w:color w:val="000000"/>
                <w:sz w:val="18"/>
                <w:szCs w:val="18"/>
                <w:lang w:eastAsia="fr-FR"/>
              </w:rPr>
              <w:t>ValidityPeriod&gt;</w:t>
            </w:r>
          </w:p>
        </w:tc>
      </w:tr>
      <w:tr w:rsidR="00C5178F" w:rsidRPr="00C5178F" w14:paraId="66A315B9"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BE51FF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IGNATURE_RPS</w:t>
            </w:r>
          </w:p>
        </w:tc>
        <w:tc>
          <w:tcPr>
            <w:tcW w:w="6775" w:type="dxa"/>
            <w:tcBorders>
              <w:top w:val="single" w:sz="4" w:space="0" w:color="auto"/>
              <w:left w:val="single" w:sz="4" w:space="0" w:color="auto"/>
              <w:bottom w:val="single" w:sz="4" w:space="0" w:color="auto"/>
              <w:right w:val="single" w:sz="4" w:space="0" w:color="auto"/>
            </w:tcBorders>
            <w:vAlign w:val="center"/>
          </w:tcPr>
          <w:p w14:paraId="4008206C"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ignature&gt;{SIGNATURE}&lt;/Signature&gt;</w:t>
            </w:r>
          </w:p>
          <w:p w14:paraId="12D092F9" w14:textId="77777777" w:rsidR="00C5178F" w:rsidRPr="00C5178F" w:rsidRDefault="00C5178F" w:rsidP="00C5178F">
            <w:pPr>
              <w:autoSpaceDE w:val="0"/>
              <w:autoSpaceDN w:val="0"/>
              <w:adjustRightInd w:val="0"/>
              <w:spacing w:before="40" w:after="40"/>
              <w:rPr>
                <w:rFonts w:eastAsia="Times New Roman" w:cs="Arial"/>
                <w:color w:val="000000"/>
                <w:sz w:val="18"/>
                <w:szCs w:val="18"/>
                <w:lang w:eastAsia="fr-FR"/>
              </w:rPr>
            </w:pPr>
            <w:r w:rsidRPr="00C5178F">
              <w:rPr>
                <w:rFonts w:eastAsia="Times New Roman" w:cs="Arial"/>
                <w:color w:val="000000"/>
                <w:sz w:val="18"/>
                <w:szCs w:val="18"/>
                <w:lang w:eastAsia="fr-FR"/>
              </w:rPr>
              <w:t>see Note 5</w:t>
            </w:r>
          </w:p>
        </w:tc>
      </w:tr>
      <w:tr w:rsidR="00C5178F" w:rsidRPr="00C5178F" w14:paraId="461FEDCA"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9854E0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IGNED_INFO_RPS</w:t>
            </w:r>
          </w:p>
        </w:tc>
        <w:tc>
          <w:tcPr>
            <w:tcW w:w="6775" w:type="dxa"/>
            <w:tcBorders>
              <w:top w:val="single" w:sz="4" w:space="0" w:color="auto"/>
              <w:left w:val="single" w:sz="4" w:space="0" w:color="auto"/>
              <w:bottom w:val="single" w:sz="4" w:space="0" w:color="auto"/>
              <w:right w:val="single" w:sz="4" w:space="0" w:color="auto"/>
            </w:tcBorders>
            <w:vAlign w:val="center"/>
          </w:tcPr>
          <w:p w14:paraId="2A0FF528" w14:textId="77777777" w:rsidR="00C5178F" w:rsidRPr="00C5178F" w:rsidRDefault="00C5178F" w:rsidP="00C5178F">
            <w:pPr>
              <w:autoSpaceDE w:val="0"/>
              <w:autoSpaceDN w:val="0"/>
              <w:adjustRightInd w:val="0"/>
              <w:spacing w:before="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lt;ds:SignedInfo&gt; </w:t>
            </w:r>
          </w:p>
          <w:p w14:paraId="413CCE5B"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CanonicalizationMethod Algorithm=”http://www.w3.org/2001/10/xml-exc-c14n”/&gt;</w:t>
            </w:r>
          </w:p>
          <w:p w14:paraId="54C55632"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lt;ds:SignatureMethod Algorithm=”http://www.w3.org/2001/04/xmldsig-more#ecdsa-sha256”/&gt;</w:t>
            </w:r>
          </w:p>
          <w:p w14:paraId="31888D8A"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lt;ds:Reference&gt; </w:t>
            </w:r>
          </w:p>
          <w:p w14:paraId="5EAAA4A6"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Transforms&gt;</w:t>
            </w:r>
          </w:p>
          <w:p w14:paraId="537B5303"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Transform       Algorithm="http://www.w3.org/2001/10/xml-exc-c14n#" /&gt;</w:t>
            </w:r>
          </w:p>
          <w:p w14:paraId="3D2C8AB5"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ds:Transforms&gt;</w:t>
            </w:r>
          </w:p>
          <w:p w14:paraId="70D21BD1" w14:textId="77777777" w:rsidR="00C5178F" w:rsidRPr="00C5178F" w:rsidRDefault="00C5178F" w:rsidP="00C5178F">
            <w:pPr>
              <w:autoSpaceDE w:val="0"/>
              <w:autoSpaceDN w:val="0"/>
              <w:adjustRightInd w:val="0"/>
              <w:spacing w:before="0"/>
              <w:ind w:left="14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DigestMethod Algorithm=”http://www.w3.org/2001/04/xmlenc#sha256”/&gt;</w:t>
            </w:r>
          </w:p>
          <w:p w14:paraId="47820781" w14:textId="77777777" w:rsidR="00C5178F" w:rsidRPr="00C5178F" w:rsidRDefault="00C5178F" w:rsidP="00C5178F">
            <w:pPr>
              <w:autoSpaceDE w:val="0"/>
              <w:autoSpaceDN w:val="0"/>
              <w:adjustRightInd w:val="0"/>
              <w:spacing w:before="0"/>
              <w:ind w:left="144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val="fr-FR" w:eastAsia="fr-FR"/>
              </w:rPr>
              <w:t>&lt;ds:DigestValue&gt;{DIGEST}&lt;/ds:DigestValue&gt;</w:t>
            </w:r>
          </w:p>
          <w:p w14:paraId="6266ACF6" w14:textId="77777777" w:rsidR="00C5178F" w:rsidRPr="00C5178F" w:rsidRDefault="00C5178F" w:rsidP="00C5178F">
            <w:pPr>
              <w:autoSpaceDE w:val="0"/>
              <w:autoSpaceDN w:val="0"/>
              <w:adjustRightInd w:val="0"/>
              <w:spacing w:before="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Reference&gt;</w:t>
            </w:r>
          </w:p>
          <w:p w14:paraId="1806560D"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ds:SignedInfo&gt;</w:t>
            </w:r>
          </w:p>
        </w:tc>
      </w:tr>
      <w:tr w:rsidR="00C5178F" w:rsidRPr="00C5178F" w14:paraId="3F45A28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1F239A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SM_DP_S_ID_RPS</w:t>
            </w:r>
          </w:p>
        </w:tc>
        <w:tc>
          <w:tcPr>
            <w:tcW w:w="6775" w:type="dxa"/>
            <w:tcBorders>
              <w:top w:val="single" w:sz="4" w:space="0" w:color="auto"/>
              <w:left w:val="single" w:sz="4" w:space="0" w:color="auto"/>
              <w:bottom w:val="single" w:sz="4" w:space="0" w:color="auto"/>
              <w:right w:val="single" w:sz="4" w:space="0" w:color="auto"/>
            </w:tcBorders>
            <w:vAlign w:val="center"/>
          </w:tcPr>
          <w:p w14:paraId="549A51E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mdp-id&gt;#SM_DP_S_ID&lt;/Smdp-id&gt;</w:t>
            </w:r>
          </w:p>
        </w:tc>
      </w:tr>
      <w:tr w:rsidR="00C5178F" w:rsidRPr="00C5178F" w14:paraId="2B38D52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D79D09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DP_UT_ID_RPS</w:t>
            </w:r>
          </w:p>
        </w:tc>
        <w:tc>
          <w:tcPr>
            <w:tcW w:w="6775" w:type="dxa"/>
            <w:tcBorders>
              <w:top w:val="single" w:sz="4" w:space="0" w:color="auto"/>
              <w:left w:val="single" w:sz="4" w:space="0" w:color="auto"/>
              <w:bottom w:val="single" w:sz="4" w:space="0" w:color="auto"/>
              <w:right w:val="single" w:sz="4" w:space="0" w:color="auto"/>
            </w:tcBorders>
            <w:vAlign w:val="center"/>
          </w:tcPr>
          <w:p w14:paraId="7543203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mdp-id&gt;#SM_DP_ID&lt;/Smdp-id&gt;</w:t>
            </w:r>
          </w:p>
        </w:tc>
      </w:tr>
      <w:tr w:rsidR="00C5178F" w:rsidRPr="00C5178F" w14:paraId="0D6550BB"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E55D89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S_ID_RPS</w:t>
            </w:r>
          </w:p>
        </w:tc>
        <w:tc>
          <w:tcPr>
            <w:tcW w:w="6775" w:type="dxa"/>
            <w:tcBorders>
              <w:top w:val="single" w:sz="4" w:space="0" w:color="auto"/>
              <w:left w:val="single" w:sz="4" w:space="0" w:color="auto"/>
              <w:bottom w:val="single" w:sz="4" w:space="0" w:color="auto"/>
              <w:right w:val="single" w:sz="4" w:space="0" w:color="auto"/>
            </w:tcBorders>
            <w:vAlign w:val="center"/>
          </w:tcPr>
          <w:p w14:paraId="7E61EA4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mSr-id&gt;#SM_SR_S_ID&lt;/SmSr-id&gt;</w:t>
            </w:r>
          </w:p>
        </w:tc>
      </w:tr>
      <w:tr w:rsidR="00C5178F" w:rsidRPr="00C5178F" w14:paraId="0D0F94BB"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2D6CC8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UT_ID_RPS</w:t>
            </w:r>
          </w:p>
        </w:tc>
        <w:tc>
          <w:tcPr>
            <w:tcW w:w="6775" w:type="dxa"/>
            <w:tcBorders>
              <w:top w:val="single" w:sz="4" w:space="0" w:color="auto"/>
              <w:left w:val="single" w:sz="4" w:space="0" w:color="auto"/>
              <w:bottom w:val="single" w:sz="4" w:space="0" w:color="auto"/>
              <w:right w:val="single" w:sz="4" w:space="0" w:color="auto"/>
            </w:tcBorders>
            <w:vAlign w:val="center"/>
          </w:tcPr>
          <w:p w14:paraId="05724D6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mSr-id&gt;#SM_SR_ID&lt;/SmSr-id&gt;</w:t>
            </w:r>
          </w:p>
        </w:tc>
      </w:tr>
      <w:tr w:rsidR="00C5178F" w:rsidRPr="00C5178F" w14:paraId="59EAB07D"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29C9722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ALL_MEM_RPS</w:t>
            </w:r>
          </w:p>
        </w:tc>
        <w:tc>
          <w:tcPr>
            <w:tcW w:w="6775" w:type="dxa"/>
            <w:tcBorders>
              <w:top w:val="single" w:sz="4" w:space="0" w:color="auto"/>
              <w:left w:val="single" w:sz="4" w:space="0" w:color="auto"/>
              <w:bottom w:val="single" w:sz="4" w:space="0" w:color="auto"/>
              <w:right w:val="single" w:sz="4" w:space="0" w:color="auto"/>
            </w:tcBorders>
            <w:vAlign w:val="center"/>
          </w:tcPr>
          <w:p w14:paraId="302D6E3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equiredMemory&gt;#SMALL_MEM&lt;/RequiredMemory&gt;</w:t>
            </w:r>
          </w:p>
        </w:tc>
      </w:tr>
      <w:tr w:rsidR="00C5178F" w:rsidRPr="00C5178F" w14:paraId="6DFC9114"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B818A32"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UB_ADDR1_RPS</w:t>
            </w:r>
          </w:p>
        </w:tc>
        <w:tc>
          <w:tcPr>
            <w:tcW w:w="6775" w:type="dxa"/>
            <w:tcBorders>
              <w:top w:val="single" w:sz="4" w:space="0" w:color="auto"/>
              <w:left w:val="single" w:sz="4" w:space="0" w:color="auto"/>
              <w:bottom w:val="single" w:sz="4" w:space="0" w:color="auto"/>
              <w:right w:val="single" w:sz="4" w:space="0" w:color="auto"/>
            </w:tcBorders>
            <w:vAlign w:val="center"/>
          </w:tcPr>
          <w:p w14:paraId="539F716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scriptionAddress&gt;</w:t>
            </w:r>
          </w:p>
          <w:p w14:paraId="26CDB8E9"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sisdn&gt;#MSISDN1&lt;/Imsi&gt;</w:t>
            </w:r>
          </w:p>
          <w:p w14:paraId="3D3B833C"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msi&gt;#IMSI1&lt;/Imsi&gt;</w:t>
            </w:r>
          </w:p>
          <w:p w14:paraId="2F265E4E"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scriptionAddress&gt;</w:t>
            </w:r>
          </w:p>
        </w:tc>
      </w:tr>
      <w:tr w:rsidR="00C5178F" w:rsidRPr="00C5178F" w14:paraId="1C0323E9"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D5695B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UB_ADDR2_RPS</w:t>
            </w:r>
          </w:p>
        </w:tc>
        <w:tc>
          <w:tcPr>
            <w:tcW w:w="6775" w:type="dxa"/>
            <w:tcBorders>
              <w:top w:val="single" w:sz="4" w:space="0" w:color="auto"/>
              <w:left w:val="single" w:sz="4" w:space="0" w:color="auto"/>
              <w:bottom w:val="single" w:sz="4" w:space="0" w:color="auto"/>
              <w:right w:val="single" w:sz="4" w:space="0" w:color="auto"/>
            </w:tcBorders>
            <w:vAlign w:val="center"/>
          </w:tcPr>
          <w:p w14:paraId="4DB970A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scriptionAddress&gt;</w:t>
            </w:r>
          </w:p>
          <w:p w14:paraId="5E23B033"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sisdn&gt;#MSISDN2&lt;/Imsi&gt;</w:t>
            </w:r>
          </w:p>
          <w:p w14:paraId="1A2B8632"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msi&gt;#IMSI2&lt;/Imsi&gt;</w:t>
            </w:r>
          </w:p>
          <w:p w14:paraId="12C7F4B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scriptionAddress&gt;</w:t>
            </w:r>
          </w:p>
        </w:tc>
      </w:tr>
      <w:tr w:rsidR="00C5178F" w:rsidRPr="00C5178F" w14:paraId="0C8DF141"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F8573E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UB_ADDR3_RPS</w:t>
            </w:r>
          </w:p>
        </w:tc>
        <w:tc>
          <w:tcPr>
            <w:tcW w:w="6775" w:type="dxa"/>
            <w:tcBorders>
              <w:top w:val="single" w:sz="4" w:space="0" w:color="auto"/>
              <w:left w:val="single" w:sz="4" w:space="0" w:color="auto"/>
              <w:bottom w:val="single" w:sz="4" w:space="0" w:color="auto"/>
              <w:right w:val="single" w:sz="4" w:space="0" w:color="auto"/>
            </w:tcBorders>
            <w:vAlign w:val="center"/>
          </w:tcPr>
          <w:p w14:paraId="7DBCC2C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scriptionAddress&gt;</w:t>
            </w:r>
          </w:p>
          <w:p w14:paraId="4D894647"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Msisdn&gt;#MSISDN3&lt;/Imsi&gt;</w:t>
            </w:r>
          </w:p>
          <w:p w14:paraId="2659E08B" w14:textId="77777777" w:rsidR="00C5178F" w:rsidRPr="00C5178F" w:rsidRDefault="00C5178F" w:rsidP="00C5178F">
            <w:pPr>
              <w:autoSpaceDE w:val="0"/>
              <w:autoSpaceDN w:val="0"/>
              <w:adjustRightInd w:val="0"/>
              <w:spacing w:before="40" w:after="40"/>
              <w:ind w:left="72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Imsi&gt;#IMSI3&lt;/Imsi&gt;</w:t>
            </w:r>
          </w:p>
          <w:p w14:paraId="61080AA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ubscriptionAddress&gt;</w:t>
            </w:r>
          </w:p>
        </w:tc>
      </w:tr>
      <w:tr w:rsidR="00C5178F" w:rsidRPr="00C5178F" w14:paraId="56A363D4"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3C6D07C1"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GT_SR_S_ID_RPS</w:t>
            </w:r>
          </w:p>
        </w:tc>
        <w:tc>
          <w:tcPr>
            <w:tcW w:w="6775" w:type="dxa"/>
            <w:tcBorders>
              <w:top w:val="single" w:sz="4" w:space="0" w:color="auto"/>
              <w:left w:val="single" w:sz="4" w:space="0" w:color="auto"/>
              <w:bottom w:val="single" w:sz="4" w:space="0" w:color="auto"/>
              <w:right w:val="single" w:sz="4" w:space="0" w:color="auto"/>
            </w:tcBorders>
            <w:vAlign w:val="center"/>
          </w:tcPr>
          <w:p w14:paraId="3DCF595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arget-SmSr-id&gt;#SM_SR_S_ID&lt;/Target-SmSr-id&gt;</w:t>
            </w:r>
          </w:p>
        </w:tc>
      </w:tr>
      <w:tr w:rsidR="00C5178F" w:rsidRPr="00C5178F" w14:paraId="5F05CB3A"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539943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GT_SR_S_UNK_ID_RPS</w:t>
            </w:r>
          </w:p>
        </w:tc>
        <w:tc>
          <w:tcPr>
            <w:tcW w:w="6775" w:type="dxa"/>
            <w:tcBorders>
              <w:top w:val="single" w:sz="4" w:space="0" w:color="auto"/>
              <w:left w:val="single" w:sz="4" w:space="0" w:color="auto"/>
              <w:bottom w:val="single" w:sz="4" w:space="0" w:color="auto"/>
              <w:right w:val="single" w:sz="4" w:space="0" w:color="auto"/>
            </w:tcBorders>
            <w:vAlign w:val="center"/>
          </w:tcPr>
          <w:p w14:paraId="1CF7871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arget-SmSr-id&gt;#UNKNOWN_SM_SR_ID&lt;/Target-SmSr-id&gt;</w:t>
            </w:r>
          </w:p>
        </w:tc>
      </w:tr>
      <w:tr w:rsidR="00C5178F" w:rsidRPr="00C5178F" w14:paraId="4AC8C4E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7C525C6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GT_SR_UT_ID_RPS</w:t>
            </w:r>
          </w:p>
        </w:tc>
        <w:tc>
          <w:tcPr>
            <w:tcW w:w="6775" w:type="dxa"/>
            <w:tcBorders>
              <w:top w:val="single" w:sz="4" w:space="0" w:color="auto"/>
              <w:left w:val="single" w:sz="4" w:space="0" w:color="auto"/>
              <w:bottom w:val="single" w:sz="4" w:space="0" w:color="auto"/>
              <w:right w:val="single" w:sz="4" w:space="0" w:color="auto"/>
            </w:tcBorders>
            <w:vAlign w:val="center"/>
          </w:tcPr>
          <w:p w14:paraId="7EB0415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arget-SmSr-id&gt;#SM_SR_ID&lt;/Target-SmSr-id&gt;</w:t>
            </w:r>
          </w:p>
        </w:tc>
      </w:tr>
      <w:tr w:rsidR="00C5178F" w:rsidRPr="00C5178F" w14:paraId="156CC5B3"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335F72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GT_UK_SR_S_ID_RPS</w:t>
            </w:r>
          </w:p>
        </w:tc>
        <w:tc>
          <w:tcPr>
            <w:tcW w:w="6775" w:type="dxa"/>
            <w:tcBorders>
              <w:top w:val="single" w:sz="4" w:space="0" w:color="auto"/>
              <w:left w:val="single" w:sz="4" w:space="0" w:color="auto"/>
              <w:bottom w:val="single" w:sz="4" w:space="0" w:color="auto"/>
              <w:right w:val="single" w:sz="4" w:space="0" w:color="auto"/>
            </w:tcBorders>
            <w:vAlign w:val="center"/>
          </w:tcPr>
          <w:p w14:paraId="18587AD4"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Target-SmSr-id&gt;#</w:t>
            </w:r>
            <w:r w:rsidRPr="00C5178F">
              <w:rPr>
                <w:rFonts w:ascii="Courier New" w:hAnsi="Courier New" w:cs="Courier New"/>
                <w:sz w:val="18"/>
              </w:rPr>
              <w:t>UNKNOWN_SM_SR_ID</w:t>
            </w:r>
            <w:r w:rsidRPr="00C5178F">
              <w:rPr>
                <w:rFonts w:ascii="Courier New" w:eastAsia="Times New Roman" w:hAnsi="Courier New" w:cs="Courier New"/>
                <w:color w:val="000000"/>
                <w:sz w:val="18"/>
                <w:szCs w:val="18"/>
                <w:lang w:eastAsia="fr-FR"/>
              </w:rPr>
              <w:t>&lt;/Target-SmSr-id&gt;</w:t>
            </w:r>
          </w:p>
        </w:tc>
      </w:tr>
      <w:tr w:rsidR="00C5178F" w:rsidRPr="00C5178F" w14:paraId="3A459316"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08E91DB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TIMESTAMP_RPS</w:t>
            </w:r>
          </w:p>
        </w:tc>
        <w:tc>
          <w:tcPr>
            <w:tcW w:w="6775" w:type="dxa"/>
            <w:tcBorders>
              <w:top w:val="single" w:sz="4" w:space="0" w:color="auto"/>
              <w:left w:val="single" w:sz="4" w:space="0" w:color="auto"/>
              <w:bottom w:val="single" w:sz="4" w:space="0" w:color="auto"/>
              <w:right w:val="single" w:sz="4" w:space="0" w:color="auto"/>
            </w:tcBorders>
            <w:vAlign w:val="center"/>
          </w:tcPr>
          <w:p w14:paraId="722616CC"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completionTimestamp&gt;{CURRENT_DATE}&lt;/completionTimestamp&gt;</w:t>
            </w:r>
          </w:p>
        </w:tc>
      </w:tr>
      <w:tr w:rsidR="00C5178F" w:rsidRPr="00C5178F" w14:paraId="42E4FA9B"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1A2879F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ALID_SR_CERTIF_RPS</w:t>
            </w:r>
          </w:p>
        </w:tc>
        <w:tc>
          <w:tcPr>
            <w:tcW w:w="6775" w:type="dxa"/>
            <w:tcBorders>
              <w:top w:val="single" w:sz="4" w:space="0" w:color="auto"/>
              <w:left w:val="single" w:sz="4" w:space="0" w:color="auto"/>
              <w:bottom w:val="single" w:sz="4" w:space="0" w:color="auto"/>
              <w:right w:val="single" w:sz="4" w:space="0" w:color="auto"/>
            </w:tcBorders>
            <w:vAlign w:val="center"/>
          </w:tcPr>
          <w:p w14:paraId="1DDB39A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rPr>
              <w:t>&lt;</w:t>
            </w:r>
            <w:r w:rsidRPr="00C5178F">
              <w:rPr>
                <w:rFonts w:ascii="Courier New" w:eastAsia="Times New Roman" w:hAnsi="Courier New" w:cs="Courier New"/>
                <w:color w:val="000000"/>
                <w:sz w:val="18"/>
                <w:szCs w:val="18"/>
                <w:lang w:eastAsia="fr-FR"/>
              </w:rPr>
              <w:t>smsrCertificate&gt;</w:t>
            </w:r>
          </w:p>
          <w:p w14:paraId="7E3F24A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hAnsi="Courier New" w:cs="Courier New"/>
                <w:sz w:val="18"/>
                <w:szCs w:val="18"/>
                <w:lang w:eastAsia="de-DE"/>
              </w:rPr>
              <w:t>'</w:t>
            </w:r>
            <w:r w:rsidRPr="00C5178F">
              <w:rPr>
                <w:rFonts w:ascii="Courier New" w:eastAsia="Times New Roman" w:hAnsi="Courier New" w:cs="Courier New"/>
                <w:color w:val="000000"/>
                <w:sz w:val="18"/>
                <w:szCs w:val="18"/>
                <w:lang w:eastAsia="fr-FR"/>
              </w:rPr>
              <w:t>7F21</w:t>
            </w:r>
            <w:r w:rsidRPr="00C5178F">
              <w:rPr>
                <w:rFonts w:ascii="Courier New" w:hAnsi="Courier New" w:cs="Courier New"/>
                <w:sz w:val="18"/>
                <w:szCs w:val="18"/>
                <w:lang w:eastAsia="de-DE"/>
              </w:rPr>
              <w:t>'</w:t>
            </w:r>
            <w:r w:rsidRPr="00C5178F">
              <w:rPr>
                <w:rFonts w:ascii="Courier New" w:eastAsia="Times New Roman" w:hAnsi="Courier New" w:cs="Courier New"/>
                <w:color w:val="000000"/>
                <w:sz w:val="18"/>
                <w:szCs w:val="18"/>
                <w:lang w:eastAsia="fr-FR"/>
              </w:rPr>
              <w:t>{L}#VALID_SM_SR_CERTIFICATE</w:t>
            </w:r>
          </w:p>
          <w:p w14:paraId="576E70A9"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msrCertificate&gt;</w:t>
            </w:r>
          </w:p>
        </w:tc>
      </w:tr>
      <w:tr w:rsidR="00C5178F" w:rsidRPr="00C5178F" w14:paraId="26CB3D42"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656EE5C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IRTUAL_EID_RPS</w:t>
            </w:r>
          </w:p>
        </w:tc>
        <w:tc>
          <w:tcPr>
            <w:tcW w:w="6775" w:type="dxa"/>
            <w:tcBorders>
              <w:top w:val="single" w:sz="4" w:space="0" w:color="auto"/>
              <w:left w:val="single" w:sz="4" w:space="0" w:color="auto"/>
              <w:bottom w:val="single" w:sz="4" w:space="0" w:color="auto"/>
              <w:right w:val="single" w:sz="4" w:space="0" w:color="auto"/>
            </w:tcBorders>
            <w:vAlign w:val="center"/>
          </w:tcPr>
          <w:p w14:paraId="6A71B21F"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d&gt;#VIRTUAL_EID&lt;/Eid&gt;</w:t>
            </w:r>
          </w:p>
        </w:tc>
      </w:tr>
      <w:tr w:rsidR="00C5178F" w:rsidRPr="00C5178F" w14:paraId="5FDF9FA7" w14:textId="77777777" w:rsidTr="00155F5A">
        <w:tc>
          <w:tcPr>
            <w:tcW w:w="2547" w:type="dxa"/>
            <w:tcBorders>
              <w:top w:val="single" w:sz="4" w:space="0" w:color="auto"/>
              <w:left w:val="single" w:sz="4" w:space="0" w:color="auto"/>
              <w:bottom w:val="single" w:sz="4" w:space="0" w:color="auto"/>
              <w:right w:val="single" w:sz="4" w:space="0" w:color="auto"/>
            </w:tcBorders>
            <w:vAlign w:val="center"/>
          </w:tcPr>
          <w:p w14:paraId="5DF9D954"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VIRTUAL_EID2_RPS</w:t>
            </w:r>
          </w:p>
        </w:tc>
        <w:tc>
          <w:tcPr>
            <w:tcW w:w="6775" w:type="dxa"/>
            <w:tcBorders>
              <w:top w:val="single" w:sz="4" w:space="0" w:color="auto"/>
              <w:left w:val="single" w:sz="4" w:space="0" w:color="auto"/>
              <w:bottom w:val="single" w:sz="4" w:space="0" w:color="auto"/>
              <w:right w:val="single" w:sz="4" w:space="0" w:color="auto"/>
            </w:tcBorders>
            <w:vAlign w:val="center"/>
          </w:tcPr>
          <w:p w14:paraId="551348E0" w14:textId="77777777" w:rsidR="00C5178F" w:rsidRPr="00C5178F" w:rsidRDefault="00C5178F" w:rsidP="00C5178F">
            <w:pPr>
              <w:autoSpaceDE w:val="0"/>
              <w:autoSpaceDN w:val="0"/>
              <w:adjustRightInd w:val="0"/>
              <w:spacing w:before="40" w:after="40"/>
              <w:rPr>
                <w:rFonts w:ascii="Courier New" w:hAnsi="Courier New" w:cs="Courier New"/>
                <w:sz w:val="18"/>
                <w:szCs w:val="18"/>
              </w:rPr>
            </w:pPr>
            <w:r w:rsidRPr="00C5178F">
              <w:rPr>
                <w:rFonts w:ascii="Courier New" w:hAnsi="Courier New" w:cs="Courier New"/>
                <w:sz w:val="18"/>
                <w:szCs w:val="18"/>
              </w:rPr>
              <w:t>&lt;Eid&gt;#VIRTUAL_EID2&lt;/Eid&gt;</w:t>
            </w:r>
          </w:p>
        </w:tc>
      </w:tr>
      <w:tr w:rsidR="00C5178F" w:rsidRPr="00C5178F" w14:paraId="556DDB52" w14:textId="77777777" w:rsidTr="00155F5A">
        <w:tc>
          <w:tcPr>
            <w:tcW w:w="9322" w:type="dxa"/>
            <w:gridSpan w:val="2"/>
            <w:tcBorders>
              <w:top w:val="single" w:sz="4" w:space="0" w:color="auto"/>
              <w:left w:val="single" w:sz="4" w:space="0" w:color="auto"/>
              <w:bottom w:val="single" w:sz="4" w:space="0" w:color="auto"/>
              <w:right w:val="single" w:sz="4" w:space="0" w:color="auto"/>
            </w:tcBorders>
            <w:vAlign w:val="center"/>
          </w:tcPr>
          <w:p w14:paraId="20FCA130" w14:textId="77777777" w:rsidR="00C5178F" w:rsidRPr="00C5178F" w:rsidRDefault="00C5178F" w:rsidP="00C5178F">
            <w:pPr>
              <w:autoSpaceDE w:val="0"/>
              <w:autoSpaceDN w:val="0"/>
              <w:adjustRightInd w:val="0"/>
              <w:spacing w:after="80"/>
              <w:rPr>
                <w:rFonts w:eastAsia="Times New Roman" w:cs="Arial"/>
                <w:i/>
                <w:color w:val="000000"/>
                <w:sz w:val="18"/>
                <w:szCs w:val="18"/>
                <w:lang w:eastAsia="fr-FR"/>
              </w:rPr>
            </w:pPr>
            <w:r w:rsidRPr="00C5178F">
              <w:rPr>
                <w:rFonts w:eastAsia="Times New Roman" w:cs="Arial"/>
                <w:i/>
                <w:color w:val="000000"/>
                <w:sz w:val="18"/>
                <w:szCs w:val="18"/>
                <w:lang w:eastAsia="fr-FR"/>
              </w:rPr>
              <w:t xml:space="preserve">Note 1: The </w:t>
            </w:r>
            <w:r w:rsidRPr="00C5178F">
              <w:rPr>
                <w:rFonts w:ascii="Courier New" w:eastAsia="Times New Roman" w:hAnsi="Courier New" w:cs="Courier New"/>
                <w:i/>
                <w:color w:val="000000"/>
                <w:sz w:val="18"/>
                <w:szCs w:val="18"/>
                <w:lang w:eastAsia="fr-FR"/>
              </w:rPr>
              <w:t>{SIGNATURE}</w:t>
            </w:r>
            <w:r w:rsidRPr="00C5178F">
              <w:rPr>
                <w:rFonts w:eastAsia="Times New Roman" w:cs="Arial"/>
                <w:i/>
                <w:color w:val="000000"/>
                <w:sz w:val="18"/>
                <w:szCs w:val="18"/>
                <w:lang w:eastAsia="fr-FR"/>
              </w:rPr>
              <w:t xml:space="preserve"> SHALL be generated with the </w:t>
            </w:r>
            <w:r w:rsidRPr="00C5178F">
              <w:rPr>
                <w:rFonts w:ascii="Courier New" w:eastAsia="Times New Roman" w:hAnsi="Courier New" w:cs="Courier New"/>
                <w:i/>
                <w:color w:val="000000"/>
                <w:sz w:val="18"/>
                <w:szCs w:val="18"/>
                <w:lang w:eastAsia="fr-FR"/>
              </w:rPr>
              <w:t>#EUM_S_SK_ECDSA</w:t>
            </w:r>
          </w:p>
          <w:p w14:paraId="16C067E9" w14:textId="77777777" w:rsidR="00C5178F" w:rsidRPr="00C5178F" w:rsidRDefault="00C5178F" w:rsidP="00C5178F">
            <w:pPr>
              <w:autoSpaceDE w:val="0"/>
              <w:autoSpaceDN w:val="0"/>
              <w:adjustRightInd w:val="0"/>
              <w:spacing w:before="40" w:after="80"/>
              <w:rPr>
                <w:rFonts w:eastAsia="Times New Roman" w:cs="Arial"/>
                <w:i/>
                <w:color w:val="000000"/>
                <w:sz w:val="18"/>
                <w:szCs w:val="18"/>
                <w:lang w:eastAsia="fr-FR"/>
              </w:rPr>
            </w:pPr>
            <w:r w:rsidRPr="00C5178F">
              <w:rPr>
                <w:rFonts w:eastAsia="Times New Roman" w:cs="Arial"/>
                <w:i/>
                <w:color w:val="000000"/>
                <w:sz w:val="18"/>
                <w:szCs w:val="18"/>
                <w:lang w:eastAsia="fr-FR"/>
              </w:rPr>
              <w:t xml:space="preserve">Note 2: The </w:t>
            </w:r>
            <w:r w:rsidRPr="00C5178F">
              <w:rPr>
                <w:rFonts w:ascii="Courier New" w:eastAsia="Times New Roman" w:hAnsi="Courier New" w:cs="Courier New"/>
                <w:i/>
                <w:color w:val="000000"/>
                <w:sz w:val="18"/>
                <w:szCs w:val="18"/>
                <w:lang w:eastAsia="fr-FR"/>
              </w:rPr>
              <w:t>{SIGNATURE}</w:t>
            </w:r>
            <w:r w:rsidRPr="00C5178F">
              <w:rPr>
                <w:rFonts w:eastAsia="Times New Roman" w:cs="Arial"/>
                <w:i/>
                <w:color w:val="000000"/>
                <w:sz w:val="18"/>
                <w:szCs w:val="18"/>
                <w:lang w:eastAsia="fr-FR"/>
              </w:rPr>
              <w:t xml:space="preserve"> SHALL NOT be generated with the </w:t>
            </w:r>
            <w:r w:rsidRPr="00C5178F">
              <w:rPr>
                <w:rFonts w:ascii="Courier New" w:eastAsia="Times New Roman" w:hAnsi="Courier New" w:cs="Courier New"/>
                <w:i/>
                <w:color w:val="000000"/>
                <w:sz w:val="18"/>
                <w:szCs w:val="18"/>
                <w:lang w:eastAsia="fr-FR"/>
              </w:rPr>
              <w:t>#EUM_S_SK_ECDSA</w:t>
            </w:r>
          </w:p>
          <w:p w14:paraId="6E5F1555" w14:textId="77777777" w:rsidR="00C5178F" w:rsidRPr="00C5178F" w:rsidRDefault="00C5178F" w:rsidP="00C5178F">
            <w:pPr>
              <w:autoSpaceDE w:val="0"/>
              <w:autoSpaceDN w:val="0"/>
              <w:adjustRightInd w:val="0"/>
              <w:spacing w:before="40" w:after="80"/>
              <w:rPr>
                <w:rFonts w:eastAsia="Times New Roman" w:cs="Arial"/>
                <w:i/>
                <w:color w:val="000000"/>
                <w:sz w:val="18"/>
                <w:szCs w:val="18"/>
                <w:lang w:eastAsia="fr-FR"/>
              </w:rPr>
            </w:pPr>
            <w:r w:rsidRPr="00C5178F">
              <w:rPr>
                <w:rFonts w:eastAsia="Times New Roman" w:cs="Arial"/>
                <w:i/>
                <w:color w:val="000000"/>
                <w:sz w:val="18"/>
                <w:szCs w:val="18"/>
                <w:lang w:eastAsia="fr-FR"/>
              </w:rPr>
              <w:t xml:space="preserve">Note 3: The </w:t>
            </w:r>
            <w:r w:rsidRPr="00C5178F">
              <w:rPr>
                <w:rFonts w:ascii="Courier New" w:eastAsia="Times New Roman" w:hAnsi="Courier New" w:cs="Courier New"/>
                <w:i/>
                <w:color w:val="000000"/>
                <w:sz w:val="18"/>
                <w:szCs w:val="18"/>
                <w:lang w:eastAsia="fr-FR"/>
              </w:rPr>
              <w:t>{SIGNATURE}</w:t>
            </w:r>
            <w:r w:rsidRPr="00C5178F">
              <w:rPr>
                <w:rFonts w:eastAsia="Times New Roman" w:cs="Arial"/>
                <w:i/>
                <w:color w:val="000000"/>
                <w:sz w:val="18"/>
                <w:szCs w:val="18"/>
                <w:lang w:eastAsia="fr-FR"/>
              </w:rPr>
              <w:t xml:space="preserve"> SHALL be generated with the </w:t>
            </w:r>
            <w:r w:rsidRPr="00C5178F">
              <w:rPr>
                <w:rFonts w:ascii="Courier New" w:eastAsia="Times New Roman" w:hAnsi="Courier New" w:cs="Courier New"/>
                <w:i/>
                <w:color w:val="000000"/>
                <w:sz w:val="18"/>
                <w:szCs w:val="18"/>
                <w:lang w:eastAsia="fr-FR"/>
              </w:rPr>
              <w:t>#EUM_S_SK_ECDSA</w:t>
            </w:r>
          </w:p>
          <w:p w14:paraId="50C246DA" w14:textId="77777777" w:rsidR="00C5178F" w:rsidRPr="00C5178F" w:rsidRDefault="00C5178F" w:rsidP="00C5178F">
            <w:pPr>
              <w:autoSpaceDE w:val="0"/>
              <w:autoSpaceDN w:val="0"/>
              <w:adjustRightInd w:val="0"/>
              <w:spacing w:before="40" w:after="80"/>
              <w:rPr>
                <w:rFonts w:eastAsia="Times New Roman" w:cs="Arial"/>
                <w:i/>
                <w:color w:val="000000"/>
                <w:sz w:val="18"/>
                <w:szCs w:val="18"/>
                <w:lang w:eastAsia="fr-FR"/>
              </w:rPr>
            </w:pPr>
            <w:r w:rsidRPr="00C5178F">
              <w:rPr>
                <w:rFonts w:eastAsia="Times New Roman" w:cs="Arial"/>
                <w:i/>
                <w:color w:val="000000"/>
                <w:sz w:val="18"/>
                <w:szCs w:val="18"/>
                <w:lang w:eastAsia="fr-FR"/>
              </w:rPr>
              <w:t xml:space="preserve">Note 4: The </w:t>
            </w:r>
            <w:r w:rsidRPr="00C5178F">
              <w:rPr>
                <w:rFonts w:ascii="Courier New" w:eastAsia="Times New Roman" w:hAnsi="Courier New" w:cs="Courier New"/>
                <w:i/>
                <w:color w:val="000000"/>
                <w:sz w:val="18"/>
                <w:szCs w:val="18"/>
                <w:lang w:eastAsia="fr-FR"/>
              </w:rPr>
              <w:t>#SCP80_KVN</w:t>
            </w:r>
            <w:r w:rsidRPr="00C5178F">
              <w:rPr>
                <w:rFonts w:eastAsia="Times New Roman" w:cs="Arial"/>
                <w:i/>
                <w:color w:val="000000"/>
                <w:sz w:val="18"/>
                <w:szCs w:val="18"/>
                <w:lang w:eastAsia="fr-FR"/>
              </w:rPr>
              <w:t xml:space="preserve"> SHALL be converted in Integer</w:t>
            </w:r>
          </w:p>
          <w:p w14:paraId="48250577" w14:textId="39A49312" w:rsidR="00C5178F" w:rsidRPr="00C5178F" w:rsidRDefault="00C5178F" w:rsidP="00C5178F">
            <w:pPr>
              <w:autoSpaceDE w:val="0"/>
              <w:autoSpaceDN w:val="0"/>
              <w:adjustRightInd w:val="0"/>
              <w:spacing w:before="40" w:after="80"/>
              <w:rPr>
                <w:rFonts w:cs="Arial"/>
                <w:i/>
                <w:sz w:val="18"/>
                <w:szCs w:val="18"/>
              </w:rPr>
            </w:pPr>
            <w:r w:rsidRPr="00C5178F">
              <w:rPr>
                <w:rFonts w:eastAsia="Times New Roman" w:cs="Arial"/>
                <w:i/>
                <w:color w:val="000000"/>
                <w:sz w:val="18"/>
                <w:szCs w:val="18"/>
                <w:lang w:eastAsia="fr-FR"/>
              </w:rPr>
              <w:t xml:space="preserve">Note 5: The </w:t>
            </w:r>
            <w:r w:rsidRPr="00C5178F">
              <w:rPr>
                <w:rFonts w:ascii="Courier New" w:eastAsia="Times New Roman" w:hAnsi="Courier New" w:cs="Courier New"/>
                <w:i/>
                <w:color w:val="000000"/>
                <w:sz w:val="18"/>
                <w:szCs w:val="18"/>
                <w:lang w:eastAsia="fr-FR"/>
              </w:rPr>
              <w:t>{SIGNATURE}</w:t>
            </w:r>
            <w:r w:rsidRPr="00C5178F">
              <w:rPr>
                <w:rFonts w:eastAsia="Times New Roman" w:cs="Arial"/>
                <w:i/>
                <w:color w:val="000000"/>
                <w:sz w:val="18"/>
                <w:szCs w:val="18"/>
                <w:lang w:eastAsia="fr-FR"/>
              </w:rPr>
              <w:t xml:space="preserve"> SHALL use the </w:t>
            </w:r>
            <w:r w:rsidRPr="00C5178F">
              <w:rPr>
                <w:rFonts w:ascii="Courier New" w:eastAsia="Times New Roman" w:hAnsi="Courier New" w:cs="Courier New"/>
                <w:i/>
                <w:color w:val="000000"/>
                <w:sz w:val="18"/>
                <w:szCs w:val="18"/>
                <w:lang w:eastAsia="fr-FR"/>
              </w:rPr>
              <w:t xml:space="preserve">{RC} </w:t>
            </w:r>
            <w:r w:rsidRPr="00C5178F">
              <w:rPr>
                <w:rFonts w:eastAsia="Times New Roman" w:cs="Arial"/>
                <w:i/>
                <w:color w:val="000000"/>
                <w:sz w:val="18"/>
                <w:szCs w:val="18"/>
                <w:lang w:eastAsia="fr-FR"/>
              </w:rPr>
              <w:t xml:space="preserve">(see the method </w:t>
            </w:r>
            <w:r w:rsidRPr="00C5178F">
              <w:rPr>
                <w:rFonts w:ascii="Courier New" w:hAnsi="Courier New" w:cs="Courier New"/>
                <w:i/>
                <w:sz w:val="18"/>
                <w:szCs w:val="18"/>
              </w:rPr>
              <w:t>STORE_ISDR_KEYS</w:t>
            </w:r>
            <w:r w:rsidRPr="00C5178F">
              <w:rPr>
                <w:rFonts w:cs="Arial"/>
                <w:i/>
                <w:sz w:val="18"/>
                <w:szCs w:val="18"/>
              </w:rPr>
              <w:t xml:space="preserve"> defined in </w:t>
            </w:r>
            <w:r w:rsidRPr="00C5178F">
              <w:rPr>
                <w:rFonts w:cs="Arial"/>
                <w:i/>
                <w:sz w:val="18"/>
                <w:szCs w:val="18"/>
              </w:rPr>
              <w:fldChar w:fldCharType="begin"/>
            </w:r>
            <w:r w:rsidRPr="00C5178F">
              <w:rPr>
                <w:rFonts w:cs="Arial"/>
                <w:i/>
                <w:sz w:val="18"/>
                <w:szCs w:val="18"/>
              </w:rPr>
              <w:instrText xml:space="preserve"> REF _Ref397419962 \r \h </w:instrText>
            </w:r>
            <w:r w:rsidRPr="00C5178F">
              <w:rPr>
                <w:rFonts w:cs="Arial"/>
                <w:i/>
                <w:sz w:val="18"/>
                <w:szCs w:val="18"/>
              </w:rPr>
            </w:r>
            <w:r w:rsidRPr="00C5178F">
              <w:rPr>
                <w:rFonts w:cs="Arial"/>
                <w:i/>
                <w:sz w:val="18"/>
                <w:szCs w:val="18"/>
              </w:rPr>
              <w:fldChar w:fldCharType="separate"/>
            </w:r>
            <w:r w:rsidR="008B422D">
              <w:rPr>
                <w:rFonts w:cs="Arial"/>
                <w:i/>
                <w:sz w:val="18"/>
                <w:szCs w:val="18"/>
              </w:rPr>
              <w:t>Annex D</w:t>
            </w:r>
            <w:r w:rsidRPr="00C5178F">
              <w:rPr>
                <w:rFonts w:cs="Arial"/>
                <w:i/>
                <w:sz w:val="18"/>
                <w:szCs w:val="18"/>
              </w:rPr>
              <w:fldChar w:fldCharType="end"/>
            </w:r>
            <w:r w:rsidRPr="00C5178F">
              <w:rPr>
                <w:rFonts w:cs="Arial"/>
                <w:i/>
                <w:sz w:val="18"/>
                <w:szCs w:val="18"/>
              </w:rPr>
              <w:t xml:space="preserve"> to have more details on the way to generate the signature)</w:t>
            </w:r>
          </w:p>
          <w:p w14:paraId="4F4F9220" w14:textId="77777777" w:rsidR="00C5178F" w:rsidRPr="00C5178F" w:rsidRDefault="00C5178F" w:rsidP="00C5178F">
            <w:pPr>
              <w:autoSpaceDE w:val="0"/>
              <w:autoSpaceDN w:val="0"/>
              <w:adjustRightInd w:val="0"/>
              <w:spacing w:before="40" w:after="80"/>
              <w:rPr>
                <w:rFonts w:eastAsiaTheme="minorEastAsia" w:cs="Arial"/>
                <w:i/>
                <w:sz w:val="18"/>
                <w:szCs w:val="18"/>
              </w:rPr>
            </w:pPr>
            <w:r w:rsidRPr="00C5178F">
              <w:rPr>
                <w:rFonts w:cs="Arial"/>
                <w:i/>
                <w:sz w:val="18"/>
                <w:szCs w:val="18"/>
              </w:rPr>
              <w:t>Note 6: As this RPS element is used to execute non-nominal tests, the content of the C-APDUs SHOULD NOT be executed on the eUICC (i.e. the C-APDUs do not have to be relevant)</w:t>
            </w:r>
          </w:p>
          <w:p w14:paraId="3AA5C50B" w14:textId="77777777" w:rsidR="00C5178F" w:rsidRPr="00C5178F" w:rsidRDefault="00C5178F" w:rsidP="00C5178F">
            <w:pPr>
              <w:autoSpaceDE w:val="0"/>
              <w:autoSpaceDN w:val="0"/>
              <w:adjustRightInd w:val="0"/>
              <w:spacing w:before="40" w:after="120"/>
              <w:rPr>
                <w:rFonts w:cs="Arial"/>
                <w:i/>
                <w:sz w:val="18"/>
                <w:szCs w:val="18"/>
              </w:rPr>
            </w:pPr>
            <w:r w:rsidRPr="00C5178F">
              <w:rPr>
                <w:rFonts w:cs="Arial"/>
                <w:i/>
                <w:sz w:val="18"/>
                <w:szCs w:val="18"/>
              </w:rPr>
              <w:t>Note 7: Void</w:t>
            </w:r>
          </w:p>
          <w:p w14:paraId="048514A9" w14:textId="77777777" w:rsidR="00C5178F" w:rsidRPr="00C5178F" w:rsidRDefault="00C5178F" w:rsidP="00C5178F">
            <w:pPr>
              <w:autoSpaceDE w:val="0"/>
              <w:autoSpaceDN w:val="0"/>
              <w:adjustRightInd w:val="0"/>
              <w:spacing w:before="40" w:after="120"/>
              <w:rPr>
                <w:rFonts w:eastAsia="Times New Roman" w:cs="Arial"/>
                <w:i/>
                <w:color w:val="000000"/>
                <w:sz w:val="18"/>
                <w:szCs w:val="18"/>
                <w:lang w:eastAsia="fr-FR"/>
              </w:rPr>
            </w:pPr>
            <w:r w:rsidRPr="00C5178F">
              <w:rPr>
                <w:rFonts w:eastAsia="Times New Roman" w:cs="Arial"/>
                <w:i/>
                <w:color w:val="000000"/>
                <w:sz w:val="18"/>
                <w:szCs w:val="18"/>
                <w:lang w:eastAsia="fr-FR"/>
              </w:rPr>
              <w:lastRenderedPageBreak/>
              <w:t>Note 8: Void</w:t>
            </w:r>
          </w:p>
          <w:p w14:paraId="00764CD3" w14:textId="77777777" w:rsidR="00C5178F" w:rsidRPr="00C5178F" w:rsidRDefault="00C5178F" w:rsidP="00C5178F">
            <w:pPr>
              <w:autoSpaceDE w:val="0"/>
              <w:autoSpaceDN w:val="0"/>
              <w:adjustRightInd w:val="0"/>
              <w:spacing w:before="40" w:after="120"/>
              <w:rPr>
                <w:rFonts w:eastAsia="Times New Roman" w:cs="Arial"/>
                <w:i/>
                <w:color w:val="000000"/>
                <w:sz w:val="18"/>
                <w:szCs w:val="18"/>
                <w:lang w:eastAsia="fr-FR"/>
              </w:rPr>
            </w:pPr>
            <w:r w:rsidRPr="00C5178F">
              <w:rPr>
                <w:rFonts w:eastAsia="Times New Roman"/>
                <w:i/>
                <w:sz w:val="18"/>
                <w:szCs w:val="18"/>
                <w:lang w:eastAsia="fr-FR"/>
              </w:rPr>
              <w:t>Note 9: each test sequence using this structure EIS_ES3_RPS specifies which of the profiles appear in the structure. In case the test sequence does not specify it, the presence or absence of either of the profiles is irrelevant to the purpose of the test sequence and does not justify failing the test sequence.</w:t>
            </w:r>
          </w:p>
        </w:tc>
      </w:tr>
    </w:tbl>
    <w:p w14:paraId="7283BA1F" w14:textId="0D6D377C" w:rsidR="00C5178F" w:rsidRPr="00C5178F" w:rsidRDefault="00C5178F" w:rsidP="00C5178F">
      <w:pPr>
        <w:jc w:val="center"/>
        <w:rPr>
          <w:rFonts w:cs="Arial"/>
          <w:b/>
          <w:lang w:eastAsia="de-DE"/>
        </w:rPr>
      </w:pPr>
      <w:r w:rsidRPr="00C5178F">
        <w:rPr>
          <w:b/>
        </w:rPr>
        <w:lastRenderedPageBreak/>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2</w:t>
      </w:r>
      <w:r w:rsidRPr="00C5178F">
        <w:rPr>
          <w:b/>
        </w:rPr>
        <w:fldChar w:fldCharType="end"/>
      </w:r>
      <w:r w:rsidRPr="00C5178F">
        <w:rPr>
          <w:b/>
        </w:rPr>
        <w:t>: RPS Elements</w:t>
      </w:r>
    </w:p>
    <w:p w14:paraId="42881AB1" w14:textId="77777777" w:rsidR="00C5178F" w:rsidRPr="00C5178F" w:rsidRDefault="00C5178F" w:rsidP="00C5178F"/>
    <w:p w14:paraId="7A74D3A3"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112" w:name="_Toc448849229"/>
      <w:bookmarkStart w:id="3113" w:name="_Toc452452765"/>
      <w:bookmarkStart w:id="3114" w:name="_Toc514078207"/>
      <w:bookmarkStart w:id="3115" w:name="_Toc40714857"/>
      <w:bookmarkStart w:id="3116" w:name="_Toc54687435"/>
      <w:r w:rsidRPr="00C5178F">
        <w:rPr>
          <w:rFonts w:cs="Arial"/>
          <w:b/>
          <w:sz w:val="24"/>
          <w:szCs w:val="24"/>
          <w:lang w:val="it-IT"/>
        </w:rPr>
        <w:t>Profiles Information</w:t>
      </w:r>
      <w:bookmarkEnd w:id="3112"/>
      <w:bookmarkEnd w:id="3113"/>
      <w:bookmarkEnd w:id="3114"/>
      <w:bookmarkEnd w:id="3115"/>
      <w:bookmarkEnd w:id="3116"/>
    </w:p>
    <w:p w14:paraId="6EE7FE29" w14:textId="77777777" w:rsidR="00C5178F" w:rsidRPr="00C5178F" w:rsidRDefault="00C5178F" w:rsidP="00C5178F">
      <w:r w:rsidRPr="00C5178F">
        <w:t>Here is the different Profiles information used to execute the test cases defined in the section 5.3 or 4.4 of this Test Plan. This information is related to:</w:t>
      </w:r>
    </w:p>
    <w:p w14:paraId="550E651A" w14:textId="77777777" w:rsidR="00C5178F" w:rsidRPr="00C5178F" w:rsidRDefault="00C5178F" w:rsidP="00C5178F">
      <w:pPr>
        <w:numPr>
          <w:ilvl w:val="0"/>
          <w:numId w:val="514"/>
        </w:numPr>
        <w:spacing w:before="0" w:after="200" w:line="276" w:lineRule="auto"/>
        <w:contextualSpacing/>
      </w:pPr>
      <w:r w:rsidRPr="00C5178F">
        <w:t>the Profiles pre-installed on the eUICC</w:t>
      </w:r>
    </w:p>
    <w:p w14:paraId="24497A2D" w14:textId="77777777" w:rsidR="00C5178F" w:rsidRPr="00C5178F" w:rsidRDefault="00C5178F" w:rsidP="00C5178F">
      <w:pPr>
        <w:numPr>
          <w:ilvl w:val="0"/>
          <w:numId w:val="514"/>
        </w:numPr>
        <w:spacing w:before="0" w:after="200" w:line="276" w:lineRule="auto"/>
        <w:contextualSpacing/>
      </w:pPr>
      <w:r w:rsidRPr="00C5178F">
        <w:t>the Profile that is dynamically loaded on the eUICC</w:t>
      </w:r>
    </w:p>
    <w:p w14:paraId="31E0E11F" w14:textId="77777777" w:rsidR="00C5178F" w:rsidRPr="00C5178F" w:rsidRDefault="00C5178F" w:rsidP="00C5178F">
      <w:r w:rsidRPr="00C5178F">
        <w:t>The different values SHALL be either provided by the eUICC Manufacturer or the MNO owning the new Profile.</w:t>
      </w:r>
    </w:p>
    <w:p w14:paraId="1B2934C3" w14:textId="77777777" w:rsidR="00C5178F" w:rsidRPr="00C5178F" w:rsidRDefault="00C5178F" w:rsidP="00C5178F"/>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6804"/>
      </w:tblGrid>
      <w:tr w:rsidR="00C5178F" w:rsidRPr="00C5178F" w14:paraId="1327043D" w14:textId="77777777" w:rsidTr="00155F5A">
        <w:trPr>
          <w:tblHeader/>
        </w:trPr>
        <w:tc>
          <w:tcPr>
            <w:tcW w:w="2376" w:type="dxa"/>
            <w:tcBorders>
              <w:top w:val="single" w:sz="4" w:space="0" w:color="auto"/>
              <w:left w:val="single" w:sz="4" w:space="0" w:color="auto"/>
              <w:bottom w:val="single" w:sz="4" w:space="0" w:color="auto"/>
              <w:right w:val="single" w:sz="4" w:space="0" w:color="auto"/>
            </w:tcBorders>
            <w:shd w:val="clear" w:color="auto" w:fill="C00000"/>
          </w:tcPr>
          <w:p w14:paraId="16D9CFCB"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Profile information</w:t>
            </w:r>
          </w:p>
        </w:tc>
        <w:tc>
          <w:tcPr>
            <w:tcW w:w="6804" w:type="dxa"/>
            <w:tcBorders>
              <w:top w:val="single" w:sz="4" w:space="0" w:color="auto"/>
              <w:left w:val="single" w:sz="4" w:space="0" w:color="auto"/>
              <w:bottom w:val="single" w:sz="4" w:space="0" w:color="auto"/>
              <w:right w:val="single" w:sz="4" w:space="0" w:color="auto"/>
            </w:tcBorders>
            <w:shd w:val="clear" w:color="auto" w:fill="C00000"/>
          </w:tcPr>
          <w:p w14:paraId="3D056601"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escription</w:t>
            </w:r>
          </w:p>
        </w:tc>
      </w:tr>
      <w:tr w:rsidR="00C5178F" w:rsidRPr="00C5178F" w14:paraId="67444A4C"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5ADA63C3"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EIS_RPS</w:t>
            </w:r>
          </w:p>
        </w:tc>
        <w:tc>
          <w:tcPr>
            <w:tcW w:w="6804" w:type="dxa"/>
            <w:tcBorders>
              <w:top w:val="single" w:sz="4" w:space="0" w:color="auto"/>
              <w:left w:val="single" w:sz="4" w:space="0" w:color="auto"/>
              <w:bottom w:val="single" w:sz="4" w:space="0" w:color="auto"/>
              <w:right w:val="single" w:sz="4" w:space="0" w:color="auto"/>
            </w:tcBorders>
            <w:vAlign w:val="center"/>
          </w:tcPr>
          <w:p w14:paraId="0732143F"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eUICC Information Set (RPS format) related to the eUICC. The different data SHALL be consistent with the state of the eUICC after the manufacturing. The eUICC Manufacturer SHALL give, at least, these values:</w:t>
            </w:r>
          </w:p>
          <w:p w14:paraId="273F77A6"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 xml:space="preserve">EID (i.e. </w:t>
            </w:r>
            <w:r w:rsidRPr="00C5178F">
              <w:rPr>
                <w:rFonts w:ascii="Courier New" w:eastAsia="Calibri" w:hAnsi="Courier New" w:cs="Courier New"/>
                <w:sz w:val="18"/>
                <w:szCs w:val="18"/>
                <w:lang w:eastAsia="en-GB"/>
              </w:rPr>
              <w:t>#EID</w:t>
            </w:r>
            <w:r w:rsidRPr="00C5178F">
              <w:rPr>
                <w:rFonts w:eastAsia="Calibri"/>
                <w:sz w:val="18"/>
                <w:szCs w:val="18"/>
                <w:lang w:eastAsia="en-GB"/>
              </w:rPr>
              <w:t>)</w:t>
            </w:r>
          </w:p>
          <w:p w14:paraId="48DDEF13"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 xml:space="preserve">EUM Identifier </w:t>
            </w:r>
          </w:p>
          <w:p w14:paraId="05298898"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production date</w:t>
            </w:r>
          </w:p>
          <w:p w14:paraId="2569D6C8"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platform type</w:t>
            </w:r>
          </w:p>
          <w:p w14:paraId="68618CE6"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platform version</w:t>
            </w:r>
          </w:p>
          <w:p w14:paraId="01673005"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remaining memory</w:t>
            </w:r>
          </w:p>
          <w:p w14:paraId="6EA9E8D6"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available memory for Profiles</w:t>
            </w:r>
          </w:p>
          <w:p w14:paraId="07563C5A"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all Profiles pre-installed information with (for each one)</w:t>
            </w:r>
          </w:p>
          <w:p w14:paraId="12560936"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ICCID (i.e. </w:t>
            </w:r>
            <w:r w:rsidRPr="00C5178F">
              <w:rPr>
                <w:rFonts w:ascii="Courier New" w:eastAsia="Calibri" w:hAnsi="Courier New" w:cs="Courier New"/>
                <w:sz w:val="18"/>
                <w:szCs w:val="18"/>
                <w:lang w:eastAsia="en-GB"/>
              </w:rPr>
              <w:t xml:space="preserve">#ICCID </w:t>
            </w:r>
            <w:r w:rsidRPr="00C5178F">
              <w:rPr>
                <w:rFonts w:eastAsia="Calibri" w:cs="Arial"/>
                <w:sz w:val="18"/>
                <w:szCs w:val="18"/>
                <w:lang w:eastAsia="en-GB"/>
              </w:rPr>
              <w:t>if the Profile is Enabled</w:t>
            </w:r>
            <w:r w:rsidRPr="00C5178F">
              <w:rPr>
                <w:rFonts w:eastAsia="Calibri"/>
                <w:sz w:val="18"/>
                <w:szCs w:val="18"/>
                <w:lang w:eastAsia="en-GB"/>
              </w:rPr>
              <w:t>)</w:t>
            </w:r>
          </w:p>
          <w:p w14:paraId="09AC1F28"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ISD-P AID (i.e. </w:t>
            </w:r>
            <w:r w:rsidRPr="00C5178F">
              <w:rPr>
                <w:rFonts w:ascii="Courier New" w:eastAsia="Calibri" w:hAnsi="Courier New" w:cs="Courier New"/>
                <w:sz w:val="18"/>
                <w:szCs w:val="18"/>
                <w:lang w:eastAsia="en-GB"/>
              </w:rPr>
              <w:t xml:space="preserve">#DEFAULT_ISD_P_AID </w:t>
            </w:r>
            <w:r w:rsidRPr="00C5178F">
              <w:rPr>
                <w:rFonts w:eastAsia="Calibri" w:cs="Arial"/>
                <w:sz w:val="18"/>
                <w:szCs w:val="18"/>
                <w:lang w:eastAsia="en-GB"/>
              </w:rPr>
              <w:t>if the Profile is Enabled</w:t>
            </w:r>
            <w:r w:rsidRPr="00C5178F">
              <w:rPr>
                <w:rFonts w:eastAsia="Calibri"/>
                <w:sz w:val="18"/>
                <w:szCs w:val="18"/>
                <w:lang w:eastAsia="en-GB"/>
              </w:rPr>
              <w:t>)</w:t>
            </w:r>
          </w:p>
          <w:p w14:paraId="2B340066"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MSISDN (i.e. </w:t>
            </w:r>
            <w:r w:rsidRPr="00C5178F">
              <w:rPr>
                <w:rFonts w:ascii="Courier New" w:eastAsia="Calibri" w:hAnsi="Courier New" w:cs="Courier New"/>
                <w:sz w:val="18"/>
                <w:szCs w:val="18"/>
                <w:lang w:eastAsia="en-GB"/>
              </w:rPr>
              <w:t xml:space="preserve">#MSISDN </w:t>
            </w:r>
            <w:r w:rsidRPr="00C5178F">
              <w:rPr>
                <w:rFonts w:eastAsia="Calibri" w:cs="Arial"/>
                <w:sz w:val="18"/>
                <w:szCs w:val="18"/>
                <w:lang w:eastAsia="en-GB"/>
              </w:rPr>
              <w:t>if the Profile is Enabled</w:t>
            </w:r>
            <w:r w:rsidRPr="00C5178F">
              <w:rPr>
                <w:rFonts w:eastAsia="Calibri"/>
                <w:sz w:val="18"/>
                <w:szCs w:val="18"/>
                <w:lang w:eastAsia="en-GB"/>
              </w:rPr>
              <w:t>)</w:t>
            </w:r>
          </w:p>
          <w:p w14:paraId="05000BBF"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Fall-back Attribute</w:t>
            </w:r>
          </w:p>
          <w:p w14:paraId="6DCF44D3"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state</w:t>
            </w:r>
          </w:p>
          <w:p w14:paraId="43903376"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Profile type</w:t>
            </w:r>
          </w:p>
          <w:p w14:paraId="0E13036C"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allocated memory</w:t>
            </w:r>
          </w:p>
          <w:p w14:paraId="0A76F9A4"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POL2</w:t>
            </w:r>
          </w:p>
          <w:p w14:paraId="1153ACEC"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ISD-R information with</w:t>
            </w:r>
          </w:p>
          <w:p w14:paraId="521D90E1"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AID (i.e. </w:t>
            </w:r>
            <w:r w:rsidRPr="00C5178F">
              <w:rPr>
                <w:rFonts w:ascii="Courier New" w:eastAsia="Calibri" w:hAnsi="Courier New" w:cs="Courier New"/>
                <w:sz w:val="18"/>
                <w:szCs w:val="18"/>
                <w:lang w:eastAsia="en-GB"/>
              </w:rPr>
              <w:t>#ISD_R_AID</w:t>
            </w:r>
            <w:r w:rsidRPr="00C5178F">
              <w:rPr>
                <w:rFonts w:eastAsia="Calibri"/>
                <w:sz w:val="18"/>
                <w:szCs w:val="18"/>
                <w:lang w:eastAsia="en-GB"/>
              </w:rPr>
              <w:t>)</w:t>
            </w:r>
          </w:p>
          <w:p w14:paraId="534BFBF4"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SIN</w:t>
            </w:r>
          </w:p>
          <w:p w14:paraId="250D8EEB"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SDIN</w:t>
            </w:r>
          </w:p>
          <w:p w14:paraId="14308798"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SCP80 and/or SCP81 keysets information</w:t>
            </w:r>
          </w:p>
          <w:p w14:paraId="24CE8ADE"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ECASD information with</w:t>
            </w:r>
          </w:p>
          <w:p w14:paraId="22B2266A"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AID (i.e. </w:t>
            </w:r>
            <w:r w:rsidRPr="00C5178F">
              <w:rPr>
                <w:rFonts w:ascii="Courier New" w:eastAsia="Calibri" w:hAnsi="Courier New" w:cs="Courier New"/>
                <w:sz w:val="18"/>
                <w:szCs w:val="18"/>
                <w:lang w:eastAsia="en-GB"/>
              </w:rPr>
              <w:t>#ECASD_AID</w:t>
            </w:r>
            <w:r w:rsidRPr="00C5178F">
              <w:rPr>
                <w:rFonts w:eastAsia="Calibri"/>
                <w:sz w:val="18"/>
                <w:szCs w:val="18"/>
                <w:lang w:eastAsia="en-GB"/>
              </w:rPr>
              <w:t>)</w:t>
            </w:r>
          </w:p>
          <w:p w14:paraId="27787A17"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SIN </w:t>
            </w:r>
          </w:p>
          <w:p w14:paraId="53F08611"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SDIN </w:t>
            </w:r>
          </w:p>
          <w:p w14:paraId="4D541F7A"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 xml:space="preserve">certificate (i.e. </w:t>
            </w:r>
            <w:r w:rsidRPr="00C5178F">
              <w:rPr>
                <w:rFonts w:ascii="Courier New" w:eastAsia="Calibri" w:hAnsi="Courier New" w:cs="Courier New"/>
                <w:sz w:val="18"/>
                <w:szCs w:val="18"/>
                <w:lang w:eastAsia="en-GB"/>
              </w:rPr>
              <w:t>#</w:t>
            </w:r>
            <w:r w:rsidRPr="00C5178F">
              <w:rPr>
                <w:rFonts w:ascii="Courier New" w:hAnsi="Courier New" w:cs="Courier New"/>
                <w:sz w:val="18"/>
                <w:szCs w:val="18"/>
                <w:lang w:eastAsia="de-DE"/>
              </w:rPr>
              <w:t>ECASD_CERTIFICATE</w:t>
            </w:r>
            <w:r w:rsidRPr="00C5178F">
              <w:rPr>
                <w:sz w:val="18"/>
                <w:szCs w:val="18"/>
                <w:lang w:eastAsia="de-DE"/>
              </w:rPr>
              <w:t>)</w:t>
            </w:r>
          </w:p>
          <w:p w14:paraId="2F487B57"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eUICC capabilities</w:t>
            </w:r>
          </w:p>
          <w:p w14:paraId="0AB0814A"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lastRenderedPageBreak/>
              <w:t>supported CAT_TP version and/or supported HTTPS version</w:t>
            </w:r>
          </w:p>
          <w:p w14:paraId="305CAEB4" w14:textId="77777777" w:rsidR="00C5178F" w:rsidRPr="00C5178F" w:rsidRDefault="00C5178F" w:rsidP="00C5178F">
            <w:pPr>
              <w:numPr>
                <w:ilvl w:val="2"/>
                <w:numId w:val="515"/>
              </w:numPr>
              <w:spacing w:before="40" w:after="40" w:line="276" w:lineRule="auto"/>
              <w:ind w:left="1734" w:hanging="283"/>
              <w:rPr>
                <w:rFonts w:eastAsia="Calibri"/>
                <w:sz w:val="18"/>
                <w:szCs w:val="18"/>
                <w:lang w:eastAsia="en-GB"/>
              </w:rPr>
            </w:pPr>
            <w:r w:rsidRPr="00C5178F">
              <w:rPr>
                <w:rFonts w:eastAsia="Calibri"/>
                <w:sz w:val="18"/>
                <w:szCs w:val="18"/>
                <w:lang w:eastAsia="en-GB"/>
              </w:rPr>
              <w:t>depends if O_HTTPS and O_CAT_TP are supported</w:t>
            </w:r>
          </w:p>
          <w:p w14:paraId="6EA6F96B"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supported secured packet version</w:t>
            </w:r>
          </w:p>
          <w:p w14:paraId="16BB6965" w14:textId="77777777" w:rsidR="00C5178F" w:rsidRPr="00C5178F" w:rsidRDefault="00C5178F" w:rsidP="00C5178F">
            <w:pPr>
              <w:numPr>
                <w:ilvl w:val="1"/>
                <w:numId w:val="515"/>
              </w:numPr>
              <w:spacing w:before="40" w:after="40" w:line="276" w:lineRule="auto"/>
              <w:ind w:left="1167" w:hanging="283"/>
              <w:rPr>
                <w:rFonts w:eastAsia="Calibri"/>
                <w:sz w:val="18"/>
                <w:szCs w:val="18"/>
                <w:lang w:eastAsia="en-GB"/>
              </w:rPr>
            </w:pPr>
            <w:r w:rsidRPr="00C5178F">
              <w:rPr>
                <w:rFonts w:eastAsia="Calibri"/>
                <w:sz w:val="18"/>
                <w:szCs w:val="18"/>
                <w:lang w:eastAsia="en-GB"/>
              </w:rPr>
              <w:t>supported remote provisioning version</w:t>
            </w:r>
          </w:p>
          <w:p w14:paraId="2EC71458"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 xml:space="preserve">The EUM X.509 certificate containg the </w:t>
            </w:r>
            <w:r w:rsidRPr="00C5178F">
              <w:rPr>
                <w:rFonts w:ascii="Courier New" w:eastAsia="Calibri" w:hAnsi="Courier New" w:cs="Courier New"/>
                <w:sz w:val="18"/>
                <w:szCs w:val="18"/>
                <w:lang w:eastAsia="en-GB"/>
              </w:rPr>
              <w:t>#</w:t>
            </w:r>
            <w:r w:rsidRPr="00C5178F">
              <w:rPr>
                <w:rFonts w:ascii="Courier New" w:hAnsi="Courier New" w:cs="Courier New"/>
                <w:sz w:val="18"/>
                <w:szCs w:val="22"/>
                <w:lang w:eastAsia="de-DE"/>
              </w:rPr>
              <w:t>EUM_PK_ECDSA</w:t>
            </w:r>
          </w:p>
          <w:p w14:paraId="266446D7" w14:textId="77777777" w:rsidR="00C5178F" w:rsidRPr="00C5178F" w:rsidRDefault="00C5178F" w:rsidP="00C5178F">
            <w:pPr>
              <w:spacing w:before="40" w:after="40" w:line="276" w:lineRule="auto"/>
              <w:rPr>
                <w:rFonts w:eastAsia="Calibri"/>
                <w:sz w:val="18"/>
                <w:szCs w:val="18"/>
                <w:lang w:eastAsia="en-GB"/>
              </w:rPr>
            </w:pPr>
          </w:p>
          <w:p w14:paraId="6FFE7BE5"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tool provider SHALL format the data (i.e. RPS) and add:</w:t>
            </w:r>
          </w:p>
          <w:p w14:paraId="10E3FF93" w14:textId="77777777" w:rsidR="00C5178F" w:rsidRPr="00C5178F" w:rsidRDefault="00C5178F" w:rsidP="00C5178F">
            <w:pPr>
              <w:numPr>
                <w:ilvl w:val="0"/>
                <w:numId w:val="516"/>
              </w:numPr>
              <w:spacing w:before="40" w:after="40" w:line="276" w:lineRule="auto"/>
              <w:rPr>
                <w:rFonts w:eastAsia="Calibri"/>
                <w:sz w:val="18"/>
                <w:szCs w:val="18"/>
                <w:lang w:eastAsia="en-GB"/>
              </w:rPr>
            </w:pPr>
            <w:r w:rsidRPr="00C5178F">
              <w:rPr>
                <w:rFonts w:eastAsia="Calibri"/>
                <w:sz w:val="18"/>
                <w:szCs w:val="18"/>
                <w:lang w:eastAsia="en-GB"/>
              </w:rPr>
              <w:t xml:space="preserve">the SM-SR-UT Identifier (i.e. </w:t>
            </w:r>
            <w:r w:rsidRPr="00C5178F">
              <w:rPr>
                <w:rFonts w:ascii="Courier New" w:eastAsia="Calibri" w:hAnsi="Courier New" w:cs="Courier New"/>
                <w:sz w:val="18"/>
                <w:szCs w:val="18"/>
                <w:lang w:eastAsia="en-GB"/>
              </w:rPr>
              <w:t>#SM_SR_ID</w:t>
            </w:r>
            <w:r w:rsidRPr="00C5178F">
              <w:rPr>
                <w:rFonts w:eastAsia="Calibri"/>
                <w:sz w:val="18"/>
                <w:szCs w:val="18"/>
                <w:lang w:eastAsia="en-GB"/>
              </w:rPr>
              <w:t>)</w:t>
            </w:r>
          </w:p>
          <w:p w14:paraId="15D055CA" w14:textId="77777777" w:rsidR="00C5178F" w:rsidRPr="00C5178F" w:rsidRDefault="00C5178F" w:rsidP="00C5178F">
            <w:pPr>
              <w:numPr>
                <w:ilvl w:val="0"/>
                <w:numId w:val="516"/>
              </w:numPr>
              <w:spacing w:before="40" w:after="40" w:line="276" w:lineRule="auto"/>
              <w:rPr>
                <w:rFonts w:eastAsia="Calibri"/>
                <w:sz w:val="18"/>
                <w:szCs w:val="18"/>
                <w:lang w:eastAsia="en-GB"/>
              </w:rPr>
            </w:pPr>
            <w:r w:rsidRPr="00C5178F">
              <w:rPr>
                <w:rFonts w:eastAsia="Calibri"/>
                <w:sz w:val="18"/>
                <w:szCs w:val="18"/>
                <w:lang w:eastAsia="en-GB"/>
              </w:rPr>
              <w:t xml:space="preserve">the SM-DP-UT Identifier (i.e. </w:t>
            </w:r>
            <w:r w:rsidRPr="00C5178F">
              <w:rPr>
                <w:rFonts w:ascii="Courier New" w:eastAsia="Calibri" w:hAnsi="Courier New" w:cs="Courier New"/>
                <w:sz w:val="18"/>
                <w:szCs w:val="18"/>
                <w:lang w:eastAsia="en-GB"/>
              </w:rPr>
              <w:t xml:space="preserve">#SM_DP_ID) </w:t>
            </w:r>
            <w:r w:rsidRPr="00C5178F">
              <w:rPr>
                <w:rFonts w:eastAsia="Calibri" w:cs="Arial"/>
                <w:sz w:val="18"/>
                <w:szCs w:val="18"/>
                <w:lang w:eastAsia="en-GB"/>
              </w:rPr>
              <w:t>if required</w:t>
            </w:r>
          </w:p>
          <w:p w14:paraId="7477E060" w14:textId="77777777" w:rsidR="00C5178F" w:rsidRPr="00C5178F" w:rsidRDefault="00C5178F" w:rsidP="00C5178F">
            <w:pPr>
              <w:numPr>
                <w:ilvl w:val="0"/>
                <w:numId w:val="516"/>
              </w:numPr>
              <w:spacing w:before="40" w:after="40" w:line="276" w:lineRule="auto"/>
              <w:rPr>
                <w:rFonts w:eastAsia="Calibri"/>
                <w:sz w:val="18"/>
                <w:szCs w:val="18"/>
                <w:lang w:eastAsia="en-GB"/>
              </w:rPr>
            </w:pPr>
            <w:r w:rsidRPr="00C5178F">
              <w:rPr>
                <w:rFonts w:eastAsia="Calibri"/>
                <w:sz w:val="18"/>
                <w:szCs w:val="18"/>
                <w:lang w:eastAsia="en-GB"/>
              </w:rPr>
              <w:t xml:space="preserve">the ISD-P Executable Load File AID (i.e. </w:t>
            </w:r>
            <w:r w:rsidRPr="00C5178F">
              <w:rPr>
                <w:rFonts w:ascii="Courier New" w:eastAsia="Times New Roman" w:hAnsi="Courier New" w:cs="Courier New"/>
                <w:color w:val="000000"/>
                <w:sz w:val="18"/>
                <w:szCs w:val="18"/>
                <w:lang w:val="en-US" w:eastAsia="fr-FR" w:bidi="ar-SA"/>
              </w:rPr>
              <w:t>#ISD_P_PKG_AID</w:t>
            </w:r>
            <w:r w:rsidRPr="00C5178F">
              <w:rPr>
                <w:rFonts w:eastAsia="Calibri"/>
                <w:sz w:val="18"/>
                <w:szCs w:val="18"/>
                <w:lang w:eastAsia="en-GB"/>
              </w:rPr>
              <w:t>)</w:t>
            </w:r>
          </w:p>
          <w:p w14:paraId="35E7B358" w14:textId="77777777" w:rsidR="00C5178F" w:rsidRPr="00C5178F" w:rsidRDefault="00C5178F" w:rsidP="00C5178F">
            <w:pPr>
              <w:numPr>
                <w:ilvl w:val="0"/>
                <w:numId w:val="516"/>
              </w:numPr>
              <w:spacing w:before="40" w:after="40" w:line="276" w:lineRule="auto"/>
              <w:rPr>
                <w:rFonts w:eastAsia="Calibri"/>
                <w:sz w:val="18"/>
                <w:szCs w:val="18"/>
                <w:lang w:eastAsia="en-GB"/>
              </w:rPr>
            </w:pPr>
            <w:r w:rsidRPr="00C5178F">
              <w:rPr>
                <w:rFonts w:eastAsia="Calibri"/>
                <w:sz w:val="18"/>
                <w:szCs w:val="18"/>
                <w:lang w:eastAsia="en-GB"/>
              </w:rPr>
              <w:t>the ISD-P Executable Module AID (i.e.</w:t>
            </w:r>
            <w:r w:rsidRPr="00C5178F">
              <w:rPr>
                <w:rFonts w:ascii="Courier New" w:eastAsia="Times New Roman" w:hAnsi="Courier New" w:cs="Courier New"/>
                <w:color w:val="000000"/>
                <w:sz w:val="18"/>
                <w:szCs w:val="18"/>
                <w:lang w:val="en-US" w:eastAsia="fr-FR" w:bidi="ar-SA"/>
              </w:rPr>
              <w:t xml:space="preserve"> #ISD_P_MOD_AID</w:t>
            </w:r>
            <w:r w:rsidRPr="00C5178F">
              <w:rPr>
                <w:rFonts w:eastAsia="Calibri"/>
                <w:sz w:val="18"/>
                <w:szCs w:val="18"/>
                <w:lang w:eastAsia="en-GB"/>
              </w:rPr>
              <w:t>)</w:t>
            </w:r>
          </w:p>
          <w:p w14:paraId="14D8032C" w14:textId="77777777" w:rsidR="00C5178F" w:rsidRPr="00C5178F" w:rsidRDefault="00C5178F" w:rsidP="00C5178F">
            <w:pPr>
              <w:numPr>
                <w:ilvl w:val="0"/>
                <w:numId w:val="515"/>
              </w:numPr>
              <w:spacing w:before="40" w:after="40" w:line="276" w:lineRule="auto"/>
              <w:rPr>
                <w:rFonts w:eastAsia="Calibri"/>
                <w:sz w:val="18"/>
                <w:szCs w:val="18"/>
                <w:lang w:eastAsia="en-GB"/>
              </w:rPr>
            </w:pPr>
            <w:r w:rsidRPr="00C5178F">
              <w:rPr>
                <w:rFonts w:eastAsia="Calibri"/>
                <w:sz w:val="18"/>
                <w:szCs w:val="18"/>
                <w:lang w:eastAsia="en-GB"/>
              </w:rPr>
              <w:t xml:space="preserve">the MNO Identifier of the pre-installed Profiles (i.e. </w:t>
            </w:r>
            <w:r w:rsidRPr="00C5178F">
              <w:rPr>
                <w:rFonts w:ascii="Courier New" w:eastAsia="Calibri" w:hAnsi="Courier New" w:cs="Courier New"/>
                <w:sz w:val="18"/>
                <w:szCs w:val="18"/>
                <w:lang w:eastAsia="en-GB"/>
              </w:rPr>
              <w:t>#MNO2_S_ID</w:t>
            </w:r>
            <w:r w:rsidRPr="00C5178F">
              <w:rPr>
                <w:rFonts w:eastAsia="Calibri"/>
                <w:sz w:val="18"/>
                <w:szCs w:val="18"/>
                <w:lang w:eastAsia="en-GB"/>
              </w:rPr>
              <w:t xml:space="preserve"> SHALL be set on the default Enabled Profile)</w:t>
            </w:r>
          </w:p>
          <w:p w14:paraId="3DFE7E69" w14:textId="77777777" w:rsidR="00C5178F" w:rsidRPr="00C5178F" w:rsidRDefault="00C5178F" w:rsidP="00C5178F">
            <w:pPr>
              <w:numPr>
                <w:ilvl w:val="0"/>
                <w:numId w:val="516"/>
              </w:numPr>
              <w:spacing w:before="40" w:after="40" w:line="276" w:lineRule="auto"/>
              <w:rPr>
                <w:rFonts w:eastAsia="Calibri"/>
                <w:sz w:val="18"/>
                <w:szCs w:val="18"/>
                <w:lang w:eastAsia="en-GB"/>
              </w:rPr>
            </w:pPr>
            <w:r w:rsidRPr="00C5178F">
              <w:rPr>
                <w:rFonts w:eastAsia="Calibri"/>
                <w:sz w:val="18"/>
                <w:szCs w:val="18"/>
                <w:lang w:eastAsia="en-GB"/>
              </w:rPr>
              <w:t xml:space="preserve">the signature using the </w:t>
            </w:r>
            <w:r w:rsidRPr="00C5178F">
              <w:rPr>
                <w:rFonts w:ascii="Courier New" w:eastAsia="Calibri" w:hAnsi="Courier New" w:cs="Courier New"/>
                <w:sz w:val="18"/>
                <w:szCs w:val="18"/>
                <w:lang w:eastAsia="en-GB"/>
              </w:rPr>
              <w:t>#</w:t>
            </w:r>
            <w:r w:rsidRPr="00C5178F">
              <w:rPr>
                <w:rFonts w:ascii="Courier New" w:hAnsi="Courier New" w:cs="Courier New"/>
                <w:sz w:val="18"/>
                <w:szCs w:val="22"/>
                <w:lang w:eastAsia="de-DE"/>
              </w:rPr>
              <w:t>EUM_S_PK_ECDSA</w:t>
            </w:r>
          </w:p>
        </w:tc>
      </w:tr>
      <w:tr w:rsidR="00C5178F" w:rsidRPr="00C5178F" w14:paraId="58B9F7AB"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41E342BD"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lastRenderedPageBreak/>
              <w:t>ICCID</w:t>
            </w:r>
          </w:p>
        </w:tc>
        <w:tc>
          <w:tcPr>
            <w:tcW w:w="6804" w:type="dxa"/>
            <w:tcBorders>
              <w:top w:val="single" w:sz="4" w:space="0" w:color="auto"/>
              <w:left w:val="single" w:sz="4" w:space="0" w:color="auto"/>
              <w:bottom w:val="single" w:sz="4" w:space="0" w:color="auto"/>
              <w:right w:val="single" w:sz="4" w:space="0" w:color="auto"/>
            </w:tcBorders>
            <w:vAlign w:val="center"/>
          </w:tcPr>
          <w:p w14:paraId="46843389" w14:textId="77777777" w:rsidR="00C5178F" w:rsidRPr="00C5178F" w:rsidRDefault="00C5178F" w:rsidP="00C5178F">
            <w:pPr>
              <w:spacing w:before="40" w:after="40" w:line="276" w:lineRule="auto"/>
              <w:rPr>
                <w:rFonts w:eastAsia="Calibri"/>
                <w:sz w:val="18"/>
                <w:szCs w:val="18"/>
                <w:lang w:eastAsia="en-GB"/>
              </w:rPr>
            </w:pPr>
            <w:r w:rsidRPr="00C5178F">
              <w:rPr>
                <w:rFonts w:eastAsia="Calibri"/>
                <w:sz w:val="18"/>
                <w:szCs w:val="18"/>
                <w:lang w:eastAsia="en-GB"/>
              </w:rPr>
              <w:t>The ICCID of the default Profile pre-installed on the eUICC.</w:t>
            </w:r>
          </w:p>
        </w:tc>
      </w:tr>
      <w:tr w:rsidR="00C5178F" w:rsidRPr="00C5178F" w14:paraId="6F079F8D"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715F405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SISDN</w:t>
            </w:r>
          </w:p>
        </w:tc>
        <w:tc>
          <w:tcPr>
            <w:tcW w:w="6804" w:type="dxa"/>
            <w:tcBorders>
              <w:top w:val="single" w:sz="4" w:space="0" w:color="auto"/>
              <w:left w:val="single" w:sz="4" w:space="0" w:color="auto"/>
              <w:bottom w:val="single" w:sz="4" w:space="0" w:color="auto"/>
              <w:right w:val="single" w:sz="4" w:space="0" w:color="auto"/>
            </w:tcBorders>
            <w:vAlign w:val="center"/>
          </w:tcPr>
          <w:p w14:paraId="6E347F61" w14:textId="77777777" w:rsidR="00C5178F" w:rsidRPr="00C5178F" w:rsidRDefault="00C5178F" w:rsidP="00C5178F">
            <w:pPr>
              <w:spacing w:before="40" w:after="40" w:line="276" w:lineRule="auto"/>
              <w:rPr>
                <w:rFonts w:ascii="Courier New" w:eastAsia="Calibri" w:hAnsi="Courier New" w:cs="Courier New"/>
                <w:sz w:val="18"/>
                <w:szCs w:val="18"/>
                <w:lang w:eastAsia="en-GB"/>
              </w:rPr>
            </w:pPr>
            <w:r w:rsidRPr="00C5178F">
              <w:rPr>
                <w:sz w:val="18"/>
                <w:szCs w:val="18"/>
                <w:lang w:eastAsia="de-DE"/>
              </w:rPr>
              <w:t xml:space="preserve">The MSISDN </w:t>
            </w:r>
            <w:r w:rsidRPr="00C5178F">
              <w:rPr>
                <w:rFonts w:eastAsia="Calibri"/>
                <w:sz w:val="18"/>
                <w:szCs w:val="18"/>
                <w:lang w:eastAsia="en-GB"/>
              </w:rPr>
              <w:t xml:space="preserve">of the default Profile pre-installed on the eUICC. </w:t>
            </w:r>
            <w:r w:rsidRPr="00C5178F">
              <w:rPr>
                <w:sz w:val="18"/>
                <w:szCs w:val="18"/>
                <w:lang w:eastAsia="de-DE"/>
              </w:rPr>
              <w:t>A network connectivity SHALL be available with this mobile subscription.</w:t>
            </w:r>
          </w:p>
        </w:tc>
      </w:tr>
      <w:tr w:rsidR="00C5178F" w:rsidRPr="00C5178F" w14:paraId="243248B2"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1280D30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EW_ICCID</w:t>
            </w:r>
          </w:p>
        </w:tc>
        <w:tc>
          <w:tcPr>
            <w:tcW w:w="6804" w:type="dxa"/>
            <w:tcBorders>
              <w:top w:val="single" w:sz="4" w:space="0" w:color="auto"/>
              <w:left w:val="single" w:sz="4" w:space="0" w:color="auto"/>
              <w:bottom w:val="single" w:sz="4" w:space="0" w:color="auto"/>
              <w:right w:val="single" w:sz="4" w:space="0" w:color="auto"/>
            </w:tcBorders>
            <w:vAlign w:val="center"/>
          </w:tcPr>
          <w:p w14:paraId="732D1958" w14:textId="77777777" w:rsidR="00C5178F" w:rsidRPr="00C5178F" w:rsidRDefault="00C5178F" w:rsidP="00C5178F">
            <w:pPr>
              <w:spacing w:before="40" w:after="40"/>
              <w:rPr>
                <w:rFonts w:ascii="Courier New" w:hAnsi="Courier New" w:cs="Courier New"/>
                <w:sz w:val="18"/>
                <w:szCs w:val="18"/>
              </w:rPr>
            </w:pPr>
            <w:r w:rsidRPr="00C5178F">
              <w:rPr>
                <w:sz w:val="18"/>
                <w:szCs w:val="18"/>
              </w:rPr>
              <w:t xml:space="preserve">The ICCID of the new Profile dynamically downloaded on the eUICC. This ICCID SHALL NOT be present on the </w:t>
            </w:r>
            <w:r w:rsidRPr="00C5178F">
              <w:rPr>
                <w:rFonts w:ascii="Courier New" w:hAnsi="Courier New" w:cs="Courier New"/>
                <w:sz w:val="18"/>
                <w:szCs w:val="18"/>
              </w:rPr>
              <w:t>#EIS_RPS</w:t>
            </w:r>
            <w:r w:rsidRPr="00C5178F">
              <w:rPr>
                <w:sz w:val="18"/>
                <w:szCs w:val="18"/>
              </w:rPr>
              <w:t>.</w:t>
            </w:r>
          </w:p>
        </w:tc>
      </w:tr>
      <w:tr w:rsidR="00C5178F" w:rsidRPr="00C5178F" w14:paraId="5C0682C5"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381B94B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NEW_MSISDN</w:t>
            </w:r>
          </w:p>
        </w:tc>
        <w:tc>
          <w:tcPr>
            <w:tcW w:w="6804" w:type="dxa"/>
            <w:tcBorders>
              <w:top w:val="single" w:sz="4" w:space="0" w:color="auto"/>
              <w:left w:val="single" w:sz="4" w:space="0" w:color="auto"/>
              <w:bottom w:val="single" w:sz="4" w:space="0" w:color="auto"/>
              <w:right w:val="single" w:sz="4" w:space="0" w:color="auto"/>
            </w:tcBorders>
            <w:vAlign w:val="center"/>
          </w:tcPr>
          <w:p w14:paraId="15258907" w14:textId="77777777" w:rsidR="00C5178F" w:rsidRPr="00C5178F" w:rsidRDefault="00C5178F" w:rsidP="00C5178F">
            <w:pPr>
              <w:spacing w:before="40" w:after="40" w:line="276" w:lineRule="auto"/>
              <w:rPr>
                <w:rFonts w:ascii="Courier New" w:eastAsia="Calibri" w:hAnsi="Courier New" w:cs="Courier New"/>
                <w:sz w:val="18"/>
                <w:szCs w:val="18"/>
                <w:lang w:eastAsia="en-GB"/>
              </w:rPr>
            </w:pPr>
            <w:r w:rsidRPr="00C5178F">
              <w:rPr>
                <w:sz w:val="18"/>
                <w:szCs w:val="18"/>
                <w:lang w:eastAsia="de-DE"/>
              </w:rPr>
              <w:t xml:space="preserve">The MSISDN of the new Profile dynamically downloaded on the eUICC. This MSISDN SHALL NOT be present on the </w:t>
            </w:r>
            <w:r w:rsidRPr="00C5178F">
              <w:rPr>
                <w:rFonts w:ascii="Courier New" w:hAnsi="Courier New" w:cs="Courier New"/>
                <w:sz w:val="18"/>
                <w:szCs w:val="18"/>
                <w:lang w:eastAsia="de-DE"/>
              </w:rPr>
              <w:t>#EIS_RPS</w:t>
            </w:r>
            <w:r w:rsidRPr="00C5178F">
              <w:rPr>
                <w:sz w:val="18"/>
                <w:szCs w:val="18"/>
                <w:lang w:eastAsia="de-DE"/>
              </w:rPr>
              <w:t>. A network connectivity SHALL be available with this mobile subscription.</w:t>
            </w:r>
          </w:p>
        </w:tc>
      </w:tr>
      <w:tr w:rsidR="00C5178F" w:rsidRPr="00C5178F" w14:paraId="3667569E"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00D3A65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CON_NAN</w:t>
            </w:r>
          </w:p>
        </w:tc>
        <w:tc>
          <w:tcPr>
            <w:tcW w:w="6804" w:type="dxa"/>
            <w:tcBorders>
              <w:top w:val="single" w:sz="4" w:space="0" w:color="auto"/>
              <w:left w:val="single" w:sz="4" w:space="0" w:color="auto"/>
              <w:bottom w:val="single" w:sz="4" w:space="0" w:color="auto"/>
              <w:right w:val="single" w:sz="4" w:space="0" w:color="auto"/>
            </w:tcBorders>
            <w:vAlign w:val="center"/>
          </w:tcPr>
          <w:p w14:paraId="52A24614" w14:textId="77777777" w:rsidR="00C5178F" w:rsidRPr="00C5178F" w:rsidRDefault="00C5178F" w:rsidP="00C5178F">
            <w:pPr>
              <w:spacing w:before="40" w:after="40"/>
              <w:rPr>
                <w:rFonts w:eastAsia="Times New Roman" w:cs="Arial"/>
                <w:sz w:val="18"/>
                <w:szCs w:val="18"/>
              </w:rPr>
            </w:pPr>
            <w:r w:rsidRPr="00C5178F">
              <w:rPr>
                <w:rFonts w:eastAsia="Times New Roman" w:cs="Arial"/>
                <w:color w:val="000000"/>
                <w:sz w:val="18"/>
                <w:szCs w:val="18"/>
              </w:rPr>
              <w:t xml:space="preserve">The NAN, </w:t>
            </w:r>
            <w:r w:rsidRPr="00C5178F">
              <w:rPr>
                <w:rFonts w:cs="Arial"/>
                <w:sz w:val="18"/>
                <w:szCs w:val="18"/>
              </w:rPr>
              <w:t>of the new Profile dynamically downloaded on the eUICC</w:t>
            </w:r>
            <w:r w:rsidRPr="00C5178F">
              <w:rPr>
                <w:rFonts w:eastAsia="Times New Roman" w:cs="Arial"/>
                <w:color w:val="000000"/>
                <w:sz w:val="18"/>
                <w:szCs w:val="18"/>
              </w:rPr>
              <w:t>, which allows MNO’s network connection.</w:t>
            </w:r>
          </w:p>
        </w:tc>
      </w:tr>
      <w:tr w:rsidR="00C5178F" w:rsidRPr="00C5178F" w14:paraId="07C9DA60"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3572B92D"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CON_LOGIN</w:t>
            </w:r>
          </w:p>
        </w:tc>
        <w:tc>
          <w:tcPr>
            <w:tcW w:w="6804" w:type="dxa"/>
            <w:tcBorders>
              <w:top w:val="single" w:sz="4" w:space="0" w:color="auto"/>
              <w:left w:val="single" w:sz="4" w:space="0" w:color="auto"/>
              <w:bottom w:val="single" w:sz="4" w:space="0" w:color="auto"/>
              <w:right w:val="single" w:sz="4" w:space="0" w:color="auto"/>
            </w:tcBorders>
            <w:vAlign w:val="center"/>
          </w:tcPr>
          <w:p w14:paraId="0D36BBA8"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sz w:val="18"/>
                <w:szCs w:val="18"/>
              </w:rPr>
              <w:t xml:space="preserve">The NAN related login, of the new Profile dynamically downloaded on the eUICC, </w:t>
            </w:r>
            <w:r w:rsidRPr="00C5178F">
              <w:rPr>
                <w:rFonts w:eastAsia="Times New Roman" w:cs="Arial"/>
                <w:color w:val="000000"/>
                <w:sz w:val="18"/>
                <w:szCs w:val="18"/>
              </w:rPr>
              <w:t>which allows MNO’s network connection.</w:t>
            </w:r>
          </w:p>
        </w:tc>
      </w:tr>
      <w:tr w:rsidR="00C5178F" w:rsidRPr="00C5178F" w14:paraId="259B468B"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65CB4D25"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CON_PWD</w:t>
            </w:r>
          </w:p>
        </w:tc>
        <w:tc>
          <w:tcPr>
            <w:tcW w:w="6804" w:type="dxa"/>
            <w:tcBorders>
              <w:top w:val="single" w:sz="4" w:space="0" w:color="auto"/>
              <w:left w:val="single" w:sz="4" w:space="0" w:color="auto"/>
              <w:bottom w:val="single" w:sz="4" w:space="0" w:color="auto"/>
              <w:right w:val="single" w:sz="4" w:space="0" w:color="auto"/>
            </w:tcBorders>
            <w:vAlign w:val="center"/>
          </w:tcPr>
          <w:p w14:paraId="435B6E17"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sz w:val="18"/>
                <w:szCs w:val="18"/>
              </w:rPr>
              <w:t xml:space="preserve">The NAN related password, of the new Profile dynamically downloaded on the eUICC, </w:t>
            </w:r>
            <w:r w:rsidRPr="00C5178F">
              <w:rPr>
                <w:rFonts w:eastAsia="Times New Roman" w:cs="Arial"/>
                <w:color w:val="000000"/>
                <w:sz w:val="18"/>
                <w:szCs w:val="18"/>
              </w:rPr>
              <w:t>which allows MNO’s network connection.</w:t>
            </w:r>
          </w:p>
        </w:tc>
      </w:tr>
      <w:tr w:rsidR="00C5178F" w:rsidRPr="00C5178F" w14:paraId="046CC257"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50EE0256"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CON_TON_NPI</w:t>
            </w:r>
          </w:p>
        </w:tc>
        <w:tc>
          <w:tcPr>
            <w:tcW w:w="6804" w:type="dxa"/>
            <w:tcBorders>
              <w:top w:val="single" w:sz="4" w:space="0" w:color="auto"/>
              <w:left w:val="single" w:sz="4" w:space="0" w:color="auto"/>
              <w:bottom w:val="single" w:sz="4" w:space="0" w:color="auto"/>
              <w:right w:val="single" w:sz="4" w:space="0" w:color="auto"/>
            </w:tcBorders>
            <w:vAlign w:val="center"/>
          </w:tcPr>
          <w:p w14:paraId="55DC6DCA"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TON and NPI of the MNO that owns the new Profile dynamically downloaded on the eUICC.</w:t>
            </w:r>
          </w:p>
        </w:tc>
      </w:tr>
      <w:tr w:rsidR="00C5178F" w:rsidRPr="00C5178F" w14:paraId="1C72A817"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5B6842E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1_CON_DIAL_NUM</w:t>
            </w:r>
          </w:p>
        </w:tc>
        <w:tc>
          <w:tcPr>
            <w:tcW w:w="6804" w:type="dxa"/>
            <w:tcBorders>
              <w:top w:val="single" w:sz="4" w:space="0" w:color="auto"/>
              <w:left w:val="single" w:sz="4" w:space="0" w:color="auto"/>
              <w:bottom w:val="single" w:sz="4" w:space="0" w:color="auto"/>
              <w:right w:val="single" w:sz="4" w:space="0" w:color="auto"/>
            </w:tcBorders>
            <w:vAlign w:val="center"/>
          </w:tcPr>
          <w:p w14:paraId="49DC1DDE"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dialing number of the MNO that owns the new Profile dynamically downloaded on the eUICC.</w:t>
            </w:r>
          </w:p>
        </w:tc>
      </w:tr>
      <w:tr w:rsidR="00C5178F" w:rsidRPr="00C5178F" w14:paraId="79ADAABC"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75A7370B"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CON_NAN</w:t>
            </w:r>
          </w:p>
        </w:tc>
        <w:tc>
          <w:tcPr>
            <w:tcW w:w="6804" w:type="dxa"/>
            <w:tcBorders>
              <w:top w:val="single" w:sz="4" w:space="0" w:color="auto"/>
              <w:left w:val="single" w:sz="4" w:space="0" w:color="auto"/>
              <w:bottom w:val="single" w:sz="4" w:space="0" w:color="auto"/>
              <w:right w:val="single" w:sz="4" w:space="0" w:color="auto"/>
            </w:tcBorders>
            <w:vAlign w:val="center"/>
          </w:tcPr>
          <w:p w14:paraId="2AF7A625"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sz w:val="18"/>
                <w:szCs w:val="18"/>
              </w:rPr>
              <w:t xml:space="preserve">The NAN, of the Enabled Profile pre-installed on the eUICC, </w:t>
            </w:r>
            <w:r w:rsidRPr="00C5178F">
              <w:rPr>
                <w:rFonts w:eastAsia="Times New Roman" w:cs="Arial"/>
                <w:color w:val="000000"/>
                <w:sz w:val="18"/>
                <w:szCs w:val="18"/>
              </w:rPr>
              <w:t>which allows MNO’s network connection.</w:t>
            </w:r>
          </w:p>
        </w:tc>
      </w:tr>
      <w:tr w:rsidR="00C5178F" w:rsidRPr="00C5178F" w14:paraId="16FE44E5"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167BF193"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CON_LOGIN</w:t>
            </w:r>
          </w:p>
        </w:tc>
        <w:tc>
          <w:tcPr>
            <w:tcW w:w="6804" w:type="dxa"/>
            <w:tcBorders>
              <w:top w:val="single" w:sz="4" w:space="0" w:color="auto"/>
              <w:left w:val="single" w:sz="4" w:space="0" w:color="auto"/>
              <w:bottom w:val="single" w:sz="4" w:space="0" w:color="auto"/>
              <w:right w:val="single" w:sz="4" w:space="0" w:color="auto"/>
            </w:tcBorders>
            <w:vAlign w:val="center"/>
          </w:tcPr>
          <w:p w14:paraId="2BEF50DF"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sz w:val="18"/>
                <w:szCs w:val="18"/>
              </w:rPr>
              <w:t xml:space="preserve">The NAN related login, of the Enabled Profile pre-installed on the eUICC, </w:t>
            </w:r>
            <w:r w:rsidRPr="00C5178F">
              <w:rPr>
                <w:rFonts w:eastAsia="Times New Roman" w:cs="Arial"/>
                <w:color w:val="000000"/>
                <w:sz w:val="18"/>
                <w:szCs w:val="18"/>
              </w:rPr>
              <w:t>which allows MNO’s network connection.</w:t>
            </w:r>
          </w:p>
        </w:tc>
      </w:tr>
      <w:tr w:rsidR="00C5178F" w:rsidRPr="00C5178F" w14:paraId="649E78AB"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33A5BC6A"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CON_PWD</w:t>
            </w:r>
          </w:p>
        </w:tc>
        <w:tc>
          <w:tcPr>
            <w:tcW w:w="6804" w:type="dxa"/>
            <w:tcBorders>
              <w:top w:val="single" w:sz="4" w:space="0" w:color="auto"/>
              <w:left w:val="single" w:sz="4" w:space="0" w:color="auto"/>
              <w:bottom w:val="single" w:sz="4" w:space="0" w:color="auto"/>
              <w:right w:val="single" w:sz="4" w:space="0" w:color="auto"/>
            </w:tcBorders>
            <w:vAlign w:val="center"/>
          </w:tcPr>
          <w:p w14:paraId="783A0353" w14:textId="77777777" w:rsidR="00C5178F" w:rsidRPr="00C5178F" w:rsidRDefault="00C5178F" w:rsidP="00C5178F">
            <w:pPr>
              <w:autoSpaceDE w:val="0"/>
              <w:autoSpaceDN w:val="0"/>
              <w:adjustRightInd w:val="0"/>
              <w:spacing w:before="40" w:after="40"/>
              <w:rPr>
                <w:rFonts w:ascii="Courier New" w:eastAsia="Times New Roman" w:hAnsi="Courier New" w:cs="Courier New"/>
                <w:color w:val="000000"/>
                <w:sz w:val="18"/>
                <w:szCs w:val="18"/>
                <w:lang w:eastAsia="fr-FR"/>
              </w:rPr>
            </w:pPr>
            <w:r w:rsidRPr="00C5178F">
              <w:rPr>
                <w:sz w:val="18"/>
                <w:szCs w:val="18"/>
              </w:rPr>
              <w:t xml:space="preserve">The NAN related password, of the Enabled Profile pre-installed on the eUICC, </w:t>
            </w:r>
            <w:r w:rsidRPr="00C5178F">
              <w:rPr>
                <w:rFonts w:eastAsia="Times New Roman" w:cs="Arial"/>
                <w:color w:val="000000"/>
                <w:sz w:val="18"/>
                <w:szCs w:val="18"/>
              </w:rPr>
              <w:t>which allows MNO’s network connection.</w:t>
            </w:r>
          </w:p>
        </w:tc>
      </w:tr>
      <w:tr w:rsidR="00C5178F" w:rsidRPr="00C5178F" w14:paraId="62DEFA86"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2E881928"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CON_TON_NPI</w:t>
            </w:r>
          </w:p>
        </w:tc>
        <w:tc>
          <w:tcPr>
            <w:tcW w:w="6804" w:type="dxa"/>
            <w:tcBorders>
              <w:top w:val="single" w:sz="4" w:space="0" w:color="auto"/>
              <w:left w:val="single" w:sz="4" w:space="0" w:color="auto"/>
              <w:bottom w:val="single" w:sz="4" w:space="0" w:color="auto"/>
              <w:right w:val="single" w:sz="4" w:space="0" w:color="auto"/>
            </w:tcBorders>
            <w:vAlign w:val="center"/>
          </w:tcPr>
          <w:p w14:paraId="3639CFA0"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TON and NPI of the MNO that owns the Enabled Profile pre-installed on the eUICC.</w:t>
            </w:r>
          </w:p>
        </w:tc>
      </w:tr>
      <w:tr w:rsidR="00C5178F" w:rsidRPr="00C5178F" w14:paraId="301254C4"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1F3DD8D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MNO2_CON_DIAL_NUM</w:t>
            </w:r>
          </w:p>
        </w:tc>
        <w:tc>
          <w:tcPr>
            <w:tcW w:w="6804" w:type="dxa"/>
            <w:tcBorders>
              <w:top w:val="single" w:sz="4" w:space="0" w:color="auto"/>
              <w:left w:val="single" w:sz="4" w:space="0" w:color="auto"/>
              <w:bottom w:val="single" w:sz="4" w:space="0" w:color="auto"/>
              <w:right w:val="single" w:sz="4" w:space="0" w:color="auto"/>
            </w:tcBorders>
            <w:vAlign w:val="center"/>
          </w:tcPr>
          <w:p w14:paraId="22B5B5F6"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dialing number of the MNO that owns the Enabled Profile pre-installed on the eUICC.</w:t>
            </w:r>
          </w:p>
        </w:tc>
      </w:tr>
      <w:tr w:rsidR="00C5178F" w:rsidRPr="00C5178F" w14:paraId="2C21CCBA"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4A4AB81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DEST_ADDR</w:t>
            </w:r>
          </w:p>
        </w:tc>
        <w:tc>
          <w:tcPr>
            <w:tcW w:w="6804" w:type="dxa"/>
            <w:tcBorders>
              <w:top w:val="single" w:sz="4" w:space="0" w:color="auto"/>
              <w:left w:val="single" w:sz="4" w:space="0" w:color="auto"/>
              <w:bottom w:val="single" w:sz="4" w:space="0" w:color="auto"/>
              <w:right w:val="single" w:sz="4" w:space="0" w:color="auto"/>
            </w:tcBorders>
            <w:vAlign w:val="center"/>
          </w:tcPr>
          <w:p w14:paraId="2F856934"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destination address of the SM-SR-UT.</w:t>
            </w:r>
          </w:p>
        </w:tc>
      </w:tr>
      <w:tr w:rsidR="00C5178F" w:rsidRPr="00C5178F" w14:paraId="257DCC5D"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27B7D76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UDP_IP</w:t>
            </w:r>
          </w:p>
        </w:tc>
        <w:tc>
          <w:tcPr>
            <w:tcW w:w="6804" w:type="dxa"/>
            <w:tcBorders>
              <w:top w:val="single" w:sz="4" w:space="0" w:color="auto"/>
              <w:left w:val="single" w:sz="4" w:space="0" w:color="auto"/>
              <w:bottom w:val="single" w:sz="4" w:space="0" w:color="auto"/>
              <w:right w:val="single" w:sz="4" w:space="0" w:color="auto"/>
            </w:tcBorders>
            <w:vAlign w:val="center"/>
          </w:tcPr>
          <w:p w14:paraId="52D08B53"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UDP IP of the SM-SR-UT related to the CAT_TP implementation.</w:t>
            </w:r>
          </w:p>
        </w:tc>
      </w:tr>
      <w:tr w:rsidR="00C5178F" w:rsidRPr="00C5178F" w14:paraId="7C6CB1AF"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6615E42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UDP_PORT</w:t>
            </w:r>
          </w:p>
        </w:tc>
        <w:tc>
          <w:tcPr>
            <w:tcW w:w="6804" w:type="dxa"/>
            <w:tcBorders>
              <w:top w:val="single" w:sz="4" w:space="0" w:color="auto"/>
              <w:left w:val="single" w:sz="4" w:space="0" w:color="auto"/>
              <w:bottom w:val="single" w:sz="4" w:space="0" w:color="auto"/>
              <w:right w:val="single" w:sz="4" w:space="0" w:color="auto"/>
            </w:tcBorders>
            <w:vAlign w:val="center"/>
          </w:tcPr>
          <w:p w14:paraId="70DD7F61"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UDP port of the SM-SR-UT related to the CAT_TP implementation.</w:t>
            </w:r>
          </w:p>
        </w:tc>
      </w:tr>
      <w:tr w:rsidR="00C5178F" w:rsidRPr="00C5178F" w14:paraId="6D4F19D6"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70E973BE"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TCP_IP</w:t>
            </w:r>
          </w:p>
        </w:tc>
        <w:tc>
          <w:tcPr>
            <w:tcW w:w="6804" w:type="dxa"/>
            <w:tcBorders>
              <w:top w:val="single" w:sz="4" w:space="0" w:color="auto"/>
              <w:left w:val="single" w:sz="4" w:space="0" w:color="auto"/>
              <w:bottom w:val="single" w:sz="4" w:space="0" w:color="auto"/>
              <w:right w:val="single" w:sz="4" w:space="0" w:color="auto"/>
            </w:tcBorders>
            <w:vAlign w:val="center"/>
          </w:tcPr>
          <w:p w14:paraId="470A32E3"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TCP IP of the SM-SR-UT related to the HTTPS implementation.</w:t>
            </w:r>
          </w:p>
        </w:tc>
      </w:tr>
      <w:tr w:rsidR="00C5178F" w:rsidRPr="00C5178F" w14:paraId="3B40A492"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0E9F0BC0"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TCP_PORT</w:t>
            </w:r>
          </w:p>
        </w:tc>
        <w:tc>
          <w:tcPr>
            <w:tcW w:w="6804" w:type="dxa"/>
            <w:tcBorders>
              <w:top w:val="single" w:sz="4" w:space="0" w:color="auto"/>
              <w:left w:val="single" w:sz="4" w:space="0" w:color="auto"/>
              <w:bottom w:val="single" w:sz="4" w:space="0" w:color="auto"/>
              <w:right w:val="single" w:sz="4" w:space="0" w:color="auto"/>
            </w:tcBorders>
            <w:vAlign w:val="center"/>
          </w:tcPr>
          <w:p w14:paraId="06927289"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TCP port of the SM-SR-UT related to the HTTPS implementation.</w:t>
            </w:r>
          </w:p>
        </w:tc>
      </w:tr>
      <w:tr w:rsidR="00C5178F" w:rsidRPr="00C5178F" w14:paraId="08C7DC02"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39F654B9"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t>SM_SR_HTTP_URI</w:t>
            </w:r>
          </w:p>
        </w:tc>
        <w:tc>
          <w:tcPr>
            <w:tcW w:w="6804" w:type="dxa"/>
            <w:tcBorders>
              <w:top w:val="single" w:sz="4" w:space="0" w:color="auto"/>
              <w:left w:val="single" w:sz="4" w:space="0" w:color="auto"/>
              <w:bottom w:val="single" w:sz="4" w:space="0" w:color="auto"/>
              <w:right w:val="single" w:sz="4" w:space="0" w:color="auto"/>
            </w:tcBorders>
            <w:vAlign w:val="center"/>
          </w:tcPr>
          <w:p w14:paraId="3A1D1553"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URI of the SM-SR-UT related to the HTTPS implementation.</w:t>
            </w:r>
          </w:p>
        </w:tc>
      </w:tr>
      <w:tr w:rsidR="00C5178F" w:rsidRPr="00C5178F" w14:paraId="35669A15" w14:textId="77777777" w:rsidTr="00155F5A">
        <w:tc>
          <w:tcPr>
            <w:tcW w:w="2376" w:type="dxa"/>
            <w:tcBorders>
              <w:top w:val="single" w:sz="4" w:space="0" w:color="auto"/>
              <w:left w:val="single" w:sz="4" w:space="0" w:color="auto"/>
              <w:bottom w:val="single" w:sz="4" w:space="0" w:color="auto"/>
              <w:right w:val="single" w:sz="4" w:space="0" w:color="auto"/>
            </w:tcBorders>
            <w:vAlign w:val="center"/>
          </w:tcPr>
          <w:p w14:paraId="764FFDCF" w14:textId="77777777" w:rsidR="00C5178F" w:rsidRPr="00C5178F" w:rsidRDefault="00C5178F" w:rsidP="00C5178F">
            <w:pPr>
              <w:spacing w:before="40" w:after="40" w:line="276" w:lineRule="auto"/>
              <w:jc w:val="left"/>
              <w:rPr>
                <w:sz w:val="18"/>
                <w:szCs w:val="22"/>
                <w:lang w:eastAsia="de-DE"/>
              </w:rPr>
            </w:pPr>
            <w:r w:rsidRPr="00C5178F">
              <w:rPr>
                <w:sz w:val="18"/>
                <w:szCs w:val="22"/>
                <w:lang w:eastAsia="de-DE"/>
              </w:rPr>
              <w:lastRenderedPageBreak/>
              <w:t>SM_SR_HTTP_HOST</w:t>
            </w:r>
          </w:p>
        </w:tc>
        <w:tc>
          <w:tcPr>
            <w:tcW w:w="6804" w:type="dxa"/>
            <w:tcBorders>
              <w:top w:val="single" w:sz="4" w:space="0" w:color="auto"/>
              <w:left w:val="single" w:sz="4" w:space="0" w:color="auto"/>
              <w:bottom w:val="single" w:sz="4" w:space="0" w:color="auto"/>
              <w:right w:val="single" w:sz="4" w:space="0" w:color="auto"/>
            </w:tcBorders>
            <w:vAlign w:val="center"/>
          </w:tcPr>
          <w:p w14:paraId="75C8DA2B" w14:textId="77777777" w:rsidR="00C5178F" w:rsidRPr="00C5178F" w:rsidRDefault="00C5178F" w:rsidP="00C5178F">
            <w:pPr>
              <w:autoSpaceDE w:val="0"/>
              <w:autoSpaceDN w:val="0"/>
              <w:adjustRightInd w:val="0"/>
              <w:spacing w:before="40" w:after="40"/>
              <w:rPr>
                <w:sz w:val="18"/>
                <w:szCs w:val="18"/>
              </w:rPr>
            </w:pPr>
            <w:r w:rsidRPr="00C5178F">
              <w:rPr>
                <w:sz w:val="18"/>
                <w:szCs w:val="18"/>
              </w:rPr>
              <w:t>The HOST of the SM-SR-UT related to the HTTPS implementation.</w:t>
            </w:r>
          </w:p>
        </w:tc>
      </w:tr>
    </w:tbl>
    <w:p w14:paraId="3C31F836" w14:textId="37F91E6F" w:rsidR="00C5178F" w:rsidRPr="00C5178F" w:rsidRDefault="00C5178F" w:rsidP="00C5178F">
      <w:pPr>
        <w:jc w:val="center"/>
        <w:rPr>
          <w:b/>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3</w:t>
      </w:r>
      <w:r w:rsidRPr="00C5178F">
        <w:rPr>
          <w:b/>
        </w:rPr>
        <w:fldChar w:fldCharType="end"/>
      </w:r>
      <w:r w:rsidRPr="00C5178F">
        <w:rPr>
          <w:b/>
        </w:rPr>
        <w:t>: Profiles Information</w:t>
      </w:r>
    </w:p>
    <w:p w14:paraId="640C0EA0" w14:textId="77777777" w:rsidR="00C5178F" w:rsidRPr="00C5178F" w:rsidRDefault="00C5178F" w:rsidP="00C5178F">
      <w:pPr>
        <w:rPr>
          <w:b/>
        </w:rPr>
      </w:pPr>
      <w:r w:rsidRPr="00C5178F">
        <w:rPr>
          <w:b/>
        </w:rPr>
        <w:br w:type="page"/>
      </w:r>
    </w:p>
    <w:p w14:paraId="3D99F641" w14:textId="77777777" w:rsidR="00C5178F" w:rsidRPr="00C5178F" w:rsidRDefault="00C5178F" w:rsidP="00C5178F">
      <w:pPr>
        <w:jc w:val="center"/>
        <w:rPr>
          <w:b/>
        </w:rPr>
        <w:sectPr w:rsidR="00C5178F" w:rsidRPr="00C5178F" w:rsidSect="00181F5B">
          <w:headerReference w:type="even" r:id="rId40"/>
          <w:headerReference w:type="default" r:id="rId41"/>
          <w:footerReference w:type="default" r:id="rId42"/>
          <w:pgSz w:w="11906" w:h="16838" w:code="9"/>
          <w:pgMar w:top="1440" w:right="1469" w:bottom="1440" w:left="1469" w:header="357" w:footer="357" w:gutter="0"/>
          <w:cols w:space="720"/>
          <w:docGrid w:linePitch="360"/>
        </w:sectPr>
      </w:pPr>
    </w:p>
    <w:p w14:paraId="5688E531" w14:textId="77777777" w:rsidR="00C5178F" w:rsidRPr="00C5178F" w:rsidRDefault="00C5178F" w:rsidP="00C5178F">
      <w:pPr>
        <w:keepNext/>
        <w:keepLines/>
        <w:numPr>
          <w:ilvl w:val="1"/>
          <w:numId w:val="25"/>
        </w:numPr>
        <w:spacing w:before="240" w:after="60" w:line="276" w:lineRule="auto"/>
        <w:jc w:val="left"/>
        <w:outlineLvl w:val="1"/>
        <w:rPr>
          <w:rFonts w:cs="Arial"/>
          <w:b/>
          <w:sz w:val="24"/>
          <w:szCs w:val="24"/>
          <w:lang w:val="it-IT"/>
        </w:rPr>
      </w:pPr>
      <w:bookmarkStart w:id="3117" w:name="_Ref428367151"/>
      <w:bookmarkStart w:id="3118" w:name="_Toc448849230"/>
      <w:bookmarkStart w:id="3119" w:name="_Toc452452766"/>
      <w:bookmarkStart w:id="3120" w:name="_Toc514078208"/>
      <w:bookmarkStart w:id="3121" w:name="_Toc40714858"/>
      <w:bookmarkStart w:id="3122" w:name="_Toc54687436"/>
      <w:r w:rsidRPr="00C5178F">
        <w:rPr>
          <w:rFonts w:cs="Arial"/>
          <w:b/>
          <w:sz w:val="24"/>
          <w:szCs w:val="24"/>
          <w:lang w:val="it-IT"/>
        </w:rPr>
        <w:lastRenderedPageBreak/>
        <w:t>Profile Package Description</w:t>
      </w:r>
      <w:bookmarkEnd w:id="3117"/>
      <w:bookmarkEnd w:id="3118"/>
      <w:bookmarkEnd w:id="3119"/>
      <w:bookmarkEnd w:id="3120"/>
      <w:bookmarkEnd w:id="3121"/>
      <w:bookmarkEnd w:id="3122"/>
    </w:p>
    <w:p w14:paraId="5CCD70E0" w14:textId="15687180" w:rsidR="00C5178F" w:rsidRPr="00C5178F" w:rsidRDefault="00C5178F" w:rsidP="00C5178F">
      <w:r w:rsidRPr="00C5178F">
        <w:t xml:space="preserve">Here is a description of the Profile Package content that SHOULD be used during the testing of the Profile download process (see section </w:t>
      </w:r>
      <w:r w:rsidRPr="00C5178F">
        <w:fldChar w:fldCharType="begin"/>
      </w:r>
      <w:r w:rsidRPr="00C5178F">
        <w:instrText xml:space="preserve"> REF _Ref428545020 \r \h </w:instrText>
      </w:r>
      <w:r w:rsidRPr="00C5178F">
        <w:fldChar w:fldCharType="separate"/>
      </w:r>
      <w:r w:rsidR="008B422D">
        <w:t>4.2.18</w:t>
      </w:r>
      <w:r w:rsidRPr="00C5178F">
        <w:fldChar w:fldCharType="end"/>
      </w:r>
      <w:r w:rsidRPr="00C5178F">
        <w:t>). Some parts of this PEs list MAY be adapted according to the eUICC implementation.</w:t>
      </w:r>
    </w:p>
    <w:p w14:paraId="507026AD" w14:textId="61C718E6" w:rsidR="00C5178F" w:rsidRPr="00C5178F" w:rsidRDefault="00C5178F" w:rsidP="00C5178F">
      <w:r w:rsidRPr="00C5178F">
        <w:t xml:space="preserve">This Profile, defined in </w:t>
      </w:r>
      <w:r w:rsidRPr="00C5178F">
        <w:fldChar w:fldCharType="begin"/>
      </w:r>
      <w:r w:rsidRPr="00C5178F">
        <w:instrText xml:space="preserve"> REF _Ref428544133 \h  \* MERGEFORMAT </w:instrText>
      </w:r>
      <w:r w:rsidRPr="00C5178F">
        <w:fldChar w:fldCharType="separate"/>
      </w:r>
      <w:r w:rsidR="008B422D" w:rsidRPr="008B422D">
        <w:t>Table 14</w:t>
      </w:r>
      <w:r w:rsidR="008B422D" w:rsidRPr="00C5178F">
        <w:rPr>
          <w:b/>
        </w:rPr>
        <w:t>: Profile Package Content</w:t>
      </w:r>
      <w:r w:rsidRPr="00C5178F">
        <w:fldChar w:fldCharType="end"/>
      </w:r>
      <w:r w:rsidRPr="00C5178F">
        <w:t>, contains the following Components:</w:t>
      </w:r>
    </w:p>
    <w:p w14:paraId="7988AADD" w14:textId="77777777" w:rsidR="00C5178F" w:rsidRPr="00C5178F" w:rsidRDefault="00C5178F" w:rsidP="00C5178F">
      <w:pPr>
        <w:numPr>
          <w:ilvl w:val="0"/>
          <w:numId w:val="516"/>
        </w:numPr>
        <w:spacing w:before="0" w:after="200" w:line="276" w:lineRule="auto"/>
        <w:contextualSpacing/>
      </w:pPr>
      <w:r w:rsidRPr="00C5178F">
        <w:t>MF and USIM ADF</w:t>
      </w:r>
    </w:p>
    <w:p w14:paraId="0B0FCF55" w14:textId="77777777" w:rsidR="00C5178F" w:rsidRPr="00C5178F" w:rsidRDefault="00C5178F" w:rsidP="00C5178F">
      <w:pPr>
        <w:numPr>
          <w:ilvl w:val="0"/>
          <w:numId w:val="516"/>
        </w:numPr>
        <w:spacing w:before="0" w:after="200" w:line="276" w:lineRule="auto"/>
        <w:contextualSpacing/>
      </w:pPr>
      <w:r w:rsidRPr="00C5178F">
        <w:t>PIN and PUK codes</w:t>
      </w:r>
    </w:p>
    <w:p w14:paraId="7891AAD8" w14:textId="77777777" w:rsidR="00C5178F" w:rsidRPr="00C5178F" w:rsidRDefault="00C5178F" w:rsidP="00C5178F">
      <w:pPr>
        <w:numPr>
          <w:ilvl w:val="0"/>
          <w:numId w:val="516"/>
        </w:numPr>
        <w:spacing w:before="0" w:after="200" w:line="276" w:lineRule="auto"/>
        <w:contextualSpacing/>
      </w:pPr>
      <w:r w:rsidRPr="00C5178F">
        <w:t>NAA using Milenage algorithm</w:t>
      </w:r>
    </w:p>
    <w:p w14:paraId="07541ECD" w14:textId="77777777" w:rsidR="00C5178F" w:rsidRPr="00C5178F" w:rsidRDefault="00C5178F" w:rsidP="00C5178F">
      <w:pPr>
        <w:numPr>
          <w:ilvl w:val="0"/>
          <w:numId w:val="516"/>
        </w:numPr>
        <w:spacing w:before="0" w:after="200" w:line="276" w:lineRule="auto"/>
        <w:contextualSpacing/>
      </w:pPr>
      <w:r w:rsidRPr="00C5178F">
        <w:t>MNO-SD supporting SCP80 in 3DES</w:t>
      </w:r>
    </w:p>
    <w:p w14:paraId="412E5B8A" w14:textId="77777777" w:rsidR="00C5178F" w:rsidRPr="00C5178F" w:rsidRDefault="00C5178F" w:rsidP="00C5178F">
      <w:pPr>
        <w:numPr>
          <w:ilvl w:val="0"/>
          <w:numId w:val="516"/>
        </w:numPr>
        <w:spacing w:before="0" w:after="200" w:line="276" w:lineRule="auto"/>
        <w:contextualSpacing/>
      </w:pPr>
      <w:r w:rsidRPr="00C5178F">
        <w:t>SSD supporting SCP80 in 3DES</w:t>
      </w:r>
    </w:p>
    <w:p w14:paraId="2A7A9866" w14:textId="77777777" w:rsidR="00C5178F" w:rsidRPr="00C5178F" w:rsidRDefault="00C5178F" w:rsidP="00C5178F">
      <w:pPr>
        <w:numPr>
          <w:ilvl w:val="0"/>
          <w:numId w:val="516"/>
        </w:numPr>
        <w:spacing w:before="0" w:after="200" w:line="276" w:lineRule="auto"/>
        <w:contextualSpacing/>
      </w:pPr>
      <w:r w:rsidRPr="00C5178F">
        <w:t>RFM application</w:t>
      </w:r>
    </w:p>
    <w:p w14:paraId="3C353DAC" w14:textId="77777777" w:rsidR="00C5178F" w:rsidRPr="00C5178F" w:rsidRDefault="00C5178F" w:rsidP="00C5178F">
      <w:r w:rsidRPr="00C5178F">
        <w:t>The parameters below have been chosen to personalize the Profile:</w:t>
      </w:r>
    </w:p>
    <w:p w14:paraId="618BC74C" w14:textId="77777777" w:rsidR="00C5178F" w:rsidRPr="00C5178F" w:rsidRDefault="00C5178F" w:rsidP="00C5178F">
      <w:pPr>
        <w:numPr>
          <w:ilvl w:val="0"/>
          <w:numId w:val="516"/>
        </w:numPr>
        <w:spacing w:before="0" w:after="200" w:line="276" w:lineRule="auto"/>
        <w:contextualSpacing/>
        <w:rPr>
          <w:lang w:val="fr-FR"/>
        </w:rPr>
      </w:pPr>
      <w:r w:rsidRPr="00C5178F">
        <w:rPr>
          <w:lang w:val="fr-FR"/>
        </w:rPr>
        <w:t>Profile type: "GSMA Profile Package"</w:t>
      </w:r>
    </w:p>
    <w:p w14:paraId="4A69AA51" w14:textId="77777777" w:rsidR="00C5178F" w:rsidRPr="00C5178F" w:rsidRDefault="00C5178F" w:rsidP="00C5178F">
      <w:pPr>
        <w:numPr>
          <w:ilvl w:val="0"/>
          <w:numId w:val="516"/>
        </w:numPr>
        <w:spacing w:before="0" w:after="200" w:line="276" w:lineRule="auto"/>
        <w:contextualSpacing/>
      </w:pPr>
      <w:r w:rsidRPr="00C5178F">
        <w:t>ICCID: '89019990001234567893'</w:t>
      </w:r>
    </w:p>
    <w:p w14:paraId="52B7BAFE" w14:textId="77777777" w:rsidR="00C5178F" w:rsidRPr="00C5178F" w:rsidRDefault="00C5178F" w:rsidP="00C5178F">
      <w:pPr>
        <w:numPr>
          <w:ilvl w:val="0"/>
          <w:numId w:val="516"/>
        </w:numPr>
        <w:spacing w:before="0" w:line="276" w:lineRule="auto"/>
        <w:contextualSpacing/>
      </w:pPr>
      <w:r w:rsidRPr="00C5178F">
        <w:t>IMSI: 234101943787656</w:t>
      </w:r>
    </w:p>
    <w:p w14:paraId="6D8D8CBE" w14:textId="77777777" w:rsidR="00C5178F" w:rsidRPr="00C5178F" w:rsidRDefault="00C5178F" w:rsidP="00C5178F">
      <w:pPr>
        <w:numPr>
          <w:ilvl w:val="0"/>
          <w:numId w:val="516"/>
        </w:numPr>
        <w:spacing w:before="0" w:after="200" w:line="276" w:lineRule="auto"/>
        <w:contextualSpacing/>
      </w:pPr>
      <w:r w:rsidRPr="00C5178F">
        <w:t>MNO-SD AID / TAR: 'A000000151000000' / 'B20100'</w:t>
      </w:r>
    </w:p>
    <w:p w14:paraId="6A5D597F" w14:textId="77777777" w:rsidR="00C5178F" w:rsidRPr="00C5178F" w:rsidRDefault="00C5178F" w:rsidP="00C5178F">
      <w:pPr>
        <w:numPr>
          <w:ilvl w:val="0"/>
          <w:numId w:val="516"/>
        </w:numPr>
        <w:spacing w:before="0" w:line="276" w:lineRule="auto"/>
        <w:ind w:left="742"/>
        <w:contextualSpacing/>
      </w:pPr>
      <w:r w:rsidRPr="00C5178F">
        <w:t xml:space="preserve">UICC RFM application AID / TAR: 'A00000055910100001' / 'B00000' </w:t>
      </w:r>
    </w:p>
    <w:p w14:paraId="1A3F3C60" w14:textId="77777777" w:rsidR="00C5178F" w:rsidRPr="00C5178F" w:rsidRDefault="00C5178F" w:rsidP="00C5178F">
      <w:pPr>
        <w:numPr>
          <w:ilvl w:val="0"/>
          <w:numId w:val="516"/>
        </w:numPr>
        <w:spacing w:before="0" w:line="276" w:lineRule="auto"/>
        <w:contextualSpacing/>
      </w:pPr>
      <w:r w:rsidRPr="00C5178F">
        <w:t>USIM RFM application AID / TAR: ' A00000055910100002' / 'B00020'</w:t>
      </w:r>
    </w:p>
    <w:p w14:paraId="06FBDD2F" w14:textId="77777777" w:rsidR="00C5178F" w:rsidRPr="00C5178F" w:rsidRDefault="00C5178F" w:rsidP="00C5178F">
      <w:pPr>
        <w:numPr>
          <w:ilvl w:val="0"/>
          <w:numId w:val="516"/>
        </w:numPr>
        <w:spacing w:before="0" w:line="276" w:lineRule="auto"/>
        <w:jc w:val="left"/>
        <w:rPr>
          <w:rFonts w:eastAsia="Calibri"/>
          <w:szCs w:val="22"/>
          <w:lang w:val="en-US" w:eastAsia="en-GB" w:bidi="ar-SA"/>
        </w:rPr>
      </w:pPr>
      <w:r w:rsidRPr="00C5178F">
        <w:rPr>
          <w:rFonts w:eastAsia="Calibri"/>
          <w:szCs w:val="22"/>
          <w:lang w:val="en-US" w:eastAsia="en-GB" w:bidi="ar-SA"/>
        </w:rPr>
        <w:t>Executable Load File AID for SD: 'A0000001515350'</w:t>
      </w:r>
    </w:p>
    <w:p w14:paraId="0761114B" w14:textId="77777777" w:rsidR="00C5178F" w:rsidRPr="00C5178F" w:rsidRDefault="00C5178F" w:rsidP="00C5178F">
      <w:pPr>
        <w:numPr>
          <w:ilvl w:val="0"/>
          <w:numId w:val="516"/>
        </w:numPr>
        <w:spacing w:before="0" w:after="200" w:line="276" w:lineRule="auto"/>
        <w:contextualSpacing/>
      </w:pPr>
      <w:r w:rsidRPr="00C5178F">
        <w:t xml:space="preserve">Executable Module AID for SD: 'A000000151000000'  </w:t>
      </w:r>
    </w:p>
    <w:p w14:paraId="31E12D15" w14:textId="77777777" w:rsidR="00C5178F" w:rsidRPr="00C5178F" w:rsidRDefault="00C5178F" w:rsidP="00C5178F">
      <w:pPr>
        <w:numPr>
          <w:ilvl w:val="0"/>
          <w:numId w:val="516"/>
        </w:numPr>
        <w:spacing w:before="0" w:after="200" w:line="276" w:lineRule="auto"/>
        <w:contextualSpacing/>
      </w:pPr>
      <w:r w:rsidRPr="00C5178F">
        <w:t>SSD AID / TAR: 'A00000055910100102736456616C7565' / '6C7565'</w:t>
      </w:r>
    </w:p>
    <w:p w14:paraId="268B595E" w14:textId="659E2B7B" w:rsidR="00C5178F" w:rsidRPr="00C5178F" w:rsidRDefault="00C5178F" w:rsidP="00C5178F">
      <w:pPr>
        <w:numPr>
          <w:ilvl w:val="0"/>
          <w:numId w:val="516"/>
        </w:numPr>
        <w:spacing w:before="0" w:after="200" w:line="276" w:lineRule="auto"/>
        <w:contextualSpacing/>
      </w:pPr>
      <w:r w:rsidRPr="00C5178F">
        <w:t xml:space="preserve">All access rules are defined in the </w:t>
      </w:r>
      <w:r w:rsidRPr="00C5178F">
        <w:fldChar w:fldCharType="begin"/>
      </w:r>
      <w:r w:rsidRPr="00C5178F">
        <w:instrText xml:space="preserve"> REF _Ref428526252 \h  \* MERGEFORMAT </w:instrText>
      </w:r>
      <w:r w:rsidRPr="00C5178F">
        <w:fldChar w:fldCharType="separate"/>
      </w:r>
      <w:r w:rsidR="008B422D" w:rsidRPr="008B422D">
        <w:t>Table 15</w:t>
      </w:r>
      <w:r w:rsidRPr="00C5178F">
        <w:fldChar w:fldCharType="end"/>
      </w:r>
    </w:p>
    <w:p w14:paraId="4AF043B7" w14:textId="77777777" w:rsidR="00C5178F" w:rsidRPr="00C5178F" w:rsidRDefault="00C5178F" w:rsidP="00C5178F">
      <w:r w:rsidRPr="00C5178F">
        <w:t>Note that all these parameters MAY be freely adapted if necessary.</w:t>
      </w:r>
    </w:p>
    <w:p w14:paraId="7E6291C7" w14:textId="77777777" w:rsidR="00C5178F" w:rsidRPr="00C5178F" w:rsidRDefault="00C5178F" w:rsidP="00C5178F"/>
    <w:p w14:paraId="267F7861" w14:textId="77777777" w:rsidR="00C5178F" w:rsidRPr="00C5178F" w:rsidRDefault="00C5178F" w:rsidP="00C5178F"/>
    <w:p w14:paraId="0339E919" w14:textId="77777777" w:rsidR="00C5178F" w:rsidRPr="00C5178F" w:rsidRDefault="00C5178F" w:rsidP="00C5178F"/>
    <w:p w14:paraId="5FB01EF9" w14:textId="77777777" w:rsidR="00C5178F" w:rsidRPr="00C5178F" w:rsidRDefault="00C5178F" w:rsidP="00C5178F"/>
    <w:p w14:paraId="02A12DD3" w14:textId="77777777" w:rsidR="00C5178F" w:rsidRPr="00C5178F" w:rsidRDefault="00C5178F" w:rsidP="00C5178F">
      <w:pPr>
        <w:keepNext/>
        <w:keepLines/>
        <w:numPr>
          <w:ilvl w:val="2"/>
          <w:numId w:val="25"/>
        </w:numPr>
        <w:spacing w:before="240" w:after="60" w:line="276" w:lineRule="auto"/>
        <w:jc w:val="left"/>
        <w:outlineLvl w:val="2"/>
        <w:rPr>
          <w:rFonts w:cs="Arial"/>
          <w:sz w:val="24"/>
          <w:szCs w:val="24"/>
          <w:lang w:val="it-IT"/>
        </w:rPr>
      </w:pPr>
      <w:bookmarkStart w:id="3123" w:name="_Toc448849231"/>
      <w:bookmarkStart w:id="3124" w:name="_Toc452452767"/>
      <w:bookmarkStart w:id="3125" w:name="_Toc514078209"/>
      <w:bookmarkStart w:id="3126" w:name="_Toc40714859"/>
      <w:bookmarkStart w:id="3127" w:name="_Toc54687437"/>
      <w:r w:rsidRPr="00C5178F">
        <w:rPr>
          <w:rFonts w:cs="Arial"/>
          <w:sz w:val="24"/>
          <w:szCs w:val="24"/>
          <w:lang w:val="it-IT"/>
        </w:rPr>
        <w:lastRenderedPageBreak/>
        <w:t>Profile Package Content</w:t>
      </w:r>
      <w:bookmarkEnd w:id="3123"/>
      <w:bookmarkEnd w:id="3124"/>
      <w:bookmarkEnd w:id="3125"/>
      <w:bookmarkEnd w:id="3126"/>
      <w:bookmarkEnd w:id="3127"/>
    </w:p>
    <w:p w14:paraId="7C67A954" w14:textId="77777777" w:rsidR="00C5178F" w:rsidRPr="00C5178F" w:rsidRDefault="00C5178F" w:rsidP="00C5178F">
      <w:r w:rsidRPr="00C5178F">
        <w:rPr>
          <w:lang w:val="it-IT"/>
        </w:rPr>
        <w:t xml:space="preserve">The </w:t>
      </w:r>
      <w:r w:rsidRPr="00C5178F">
        <w:rPr>
          <w:rFonts w:ascii="Courier New" w:hAnsi="Courier New" w:cs="Courier New"/>
        </w:rPr>
        <w:t>#PROFILE_PACKAGE</w:t>
      </w:r>
      <w:r w:rsidRPr="00C5178F">
        <w:t xml:space="preserve"> SHOULD be the result of the concatenation of the different PEs described below (respecting the order).</w:t>
      </w:r>
    </w:p>
    <w:p w14:paraId="2FD7E5C5" w14:textId="77777777" w:rsidR="00C5178F" w:rsidRPr="00C5178F" w:rsidRDefault="00C5178F" w:rsidP="00C5178F">
      <w:pPr>
        <w:rPr>
          <w:rFonts w:ascii="Courier New" w:hAnsi="Courier New" w:cs="Courier New"/>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75"/>
        <w:gridCol w:w="6963"/>
      </w:tblGrid>
      <w:tr w:rsidR="00C5178F" w:rsidRPr="00C5178F" w14:paraId="0114811D" w14:textId="77777777" w:rsidTr="00155F5A">
        <w:tc>
          <w:tcPr>
            <w:tcW w:w="7075" w:type="dxa"/>
            <w:tcBorders>
              <w:top w:val="single" w:sz="4" w:space="0" w:color="auto"/>
              <w:left w:val="single" w:sz="4" w:space="0" w:color="auto"/>
              <w:bottom w:val="single" w:sz="4" w:space="0" w:color="auto"/>
              <w:right w:val="single" w:sz="4" w:space="0" w:color="auto"/>
            </w:tcBorders>
            <w:shd w:val="clear" w:color="auto" w:fill="C00000"/>
          </w:tcPr>
          <w:p w14:paraId="0896707D" w14:textId="77777777" w:rsidR="00C5178F" w:rsidRPr="00C5178F" w:rsidRDefault="00C5178F" w:rsidP="00C5178F">
            <w:pPr>
              <w:keepNext/>
              <w:spacing w:before="60" w:line="276" w:lineRule="auto"/>
              <w:jc w:val="center"/>
              <w:rPr>
                <w:rFonts w:cs="Arial"/>
                <w:b/>
                <w:color w:val="FFFFFF"/>
                <w:szCs w:val="22"/>
                <w:lang w:val="en-US" w:eastAsia="en-GB"/>
              </w:rPr>
            </w:pPr>
            <w:bookmarkStart w:id="3128" w:name="_Hlk3480527"/>
            <w:r w:rsidRPr="00C5178F">
              <w:rPr>
                <w:rFonts w:cs="Arial"/>
                <w:b/>
                <w:color w:val="FFFFFF"/>
                <w:szCs w:val="22"/>
                <w:lang w:val="en-US" w:eastAsia="en-GB" w:bidi="ar-SA"/>
              </w:rPr>
              <w:t>ASN.1 format</w:t>
            </w:r>
          </w:p>
        </w:tc>
        <w:tc>
          <w:tcPr>
            <w:tcW w:w="6963" w:type="dxa"/>
            <w:tcBorders>
              <w:top w:val="single" w:sz="4" w:space="0" w:color="auto"/>
              <w:left w:val="single" w:sz="4" w:space="0" w:color="auto"/>
              <w:bottom w:val="single" w:sz="4" w:space="0" w:color="auto"/>
              <w:right w:val="single" w:sz="4" w:space="0" w:color="auto"/>
            </w:tcBorders>
            <w:shd w:val="clear" w:color="auto" w:fill="C00000"/>
          </w:tcPr>
          <w:p w14:paraId="0E662E8D"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ER TLV format</w:t>
            </w:r>
          </w:p>
        </w:tc>
      </w:tr>
      <w:tr w:rsidR="00C5178F" w:rsidRPr="00C5178F" w14:paraId="30B3A86A"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AA9D742" w14:textId="77777777" w:rsidR="00C5178F" w:rsidRPr="00C5178F" w:rsidRDefault="00C5178F" w:rsidP="00C5178F">
            <w:pPr>
              <w:spacing w:before="40" w:after="40" w:line="276" w:lineRule="auto"/>
              <w:jc w:val="center"/>
              <w:rPr>
                <w:rFonts w:eastAsia="Calibri" w:cs="Arial"/>
                <w:b/>
                <w:szCs w:val="22"/>
                <w:lang w:eastAsia="en-GB"/>
              </w:rPr>
            </w:pPr>
            <w:r w:rsidRPr="00C5178F">
              <w:rPr>
                <w:rFonts w:eastAsia="Calibri" w:cs="Arial"/>
                <w:b/>
                <w:color w:val="FFFFFF" w:themeColor="background1"/>
                <w:szCs w:val="22"/>
                <w:lang w:eastAsia="en-GB"/>
              </w:rPr>
              <w:t>PE_HEADER</w:t>
            </w:r>
          </w:p>
        </w:tc>
      </w:tr>
      <w:tr w:rsidR="00C5178F" w:rsidRPr="00C5178F" w14:paraId="7F278661" w14:textId="77777777" w:rsidTr="00155F5A">
        <w:tc>
          <w:tcPr>
            <w:tcW w:w="7075" w:type="dxa"/>
            <w:tcBorders>
              <w:top w:val="single" w:sz="4" w:space="0" w:color="auto"/>
              <w:left w:val="single" w:sz="4" w:space="0" w:color="auto"/>
              <w:bottom w:val="single" w:sz="4" w:space="0" w:color="auto"/>
              <w:right w:val="single" w:sz="4" w:space="0" w:color="auto"/>
            </w:tcBorders>
          </w:tcPr>
          <w:p w14:paraId="7750BAA4"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headerValue ProfileElement ::= header : {</w:t>
            </w:r>
          </w:p>
          <w:p w14:paraId="6F151CC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jor-version 2,</w:t>
            </w:r>
          </w:p>
          <w:p w14:paraId="17FCDB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inor-version 3,</w:t>
            </w:r>
          </w:p>
          <w:p w14:paraId="5A6B56F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rofileType "GSMA Profile Package",</w:t>
            </w:r>
          </w:p>
          <w:p w14:paraId="62F3F6C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ccid '89019990001234567893'H,</w:t>
            </w:r>
          </w:p>
          <w:p w14:paraId="444F213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UICC-Mandatory-services {</w:t>
            </w:r>
          </w:p>
          <w:p w14:paraId="2AB9E4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sim NULL,</w:t>
            </w:r>
          </w:p>
          <w:p w14:paraId="387401E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ilenage NULL</w:t>
            </w:r>
          </w:p>
          <w:p w14:paraId="55797CB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0B2601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UICC-Mandatory-GFSTEList {</w:t>
            </w:r>
          </w:p>
          <w:p w14:paraId="461DCDAA"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ee Note 1</w:t>
            </w:r>
          </w:p>
          <w:p w14:paraId="0067D52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MF,</w:t>
            </w:r>
          </w:p>
          <w:p w14:paraId="2A688C8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USIM</w:t>
            </w:r>
          </w:p>
          <w:p w14:paraId="07E34D8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622881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ese SMS Connectivity Parameters MAY be freely changed</w:t>
            </w:r>
          </w:p>
          <w:p w14:paraId="65CBB5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onnectivityParameters</w:t>
            </w:r>
            <w:r w:rsidRPr="00C5178F" w:rsidDel="00220A3D">
              <w:rPr>
                <w:rFonts w:ascii="Courier New" w:hAnsi="Courier New" w:cs="Courier New"/>
                <w:sz w:val="18"/>
                <w:szCs w:val="18"/>
                <w:lang w:eastAsia="de-DE"/>
              </w:rPr>
              <w:t xml:space="preserve"> </w:t>
            </w:r>
            <w:r w:rsidRPr="00C5178F">
              <w:rPr>
                <w:rFonts w:ascii="Courier New" w:hAnsi="Courier New" w:cs="Courier New"/>
                <w:sz w:val="18"/>
                <w:szCs w:val="18"/>
                <w:lang w:eastAsia="de-DE"/>
              </w:rPr>
              <w:t>'A0090607</w:t>
            </w:r>
            <w:r w:rsidRPr="00C5178F">
              <w:rPr>
                <w:rFonts w:ascii="Courier New" w:hAnsi="Courier New" w:cs="Courier New"/>
                <w:sz w:val="18"/>
                <w:szCs w:val="18"/>
                <w:lang w:eastAsia="fr-FR" w:bidi="ar-SA"/>
              </w:rPr>
              <w:t>#TON_NPI#DIALING_NUMBER</w:t>
            </w:r>
            <w:r w:rsidRPr="00C5178F">
              <w:rPr>
                <w:rFonts w:ascii="Courier New" w:hAnsi="Courier New" w:cs="Courier New"/>
                <w:sz w:val="18"/>
                <w:szCs w:val="18"/>
                <w:lang w:eastAsia="de-DE"/>
              </w:rPr>
              <w:t>'H</w:t>
            </w:r>
          </w:p>
          <w:p w14:paraId="530BF0FD"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0C290BBB" w14:textId="77777777" w:rsidR="00C5178F" w:rsidRPr="00C5178F" w:rsidRDefault="00C5178F" w:rsidP="00C5178F">
            <w:pPr>
              <w:shd w:val="clear" w:color="auto" w:fill="F2F2F2" w:themeFill="background1" w:themeFillShade="F2"/>
              <w:spacing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A0 4D</w:t>
            </w:r>
          </w:p>
          <w:p w14:paraId="1DB3B50A"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0 01 02</w:t>
            </w:r>
          </w:p>
          <w:p w14:paraId="12350BA4"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1 01 03</w:t>
            </w:r>
          </w:p>
          <w:p w14:paraId="180C3F3D"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2 14 47534D412050726F66696C65205061636B616765</w:t>
            </w:r>
          </w:p>
          <w:p w14:paraId="28E2C487"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3 0A 89019990001234567893</w:t>
            </w:r>
          </w:p>
          <w:p w14:paraId="1E9A3FD1"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A5 04</w:t>
            </w:r>
          </w:p>
          <w:p w14:paraId="1E8F076D"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1 00</w:t>
            </w:r>
          </w:p>
          <w:p w14:paraId="701C938C"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4 00</w:t>
            </w:r>
          </w:p>
          <w:p w14:paraId="13554F7C"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w:t>
            </w:r>
          </w:p>
          <w:p w14:paraId="4AD6F1A2"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A6 10</w:t>
            </w:r>
          </w:p>
          <w:p w14:paraId="3300A66C" w14:textId="77777777" w:rsidR="00C5178F" w:rsidRPr="00C5178F" w:rsidRDefault="00C5178F" w:rsidP="00C5178F">
            <w:pPr>
              <w:shd w:val="clear" w:color="auto" w:fill="FFFFFF" w:themeFill="background1"/>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w:t>
            </w:r>
          </w:p>
          <w:p w14:paraId="3AFD5D85"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06 06 67810F010201</w:t>
            </w:r>
          </w:p>
          <w:p w14:paraId="24F97A74"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06 06 67810F010204</w:t>
            </w:r>
          </w:p>
          <w:p w14:paraId="11DB8464"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p>
          <w:p w14:paraId="2D72B869" w14:textId="77777777" w:rsidR="00C5178F" w:rsidRPr="00C5178F" w:rsidRDefault="00C5178F" w:rsidP="00C5178F">
            <w:pPr>
              <w:shd w:val="clear" w:color="auto" w:fill="FFFFFF" w:themeFill="background1"/>
              <w:spacing w:before="0" w:line="276" w:lineRule="auto"/>
              <w:jc w:val="left"/>
              <w:rPr>
                <w:rFonts w:ascii="Courier New" w:eastAsia="Calibri" w:hAnsi="Courier New" w:cs="Courier New"/>
                <w:sz w:val="18"/>
                <w:szCs w:val="18"/>
                <w:lang w:eastAsia="en-GB"/>
              </w:rPr>
            </w:pPr>
          </w:p>
          <w:p w14:paraId="251963F2"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87 0B A0090607913386994211F0</w:t>
            </w:r>
          </w:p>
          <w:p w14:paraId="5A1BFF8C" w14:textId="77777777" w:rsidR="00C5178F" w:rsidRPr="00C5178F" w:rsidRDefault="00C5178F" w:rsidP="00C5178F">
            <w:pPr>
              <w:shd w:val="clear" w:color="auto" w:fill="F2F2F2" w:themeFill="background1" w:themeFillShade="F2"/>
              <w:spacing w:before="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  </w:t>
            </w:r>
          </w:p>
        </w:tc>
      </w:tr>
      <w:bookmarkEnd w:id="3128"/>
      <w:tr w:rsidR="00C5178F" w:rsidRPr="00C5178F" w14:paraId="0AA6C224"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2A5B465A"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t>PE_MF</w:t>
            </w:r>
          </w:p>
        </w:tc>
      </w:tr>
      <w:tr w:rsidR="00C5178F" w:rsidRPr="00C5178F" w14:paraId="24CF06B2" w14:textId="77777777" w:rsidTr="00155F5A">
        <w:tc>
          <w:tcPr>
            <w:tcW w:w="7075" w:type="dxa"/>
            <w:tcBorders>
              <w:top w:val="single" w:sz="4" w:space="0" w:color="auto"/>
              <w:left w:val="single" w:sz="4" w:space="0" w:color="auto"/>
              <w:bottom w:val="single" w:sz="4" w:space="0" w:color="auto"/>
              <w:right w:val="single" w:sz="4" w:space="0" w:color="auto"/>
            </w:tcBorders>
          </w:tcPr>
          <w:p w14:paraId="3A729195"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mfValue ProfileElement ::= mf : {</w:t>
            </w:r>
          </w:p>
          <w:p w14:paraId="5847C4F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f-header {</w:t>
            </w:r>
          </w:p>
          <w:p w14:paraId="545B13C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4512F5B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1</w:t>
            </w:r>
          </w:p>
          <w:p w14:paraId="036A26D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A6084A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templateID id-MF,</w:t>
            </w:r>
          </w:p>
          <w:p w14:paraId="03CEF61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f {</w:t>
            </w:r>
          </w:p>
          <w:p w14:paraId="35C43D0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 {</w:t>
            </w:r>
          </w:p>
          <w:p w14:paraId="4467145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StatusTemplateDO '01020A'H</w:t>
            </w:r>
          </w:p>
          <w:p w14:paraId="4184D1D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F72AC0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w:t>
            </w:r>
          </w:p>
          <w:p w14:paraId="0D3D4AC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pl {</w:t>
            </w:r>
          </w:p>
          <w:p w14:paraId="03697DE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 {</w:t>
            </w:r>
          </w:p>
          <w:p w14:paraId="011075DE"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EF PL modified to use Access Rule 15 within EF ARR</w:t>
            </w:r>
          </w:p>
          <w:p w14:paraId="6F8682C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ecurityAttributesReferenced '0F'H</w:t>
            </w:r>
          </w:p>
          <w:p w14:paraId="1654619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E31AE8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3008F5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iccid {</w:t>
            </w:r>
          </w:p>
          <w:p w14:paraId="1787B57B"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swapped ICCID: 98109909002143658739</w:t>
            </w:r>
          </w:p>
          <w:p w14:paraId="4C49DDF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98109909002143658739'H   </w:t>
            </w:r>
          </w:p>
          <w:p w14:paraId="48D6167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829A29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dir {</w:t>
            </w:r>
          </w:p>
          <w:p w14:paraId="5050156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w:t>
            </w:r>
          </w:p>
          <w:p w14:paraId="2B5235B6"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Shareable Linear Fixed File</w:t>
            </w:r>
          </w:p>
          <w:p w14:paraId="0BE3556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4 records, record length: 38 bytes</w:t>
            </w:r>
          </w:p>
          <w:p w14:paraId="2B50BC9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42210026'H,</w:t>
            </w:r>
          </w:p>
          <w:p w14:paraId="535FDB1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FileSize '98'H   </w:t>
            </w:r>
          </w:p>
          <w:p w14:paraId="1F64492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5577AE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USIM AID: A0000000871002FF33FF018900000100</w:t>
            </w:r>
          </w:p>
          <w:p w14:paraId="681264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w:t>
            </w:r>
          </w:p>
          <w:p w14:paraId="249BF86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61184F10A0000000871002FF33FF01890000010050045553494D'H   </w:t>
            </w:r>
          </w:p>
          <w:p w14:paraId="0E94B65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A2439A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arr {</w:t>
            </w:r>
          </w:p>
          <w:p w14:paraId="5AC4231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w:t>
            </w:r>
          </w:p>
          <w:p w14:paraId="31831361"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hareable Linear Fixed File</w:t>
            </w:r>
          </w:p>
          <w:p w14:paraId="0C8B4AE8"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15 records, record length: 37 bytes</w:t>
            </w:r>
          </w:p>
          <w:p w14:paraId="56C5518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ARR created with content defined in Annex B.7.2 </w:t>
            </w:r>
          </w:p>
          <w:p w14:paraId="6AD5075F"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lus one additional record for use with EF PL</w:t>
            </w:r>
          </w:p>
          <w:p w14:paraId="0988C0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42210025'H,</w:t>
            </w:r>
          </w:p>
          <w:p w14:paraId="5E43162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w:t>
            </w:r>
            <w:r w:rsidRPr="00C5178F">
              <w:rPr>
                <w:rFonts w:ascii="Courier New" w:hAnsi="Courier New" w:cs="Courier New"/>
                <w:sz w:val="18"/>
                <w:szCs w:val="18"/>
                <w:lang w:eastAsia="de-DE"/>
              </w:rPr>
              <w:t>efFileSize '022B'H</w:t>
            </w:r>
          </w:p>
          <w:p w14:paraId="4EB5F95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62C2FCA"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ee Table 15 to see the access rules definitions</w:t>
            </w:r>
          </w:p>
          <w:p w14:paraId="58322B6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1'H, </w:t>
            </w:r>
          </w:p>
          <w:p w14:paraId="17B7F22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0,</w:t>
            </w:r>
          </w:p>
          <w:p w14:paraId="06D16C9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2'H, </w:t>
            </w:r>
          </w:p>
          <w:p w14:paraId="2B3F3C4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5,</w:t>
            </w:r>
          </w:p>
          <w:p w14:paraId="33F7AFA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3'H,  </w:t>
            </w:r>
          </w:p>
          <w:p w14:paraId="401A874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26,</w:t>
            </w:r>
          </w:p>
          <w:p w14:paraId="54C4F1C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fillFileContent '#ACCESS_RULE4'H, </w:t>
            </w:r>
          </w:p>
          <w:p w14:paraId="227B6B1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27,</w:t>
            </w:r>
          </w:p>
          <w:p w14:paraId="73C7C2A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5'H, </w:t>
            </w:r>
          </w:p>
          <w:p w14:paraId="5184033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5,</w:t>
            </w:r>
          </w:p>
          <w:p w14:paraId="507D5BB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6'H, </w:t>
            </w:r>
          </w:p>
          <w:p w14:paraId="7434F89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5,</w:t>
            </w:r>
          </w:p>
          <w:p w14:paraId="2F3182A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7'H, </w:t>
            </w:r>
          </w:p>
          <w:p w14:paraId="196E641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4,</w:t>
            </w:r>
          </w:p>
          <w:p w14:paraId="3B027FE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8'H, </w:t>
            </w:r>
          </w:p>
          <w:p w14:paraId="69F1879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4,</w:t>
            </w:r>
          </w:p>
          <w:p w14:paraId="71EAF74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9'H, </w:t>
            </w:r>
          </w:p>
          <w:p w14:paraId="5E1C652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0,</w:t>
            </w:r>
          </w:p>
          <w:p w14:paraId="02629D8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10'H, </w:t>
            </w:r>
          </w:p>
          <w:p w14:paraId="1C43367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21,</w:t>
            </w:r>
          </w:p>
          <w:p w14:paraId="598E347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11'H, </w:t>
            </w:r>
          </w:p>
          <w:p w14:paraId="3F7F04D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6,</w:t>
            </w:r>
          </w:p>
          <w:p w14:paraId="06EA20A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12'H,</w:t>
            </w:r>
          </w:p>
          <w:p w14:paraId="5EF43B8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21,</w:t>
            </w:r>
          </w:p>
          <w:p w14:paraId="5A9C8A1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13'H,</w:t>
            </w:r>
          </w:p>
          <w:p w14:paraId="426ADC0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15,</w:t>
            </w:r>
          </w:p>
          <w:p w14:paraId="1888483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ACCESS_RULE14'H,</w:t>
            </w:r>
          </w:p>
          <w:p w14:paraId="3F485FD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Offset 26,</w:t>
            </w:r>
          </w:p>
          <w:p w14:paraId="5691BBD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8001019000800102A010A40683010195</w:t>
            </w:r>
          </w:p>
          <w:p w14:paraId="2FDFB67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8A406830102950108800158A40683</w:t>
            </w:r>
          </w:p>
          <w:p w14:paraId="3467D62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A950108'H</w:t>
            </w:r>
          </w:p>
          <w:p w14:paraId="0E8ECD9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770E6C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 </w:t>
            </w:r>
          </w:p>
          <w:p w14:paraId="6152357C"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29DAC40B"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B0 8201F8</w:t>
            </w:r>
          </w:p>
          <w:p w14:paraId="489FA65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 </w:t>
            </w:r>
          </w:p>
          <w:p w14:paraId="2FBD81B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1425499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1</w:t>
            </w:r>
          </w:p>
          <w:p w14:paraId="75848A4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8B9CBF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6 67810F010201</w:t>
            </w:r>
          </w:p>
          <w:p w14:paraId="0AD38F0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2 07</w:t>
            </w:r>
          </w:p>
          <w:p w14:paraId="71233C4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05</w:t>
            </w:r>
          </w:p>
          <w:p w14:paraId="6FCCAB9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6 03 01020A</w:t>
            </w:r>
          </w:p>
          <w:p w14:paraId="19DE94A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AF955F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w:t>
            </w:r>
          </w:p>
          <w:p w14:paraId="1A64686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3 05</w:t>
            </w:r>
          </w:p>
          <w:p w14:paraId="1907338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03</w:t>
            </w:r>
          </w:p>
          <w:p w14:paraId="4450ADA4"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622401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B 01 0F</w:t>
            </w:r>
          </w:p>
          <w:p w14:paraId="4B02D36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675171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1502E2A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4 0C     </w:t>
            </w:r>
          </w:p>
          <w:p w14:paraId="2ABE2E0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CF9C5E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A 98109909002143658739</w:t>
            </w:r>
          </w:p>
          <w:p w14:paraId="752ACBB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05D63BA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5 27</w:t>
            </w:r>
          </w:p>
          <w:p w14:paraId="06BAEEB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09 </w:t>
            </w:r>
          </w:p>
          <w:p w14:paraId="4C6426F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938893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8F4932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4 42210026</w:t>
            </w:r>
          </w:p>
          <w:p w14:paraId="69BE951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98</w:t>
            </w:r>
          </w:p>
          <w:p w14:paraId="4F6A5D3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E87A462"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4BA186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A</w:t>
            </w:r>
          </w:p>
          <w:p w14:paraId="2247B26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61184F10A0000000871002FF33FF01890000010050045553494D</w:t>
            </w:r>
          </w:p>
          <w:p w14:paraId="3393610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7FCF91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6 82019E</w:t>
            </w:r>
          </w:p>
          <w:p w14:paraId="7EECDB1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0A</w:t>
            </w:r>
          </w:p>
          <w:p w14:paraId="5F9F001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1D3454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11677B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5FC3C5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8A3B5A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4 42210025</w:t>
            </w:r>
          </w:p>
          <w:p w14:paraId="5B7D0F5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2 022B</w:t>
            </w:r>
          </w:p>
          <w:p w14:paraId="67C2CC4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724B9A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6F33C6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B #ACCESS_RULE1</w:t>
            </w:r>
          </w:p>
          <w:p w14:paraId="0C60CAC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A</w:t>
            </w:r>
          </w:p>
          <w:p w14:paraId="7850173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6 #ACCESS_RULE2</w:t>
            </w:r>
          </w:p>
          <w:p w14:paraId="3396D06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F</w:t>
            </w:r>
          </w:p>
          <w:p w14:paraId="3BC4CC6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B #ACCESS_RULE3</w:t>
            </w:r>
          </w:p>
          <w:p w14:paraId="07E2DAA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1A </w:t>
            </w:r>
          </w:p>
          <w:p w14:paraId="24EBBBF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83 0A #ACCESS_RULE4</w:t>
            </w:r>
          </w:p>
          <w:p w14:paraId="0297F25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1B</w:t>
            </w:r>
          </w:p>
          <w:p w14:paraId="1A39B3A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6 #ACCESS_RULE5</w:t>
            </w:r>
          </w:p>
          <w:p w14:paraId="32ACD2C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F</w:t>
            </w:r>
          </w:p>
          <w:p w14:paraId="2B1FCC8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6 #ACCESS_RULE6</w:t>
            </w:r>
          </w:p>
          <w:p w14:paraId="7DF5360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F</w:t>
            </w:r>
          </w:p>
          <w:p w14:paraId="432650C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21 #ACCESS_RULE7</w:t>
            </w:r>
          </w:p>
          <w:p w14:paraId="2FF4EE8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4</w:t>
            </w:r>
          </w:p>
          <w:p w14:paraId="626F98E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21 #ACCESS_RULE8</w:t>
            </w:r>
          </w:p>
          <w:p w14:paraId="6E49599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4</w:t>
            </w:r>
          </w:p>
          <w:p w14:paraId="0EFECBE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B #ACCESS_RULE9</w:t>
            </w:r>
          </w:p>
          <w:p w14:paraId="5FE017E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A</w:t>
            </w:r>
          </w:p>
          <w:p w14:paraId="3302F13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0 #ACCESS_RULE10</w:t>
            </w:r>
          </w:p>
          <w:p w14:paraId="12EC5FB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15</w:t>
            </w:r>
          </w:p>
          <w:p w14:paraId="1121953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5 #ACCESS_RULE11</w:t>
            </w:r>
          </w:p>
          <w:p w14:paraId="5065A09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10</w:t>
            </w:r>
          </w:p>
          <w:p w14:paraId="65CDA8C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0 #ACCESS_RULE12</w:t>
            </w:r>
          </w:p>
          <w:p w14:paraId="1DCFB1E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15</w:t>
            </w:r>
          </w:p>
          <w:p w14:paraId="43E9CBA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6 #ACCESS_RULE13</w:t>
            </w:r>
          </w:p>
          <w:p w14:paraId="7B37B25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F</w:t>
            </w:r>
          </w:p>
          <w:p w14:paraId="22C1B58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B #ACCESS_RULE14</w:t>
            </w:r>
          </w:p>
          <w:p w14:paraId="7C5DFB0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1A</w:t>
            </w:r>
          </w:p>
          <w:p w14:paraId="3C74D0A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25 8001019000800102A010A40683010195</w:t>
            </w:r>
          </w:p>
          <w:p w14:paraId="68747F3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8A406830102950108800158A40683</w:t>
            </w:r>
          </w:p>
          <w:p w14:paraId="58421D5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A950108</w:t>
            </w:r>
          </w:p>
          <w:p w14:paraId="7B6BF50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7A331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AA486AA"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tc>
      </w:tr>
      <w:tr w:rsidR="00C5178F" w:rsidRPr="00C5178F" w14:paraId="0965E392"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tcPr>
          <w:p w14:paraId="35409376" w14:textId="77777777" w:rsidR="00C5178F" w:rsidRPr="00C5178F" w:rsidRDefault="00C5178F" w:rsidP="00C5178F">
            <w:pPr>
              <w:spacing w:before="40" w:after="40" w:line="276" w:lineRule="auto"/>
              <w:jc w:val="center"/>
              <w:rPr>
                <w:rFonts w:cs="Arial"/>
                <w:b/>
                <w:szCs w:val="22"/>
                <w:lang w:eastAsia="de-DE"/>
              </w:rPr>
            </w:pPr>
            <w:r w:rsidRPr="00C5178F">
              <w:rPr>
                <w:rFonts w:eastAsia="Calibri" w:cs="Arial"/>
                <w:b/>
                <w:szCs w:val="22"/>
                <w:lang w:eastAsia="en-GB"/>
              </w:rPr>
              <w:lastRenderedPageBreak/>
              <w:t>PE_PUK</w:t>
            </w:r>
          </w:p>
        </w:tc>
      </w:tr>
      <w:tr w:rsidR="00C5178F" w:rsidRPr="00C5178F" w14:paraId="2A73B34D" w14:textId="77777777" w:rsidTr="00155F5A">
        <w:tc>
          <w:tcPr>
            <w:tcW w:w="7075" w:type="dxa"/>
            <w:tcBorders>
              <w:top w:val="single" w:sz="4" w:space="0" w:color="auto"/>
              <w:left w:val="single" w:sz="4" w:space="0" w:color="auto"/>
              <w:bottom w:val="single" w:sz="4" w:space="0" w:color="auto"/>
              <w:right w:val="single" w:sz="4" w:space="0" w:color="auto"/>
            </w:tcBorders>
            <w:vAlign w:val="center"/>
          </w:tcPr>
          <w:p w14:paraId="24D81961" w14:textId="77777777" w:rsidR="00C5178F" w:rsidRPr="00C5178F" w:rsidRDefault="00C5178F" w:rsidP="00C5178F">
            <w:pPr>
              <w:shd w:val="clear" w:color="auto" w:fill="F2F2F2" w:themeFill="background1" w:themeFillShade="F2"/>
              <w:tabs>
                <w:tab w:val="num" w:pos="993"/>
              </w:tabs>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pukVal ProfileElement ::= pukCodes : {</w:t>
            </w:r>
          </w:p>
          <w:p w14:paraId="115260B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uk-Header {</w:t>
            </w:r>
          </w:p>
          <w:p w14:paraId="2054914A"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67568AB0"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2</w:t>
            </w:r>
          </w:p>
          <w:p w14:paraId="7E1374B9"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B71E7E6"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ukCodes {</w:t>
            </w:r>
          </w:p>
          <w:p w14:paraId="6BDA44C9" w14:textId="77777777" w:rsidR="00C5178F" w:rsidRPr="00C5178F" w:rsidRDefault="00C5178F" w:rsidP="00C5178F">
            <w:pPr>
              <w:shd w:val="clear" w:color="auto" w:fill="F2F2F2" w:themeFill="background1" w:themeFillShade="F2"/>
              <w:tabs>
                <w:tab w:val="num" w:pos="-567"/>
                <w:tab w:val="left" w:pos="21"/>
              </w:tabs>
              <w:spacing w:before="0" w:line="276" w:lineRule="auto"/>
              <w:ind w:left="-567" w:firstLine="425"/>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F8DB1E1"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keyReference pukAppl1,</w:t>
            </w:r>
          </w:p>
          <w:p w14:paraId="69EDDD1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ukValue '3030303030303030'H,</w:t>
            </w:r>
          </w:p>
          <w:p w14:paraId="65472806" w14:textId="77777777" w:rsidR="00C5178F" w:rsidRPr="00C5178F" w:rsidRDefault="00C5178F" w:rsidP="00C5178F">
            <w:pPr>
              <w:shd w:val="clear" w:color="auto" w:fill="FFFFFF" w:themeFill="background1"/>
              <w:tabs>
                <w:tab w:val="num" w:pos="993"/>
              </w:tabs>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maxNumOfAttemps:9, retryNumLeft:9</w:t>
            </w:r>
          </w:p>
          <w:p w14:paraId="75D74D43"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xNumOfAttemps-retryNumLeft 153</w:t>
            </w:r>
          </w:p>
          <w:p w14:paraId="5FBBF06F"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803BE25"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2A279E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Reference pukAppl2,</w:t>
            </w:r>
          </w:p>
          <w:p w14:paraId="3E2B019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ukValue '3132333435363738'H</w:t>
            </w:r>
          </w:p>
          <w:p w14:paraId="12E99916"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6A2AB8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99BE96F"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Reference secondPUKAppl1,</w:t>
            </w:r>
          </w:p>
          <w:p w14:paraId="7D571D6A"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ukValue '3932393435363738'H,</w:t>
            </w:r>
          </w:p>
          <w:p w14:paraId="12106066" w14:textId="77777777" w:rsidR="00C5178F" w:rsidRPr="00C5178F" w:rsidRDefault="00C5178F" w:rsidP="00C5178F">
            <w:pPr>
              <w:shd w:val="clear" w:color="auto" w:fill="FFFFFF" w:themeFill="background1"/>
              <w:tabs>
                <w:tab w:val="num" w:pos="993"/>
              </w:tabs>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maxNumOfAttemps:8, retryNumLeft:8</w:t>
            </w:r>
          </w:p>
          <w:p w14:paraId="194EEA5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xNumOfAttemps-retryNumLeft 136 </w:t>
            </w:r>
          </w:p>
          <w:p w14:paraId="03800749"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1A43789"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3F36F90" w14:textId="77777777" w:rsidR="00C5178F" w:rsidRPr="00C5178F" w:rsidRDefault="00C5178F" w:rsidP="00C5178F">
            <w:pPr>
              <w:shd w:val="clear" w:color="auto" w:fill="F2F2F2" w:themeFill="background1" w:themeFillShade="F2"/>
              <w:tabs>
                <w:tab w:val="num" w:pos="993"/>
              </w:tabs>
              <w:spacing w:before="0" w:after="120" w:line="276" w:lineRule="auto"/>
              <w:ind w:left="1134" w:hanging="1134"/>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5D0BDD9F" w14:textId="77777777" w:rsidR="00C5178F" w:rsidRPr="00C5178F" w:rsidRDefault="00C5178F" w:rsidP="00C5178F">
            <w:pPr>
              <w:shd w:val="clear" w:color="auto" w:fill="F2F2F2" w:themeFill="background1" w:themeFillShade="F2"/>
              <w:tabs>
                <w:tab w:val="num" w:pos="993"/>
              </w:tabs>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A3 3F</w:t>
            </w:r>
          </w:p>
          <w:p w14:paraId="2B4215C6"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214A0DD2"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3100F04E"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2</w:t>
            </w:r>
          </w:p>
          <w:p w14:paraId="0C0FB0F6"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p>
          <w:p w14:paraId="510491ED"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36</w:t>
            </w:r>
          </w:p>
          <w:p w14:paraId="375F12A8"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1 </w:t>
            </w:r>
          </w:p>
          <w:p w14:paraId="555B7D8A"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80 01 01</w:t>
            </w:r>
          </w:p>
          <w:p w14:paraId="31EBEE0D"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8 3030303030303030</w:t>
            </w:r>
          </w:p>
          <w:p w14:paraId="4318372C" w14:textId="77777777" w:rsidR="00C5178F" w:rsidRPr="00C5178F" w:rsidRDefault="00C5178F" w:rsidP="00C5178F">
            <w:pPr>
              <w:shd w:val="clear" w:color="auto" w:fill="FFFFFF" w:themeFill="background1"/>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30973A5"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2 0099</w:t>
            </w:r>
          </w:p>
          <w:p w14:paraId="6CA6408E"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1076998"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0D</w:t>
            </w:r>
          </w:p>
          <w:p w14:paraId="546AB62C"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02</w:t>
            </w:r>
          </w:p>
          <w:p w14:paraId="1CDB9A8A"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8 3132333435363738</w:t>
            </w:r>
          </w:p>
          <w:p w14:paraId="2FC470D5"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p>
          <w:p w14:paraId="1E2966E9"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2</w:t>
            </w:r>
          </w:p>
          <w:p w14:paraId="355DAFB8"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2 0081</w:t>
            </w:r>
          </w:p>
          <w:p w14:paraId="662AECB9"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8 3932393435363738</w:t>
            </w:r>
          </w:p>
          <w:p w14:paraId="17C86EF8" w14:textId="77777777" w:rsidR="00C5178F" w:rsidRPr="00C5178F" w:rsidRDefault="00C5178F" w:rsidP="00C5178F">
            <w:pPr>
              <w:shd w:val="clear" w:color="auto" w:fill="FFFFFF" w:themeFill="background1"/>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F55D9EF"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2 0088</w:t>
            </w:r>
          </w:p>
          <w:p w14:paraId="1B96AEB9" w14:textId="77777777" w:rsidR="00C5178F" w:rsidRPr="00C5178F" w:rsidRDefault="00C5178F" w:rsidP="00C5178F">
            <w:pPr>
              <w:shd w:val="clear" w:color="auto" w:fill="F2F2F2" w:themeFill="background1" w:themeFillShade="F2"/>
              <w:tabs>
                <w:tab w:val="num" w:pos="993"/>
              </w:tabs>
              <w:spacing w:before="0" w:line="276" w:lineRule="auto"/>
              <w:ind w:firstLine="132"/>
              <w:jc w:val="left"/>
              <w:rPr>
                <w:rFonts w:ascii="Courier New" w:hAnsi="Courier New" w:cs="Courier New"/>
                <w:sz w:val="18"/>
                <w:szCs w:val="18"/>
                <w:lang w:eastAsia="de-DE"/>
              </w:rPr>
            </w:pPr>
          </w:p>
          <w:p w14:paraId="7EB99D49" w14:textId="77777777" w:rsidR="00C5178F" w:rsidRPr="00C5178F" w:rsidRDefault="00C5178F" w:rsidP="00C5178F">
            <w:pPr>
              <w:shd w:val="clear" w:color="auto" w:fill="F2F2F2" w:themeFill="background1" w:themeFillShade="F2"/>
              <w:tabs>
                <w:tab w:val="num" w:pos="993"/>
              </w:tabs>
              <w:spacing w:before="0" w:line="276" w:lineRule="auto"/>
              <w:ind w:left="1100" w:hanging="1100"/>
              <w:jc w:val="left"/>
              <w:rPr>
                <w:rFonts w:ascii="Courier New" w:hAnsi="Courier New" w:cs="Courier New"/>
                <w:sz w:val="18"/>
                <w:szCs w:val="18"/>
                <w:lang w:eastAsia="de-DE"/>
              </w:rPr>
            </w:pPr>
          </w:p>
          <w:p w14:paraId="31D3EE8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tc>
      </w:tr>
      <w:tr w:rsidR="00C5178F" w:rsidRPr="00C5178F" w14:paraId="5B06C9C8"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33B25229" w14:textId="77777777" w:rsidR="00C5178F" w:rsidRPr="00C5178F" w:rsidRDefault="00C5178F" w:rsidP="00C5178F">
            <w:pPr>
              <w:spacing w:before="40" w:after="40" w:line="276" w:lineRule="auto"/>
              <w:jc w:val="center"/>
              <w:rPr>
                <w:rFonts w:ascii="Courier New" w:hAnsi="Courier New" w:cs="Courier New"/>
                <w:sz w:val="18"/>
                <w:szCs w:val="18"/>
                <w:lang w:eastAsia="de-DE"/>
              </w:rPr>
            </w:pPr>
            <w:r w:rsidRPr="00C5178F">
              <w:rPr>
                <w:rFonts w:eastAsia="Calibri" w:cs="Arial"/>
                <w:b/>
                <w:color w:val="FFFFFF" w:themeColor="background1"/>
                <w:szCs w:val="22"/>
                <w:lang w:eastAsia="en-GB"/>
              </w:rPr>
              <w:lastRenderedPageBreak/>
              <w:t>PE_PIN</w:t>
            </w:r>
          </w:p>
        </w:tc>
      </w:tr>
      <w:tr w:rsidR="00C5178F" w:rsidRPr="00C5178F" w14:paraId="36CC794F" w14:textId="77777777" w:rsidTr="00155F5A">
        <w:tc>
          <w:tcPr>
            <w:tcW w:w="7075" w:type="dxa"/>
            <w:tcBorders>
              <w:top w:val="single" w:sz="4" w:space="0" w:color="auto"/>
              <w:left w:val="single" w:sz="4" w:space="0" w:color="auto"/>
              <w:bottom w:val="single" w:sz="4" w:space="0" w:color="auto"/>
              <w:right w:val="single" w:sz="4" w:space="0" w:color="auto"/>
            </w:tcBorders>
          </w:tcPr>
          <w:p w14:paraId="2E77E429" w14:textId="77777777" w:rsidR="00C5178F" w:rsidRPr="00C5178F" w:rsidRDefault="00C5178F" w:rsidP="00C5178F">
            <w:pPr>
              <w:shd w:val="clear" w:color="auto" w:fill="F2F2F2" w:themeFill="background1" w:themeFillShade="F2"/>
              <w:tabs>
                <w:tab w:val="num" w:pos="993"/>
              </w:tabs>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pinVal ProfileElement ::= pinCodes : {</w:t>
            </w:r>
          </w:p>
          <w:p w14:paraId="4878BEF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Header {</w:t>
            </w:r>
          </w:p>
          <w:p w14:paraId="5B426A1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1DED9B5A"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3</w:t>
            </w:r>
          </w:p>
          <w:p w14:paraId="3F6D83BE"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763E4C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Codes pinconfig : {</w:t>
            </w:r>
          </w:p>
          <w:p w14:paraId="7E4C1DBF"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91E33D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Reference pinAppl1,</w:t>
            </w:r>
          </w:p>
          <w:p w14:paraId="26B72735"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Value '31323334FFFFFFFF'H,</w:t>
            </w:r>
          </w:p>
          <w:p w14:paraId="5B67D1E7"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nblockingPINReference pukAppl1</w:t>
            </w:r>
          </w:p>
          <w:p w14:paraId="38EC66DB"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032B487"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4447823"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Reference pinAppl2,</w:t>
            </w:r>
          </w:p>
          <w:p w14:paraId="21C1891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Value '30303030FFFFFFFF'H,</w:t>
            </w:r>
          </w:p>
          <w:p w14:paraId="18B42D6A"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nblockingPINReference pukAppl2</w:t>
            </w:r>
          </w:p>
          <w:p w14:paraId="533F05F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3D5838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123392B"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Reference adm1,</w:t>
            </w:r>
          </w:p>
          <w:p w14:paraId="5F54F4C5"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pinValue '35363738FFFFFFFF'H,</w:t>
            </w:r>
          </w:p>
          <w:p w14:paraId="593F14B6"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Attributes 1</w:t>
            </w:r>
          </w:p>
          <w:p w14:paraId="640A809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1F38E47"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7A5EB78"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334744D8" w14:textId="77777777" w:rsidR="00C5178F" w:rsidRPr="00C5178F" w:rsidRDefault="00C5178F" w:rsidP="00C5178F">
            <w:pPr>
              <w:shd w:val="clear" w:color="auto" w:fill="F2F2F2" w:themeFill="background1" w:themeFillShade="F2"/>
              <w:tabs>
                <w:tab w:val="num" w:pos="993"/>
              </w:tabs>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A2 41</w:t>
            </w:r>
          </w:p>
          <w:p w14:paraId="5028F2C0"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4DF59940"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6204FC7F"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3</w:t>
            </w:r>
          </w:p>
          <w:p w14:paraId="7457829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p>
          <w:p w14:paraId="5C395DE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38 A0 36</w:t>
            </w:r>
          </w:p>
          <w:p w14:paraId="1FD5382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0 </w:t>
            </w:r>
          </w:p>
          <w:p w14:paraId="51D8B91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01</w:t>
            </w:r>
          </w:p>
          <w:p w14:paraId="0242722B"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8 31323334FFFFFFFF</w:t>
            </w:r>
          </w:p>
          <w:p w14:paraId="4A228CE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2A85278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14974A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0</w:t>
            </w:r>
          </w:p>
          <w:p w14:paraId="0A0DF18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02</w:t>
            </w:r>
          </w:p>
          <w:p w14:paraId="53F6C7D7"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8 30303030FFFFFFFF</w:t>
            </w:r>
          </w:p>
          <w:p w14:paraId="3D5D651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2</w:t>
            </w:r>
            <w:r w:rsidRPr="00C5178F" w:rsidDel="00F14A89">
              <w:rPr>
                <w:rFonts w:ascii="Courier New" w:hAnsi="Courier New" w:cs="Courier New"/>
                <w:sz w:val="18"/>
                <w:szCs w:val="18"/>
                <w:lang w:eastAsia="de-DE"/>
              </w:rPr>
              <w:t xml:space="preserve"> </w:t>
            </w:r>
          </w:p>
          <w:p w14:paraId="42FCD37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p>
          <w:p w14:paraId="784A46F6"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0 </w:t>
            </w:r>
          </w:p>
          <w:p w14:paraId="5491426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0A</w:t>
            </w:r>
          </w:p>
          <w:p w14:paraId="63AE4190"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81 08 35363738FFFFFFFF</w:t>
            </w:r>
          </w:p>
          <w:p w14:paraId="2F1615B8"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7D4BF69A"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p>
          <w:p w14:paraId="66406C1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p>
          <w:p w14:paraId="507F181A" w14:textId="77777777" w:rsidR="00C5178F" w:rsidRPr="00C5178F" w:rsidRDefault="00C5178F" w:rsidP="00C5178F">
            <w:pPr>
              <w:shd w:val="clear" w:color="auto" w:fill="F2F2F2" w:themeFill="background1" w:themeFillShade="F2"/>
              <w:tabs>
                <w:tab w:val="num" w:pos="993"/>
              </w:tabs>
              <w:spacing w:before="0" w:after="120" w:line="276" w:lineRule="auto"/>
              <w:jc w:val="left"/>
              <w:rPr>
                <w:rFonts w:ascii="Courier New" w:hAnsi="Courier New" w:cs="Courier New"/>
                <w:sz w:val="18"/>
                <w:szCs w:val="18"/>
                <w:lang w:eastAsia="de-DE"/>
              </w:rPr>
            </w:pPr>
          </w:p>
        </w:tc>
      </w:tr>
      <w:tr w:rsidR="00C5178F" w:rsidRPr="00C5178F" w14:paraId="5E53453D"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5D5699B3"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lastRenderedPageBreak/>
              <w:t>PE_USIM</w:t>
            </w:r>
          </w:p>
        </w:tc>
      </w:tr>
      <w:tr w:rsidR="00C5178F" w:rsidRPr="00C5178F" w14:paraId="6C3C6988" w14:textId="77777777" w:rsidTr="00155F5A">
        <w:tc>
          <w:tcPr>
            <w:tcW w:w="7075" w:type="dxa"/>
            <w:tcBorders>
              <w:top w:val="single" w:sz="4" w:space="0" w:color="auto"/>
              <w:left w:val="single" w:sz="4" w:space="0" w:color="auto"/>
              <w:bottom w:val="single" w:sz="4" w:space="0" w:color="auto"/>
              <w:right w:val="single" w:sz="4" w:space="0" w:color="auto"/>
            </w:tcBorders>
          </w:tcPr>
          <w:p w14:paraId="3B940D80"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usimValue ProfileElement ::= usim : {</w:t>
            </w:r>
          </w:p>
          <w:p w14:paraId="39D6C74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sim-header {</w:t>
            </w:r>
          </w:p>
          <w:p w14:paraId="7FA70E0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46D3428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4</w:t>
            </w:r>
          </w:p>
          <w:p w14:paraId="31ACBA5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A749DE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templateID id-USIM,</w:t>
            </w:r>
          </w:p>
          <w:p w14:paraId="76D97C2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df-usim {</w:t>
            </w:r>
          </w:p>
          <w:p w14:paraId="107CE5F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 {</w:t>
            </w:r>
          </w:p>
          <w:p w14:paraId="228E3F78"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ID '7FF1'H,</w:t>
            </w:r>
          </w:p>
          <w:p w14:paraId="4625AE2B"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dfName 'A0000000871002FF33FF018900000100'H,</w:t>
            </w:r>
          </w:p>
          <w:p w14:paraId="2E977DB7"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StatusTemplateDO '01810A'H</w:t>
            </w:r>
          </w:p>
          <w:p w14:paraId="04BEA40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0A6A1F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3A148C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imsi {   </w:t>
            </w:r>
          </w:p>
          <w:p w14:paraId="4D71699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numerical format: 234101943787656</w:t>
            </w:r>
          </w:p>
          <w:p w14:paraId="12EC65E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082943019134876765'H            </w:t>
            </w:r>
          </w:p>
          <w:p w14:paraId="120F050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5416FE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arr {</w:t>
            </w:r>
          </w:p>
          <w:p w14:paraId="1A6FDDB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eDescriptor {</w:t>
            </w:r>
          </w:p>
          <w:p w14:paraId="509AAB8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linkPath '2F06'H</w:t>
            </w:r>
          </w:p>
          <w:p w14:paraId="58B303E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    </w:t>
            </w:r>
          </w:p>
          <w:p w14:paraId="66AA898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76B694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ust {    </w:t>
            </w:r>
          </w:p>
          <w:p w14:paraId="2EB34D3F"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ervice Dialling Numbers, Short Message Storage…</w:t>
            </w:r>
          </w:p>
          <w:p w14:paraId="2FA72C0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fr-FR" w:eastAsia="de-DE"/>
              </w:rPr>
              <w:t>fillFileContent '0A2E178CE73204000000000000'H</w:t>
            </w:r>
          </w:p>
          <w:p w14:paraId="3B51B11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w:t>
            </w:r>
          </w:p>
          <w:p w14:paraId="4804567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ef-spn {    </w:t>
            </w:r>
          </w:p>
          <w:p w14:paraId="6975DE28"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val="fr-FR" w:eastAsia="de-DE"/>
              </w:rPr>
            </w:pPr>
            <w:r w:rsidRPr="00C5178F">
              <w:rPr>
                <w:rFonts w:ascii="Courier New" w:hAnsi="Courier New" w:cs="Courier New"/>
                <w:sz w:val="18"/>
                <w:szCs w:val="18"/>
                <w:lang w:val="fr-FR" w:eastAsia="de-DE"/>
              </w:rPr>
              <w:t xml:space="preserve">    </w:t>
            </w:r>
            <w:r w:rsidRPr="00C5178F">
              <w:rPr>
                <w:rFonts w:ascii="Courier New" w:hAnsi="Courier New" w:cs="Courier New"/>
                <w:i/>
                <w:sz w:val="18"/>
                <w:szCs w:val="18"/>
                <w:shd w:val="clear" w:color="auto" w:fill="FFFFFF" w:themeFill="background1"/>
                <w:lang w:val="fr-FR" w:eastAsia="de-DE"/>
              </w:rPr>
              <w:t>-- ASCII format: "GSMA eUICC"</w:t>
            </w:r>
          </w:p>
          <w:p w14:paraId="69D896F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fr-FR" w:eastAsia="de-DE"/>
              </w:rPr>
              <w:t xml:space="preserve">    </w:t>
            </w:r>
            <w:r w:rsidRPr="00C5178F">
              <w:rPr>
                <w:rFonts w:ascii="Courier New" w:hAnsi="Courier New" w:cs="Courier New"/>
                <w:sz w:val="18"/>
                <w:szCs w:val="18"/>
                <w:lang w:val="en-US" w:eastAsia="de-DE"/>
              </w:rPr>
              <w:t>fillFileContent '0247534D41206555494343FFFFFFFFFFFF'H</w:t>
            </w:r>
          </w:p>
          <w:p w14:paraId="3523A9C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w:t>
            </w:r>
          </w:p>
          <w:p w14:paraId="3434949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ef-est {    </w:t>
            </w:r>
          </w:p>
          <w:p w14:paraId="6035ADF6"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ervices deactivated</w:t>
            </w:r>
          </w:p>
          <w:p w14:paraId="065FA44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00'H</w:t>
            </w:r>
          </w:p>
          <w:p w14:paraId="1E2E704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695C22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acc {    </w:t>
            </w:r>
          </w:p>
          <w:p w14:paraId="6A476AF9"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Access class 4</w:t>
            </w:r>
          </w:p>
          <w:p w14:paraId="50DFD3D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fillFileContent '0040'H </w:t>
            </w:r>
          </w:p>
          <w:p w14:paraId="35CF6D0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19556D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f-ecc {</w:t>
            </w:r>
          </w:p>
          <w:p w14:paraId="09306426" w14:textId="77777777" w:rsidR="00C5178F" w:rsidRPr="00C5178F" w:rsidRDefault="00C5178F" w:rsidP="00C5178F">
            <w:pPr>
              <w:shd w:val="clear" w:color="auto" w:fill="FFFFFF" w:themeFill="background1"/>
              <w:spacing w:before="0" w:line="276" w:lineRule="auto"/>
              <w:jc w:val="left"/>
              <w:rPr>
                <w:rFonts w:ascii="Courier New" w:hAnsi="Courier New" w:cs="Courier New"/>
                <w:color w:val="575757"/>
                <w:sz w:val="16"/>
                <w:szCs w:val="16"/>
                <w:lang w:eastAsia="de-DE" w:bidi="ar-SA"/>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Emergency Call Code 911</w:t>
            </w:r>
          </w:p>
          <w:p w14:paraId="207EBF9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color w:val="575757"/>
                <w:sz w:val="16"/>
                <w:szCs w:val="16"/>
                <w:lang w:eastAsia="de-DE" w:bidi="ar-SA"/>
              </w:rPr>
              <w:t xml:space="preserve">    </w:t>
            </w:r>
            <w:r w:rsidRPr="00C5178F">
              <w:rPr>
                <w:rFonts w:ascii="Courier New" w:hAnsi="Courier New" w:cs="Courier New"/>
                <w:sz w:val="18"/>
                <w:szCs w:val="18"/>
                <w:lang w:eastAsia="de-DE"/>
              </w:rPr>
              <w:t>fillFileContent '19F1FF01'H</w:t>
            </w:r>
          </w:p>
          <w:p w14:paraId="398845F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BF0ED39"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24C96B0A"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B3 7C</w:t>
            </w:r>
          </w:p>
          <w:p w14:paraId="5E1C357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 </w:t>
            </w:r>
          </w:p>
          <w:p w14:paraId="7B3C50C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53F4AD4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4</w:t>
            </w:r>
          </w:p>
          <w:p w14:paraId="6CA755E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A98519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6 67810F010204</w:t>
            </w:r>
          </w:p>
          <w:p w14:paraId="707F0EA8"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2 1D</w:t>
            </w:r>
          </w:p>
          <w:p w14:paraId="55622616"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1B</w:t>
            </w:r>
          </w:p>
          <w:p w14:paraId="315BF8E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2 7FF1</w:t>
            </w:r>
          </w:p>
          <w:p w14:paraId="30697B4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4 10 A0000000871002FF33FF018900000100</w:t>
            </w:r>
          </w:p>
          <w:p w14:paraId="59AA60A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6 03 01810A  </w:t>
            </w:r>
          </w:p>
          <w:p w14:paraId="784BB48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B5A47B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17CE2E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3 0B    </w:t>
            </w:r>
          </w:p>
          <w:p w14:paraId="4F19D26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CAA418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9 082943019134876765</w:t>
            </w:r>
          </w:p>
          <w:p w14:paraId="1AA12F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4B50361"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4 06</w:t>
            </w:r>
          </w:p>
          <w:p w14:paraId="1F4F6387"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s-US" w:eastAsia="de-DE"/>
              </w:rPr>
              <w:t>A1 04</w:t>
            </w:r>
          </w:p>
          <w:p w14:paraId="43A9E9D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C7 02 2F06</w:t>
            </w:r>
          </w:p>
          <w:p w14:paraId="687DA97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p>
          <w:p w14:paraId="37DBF0F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w:t>
            </w:r>
          </w:p>
          <w:p w14:paraId="0BB7CAF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A8 0F    </w:t>
            </w:r>
          </w:p>
          <w:p w14:paraId="24F1FEA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val="es-US" w:eastAsia="de-DE"/>
              </w:rPr>
            </w:pPr>
          </w:p>
          <w:p w14:paraId="72C445B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83 0D 0A2E178CE73204000000000000</w:t>
            </w:r>
          </w:p>
          <w:p w14:paraId="6EB30B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p>
          <w:p w14:paraId="65C139E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 xml:space="preserve">AD 13    </w:t>
            </w:r>
          </w:p>
          <w:p w14:paraId="40D8454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3E6FBF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11 0247534D41206555494343FFFFFFFFFFFF</w:t>
            </w:r>
          </w:p>
          <w:p w14:paraId="0F5C91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D53A28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AE 03</w:t>
            </w:r>
          </w:p>
          <w:p w14:paraId="3C8FAC9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shd w:val="clear" w:color="auto" w:fill="FFFFFF" w:themeFill="background1"/>
                <w:lang w:eastAsia="de-DE"/>
              </w:rPr>
              <w:t xml:space="preserve">    </w:t>
            </w:r>
            <w:r w:rsidRPr="00C5178F">
              <w:rPr>
                <w:rFonts w:ascii="Courier New" w:hAnsi="Courier New" w:cs="Courier New"/>
                <w:sz w:val="18"/>
                <w:szCs w:val="18"/>
                <w:lang w:eastAsia="de-DE"/>
              </w:rPr>
              <w:t xml:space="preserve">    </w:t>
            </w:r>
          </w:p>
          <w:p w14:paraId="6EDD5E6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0</w:t>
            </w:r>
          </w:p>
          <w:p w14:paraId="3D7B295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8EE217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B2 04</w:t>
            </w:r>
          </w:p>
          <w:p w14:paraId="2286757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B547E7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2 0040</w:t>
            </w:r>
          </w:p>
          <w:p w14:paraId="138566B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FC2442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B6 06</w:t>
            </w:r>
          </w:p>
          <w:p w14:paraId="5ABCBB6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56DF3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4 19F1FF01</w:t>
            </w:r>
          </w:p>
          <w:p w14:paraId="3611052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5FF3FB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tc>
      </w:tr>
      <w:tr w:rsidR="00C5178F" w:rsidRPr="00C5178F" w14:paraId="537904A1"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tcPr>
          <w:p w14:paraId="64A971A0" w14:textId="77777777" w:rsidR="00C5178F" w:rsidRPr="00C5178F" w:rsidRDefault="00C5178F" w:rsidP="00C5178F">
            <w:pPr>
              <w:spacing w:before="40" w:after="40" w:line="276" w:lineRule="auto"/>
              <w:jc w:val="center"/>
              <w:rPr>
                <w:rFonts w:ascii="Courier New" w:hAnsi="Courier New" w:cs="Courier New"/>
                <w:sz w:val="18"/>
                <w:szCs w:val="18"/>
                <w:lang w:eastAsia="de-DE"/>
              </w:rPr>
            </w:pPr>
            <w:r w:rsidRPr="00C5178F">
              <w:rPr>
                <w:rFonts w:eastAsia="Calibri" w:cs="Arial"/>
                <w:b/>
                <w:color w:val="FFFFFF" w:themeColor="background1"/>
                <w:szCs w:val="22"/>
                <w:lang w:eastAsia="en-GB"/>
              </w:rPr>
              <w:lastRenderedPageBreak/>
              <w:t>PE_USIM_PIN</w:t>
            </w:r>
          </w:p>
        </w:tc>
      </w:tr>
      <w:tr w:rsidR="00C5178F" w:rsidRPr="00C5178F" w14:paraId="027B8BDB" w14:textId="77777777" w:rsidTr="00155F5A">
        <w:tc>
          <w:tcPr>
            <w:tcW w:w="7075" w:type="dxa"/>
            <w:tcBorders>
              <w:top w:val="single" w:sz="4" w:space="0" w:color="auto"/>
              <w:left w:val="single" w:sz="4" w:space="0" w:color="auto"/>
              <w:bottom w:val="single" w:sz="4" w:space="0" w:color="auto"/>
              <w:right w:val="single" w:sz="4" w:space="0" w:color="auto"/>
            </w:tcBorders>
          </w:tcPr>
          <w:p w14:paraId="64B377D7" w14:textId="77777777" w:rsidR="00C5178F" w:rsidRPr="00C5178F" w:rsidRDefault="00C5178F" w:rsidP="00C5178F">
            <w:pPr>
              <w:shd w:val="clear" w:color="auto" w:fill="F2F2F2" w:themeFill="background1" w:themeFillShade="F2"/>
              <w:tabs>
                <w:tab w:val="num" w:pos="993"/>
              </w:tabs>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usimPin ProfileElement ::= pinCodes : {</w:t>
            </w:r>
          </w:p>
          <w:p w14:paraId="54096DC3"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Header {</w:t>
            </w:r>
          </w:p>
          <w:p w14:paraId="08C4B8F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7DF7CCFD"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5</w:t>
            </w:r>
          </w:p>
          <w:p w14:paraId="26800524"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851FA0A"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Codes pinconfig : {</w:t>
            </w:r>
          </w:p>
          <w:p w14:paraId="1BF221CF"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307C350"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Reference secondPINAppl1,</w:t>
            </w:r>
          </w:p>
          <w:p w14:paraId="4BDCA7FB"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Value '39323338FFFFFFFF'H</w:t>
            </w:r>
          </w:p>
          <w:p w14:paraId="6B2532CE"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color w:val="575757"/>
                <w:sz w:val="16"/>
                <w:szCs w:val="16"/>
                <w:lang w:eastAsia="de-DE" w:bidi="ar-SA"/>
              </w:rPr>
              <w:t xml:space="preserve">      </w:t>
            </w:r>
            <w:r w:rsidRPr="00C5178F">
              <w:rPr>
                <w:rFonts w:ascii="Courier New" w:hAnsi="Courier New" w:cs="Courier New"/>
                <w:sz w:val="18"/>
                <w:szCs w:val="18"/>
                <w:lang w:eastAsia="de-DE"/>
              </w:rPr>
              <w:t>unblockingPINReference secondPUKAppl1,</w:t>
            </w:r>
          </w:p>
          <w:p w14:paraId="0D1AF4E3" w14:textId="77777777" w:rsidR="00C5178F" w:rsidRPr="00C5178F" w:rsidRDefault="00C5178F" w:rsidP="00C5178F">
            <w:pPr>
              <w:shd w:val="clear" w:color="auto" w:fill="FFFFFF" w:themeFill="background1"/>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PIN is Enabled</w:t>
            </w:r>
          </w:p>
          <w:p w14:paraId="5E31593E"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pinAttributes 1,</w:t>
            </w:r>
          </w:p>
          <w:p w14:paraId="263982E1" w14:textId="77777777" w:rsidR="00C5178F" w:rsidRPr="00C5178F" w:rsidRDefault="00C5178F" w:rsidP="00C5178F">
            <w:pPr>
              <w:shd w:val="clear" w:color="auto" w:fill="FFFFFF" w:themeFill="background1"/>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maxNumOfAttemps:2, retryNumLeft:2</w:t>
            </w:r>
          </w:p>
          <w:p w14:paraId="075EC609"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xNumOfAttemps-retryNumLeft 34</w:t>
            </w:r>
          </w:p>
          <w:p w14:paraId="59E00802"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2A00C2C" w14:textId="77777777" w:rsidR="00C5178F" w:rsidRPr="00C5178F" w:rsidRDefault="00C5178F" w:rsidP="00C5178F">
            <w:pPr>
              <w:shd w:val="clear" w:color="auto" w:fill="F2F2F2" w:themeFill="background1" w:themeFillShade="F2"/>
              <w:tabs>
                <w:tab w:val="num" w:pos="993"/>
              </w:tabs>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0FFA67C" w14:textId="77777777" w:rsidR="00C5178F" w:rsidRPr="00C5178F" w:rsidRDefault="00C5178F" w:rsidP="00C5178F">
            <w:pPr>
              <w:shd w:val="clear" w:color="auto" w:fill="F2F2F2" w:themeFill="background1" w:themeFillShade="F2"/>
              <w:spacing w:before="0" w:after="120" w:line="276" w:lineRule="auto"/>
              <w:ind w:left="1134" w:hanging="1134"/>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7AA2CD38" w14:textId="77777777" w:rsidR="00C5178F" w:rsidRPr="00C5178F" w:rsidRDefault="00C5178F" w:rsidP="00C5178F">
            <w:pPr>
              <w:shd w:val="clear" w:color="auto" w:fill="F2F2F2" w:themeFill="background1" w:themeFillShade="F2"/>
              <w:tabs>
                <w:tab w:val="num" w:pos="993"/>
              </w:tabs>
              <w:spacing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A2 25</w:t>
            </w:r>
          </w:p>
          <w:p w14:paraId="52A7DCF2"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0CD416A5"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 </w:t>
            </w:r>
          </w:p>
          <w:p w14:paraId="3F756C8B"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5</w:t>
            </w:r>
          </w:p>
          <w:p w14:paraId="16D1D79B"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ab/>
            </w:r>
          </w:p>
          <w:p w14:paraId="0B491740"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1C A0 1A</w:t>
            </w:r>
          </w:p>
          <w:p w14:paraId="0E0D9FBC"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8</w:t>
            </w:r>
          </w:p>
          <w:p w14:paraId="3BB5AC97"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2 0081</w:t>
            </w:r>
          </w:p>
          <w:p w14:paraId="43AAE6A9"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8 39323338FFFFFFFF</w:t>
            </w:r>
          </w:p>
          <w:p w14:paraId="0E5FB804"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2 0081</w:t>
            </w:r>
          </w:p>
          <w:p w14:paraId="09232409" w14:textId="77777777" w:rsidR="00C5178F" w:rsidRPr="00C5178F" w:rsidRDefault="00C5178F" w:rsidP="00C5178F">
            <w:pPr>
              <w:shd w:val="clear" w:color="auto" w:fill="FFFFFF" w:themeFill="background1"/>
              <w:tabs>
                <w:tab w:val="num" w:pos="993"/>
              </w:tabs>
              <w:spacing w:before="0" w:line="276" w:lineRule="auto"/>
              <w:ind w:firstLine="34"/>
              <w:jc w:val="left"/>
              <w:rPr>
                <w:rFonts w:ascii="Courier New" w:hAnsi="Courier New" w:cs="Courier New"/>
                <w:sz w:val="18"/>
                <w:szCs w:val="18"/>
                <w:lang w:eastAsia="de-DE"/>
              </w:rPr>
            </w:pPr>
          </w:p>
          <w:p w14:paraId="242A11B0" w14:textId="77777777" w:rsidR="00C5178F" w:rsidRPr="00C5178F" w:rsidRDefault="00C5178F" w:rsidP="00C5178F">
            <w:pPr>
              <w:shd w:val="clear" w:color="auto" w:fill="F2F2F2" w:themeFill="background1" w:themeFillShade="F2"/>
              <w:tabs>
                <w:tab w:val="num" w:pos="993"/>
              </w:tabs>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7CF54B0D" w14:textId="77777777" w:rsidR="00C5178F" w:rsidRPr="00C5178F" w:rsidRDefault="00C5178F" w:rsidP="00C5178F">
            <w:pPr>
              <w:shd w:val="clear" w:color="auto" w:fill="FFFFFF" w:themeFill="background1"/>
              <w:tabs>
                <w:tab w:val="num" w:pos="993"/>
              </w:tabs>
              <w:spacing w:before="0" w:line="276" w:lineRule="auto"/>
              <w:ind w:firstLine="34"/>
              <w:jc w:val="left"/>
              <w:rPr>
                <w:rFonts w:ascii="Courier New" w:hAnsi="Courier New" w:cs="Courier New"/>
                <w:sz w:val="18"/>
                <w:szCs w:val="18"/>
                <w:lang w:eastAsia="de-DE"/>
              </w:rPr>
            </w:pPr>
          </w:p>
          <w:p w14:paraId="694D21D0" w14:textId="77777777" w:rsidR="00C5178F" w:rsidRPr="00C5178F" w:rsidRDefault="00C5178F" w:rsidP="00C5178F">
            <w:pPr>
              <w:shd w:val="clear" w:color="auto" w:fill="F2F2F2" w:themeFill="background1" w:themeFillShade="F2"/>
              <w:spacing w:before="0" w:line="276" w:lineRule="auto"/>
              <w:ind w:firstLine="34"/>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4 01 22</w:t>
            </w:r>
          </w:p>
          <w:p w14:paraId="4F171E93" w14:textId="77777777" w:rsidR="00C5178F" w:rsidRPr="00C5178F" w:rsidRDefault="00C5178F" w:rsidP="00C5178F">
            <w:pPr>
              <w:shd w:val="clear" w:color="auto" w:fill="F2F2F2" w:themeFill="background1" w:themeFillShade="F2"/>
              <w:spacing w:before="0" w:line="276" w:lineRule="auto"/>
              <w:ind w:firstLine="34"/>
              <w:jc w:val="left"/>
              <w:rPr>
                <w:rFonts w:ascii="Courier New" w:hAnsi="Courier New" w:cs="Courier New"/>
                <w:sz w:val="18"/>
                <w:szCs w:val="18"/>
                <w:lang w:eastAsia="de-DE"/>
              </w:rPr>
            </w:pPr>
          </w:p>
          <w:p w14:paraId="44FCCA77" w14:textId="77777777" w:rsidR="00C5178F" w:rsidRPr="00C5178F" w:rsidRDefault="00C5178F" w:rsidP="00C5178F">
            <w:pPr>
              <w:shd w:val="clear" w:color="auto" w:fill="F2F2F2" w:themeFill="background1" w:themeFillShade="F2"/>
              <w:spacing w:before="0" w:line="276" w:lineRule="auto"/>
              <w:ind w:firstLine="34"/>
              <w:jc w:val="left"/>
              <w:rPr>
                <w:rFonts w:ascii="Courier New" w:hAnsi="Courier New" w:cs="Courier New"/>
                <w:sz w:val="18"/>
                <w:szCs w:val="18"/>
                <w:lang w:eastAsia="de-DE"/>
              </w:rPr>
            </w:pPr>
          </w:p>
          <w:p w14:paraId="30F001A3" w14:textId="77777777" w:rsidR="00C5178F" w:rsidRPr="00C5178F" w:rsidRDefault="00C5178F" w:rsidP="00C5178F">
            <w:pPr>
              <w:shd w:val="clear" w:color="auto" w:fill="F2F2F2" w:themeFill="background1" w:themeFillShade="F2"/>
              <w:spacing w:before="0" w:line="276" w:lineRule="auto"/>
              <w:ind w:firstLine="34"/>
              <w:jc w:val="left"/>
              <w:rPr>
                <w:rFonts w:ascii="Courier New" w:hAnsi="Courier New" w:cs="Courier New"/>
                <w:sz w:val="18"/>
                <w:szCs w:val="18"/>
                <w:lang w:eastAsia="de-DE"/>
              </w:rPr>
            </w:pPr>
          </w:p>
        </w:tc>
      </w:tr>
      <w:tr w:rsidR="00C5178F" w:rsidRPr="00C5178F" w14:paraId="1AA11730"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58B10887"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t>PE_NAA</w:t>
            </w:r>
          </w:p>
        </w:tc>
      </w:tr>
      <w:tr w:rsidR="00C5178F" w:rsidRPr="00C5178F" w14:paraId="062E6D1A" w14:textId="77777777" w:rsidTr="00155F5A">
        <w:tc>
          <w:tcPr>
            <w:tcW w:w="7075" w:type="dxa"/>
            <w:tcBorders>
              <w:top w:val="single" w:sz="4" w:space="0" w:color="auto"/>
              <w:left w:val="single" w:sz="4" w:space="0" w:color="auto"/>
              <w:bottom w:val="single" w:sz="4" w:space="0" w:color="auto"/>
              <w:right w:val="single" w:sz="4" w:space="0" w:color="auto"/>
            </w:tcBorders>
          </w:tcPr>
          <w:p w14:paraId="31034562"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kaParamValue ProfileElement ::= akaParameter : {</w:t>
            </w:r>
          </w:p>
          <w:p w14:paraId="65899C3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ka-header {</w:t>
            </w:r>
          </w:p>
          <w:p w14:paraId="6B3BAF9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mandated NULL,</w:t>
            </w:r>
          </w:p>
          <w:p w14:paraId="6BCD29F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6</w:t>
            </w:r>
          </w:p>
          <w:p w14:paraId="38D00CC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085ECC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lgoConfiguration algoParameter : {</w:t>
            </w:r>
          </w:p>
          <w:p w14:paraId="4CD87B2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lgorithmID milenage,</w:t>
            </w:r>
          </w:p>
          <w:p w14:paraId="27F8AB1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RES and MAC 64 bits, CK and IK 128 bits</w:t>
            </w:r>
          </w:p>
          <w:p w14:paraId="09C8156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lgorithmOptions '01'H,      </w:t>
            </w:r>
          </w:p>
          <w:p w14:paraId="5BE9E2E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 '000102030405060708090A0B0C0D0E0F'H,</w:t>
            </w:r>
          </w:p>
          <w:p w14:paraId="36B3045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opc '0102030405060708090A0B0C0D0E0F00'H,</w:t>
            </w:r>
          </w:p>
          <w:p w14:paraId="0CB9AB6A"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rotationConstants uses default: '4000204060'H</w:t>
            </w:r>
          </w:p>
          <w:p w14:paraId="49F1AB0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xoringConstants uses default value</w:t>
            </w:r>
          </w:p>
          <w:p w14:paraId="573AAA6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uthCounterMax '010203'H</w:t>
            </w:r>
          </w:p>
          <w:p w14:paraId="00A8AF4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258F98D"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sqnOptions uses default: '02'H</w:t>
            </w:r>
          </w:p>
          <w:p w14:paraId="0A6A905C"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qnDelta uses default: '000010000000'H</w:t>
            </w:r>
          </w:p>
          <w:p w14:paraId="3530DB36"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qnAgeLimit uses default: '000010000000'H</w:t>
            </w:r>
          </w:p>
          <w:p w14:paraId="2E566C87"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qnInit uses default: all bytes zero</w:t>
            </w:r>
          </w:p>
          <w:p w14:paraId="448E3C94"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1FB6C2D3"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lastRenderedPageBreak/>
              <w:t>A4 3A</w:t>
            </w:r>
          </w:p>
          <w:p w14:paraId="415CCFF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A0 05</w:t>
            </w:r>
          </w:p>
          <w:p w14:paraId="20A2791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lastRenderedPageBreak/>
              <w:t xml:space="preserve">    80 00</w:t>
            </w:r>
          </w:p>
          <w:p w14:paraId="140B483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81 01 06</w:t>
            </w:r>
          </w:p>
          <w:p w14:paraId="0FDDFA9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w:t>
            </w:r>
          </w:p>
          <w:p w14:paraId="51E3247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A1 31 A1 2F</w:t>
            </w:r>
          </w:p>
          <w:p w14:paraId="11FA7FC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80 01 01</w:t>
            </w:r>
          </w:p>
          <w:p w14:paraId="52050F58" w14:textId="77777777" w:rsidR="00C5178F" w:rsidRPr="00C5178F" w:rsidRDefault="00C5178F" w:rsidP="00C5178F">
            <w:pPr>
              <w:shd w:val="clear" w:color="auto" w:fill="FFFFFF" w:themeFill="background1"/>
              <w:tabs>
                <w:tab w:val="num" w:pos="993"/>
              </w:tabs>
              <w:spacing w:before="0" w:line="276" w:lineRule="auto"/>
              <w:ind w:firstLine="34"/>
              <w:jc w:val="left"/>
              <w:rPr>
                <w:rFonts w:ascii="Courier New" w:hAnsi="Courier New" w:cs="Courier New"/>
                <w:sz w:val="18"/>
                <w:szCs w:val="18"/>
                <w:lang w:val="es-US" w:eastAsia="de-DE"/>
              </w:rPr>
            </w:pPr>
            <w:r w:rsidRPr="00C5178F">
              <w:rPr>
                <w:rFonts w:ascii="Courier New" w:hAnsi="Courier New" w:cs="Courier New"/>
                <w:i/>
                <w:sz w:val="18"/>
                <w:szCs w:val="18"/>
                <w:lang w:val="es-US" w:eastAsia="de-DE"/>
              </w:rPr>
              <w:t xml:space="preserve">    </w:t>
            </w:r>
          </w:p>
          <w:p w14:paraId="272A8E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81 01 01</w:t>
            </w:r>
          </w:p>
          <w:p w14:paraId="269DC4D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82 10 000102030405060708090A0B0C0D0E0F</w:t>
            </w:r>
          </w:p>
          <w:p w14:paraId="0D96550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83 10 0102030405060708090A0B0C0D0E0F00</w:t>
            </w:r>
          </w:p>
          <w:p w14:paraId="5B4912A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D5EAA4E"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3B826E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03 010203</w:t>
            </w:r>
          </w:p>
          <w:p w14:paraId="5ABA8C4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1A5018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2392BB4"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64E7C0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BF9A250"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2D4BB9F"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p>
        </w:tc>
      </w:tr>
      <w:tr w:rsidR="00C5178F" w:rsidRPr="00C5178F" w14:paraId="588EF51B"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3E1C239C"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lastRenderedPageBreak/>
              <w:t>PE_MNO_SD</w:t>
            </w:r>
          </w:p>
        </w:tc>
      </w:tr>
      <w:tr w:rsidR="00C5178F" w:rsidRPr="00C5178F" w14:paraId="21F4B95C" w14:textId="77777777" w:rsidTr="00155F5A">
        <w:tc>
          <w:tcPr>
            <w:tcW w:w="7075" w:type="dxa"/>
            <w:tcBorders>
              <w:top w:val="single" w:sz="4" w:space="0" w:color="auto"/>
              <w:left w:val="single" w:sz="4" w:space="0" w:color="auto"/>
              <w:bottom w:val="single" w:sz="4" w:space="0" w:color="auto"/>
              <w:right w:val="single" w:sz="4" w:space="0" w:color="auto"/>
            </w:tcBorders>
          </w:tcPr>
          <w:p w14:paraId="7F5DFA0D"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mnoSdValue ProfileElement ::= securityDomain : {</w:t>
            </w:r>
          </w:p>
          <w:p w14:paraId="534EBE7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d-Header {</w:t>
            </w:r>
          </w:p>
          <w:p w14:paraId="0EEE54F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683E71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7</w:t>
            </w:r>
          </w:p>
          <w:p w14:paraId="3E8AB4A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A4265A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 {     </w:t>
            </w:r>
          </w:p>
          <w:p w14:paraId="1042ADD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LoadPackageAID 'A0000001515350'H,</w:t>
            </w:r>
          </w:p>
          <w:p w14:paraId="6913890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lassAID 'A000000151535041'H,</w:t>
            </w:r>
          </w:p>
          <w:p w14:paraId="2D7C209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AID 'A000000151000000'H,</w:t>
            </w:r>
          </w:p>
          <w:p w14:paraId="0DFC0FC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rivileges '82FC80'H,</w:t>
            </w:r>
          </w:p>
          <w:p w14:paraId="19F66950"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ecured</w:t>
            </w:r>
          </w:p>
          <w:p w14:paraId="1D32ECF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lifeCycleState '0F'H,</w:t>
            </w:r>
          </w:p>
          <w:p w14:paraId="45BA9853"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SCP80 supported</w:t>
            </w:r>
          </w:p>
          <w:p w14:paraId="2272900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SpecificParametersC9 '810280008201F08701F0'H, </w:t>
            </w:r>
          </w:p>
          <w:p w14:paraId="200B46C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 </w:t>
            </w:r>
            <w:r w:rsidRPr="00C5178F">
              <w:rPr>
                <w:rFonts w:ascii="Courier New" w:hAnsi="Courier New" w:cs="Courier New"/>
                <w:i/>
                <w:sz w:val="18"/>
                <w:szCs w:val="18"/>
                <w:lang w:eastAsia="de-DE"/>
              </w:rPr>
              <w:t>other parameters MAY be necessary</w:t>
            </w:r>
          </w:p>
          <w:p w14:paraId="6BA67CD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arameters {</w:t>
            </w:r>
          </w:p>
          <w:p w14:paraId="6D10CB7A"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TAR: B20100, MSL: 12</w:t>
            </w:r>
          </w:p>
          <w:p w14:paraId="385AF32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uiccToolkitApplicationSpecificParametersField</w:t>
            </w:r>
          </w:p>
          <w:p w14:paraId="142E949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B2010000'H</w:t>
            </w:r>
          </w:p>
          <w:p w14:paraId="5A07C0B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67843F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ED3D8E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List {</w:t>
            </w:r>
          </w:p>
          <w:p w14:paraId="203614E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5CBBD4D"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ENC + R-ENC</w:t>
            </w:r>
          </w:p>
          <w:p w14:paraId="042A0A5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38'H,</w:t>
            </w:r>
          </w:p>
          <w:p w14:paraId="5BDB7D80"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ENC key</w:t>
            </w:r>
          </w:p>
          <w:p w14:paraId="0E6A85C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1'H,</w:t>
            </w:r>
          </w:p>
          <w:p w14:paraId="279BA4F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1914B15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49E3F1A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8BA8376" w14:textId="77777777" w:rsidR="00C5178F" w:rsidRPr="00C5178F" w:rsidRDefault="00C5178F" w:rsidP="00C5178F">
            <w:pPr>
              <w:shd w:val="clear" w:color="auto" w:fill="FFFFFF" w:themeFill="background1"/>
              <w:spacing w:before="0" w:line="276" w:lineRule="auto"/>
              <w:jc w:val="left"/>
              <w:rPr>
                <w:rFonts w:ascii="Times New Roman" w:eastAsia="Times New Roman" w:hAnsi="Times New Roman"/>
                <w:i/>
                <w:color w:val="000000"/>
                <w:sz w:val="20"/>
                <w:lang w:eastAsia="fr-FR" w:bidi="ar-SA"/>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DES mode implicitly known (as an example)</w:t>
            </w:r>
          </w:p>
          <w:p w14:paraId="3652200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07A2B3E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07DCBA8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99AABBCCDDEEFF10'H</w:t>
            </w:r>
          </w:p>
          <w:p w14:paraId="39ED82F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7C561F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A4B473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4F7318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A3455F3"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MAC + R-MAC</w:t>
            </w:r>
          </w:p>
          <w:p w14:paraId="34D2047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34'H,</w:t>
            </w:r>
          </w:p>
          <w:p w14:paraId="780179F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MAC key</w:t>
            </w:r>
          </w:p>
          <w:p w14:paraId="6BB07F1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2'H,</w:t>
            </w:r>
          </w:p>
          <w:p w14:paraId="6D08CCD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05A7C14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0FADB06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5555ECD" w14:textId="77777777" w:rsidR="00C5178F" w:rsidRPr="00C5178F" w:rsidRDefault="00C5178F" w:rsidP="00C5178F">
            <w:pPr>
              <w:shd w:val="clear" w:color="auto" w:fill="FFFFFF" w:themeFill="background1"/>
              <w:spacing w:before="0" w:line="276" w:lineRule="auto"/>
              <w:jc w:val="left"/>
              <w:rPr>
                <w:rFonts w:ascii="Times New Roman" w:eastAsia="Times New Roman" w:hAnsi="Times New Roman"/>
                <w:i/>
                <w:color w:val="000000"/>
                <w:sz w:val="20"/>
                <w:lang w:eastAsia="fr-FR" w:bidi="ar-SA"/>
              </w:rPr>
            </w:pPr>
            <w:r w:rsidRPr="00C5178F">
              <w:rPr>
                <w:rFonts w:ascii="Courier New" w:hAnsi="Courier New" w:cs="Courier New"/>
                <w:i/>
                <w:sz w:val="18"/>
                <w:szCs w:val="18"/>
                <w:lang w:eastAsia="de-DE"/>
              </w:rPr>
              <w:t xml:space="preserve">          -- DES mode implicitly known (as an example)</w:t>
            </w:r>
          </w:p>
          <w:p w14:paraId="072289D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530F76E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1351DF7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99AABBCCDDEEFF10'H</w:t>
            </w:r>
          </w:p>
          <w:p w14:paraId="46F7177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04B5F3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6914D1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F46A84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4B32FA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DEK + R-DEK</w:t>
            </w:r>
          </w:p>
          <w:p w14:paraId="7937A41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C8'H,</w:t>
            </w:r>
          </w:p>
          <w:p w14:paraId="669E9CFB"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lastRenderedPageBreak/>
              <w:t xml:space="preserve">      -- data ENC key</w:t>
            </w:r>
          </w:p>
          <w:p w14:paraId="6DF943F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3'H,</w:t>
            </w:r>
          </w:p>
          <w:p w14:paraId="0EB235F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65CC7AA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708933A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A904EBC" w14:textId="77777777" w:rsidR="00C5178F" w:rsidRPr="00C5178F" w:rsidRDefault="00C5178F" w:rsidP="00C5178F">
            <w:pPr>
              <w:shd w:val="clear" w:color="auto" w:fill="FFFFFF" w:themeFill="background1"/>
              <w:spacing w:before="0" w:line="276" w:lineRule="auto"/>
              <w:jc w:val="left"/>
              <w:rPr>
                <w:rFonts w:ascii="Times New Roman" w:eastAsia="Times New Roman" w:hAnsi="Times New Roman"/>
                <w:i/>
                <w:color w:val="000000"/>
                <w:sz w:val="20"/>
                <w:lang w:eastAsia="fr-FR" w:bidi="ar-SA"/>
              </w:rPr>
            </w:pPr>
            <w:r w:rsidRPr="00C5178F">
              <w:rPr>
                <w:rFonts w:ascii="Courier New" w:hAnsi="Courier New" w:cs="Courier New"/>
                <w:i/>
                <w:sz w:val="18"/>
                <w:szCs w:val="18"/>
                <w:lang w:eastAsia="de-DE"/>
              </w:rPr>
              <w:t xml:space="preserve">          -- DES mode implicitly known (as an example)</w:t>
            </w:r>
          </w:p>
          <w:p w14:paraId="6D2968D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68A9266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3C330CC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99AABBCCDDEEFF10'H</w:t>
            </w:r>
          </w:p>
          <w:p w14:paraId="0D7DA2C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7D9A10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302638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DB011EB"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AES Token Key (as an example)</w:t>
            </w:r>
          </w:p>
          <w:p w14:paraId="16AC5E3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6DA6D837"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keyUsageQualifier  '81'H,</w:t>
            </w:r>
          </w:p>
          <w:p w14:paraId="34C1A25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b/>
              <w:t>-- MAY be used by SD</w:t>
            </w:r>
          </w:p>
          <w:p w14:paraId="037D3D2C"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keyAccess  '01'H,</w:t>
            </w:r>
          </w:p>
          <w:p w14:paraId="76A06D7D"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w:t>
            </w:r>
            <w:r w:rsidRPr="00C5178F">
              <w:rPr>
                <w:rFonts w:ascii="Courier New" w:hAnsi="Courier New" w:cs="Courier New"/>
                <w:i/>
                <w:sz w:val="18"/>
                <w:szCs w:val="18"/>
                <w:lang w:eastAsia="de-DE"/>
              </w:rPr>
              <w:tab/>
              <w:t>-- Key Id 01</w:t>
            </w:r>
          </w:p>
          <w:p w14:paraId="03955092"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keyIdentifier  '01'H,</w:t>
            </w:r>
          </w:p>
          <w:p w14:paraId="1240A3C5"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keyVersionNumber '70'H,</w:t>
            </w:r>
          </w:p>
          <w:p w14:paraId="54D76EEB"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keyCompontents  {</w:t>
            </w:r>
          </w:p>
          <w:p w14:paraId="67C7099B"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 xml:space="preserve"> {</w:t>
            </w:r>
          </w:p>
          <w:p w14:paraId="59C87026"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AES (16 bytes key length)</w:t>
            </w:r>
          </w:p>
          <w:p w14:paraId="798350C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This value MAY be freely changed</w:t>
            </w:r>
          </w:p>
          <w:p w14:paraId="3DBE9625"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 xml:space="preserve">   keyType  '88'H, </w:t>
            </w:r>
          </w:p>
          <w:p w14:paraId="5392D797"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b/>
              <w:t xml:space="preserve">   -- This value MAY be freely changed</w:t>
            </w:r>
          </w:p>
          <w:p w14:paraId="4365A701"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t xml:space="preserve">   </w:t>
            </w:r>
            <w:r w:rsidRPr="00C5178F">
              <w:rPr>
                <w:rFonts w:ascii="Courier New" w:hAnsi="Courier New" w:cs="Courier New"/>
                <w:sz w:val="18"/>
                <w:szCs w:val="18"/>
                <w:lang w:eastAsia="de-DE"/>
              </w:rPr>
              <w:t>keyData  'CDFE56B7B72FAE6A047341F003D7A48D'H</w:t>
            </w:r>
          </w:p>
          <w:p w14:paraId="2DC4A177"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w:t>
            </w:r>
            <w:r w:rsidRPr="00C5178F">
              <w:rPr>
                <w:rFonts w:ascii="Courier New" w:hAnsi="Courier New" w:cs="Courier New"/>
                <w:i/>
                <w:sz w:val="18"/>
                <w:szCs w:val="18"/>
                <w:lang w:eastAsia="de-DE"/>
              </w:rPr>
              <w:tab/>
              <w:t xml:space="preserve"> </w:t>
            </w:r>
            <w:r w:rsidRPr="00C5178F">
              <w:rPr>
                <w:rFonts w:ascii="Courier New" w:hAnsi="Courier New" w:cs="Courier New"/>
                <w:sz w:val="18"/>
                <w:szCs w:val="18"/>
                <w:lang w:eastAsia="de-DE"/>
              </w:rPr>
              <w:t>}</w:t>
            </w:r>
          </w:p>
          <w:p w14:paraId="6B730C5F"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7AE96EB"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FE07955"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19B820E"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Receipt (the AES scheme SHALL be supported)</w:t>
            </w:r>
          </w:p>
          <w:p w14:paraId="65D91432"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keyUsageQualifier '44'H,</w:t>
            </w:r>
          </w:p>
          <w:p w14:paraId="53E8BC72"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b/>
              <w:t xml:space="preserve">-- MAY be used by SD </w:t>
            </w:r>
          </w:p>
          <w:p w14:paraId="22924C0A"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keyAccess '01'H,</w:t>
            </w:r>
          </w:p>
          <w:p w14:paraId="617BE150"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lastRenderedPageBreak/>
              <w:t xml:space="preserve">  </w:t>
            </w:r>
            <w:r w:rsidRPr="00C5178F">
              <w:rPr>
                <w:rFonts w:ascii="Courier New" w:hAnsi="Courier New" w:cs="Courier New"/>
                <w:i/>
                <w:sz w:val="18"/>
                <w:szCs w:val="18"/>
                <w:lang w:eastAsia="de-DE"/>
              </w:rPr>
              <w:tab/>
              <w:t>-- Key Id 01</w:t>
            </w:r>
          </w:p>
          <w:p w14:paraId="687FB76A"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keyIdentifier '01'H,</w:t>
            </w:r>
          </w:p>
          <w:p w14:paraId="06AC594B"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keyVersionNumber '71'H,</w:t>
            </w:r>
          </w:p>
          <w:p w14:paraId="1CEA486C"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keyCompontents  {</w:t>
            </w:r>
          </w:p>
          <w:p w14:paraId="62E91739"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 xml:space="preserve"> {</w:t>
            </w:r>
          </w:p>
          <w:p w14:paraId="232CC432"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w:t>
            </w:r>
            <w:r w:rsidRPr="00C5178F">
              <w:rPr>
                <w:rFonts w:ascii="Courier New" w:hAnsi="Courier New" w:cs="Courier New"/>
                <w:i/>
                <w:sz w:val="18"/>
                <w:szCs w:val="18"/>
                <w:lang w:eastAsia="de-DE"/>
              </w:rPr>
              <w:tab/>
              <w:t xml:space="preserve">  -- AES (16 bytes key length)</w:t>
            </w:r>
          </w:p>
          <w:p w14:paraId="076F6784"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 xml:space="preserve">  keyType  '88'H,</w:t>
            </w:r>
          </w:p>
          <w:p w14:paraId="57E2F30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b/>
              <w:t xml:space="preserve">  -- This value MAY be freely changed</w:t>
            </w:r>
          </w:p>
          <w:p w14:paraId="3891C5E8"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ab/>
            </w:r>
            <w:r w:rsidRPr="00C5178F">
              <w:rPr>
                <w:rFonts w:ascii="Courier New" w:hAnsi="Courier New" w:cs="Courier New"/>
                <w:sz w:val="18"/>
                <w:szCs w:val="18"/>
                <w:lang w:eastAsia="de-DE"/>
              </w:rPr>
              <w:t xml:space="preserve">  keyData  '11121314212223243132333441424344'H</w:t>
            </w:r>
          </w:p>
          <w:p w14:paraId="4B622CDF"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eastAsia="de-DE"/>
              </w:rPr>
              <w:tab/>
              <w:t xml:space="preserve"> }</w:t>
            </w:r>
          </w:p>
          <w:p w14:paraId="10604DD1"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b/>
              <w:t>}</w:t>
            </w:r>
          </w:p>
          <w:p w14:paraId="5996067E"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B83F91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w:t>
            </w:r>
            <w:r w:rsidRPr="00C5178F">
              <w:rPr>
                <w:rFonts w:ascii="Courier New" w:hAnsi="Courier New" w:cs="Courier New"/>
                <w:sz w:val="18"/>
                <w:szCs w:val="18"/>
                <w:lang w:eastAsia="de-DE"/>
              </w:rPr>
              <w:t>}</w:t>
            </w:r>
          </w:p>
          <w:p w14:paraId="40F902F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2BF28196"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lastRenderedPageBreak/>
              <w:t>A6 82010A</w:t>
            </w:r>
          </w:p>
          <w:p w14:paraId="11622D8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A0 05</w:t>
            </w:r>
          </w:p>
          <w:p w14:paraId="7E78C22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0 00</w:t>
            </w:r>
          </w:p>
          <w:p w14:paraId="79BCF12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1 01 07</w:t>
            </w:r>
          </w:p>
          <w:p w14:paraId="607DA01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p>
          <w:p w14:paraId="4E72A01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A1 44</w:t>
            </w:r>
          </w:p>
          <w:p w14:paraId="1E746C1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F 07 A0000001515350</w:t>
            </w:r>
          </w:p>
          <w:p w14:paraId="7364ABF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F 08 A000000151535041</w:t>
            </w:r>
          </w:p>
          <w:p w14:paraId="7826003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F 08 A000000151000000</w:t>
            </w:r>
          </w:p>
          <w:p w14:paraId="64E4185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82 03 82FC80</w:t>
            </w:r>
          </w:p>
          <w:p w14:paraId="1D87EA3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0231744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F</w:t>
            </w:r>
          </w:p>
          <w:p w14:paraId="3E45E2D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A1D1EC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9 0A 810280008201F08701F0</w:t>
            </w:r>
          </w:p>
          <w:p w14:paraId="6A33087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2D7C7D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A 11</w:t>
            </w:r>
          </w:p>
          <w:p w14:paraId="6B1984E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D0D566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80 0F</w:t>
            </w:r>
          </w:p>
          <w:p w14:paraId="13B9AE2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B2010000</w:t>
            </w:r>
          </w:p>
          <w:p w14:paraId="555BC39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C6C8B5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B2A8DF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2 81BA</w:t>
            </w:r>
          </w:p>
          <w:p w14:paraId="1A9595F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77A654D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3123DA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8</w:t>
            </w:r>
          </w:p>
          <w:p w14:paraId="2DD3553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F79890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148BC90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51AB334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2FDB3E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08E7697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0C5A25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28F0DE1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3B84B19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99AABBCCDDEEFF10</w:t>
            </w:r>
          </w:p>
          <w:p w14:paraId="6C9E695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43B126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93CF7D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2FDD75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0F3A05D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3FFE9A4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4</w:t>
            </w:r>
          </w:p>
          <w:p w14:paraId="2570ED0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8422CE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2</w:t>
            </w:r>
          </w:p>
          <w:p w14:paraId="1DC2D5A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568AE87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2A06038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43C28FD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A14E24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2E38A57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E30958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99AABBCCDDEEFF10</w:t>
            </w:r>
          </w:p>
          <w:p w14:paraId="38E4567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AD5326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FFC3F5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1B179C5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73D683D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078D743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C8</w:t>
            </w:r>
          </w:p>
          <w:p w14:paraId="58B09EB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0AC60E4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3</w:t>
            </w:r>
          </w:p>
          <w:p w14:paraId="6B1D8E6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67EE025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30DD223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2E768AE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4BC4BA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16AE8622"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05C78A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99AABBCCDDEEFF10</w:t>
            </w:r>
          </w:p>
          <w:p w14:paraId="368C8DC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9271A1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C20397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B4A9AD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5</w:t>
            </w:r>
          </w:p>
          <w:p w14:paraId="78243FD7"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1B20B6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81</w:t>
            </w:r>
          </w:p>
          <w:p w14:paraId="466D12DD"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1797FF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6 01 01</w:t>
            </w:r>
          </w:p>
          <w:p w14:paraId="0D2E7B0D"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B33592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0BF0B05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70</w:t>
            </w:r>
          </w:p>
          <w:p w14:paraId="2BAA052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3493585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13B0F8E5"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7492344"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BDA926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8</w:t>
            </w:r>
          </w:p>
          <w:p w14:paraId="2B2FB484"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p>
          <w:p w14:paraId="602CF4C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CDFE56B7B72FAE6A047341F003D7A48D</w:t>
            </w:r>
          </w:p>
          <w:p w14:paraId="37B78BC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77A131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13AD28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5</w:t>
            </w:r>
          </w:p>
          <w:p w14:paraId="08ABBDA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F98122D"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7FE260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44</w:t>
            </w:r>
          </w:p>
          <w:p w14:paraId="7C04F683"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571ECF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6 01 01</w:t>
            </w:r>
          </w:p>
          <w:p w14:paraId="5E9D60E1"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69A6FB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DBC2FA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377DA6D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71     </w:t>
            </w:r>
          </w:p>
          <w:p w14:paraId="6A753E6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2EE88C4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2A5B425C"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A0D9B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720477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8</w:t>
            </w:r>
          </w:p>
          <w:p w14:paraId="3C62A18F"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EDCB20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121314212223243132333441424344</w:t>
            </w:r>
          </w:p>
          <w:p w14:paraId="63A7AB6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266C8D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C3290D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AEBEB5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7B12567"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p>
        </w:tc>
      </w:tr>
      <w:tr w:rsidR="00C5178F" w:rsidRPr="00C5178F" w14:paraId="426E8E02"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4477C933"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lastRenderedPageBreak/>
              <w:t>PE_SSD</w:t>
            </w:r>
          </w:p>
        </w:tc>
      </w:tr>
      <w:tr w:rsidR="00C5178F" w:rsidRPr="00C5178F" w14:paraId="65D01DFF" w14:textId="77777777" w:rsidTr="00155F5A">
        <w:tc>
          <w:tcPr>
            <w:tcW w:w="7075" w:type="dxa"/>
            <w:tcBorders>
              <w:top w:val="single" w:sz="4" w:space="0" w:color="auto"/>
              <w:left w:val="single" w:sz="4" w:space="0" w:color="auto"/>
              <w:bottom w:val="single" w:sz="4" w:space="0" w:color="auto"/>
              <w:right w:val="single" w:sz="4" w:space="0" w:color="auto"/>
            </w:tcBorders>
          </w:tcPr>
          <w:p w14:paraId="264AAC75"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ssdValue ProfileElement ::= securityDomain : {</w:t>
            </w:r>
          </w:p>
          <w:p w14:paraId="19C6D42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d-Header {</w:t>
            </w:r>
          </w:p>
          <w:p w14:paraId="7BC5B9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6B5FD6D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8</w:t>
            </w:r>
          </w:p>
          <w:p w14:paraId="56C1B7D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0B5B24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 {     </w:t>
            </w:r>
          </w:p>
          <w:p w14:paraId="35862AF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LoadPackageAID 'A0000001515350'H,</w:t>
            </w:r>
          </w:p>
          <w:p w14:paraId="772AE3E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lassAID 'A000000151535041'H,</w:t>
            </w:r>
          </w:p>
          <w:p w14:paraId="4376DCA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AID 'A00000055910100102736456616C7565'H,</w:t>
            </w:r>
          </w:p>
          <w:p w14:paraId="41FBDFB0"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xml:space="preserve">-- </w:t>
            </w:r>
            <w:r w:rsidRPr="00C5178F">
              <w:rPr>
                <w:rFonts w:ascii="Courier New" w:hAnsi="Courier New" w:cs="Courier New"/>
                <w:i/>
                <w:sz w:val="18"/>
                <w:szCs w:val="18"/>
                <w:lang w:val="de-DE" w:eastAsia="de-DE"/>
              </w:rPr>
              <w:t>by default extradited under MNO</w:t>
            </w:r>
            <w:r w:rsidRPr="00C5178F">
              <w:rPr>
                <w:rFonts w:ascii="Courier New" w:hAnsi="Courier New" w:cs="Courier New"/>
                <w:i/>
                <w:sz w:val="18"/>
                <w:szCs w:val="18"/>
                <w:lang w:eastAsia="de-DE"/>
              </w:rPr>
              <w:t>-SD</w:t>
            </w:r>
          </w:p>
          <w:p w14:paraId="76C147CA"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rivileges: Security Domain + Trusted Path</w:t>
            </w:r>
          </w:p>
          <w:p w14:paraId="6FEBFCF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rivileges '808000'H,</w:t>
            </w:r>
          </w:p>
          <w:p w14:paraId="4B53FE1F"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ersonalized</w:t>
            </w:r>
          </w:p>
          <w:p w14:paraId="7048D13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lifeCycleState '0F'H,</w:t>
            </w:r>
          </w:p>
          <w:p w14:paraId="348FF32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SCP80 supported, extradiction supported</w:t>
            </w:r>
          </w:p>
          <w:p w14:paraId="1170829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SpecificParametersC9 '810280008201F0'H,</w:t>
            </w:r>
          </w:p>
          <w:p w14:paraId="244E25F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arameters {</w:t>
            </w:r>
          </w:p>
          <w:p w14:paraId="6512F8B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AR: 6C7565, MSL: 12</w:t>
            </w:r>
          </w:p>
          <w:p w14:paraId="23DBDCE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ToolkitApplicationSpecificParametersField</w:t>
            </w:r>
          </w:p>
          <w:p w14:paraId="44B700C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01000001000000020112036C756500'H</w:t>
            </w:r>
          </w:p>
          <w:p w14:paraId="3BA6CC1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8F015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D63676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List {</w:t>
            </w:r>
          </w:p>
          <w:p w14:paraId="6982237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098939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C-ENC + R-ENC</w:t>
            </w:r>
          </w:p>
          <w:p w14:paraId="386289CE"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keyUsageQualifier '38'H,</w:t>
            </w:r>
          </w:p>
          <w:p w14:paraId="374D730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1'H, </w:t>
            </w:r>
          </w:p>
          <w:p w14:paraId="3142F9E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7179363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52225B2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B110DB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2846FD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 </w:t>
            </w:r>
          </w:p>
          <w:p w14:paraId="466C1BF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3C7A94E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45AFFDA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BA3847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B1D2F3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9A9C32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0B0650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C-MAC + R-MAC</w:t>
            </w:r>
          </w:p>
          <w:p w14:paraId="5A21217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34'H,</w:t>
            </w:r>
          </w:p>
          <w:p w14:paraId="440E0DED"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MAC key</w:t>
            </w:r>
          </w:p>
          <w:p w14:paraId="6A39174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2'H,</w:t>
            </w:r>
          </w:p>
          <w:p w14:paraId="2B40263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5706D0C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3B83BF4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84ECD7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122DBFB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 </w:t>
            </w:r>
          </w:p>
          <w:p w14:paraId="0021067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0E017FB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6A8D2E5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538149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37B6F8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172532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9EBDE99"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DEK + R-DEK</w:t>
            </w:r>
          </w:p>
          <w:p w14:paraId="08C7639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C8'H,</w:t>
            </w:r>
          </w:p>
          <w:p w14:paraId="6445165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ata ENC key</w:t>
            </w:r>
          </w:p>
          <w:p w14:paraId="49773F2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keyIdentifier '03'H,</w:t>
            </w:r>
          </w:p>
          <w:p w14:paraId="7EBE325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619D89B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73B9438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55FF97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6DF2344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7FCB7C4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3C6B818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03556B9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F0C6AB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A680FC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531655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3086DC0"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256747BA"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A6 81C0</w:t>
            </w:r>
          </w:p>
          <w:p w14:paraId="0637707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17E2E43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765A016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8</w:t>
            </w:r>
          </w:p>
          <w:p w14:paraId="75F483B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06DDF6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49</w:t>
            </w:r>
          </w:p>
          <w:p w14:paraId="5220E0E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7 A0000001515350</w:t>
            </w:r>
          </w:p>
          <w:p w14:paraId="5261511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8 A000000151535041</w:t>
            </w:r>
          </w:p>
          <w:p w14:paraId="7A6FCDC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10 A00000055910100102736456616C7565</w:t>
            </w:r>
          </w:p>
          <w:p w14:paraId="2E35DB2E"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3263AA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CA58C7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3 808000</w:t>
            </w:r>
          </w:p>
          <w:p w14:paraId="060B4D2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A9AF44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F</w:t>
            </w:r>
          </w:p>
          <w:p w14:paraId="259958D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06F1703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9 07 810280008201F0</w:t>
            </w:r>
          </w:p>
          <w:p w14:paraId="7769E3F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A 11</w:t>
            </w:r>
          </w:p>
          <w:p w14:paraId="345B3E3E"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B6F9D5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F</w:t>
            </w:r>
          </w:p>
          <w:p w14:paraId="73F359F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6C756500</w:t>
            </w:r>
          </w:p>
          <w:p w14:paraId="59CEFFE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53CB43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4DA4D4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2 6C</w:t>
            </w:r>
          </w:p>
          <w:p w14:paraId="35D3E96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1DAEB066"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shd w:val="clear" w:color="auto" w:fill="FFFFFF" w:themeFill="background1"/>
                <w:lang w:eastAsia="de-DE"/>
              </w:rPr>
              <w:t xml:space="preserve">    </w:t>
            </w:r>
            <w:r w:rsidRPr="00C5178F">
              <w:rPr>
                <w:rFonts w:ascii="Courier New" w:hAnsi="Courier New" w:cs="Courier New"/>
                <w:sz w:val="18"/>
                <w:szCs w:val="18"/>
                <w:lang w:eastAsia="de-DE"/>
              </w:rPr>
              <w:t xml:space="preserve">      </w:t>
            </w:r>
          </w:p>
          <w:p w14:paraId="51B1FC9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8</w:t>
            </w:r>
          </w:p>
          <w:p w14:paraId="3433136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267C304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055425A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08352AB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7AB3BCE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C62429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40A11A2E"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w:t>
            </w:r>
          </w:p>
          <w:p w14:paraId="7F763E8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764AEAB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31B1E3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262CC3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1341489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4A8A0D2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D26DA7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4</w:t>
            </w:r>
          </w:p>
          <w:p w14:paraId="469816DE"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3B2245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2</w:t>
            </w:r>
          </w:p>
          <w:p w14:paraId="74298B8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78D9A28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503D577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5C51F14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EA3458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68B03AF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BD3028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7914C4F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CD616D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C373CE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5E283AF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486BEA4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F0794F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C8</w:t>
            </w:r>
          </w:p>
          <w:p w14:paraId="10EB76A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34343FF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3</w:t>
            </w:r>
          </w:p>
          <w:p w14:paraId="5387736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83 01 01</w:t>
            </w:r>
          </w:p>
          <w:p w14:paraId="0E63DE0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2848E28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0F26E27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1CA69A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2D454DD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6C827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579466D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339BFA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097A9EC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029C67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1DAF36A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tc>
      </w:tr>
      <w:tr w:rsidR="00C5178F" w:rsidRPr="00C5178F" w14:paraId="4EA717C5"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C1BB977"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lastRenderedPageBreak/>
              <w:t>PE_RFM_UICC</w:t>
            </w:r>
          </w:p>
        </w:tc>
      </w:tr>
      <w:tr w:rsidR="00C5178F" w:rsidRPr="00C5178F" w14:paraId="433AC449" w14:textId="77777777" w:rsidTr="00155F5A">
        <w:tc>
          <w:tcPr>
            <w:tcW w:w="7075" w:type="dxa"/>
            <w:tcBorders>
              <w:top w:val="single" w:sz="4" w:space="0" w:color="auto"/>
              <w:left w:val="single" w:sz="4" w:space="0" w:color="auto"/>
              <w:bottom w:val="single" w:sz="4" w:space="0" w:color="auto"/>
              <w:right w:val="single" w:sz="4" w:space="0" w:color="auto"/>
            </w:tcBorders>
            <w:shd w:val="clear" w:color="auto" w:fill="auto"/>
          </w:tcPr>
          <w:p w14:paraId="7B47BF0C"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rfmUicc ProfileElement ::= rfm : {</w:t>
            </w:r>
          </w:p>
          <w:p w14:paraId="0A79317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rfm-header {</w:t>
            </w:r>
          </w:p>
          <w:p w14:paraId="666A55C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11</w:t>
            </w:r>
          </w:p>
          <w:p w14:paraId="18688C3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DD77E7A" w14:textId="77777777" w:rsidR="00C5178F" w:rsidRPr="00C5178F" w:rsidRDefault="00C5178F" w:rsidP="00C5178F">
            <w:pPr>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Instance AID</w:t>
            </w:r>
          </w:p>
          <w:p w14:paraId="4F1C1B7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AID</w:t>
            </w:r>
            <w:r w:rsidRPr="00C5178F" w:rsidDel="00CA5F16">
              <w:rPr>
                <w:rFonts w:ascii="Courier New" w:hAnsi="Courier New" w:cs="Courier New"/>
                <w:sz w:val="18"/>
                <w:szCs w:val="18"/>
                <w:lang w:eastAsia="de-DE"/>
              </w:rPr>
              <w:t xml:space="preserve"> </w:t>
            </w:r>
            <w:r w:rsidRPr="00C5178F">
              <w:rPr>
                <w:rFonts w:ascii="Courier New" w:hAnsi="Courier New" w:cs="Courier New"/>
                <w:sz w:val="18"/>
                <w:szCs w:val="18"/>
                <w:lang w:eastAsia="de-DE"/>
              </w:rPr>
              <w:t>' A00000055910100001'H,</w:t>
            </w:r>
          </w:p>
          <w:p w14:paraId="045745F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tarList {</w:t>
            </w:r>
          </w:p>
          <w:p w14:paraId="2324712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B00000'H</w:t>
            </w:r>
          </w:p>
          <w:p w14:paraId="4816674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E859EE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shd w:val="clear" w:color="auto" w:fill="FFFFFF" w:themeFill="background1"/>
                <w:lang w:eastAsia="de-DE"/>
              </w:rPr>
              <w:t xml:space="preserve">  </w:t>
            </w:r>
            <w:r w:rsidRPr="00C5178F">
              <w:rPr>
                <w:rFonts w:ascii="Courier New" w:hAnsi="Courier New" w:cs="Courier New"/>
                <w:i/>
                <w:sz w:val="18"/>
                <w:szCs w:val="18"/>
                <w:shd w:val="clear" w:color="auto" w:fill="FFFFFF" w:themeFill="background1"/>
                <w:lang w:eastAsia="de-DE"/>
              </w:rPr>
              <w:t>-- cryptographic checksum + counter higher</w:t>
            </w:r>
            <w:r w:rsidRPr="00C5178F">
              <w:rPr>
                <w:rFonts w:ascii="Courier New" w:hAnsi="Courier New" w:cs="Courier New"/>
                <w:sz w:val="18"/>
                <w:szCs w:val="18"/>
                <w:lang w:eastAsia="de-DE"/>
              </w:rPr>
              <w:t xml:space="preserve">  </w:t>
            </w:r>
          </w:p>
          <w:p w14:paraId="072F05E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inimumSecurityLevel '12'H,</w:t>
            </w:r>
          </w:p>
          <w:p w14:paraId="32012E0E" w14:textId="77777777" w:rsidR="00C5178F" w:rsidRPr="00C5178F" w:rsidRDefault="00C5178F" w:rsidP="00C5178F">
            <w:pPr>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full access</w:t>
            </w:r>
            <w:r w:rsidRPr="00C5178F">
              <w:rPr>
                <w:rFonts w:ascii="Courier New" w:hAnsi="Courier New" w:cs="Courier New"/>
                <w:sz w:val="18"/>
                <w:szCs w:val="18"/>
                <w:lang w:eastAsia="de-DE"/>
              </w:rPr>
              <w:t xml:space="preserve">  </w:t>
            </w:r>
          </w:p>
          <w:p w14:paraId="7250941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AccessDomain '00'H,</w:t>
            </w:r>
          </w:p>
          <w:p w14:paraId="184E41B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full access</w:t>
            </w:r>
            <w:r w:rsidRPr="00C5178F">
              <w:rPr>
                <w:rFonts w:ascii="Courier New" w:hAnsi="Courier New" w:cs="Courier New"/>
                <w:sz w:val="18"/>
                <w:szCs w:val="18"/>
                <w:lang w:eastAsia="de-DE"/>
              </w:rPr>
              <w:t xml:space="preserve">    </w:t>
            </w:r>
          </w:p>
          <w:p w14:paraId="0D3C2A5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AdminAccessDomain '00'H</w:t>
            </w:r>
          </w:p>
          <w:p w14:paraId="583197DC"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019BB29C"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7 20</w:t>
            </w:r>
          </w:p>
          <w:p w14:paraId="4D1FBC6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3</w:t>
            </w:r>
          </w:p>
          <w:p w14:paraId="558C6C7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B</w:t>
            </w:r>
          </w:p>
          <w:p w14:paraId="07296EB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5B8839E4"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421C58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9 A00000055910100001</w:t>
            </w:r>
          </w:p>
          <w:p w14:paraId="6EA2D25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 04 03</w:t>
            </w:r>
          </w:p>
          <w:p w14:paraId="776CEDD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B00000</w:t>
            </w:r>
          </w:p>
          <w:p w14:paraId="28EDF40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BB87C8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F8F014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12</w:t>
            </w:r>
          </w:p>
          <w:p w14:paraId="2C316C72"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F1A0EE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4 01 00</w:t>
            </w:r>
          </w:p>
          <w:p w14:paraId="25BB9F2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9D6253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4 01 00</w:t>
            </w:r>
          </w:p>
          <w:p w14:paraId="175F6F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tc>
      </w:tr>
      <w:tr w:rsidR="00C5178F" w:rsidRPr="00C5178F" w14:paraId="60A75735"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tcPr>
          <w:p w14:paraId="4088F18C" w14:textId="77777777" w:rsidR="00C5178F" w:rsidRPr="00C5178F" w:rsidRDefault="00C5178F" w:rsidP="00C5178F">
            <w:pPr>
              <w:spacing w:before="40" w:after="40" w:line="276" w:lineRule="auto"/>
              <w:jc w:val="center"/>
              <w:rPr>
                <w:rFonts w:ascii="Courier New" w:hAnsi="Courier New" w:cs="Courier New"/>
                <w:sz w:val="18"/>
                <w:szCs w:val="18"/>
                <w:lang w:eastAsia="de-DE"/>
              </w:rPr>
            </w:pPr>
            <w:r w:rsidRPr="00C5178F">
              <w:rPr>
                <w:rFonts w:eastAsia="Calibri" w:cs="Arial"/>
                <w:b/>
                <w:color w:val="FFFFFF" w:themeColor="background1"/>
                <w:szCs w:val="22"/>
                <w:lang w:eastAsia="en-GB"/>
              </w:rPr>
              <w:t>PE_RFM_USIM</w:t>
            </w:r>
          </w:p>
        </w:tc>
      </w:tr>
      <w:tr w:rsidR="00C5178F" w:rsidRPr="00C5178F" w14:paraId="5A02026F" w14:textId="77777777" w:rsidTr="00155F5A">
        <w:tc>
          <w:tcPr>
            <w:tcW w:w="7075" w:type="dxa"/>
            <w:tcBorders>
              <w:top w:val="single" w:sz="4" w:space="0" w:color="auto"/>
              <w:left w:val="single" w:sz="4" w:space="0" w:color="auto"/>
              <w:bottom w:val="single" w:sz="4" w:space="0" w:color="auto"/>
              <w:right w:val="single" w:sz="4" w:space="0" w:color="auto"/>
            </w:tcBorders>
            <w:shd w:val="clear" w:color="auto" w:fill="auto"/>
          </w:tcPr>
          <w:p w14:paraId="0EC973CF"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rfmUsim ProfileElement ::= rfm : {</w:t>
            </w:r>
          </w:p>
          <w:p w14:paraId="616C80B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rfm-header {</w:t>
            </w:r>
          </w:p>
          <w:p w14:paraId="1A931FB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12</w:t>
            </w:r>
          </w:p>
          <w:p w14:paraId="19344F2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w:t>
            </w:r>
          </w:p>
          <w:p w14:paraId="06CE44D2"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Instance AID</w:t>
            </w:r>
          </w:p>
          <w:p w14:paraId="3232ED1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AID 'A00000055910100002'H,</w:t>
            </w:r>
          </w:p>
          <w:p w14:paraId="66BEDCD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tarList {</w:t>
            </w:r>
          </w:p>
          <w:p w14:paraId="432B924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B00020'H</w:t>
            </w:r>
          </w:p>
          <w:p w14:paraId="79987E8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A3A996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ryptographic checksum + counter higher</w:t>
            </w:r>
          </w:p>
          <w:p w14:paraId="651B92E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inimumSecurityLevel '12'H,</w:t>
            </w:r>
          </w:p>
          <w:p w14:paraId="6DDE9DBF"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full access</w:t>
            </w:r>
          </w:p>
          <w:p w14:paraId="1056AAB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AccessDomain '00'H,</w:t>
            </w:r>
          </w:p>
          <w:p w14:paraId="67DEF6FB"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full access</w:t>
            </w:r>
          </w:p>
          <w:p w14:paraId="6FB5DB3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AdminAccessDomain '00'H,</w:t>
            </w:r>
          </w:p>
          <w:p w14:paraId="2EA8AE1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dfRFMAccess {</w:t>
            </w:r>
          </w:p>
          <w:p w14:paraId="182C919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dfAID 'A0000000871002FF33FF018900000100'H,</w:t>
            </w:r>
          </w:p>
          <w:p w14:paraId="00D9F56C"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UICC access condition: ADM1</w:t>
            </w:r>
          </w:p>
          <w:p w14:paraId="44A8E01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dfAccessDomain '02000100'H,</w:t>
            </w:r>
          </w:p>
          <w:p w14:paraId="1DAA9500"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UICC access condition: ADM1</w:t>
            </w:r>
          </w:p>
          <w:p w14:paraId="3422E57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dfAdminAccessDomain '02000100'H</w:t>
            </w:r>
          </w:p>
          <w:p w14:paraId="39CAA0A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D8157D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5613D003"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A7 40</w:t>
            </w:r>
          </w:p>
          <w:p w14:paraId="511FD51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3</w:t>
            </w:r>
          </w:p>
          <w:p w14:paraId="4D3D95B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C</w:t>
            </w:r>
          </w:p>
          <w:p w14:paraId="4EA54B3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64396F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A03194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9 A00000055910100002</w:t>
            </w:r>
          </w:p>
          <w:p w14:paraId="43ECD42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6F942B4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4 03 B00020</w:t>
            </w:r>
          </w:p>
          <w:p w14:paraId="224CD20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821456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F7086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12</w:t>
            </w:r>
          </w:p>
          <w:p w14:paraId="0AF1BAD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69A016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4 01 00</w:t>
            </w:r>
          </w:p>
          <w:p w14:paraId="0D33CB52"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70BBD9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4 01 00</w:t>
            </w:r>
          </w:p>
          <w:p w14:paraId="38760C0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E</w:t>
            </w:r>
          </w:p>
          <w:p w14:paraId="23B9044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10 A0000000871002FF33FF018900000100</w:t>
            </w:r>
          </w:p>
          <w:p w14:paraId="0BE6AC9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B7782D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4 02000100</w:t>
            </w:r>
          </w:p>
          <w:p w14:paraId="22E3E44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BB92DA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4 02000100</w:t>
            </w:r>
          </w:p>
          <w:p w14:paraId="2A19C39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971B38D"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p>
        </w:tc>
      </w:tr>
      <w:tr w:rsidR="00C5178F" w:rsidRPr="00C5178F" w14:paraId="7E3E0CE3" w14:textId="77777777" w:rsidTr="00155F5A">
        <w:tc>
          <w:tcPr>
            <w:tcW w:w="14038"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1A2450D7"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cs="Arial"/>
                <w:b/>
                <w:color w:val="FFFFFF" w:themeColor="background1"/>
                <w:szCs w:val="22"/>
                <w:lang w:eastAsia="en-GB"/>
              </w:rPr>
              <w:lastRenderedPageBreak/>
              <w:t>PE_END</w:t>
            </w:r>
          </w:p>
        </w:tc>
      </w:tr>
      <w:tr w:rsidR="00C5178F" w:rsidRPr="00C5178F" w14:paraId="6E0DE5EC" w14:textId="77777777" w:rsidTr="00155F5A">
        <w:tc>
          <w:tcPr>
            <w:tcW w:w="7075" w:type="dxa"/>
            <w:tcBorders>
              <w:top w:val="single" w:sz="4" w:space="0" w:color="auto"/>
              <w:left w:val="single" w:sz="4" w:space="0" w:color="auto"/>
              <w:bottom w:val="single" w:sz="4" w:space="0" w:color="auto"/>
              <w:right w:val="single" w:sz="4" w:space="0" w:color="auto"/>
            </w:tcBorders>
          </w:tcPr>
          <w:p w14:paraId="2D8156EE"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endValue ProfileElement ::= end : {</w:t>
            </w:r>
          </w:p>
          <w:p w14:paraId="55F0A2A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nd-header {</w:t>
            </w:r>
          </w:p>
          <w:p w14:paraId="0B9DCC3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3FB0667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99</w:t>
            </w:r>
          </w:p>
          <w:p w14:paraId="6D57F98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30CE4D8"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tc>
        <w:tc>
          <w:tcPr>
            <w:tcW w:w="6963" w:type="dxa"/>
            <w:tcBorders>
              <w:top w:val="single" w:sz="4" w:space="0" w:color="auto"/>
              <w:left w:val="single" w:sz="4" w:space="0" w:color="auto"/>
              <w:bottom w:val="single" w:sz="4" w:space="0" w:color="auto"/>
              <w:right w:val="single" w:sz="4" w:space="0" w:color="auto"/>
            </w:tcBorders>
            <w:shd w:val="clear" w:color="auto" w:fill="FFFFFF" w:themeFill="background1"/>
          </w:tcPr>
          <w:p w14:paraId="00B417DA"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A 07</w:t>
            </w:r>
          </w:p>
          <w:p w14:paraId="1803B07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60953D1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58547BD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63</w:t>
            </w:r>
          </w:p>
          <w:p w14:paraId="3C20EF2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5682AC03"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tc>
      </w:tr>
      <w:tr w:rsidR="00C5178F" w:rsidRPr="00C5178F" w14:paraId="00F21275" w14:textId="77777777" w:rsidTr="00155F5A">
        <w:tc>
          <w:tcPr>
            <w:tcW w:w="14038" w:type="dxa"/>
            <w:gridSpan w:val="2"/>
            <w:tcBorders>
              <w:top w:val="single" w:sz="4" w:space="0" w:color="auto"/>
              <w:left w:val="single" w:sz="4" w:space="0" w:color="auto"/>
              <w:bottom w:val="single" w:sz="4" w:space="0" w:color="auto"/>
              <w:right w:val="single" w:sz="4" w:space="0" w:color="auto"/>
            </w:tcBorders>
            <w:vAlign w:val="center"/>
          </w:tcPr>
          <w:p w14:paraId="263A9216" w14:textId="41756AD0" w:rsidR="00C5178F" w:rsidRPr="00C5178F" w:rsidRDefault="00C5178F" w:rsidP="00C5178F">
            <w:pPr>
              <w:spacing w:before="40" w:after="40" w:line="276" w:lineRule="auto"/>
              <w:rPr>
                <w:rFonts w:eastAsia="Calibri"/>
                <w:i/>
                <w:sz w:val="18"/>
                <w:szCs w:val="18"/>
                <w:lang w:eastAsia="en-GB"/>
              </w:rPr>
            </w:pPr>
            <w:r w:rsidRPr="00C5178F">
              <w:rPr>
                <w:rFonts w:eastAsia="Calibri"/>
                <w:i/>
                <w:sz w:val="18"/>
                <w:szCs w:val="18"/>
                <w:lang w:eastAsia="en-GB"/>
              </w:rPr>
              <w:t xml:space="preserve">Note: The rule related to the usage of curly brackets defined in section </w:t>
            </w:r>
            <w:r w:rsidRPr="00C5178F">
              <w:rPr>
                <w:rFonts w:eastAsia="Calibri"/>
                <w:i/>
                <w:sz w:val="18"/>
                <w:szCs w:val="18"/>
                <w:lang w:eastAsia="en-GB"/>
              </w:rPr>
              <w:fldChar w:fldCharType="begin"/>
            </w:r>
            <w:r w:rsidRPr="00C5178F">
              <w:rPr>
                <w:rFonts w:eastAsia="Calibri"/>
                <w:i/>
                <w:sz w:val="18"/>
                <w:szCs w:val="18"/>
                <w:lang w:eastAsia="en-GB"/>
              </w:rPr>
              <w:instrText xml:space="preserve"> REF _Ref428524836 \r \h </w:instrText>
            </w:r>
            <w:r w:rsidRPr="00C5178F">
              <w:rPr>
                <w:rFonts w:eastAsia="Calibri"/>
                <w:i/>
                <w:sz w:val="18"/>
                <w:szCs w:val="18"/>
                <w:lang w:eastAsia="en-GB"/>
              </w:rPr>
            </w:r>
            <w:r w:rsidRPr="00C5178F">
              <w:rPr>
                <w:rFonts w:eastAsia="Calibri"/>
                <w:i/>
                <w:sz w:val="18"/>
                <w:szCs w:val="18"/>
                <w:lang w:eastAsia="en-GB"/>
              </w:rPr>
              <w:fldChar w:fldCharType="separate"/>
            </w:r>
            <w:r w:rsidR="008B422D">
              <w:rPr>
                <w:rFonts w:eastAsia="Calibri"/>
                <w:i/>
                <w:sz w:val="18"/>
                <w:szCs w:val="18"/>
                <w:lang w:eastAsia="en-GB"/>
              </w:rPr>
              <w:t>2.2.3</w:t>
            </w:r>
            <w:r w:rsidRPr="00C5178F">
              <w:rPr>
                <w:rFonts w:eastAsia="Calibri"/>
                <w:i/>
                <w:sz w:val="18"/>
                <w:szCs w:val="18"/>
                <w:lang w:eastAsia="en-GB"/>
              </w:rPr>
              <w:fldChar w:fldCharType="end"/>
            </w:r>
            <w:r w:rsidRPr="00C5178F">
              <w:rPr>
                <w:rFonts w:eastAsia="Calibri"/>
                <w:i/>
                <w:sz w:val="18"/>
                <w:szCs w:val="18"/>
                <w:lang w:eastAsia="en-GB"/>
              </w:rPr>
              <w:t xml:space="preserve"> SHALL NOT apply for the elements described in the column “ASN.1 format” of this table. </w:t>
            </w:r>
          </w:p>
          <w:p w14:paraId="30031981" w14:textId="77777777" w:rsidR="00C5178F" w:rsidRPr="00C5178F" w:rsidRDefault="00C5178F" w:rsidP="00C5178F">
            <w:pPr>
              <w:spacing w:before="40" w:after="40" w:line="276" w:lineRule="auto"/>
              <w:rPr>
                <w:rFonts w:eastAsia="Calibri"/>
                <w:i/>
                <w:sz w:val="18"/>
                <w:szCs w:val="18"/>
                <w:lang w:eastAsia="en-GB"/>
              </w:rPr>
            </w:pPr>
            <w:r w:rsidRPr="00C5178F">
              <w:rPr>
                <w:rFonts w:eastAsia="Calibri"/>
                <w:i/>
                <w:sz w:val="18"/>
                <w:szCs w:val="18"/>
                <w:lang w:eastAsia="en-GB"/>
              </w:rPr>
              <w:t>Note 1: The following OIDs are used:</w:t>
            </w:r>
          </w:p>
          <w:p w14:paraId="01F63698" w14:textId="77777777" w:rsidR="00C5178F" w:rsidRPr="00C5178F" w:rsidRDefault="00C5178F" w:rsidP="00C5178F">
            <w:pPr>
              <w:rPr>
                <w:rFonts w:ascii="Courier New" w:hAnsi="Courier New" w:cs="Courier New"/>
                <w:i/>
                <w:sz w:val="18"/>
              </w:rPr>
            </w:pPr>
            <w:r w:rsidRPr="00C5178F">
              <w:rPr>
                <w:rFonts w:ascii="Courier New" w:hAnsi="Courier New" w:cs="Courier New"/>
                <w:sz w:val="18"/>
              </w:rPr>
              <w:t xml:space="preserve">   </w:t>
            </w:r>
            <w:r w:rsidRPr="00C5178F">
              <w:rPr>
                <w:rFonts w:ascii="Courier New" w:hAnsi="Courier New" w:cs="Courier New"/>
                <w:i/>
                <w:sz w:val="18"/>
              </w:rPr>
              <w:t>id-MF OBJECT IDENTIFIER ::=</w:t>
            </w:r>
          </w:p>
          <w:p w14:paraId="5D9918B1" w14:textId="77777777" w:rsidR="00C5178F" w:rsidRPr="00C5178F" w:rsidRDefault="00C5178F" w:rsidP="00C5178F">
            <w:pPr>
              <w:rPr>
                <w:rFonts w:ascii="Courier New" w:hAnsi="Courier New" w:cs="Courier New"/>
                <w:i/>
                <w:sz w:val="18"/>
              </w:rPr>
            </w:pPr>
            <w:r w:rsidRPr="00C5178F">
              <w:rPr>
                <w:rFonts w:ascii="Courier New" w:hAnsi="Courier New" w:cs="Courier New"/>
                <w:i/>
                <w:sz w:val="18"/>
              </w:rPr>
              <w:t xml:space="preserve">   {joint-iso-itu-t(2) international-organizations(23) simalliance(143) euicc-profile(1) template(2) mf(1)}</w:t>
            </w:r>
          </w:p>
          <w:p w14:paraId="55553656" w14:textId="77777777" w:rsidR="00C5178F" w:rsidRPr="00C5178F" w:rsidRDefault="00C5178F" w:rsidP="00C5178F">
            <w:pPr>
              <w:rPr>
                <w:rFonts w:ascii="Courier New" w:hAnsi="Courier New" w:cs="Courier New"/>
                <w:i/>
                <w:sz w:val="18"/>
              </w:rPr>
            </w:pPr>
            <w:r w:rsidRPr="00C5178F">
              <w:rPr>
                <w:rFonts w:ascii="Courier New" w:hAnsi="Courier New" w:cs="Courier New"/>
                <w:i/>
                <w:sz w:val="18"/>
              </w:rPr>
              <w:t xml:space="preserve">   id-USIM OBJECT IDENTIFIER ::=</w:t>
            </w:r>
          </w:p>
          <w:p w14:paraId="411271A3" w14:textId="77777777" w:rsidR="00C5178F" w:rsidRPr="00C5178F" w:rsidRDefault="00C5178F" w:rsidP="00C5178F">
            <w:pPr>
              <w:spacing w:after="60"/>
              <w:rPr>
                <w:rFonts w:ascii="Courier New" w:hAnsi="Courier New" w:cs="Courier New"/>
                <w:i/>
                <w:sz w:val="18"/>
              </w:rPr>
            </w:pPr>
            <w:r w:rsidRPr="00C5178F">
              <w:rPr>
                <w:rFonts w:ascii="Courier New" w:hAnsi="Courier New" w:cs="Courier New"/>
                <w:i/>
                <w:sz w:val="18"/>
              </w:rPr>
              <w:t xml:space="preserve">   {joint-iso-itu-t(2) international-organizations(23) simalliance(143) euicc-profile(1) template(2) usim(4)}</w:t>
            </w:r>
          </w:p>
          <w:p w14:paraId="7B9E3F5F" w14:textId="5114962E" w:rsidR="00C5178F" w:rsidRPr="00C5178F" w:rsidRDefault="00C5178F" w:rsidP="00C5178F">
            <w:pPr>
              <w:autoSpaceDE w:val="0"/>
              <w:autoSpaceDN w:val="0"/>
              <w:adjustRightInd w:val="0"/>
              <w:spacing w:after="120"/>
              <w:rPr>
                <w:i/>
                <w:sz w:val="18"/>
                <w:szCs w:val="18"/>
              </w:rPr>
            </w:pPr>
            <w:r w:rsidRPr="00C5178F">
              <w:rPr>
                <w:rFonts w:ascii="Courier New" w:hAnsi="Courier New" w:cs="Courier New"/>
                <w:i/>
                <w:sz w:val="18"/>
              </w:rPr>
              <w:lastRenderedPageBreak/>
              <w:t xml:space="preserve">   </w:t>
            </w:r>
            <w:r w:rsidRPr="00C5178F">
              <w:rPr>
                <w:i/>
                <w:sz w:val="18"/>
                <w:szCs w:val="18"/>
              </w:rPr>
              <w:t xml:space="preserve">These OIDs allow identifying the templates used to accelerate the creation of the file system in the Profile as defined in the SIMAlliance Profile Package specification </w:t>
            </w:r>
            <w:r w:rsidRPr="00C5178F">
              <w:rPr>
                <w:i/>
                <w:sz w:val="18"/>
                <w:szCs w:val="18"/>
              </w:rPr>
              <w:fldChar w:fldCharType="begin"/>
            </w:r>
            <w:r w:rsidRPr="00C5178F">
              <w:rPr>
                <w:i/>
                <w:sz w:val="18"/>
                <w:szCs w:val="18"/>
              </w:rPr>
              <w:instrText xml:space="preserve"> REF SIMAL_ref16 \h  \* MERGEFORMAT </w:instrText>
            </w:r>
            <w:r w:rsidRPr="00C5178F">
              <w:rPr>
                <w:i/>
                <w:sz w:val="18"/>
                <w:szCs w:val="18"/>
              </w:rPr>
            </w:r>
            <w:r w:rsidRPr="00C5178F">
              <w:rPr>
                <w:i/>
                <w:sz w:val="18"/>
                <w:szCs w:val="18"/>
              </w:rPr>
              <w:fldChar w:fldCharType="separate"/>
            </w:r>
            <w:r w:rsidR="008B422D" w:rsidRPr="008B422D">
              <w:rPr>
                <w:i/>
                <w:sz w:val="18"/>
                <w:szCs w:val="18"/>
              </w:rPr>
              <w:t>[16]</w:t>
            </w:r>
            <w:r w:rsidRPr="00C5178F">
              <w:rPr>
                <w:i/>
                <w:sz w:val="18"/>
                <w:szCs w:val="18"/>
              </w:rPr>
              <w:fldChar w:fldCharType="end"/>
            </w:r>
            <w:r w:rsidRPr="00C5178F">
              <w:rPr>
                <w:i/>
                <w:sz w:val="18"/>
                <w:szCs w:val="18"/>
              </w:rPr>
              <w:t>.</w:t>
            </w:r>
          </w:p>
        </w:tc>
      </w:tr>
    </w:tbl>
    <w:p w14:paraId="61BAB831" w14:textId="03DDA809" w:rsidR="00C5178F" w:rsidRPr="00C5178F" w:rsidRDefault="00C5178F" w:rsidP="00C5178F">
      <w:pPr>
        <w:jc w:val="center"/>
        <w:rPr>
          <w:b/>
        </w:rPr>
      </w:pPr>
      <w:bookmarkStart w:id="3129" w:name="_Ref428544133"/>
      <w:r w:rsidRPr="00C5178F">
        <w:rPr>
          <w:b/>
        </w:rPr>
        <w:lastRenderedPageBreak/>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4</w:t>
      </w:r>
      <w:r w:rsidRPr="00C5178F">
        <w:rPr>
          <w:b/>
        </w:rPr>
        <w:fldChar w:fldCharType="end"/>
      </w:r>
      <w:r w:rsidRPr="00C5178F">
        <w:rPr>
          <w:b/>
        </w:rPr>
        <w:t xml:space="preserve">: </w:t>
      </w:r>
      <w:bookmarkStart w:id="3130" w:name="_Ref428544126"/>
      <w:r w:rsidRPr="00C5178F">
        <w:rPr>
          <w:b/>
        </w:rPr>
        <w:t>Profile Package Content</w:t>
      </w:r>
      <w:bookmarkEnd w:id="3129"/>
      <w:bookmarkEnd w:id="3130"/>
    </w:p>
    <w:p w14:paraId="533917A7" w14:textId="77777777" w:rsidR="00C5178F" w:rsidRPr="00C5178F" w:rsidRDefault="00C5178F" w:rsidP="00C5178F">
      <w:pPr>
        <w:keepNext/>
        <w:keepLines/>
        <w:numPr>
          <w:ilvl w:val="2"/>
          <w:numId w:val="25"/>
        </w:numPr>
        <w:spacing w:before="240" w:after="60" w:line="276" w:lineRule="auto"/>
        <w:jc w:val="left"/>
        <w:outlineLvl w:val="2"/>
        <w:rPr>
          <w:rFonts w:cs="Arial"/>
          <w:sz w:val="24"/>
          <w:szCs w:val="24"/>
          <w:lang w:val="it-IT"/>
        </w:rPr>
      </w:pPr>
      <w:bookmarkStart w:id="3131" w:name="_Toc448849232"/>
      <w:bookmarkStart w:id="3132" w:name="_Toc452452768"/>
      <w:bookmarkStart w:id="3133" w:name="_Toc514078210"/>
      <w:bookmarkStart w:id="3134" w:name="_Toc40714860"/>
      <w:bookmarkStart w:id="3135" w:name="_Toc54687438"/>
      <w:r w:rsidRPr="00C5178F">
        <w:rPr>
          <w:rFonts w:cs="Arial"/>
          <w:sz w:val="24"/>
          <w:szCs w:val="24"/>
          <w:lang w:val="it-IT"/>
        </w:rPr>
        <w:t>Access Rules</w:t>
      </w:r>
      <w:bookmarkEnd w:id="3131"/>
      <w:bookmarkEnd w:id="3132"/>
      <w:bookmarkEnd w:id="3133"/>
      <w:bookmarkEnd w:id="3134"/>
      <w:bookmarkEnd w:id="3135"/>
    </w:p>
    <w:p w14:paraId="504D3D88" w14:textId="6E42F6C6" w:rsidR="00C5178F" w:rsidRPr="00C5178F" w:rsidRDefault="00C5178F" w:rsidP="00C5178F">
      <w:pPr>
        <w:spacing w:after="120"/>
      </w:pPr>
      <w:r w:rsidRPr="00C5178F">
        <w:t xml:space="preserve">Here are the access rules used in the Profile Package content defined in </w:t>
      </w:r>
      <w:r w:rsidRPr="00C5178F">
        <w:fldChar w:fldCharType="begin"/>
      </w:r>
      <w:r w:rsidRPr="00C5178F">
        <w:instrText xml:space="preserve"> REF _Ref428544126 \h  \* MERGEFORMAT </w:instrText>
      </w:r>
      <w:r w:rsidRPr="00C5178F">
        <w:fldChar w:fldCharType="separate"/>
      </w:r>
      <w:r w:rsidR="008B422D" w:rsidRPr="008B422D">
        <w:t>Profile Package</w:t>
      </w:r>
      <w:r w:rsidR="008B422D" w:rsidRPr="00C5178F">
        <w:rPr>
          <w:b/>
        </w:rPr>
        <w:t xml:space="preserve"> Content</w:t>
      </w:r>
      <w:r w:rsidRPr="00C5178F">
        <w:fldChar w:fldCharType="end"/>
      </w:r>
      <w:r w:rsidRPr="00C5178F">
        <w:t>.</w:t>
      </w:r>
    </w:p>
    <w:tbl>
      <w:tblPr>
        <w:tblW w:w="14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5"/>
        <w:gridCol w:w="1285"/>
        <w:gridCol w:w="1559"/>
        <w:gridCol w:w="1418"/>
        <w:gridCol w:w="1701"/>
        <w:gridCol w:w="1701"/>
        <w:gridCol w:w="1559"/>
        <w:gridCol w:w="3185"/>
      </w:tblGrid>
      <w:tr w:rsidR="00C5178F" w:rsidRPr="00C5178F" w14:paraId="5689E8DE" w14:textId="77777777" w:rsidTr="00155F5A">
        <w:trPr>
          <w:jc w:val="center"/>
        </w:trPr>
        <w:tc>
          <w:tcPr>
            <w:tcW w:w="1835" w:type="dxa"/>
            <w:vMerge w:val="restart"/>
            <w:tcBorders>
              <w:top w:val="single" w:sz="4" w:space="0" w:color="auto"/>
              <w:left w:val="single" w:sz="4" w:space="0" w:color="auto"/>
              <w:right w:val="single" w:sz="4" w:space="0" w:color="auto"/>
            </w:tcBorders>
            <w:shd w:val="clear" w:color="auto" w:fill="C00000"/>
          </w:tcPr>
          <w:p w14:paraId="3E3E5868" w14:textId="77777777" w:rsidR="00C5178F" w:rsidRPr="00C5178F" w:rsidRDefault="00C5178F" w:rsidP="00C5178F">
            <w:pPr>
              <w:keepNext/>
              <w:spacing w:line="276" w:lineRule="auto"/>
              <w:jc w:val="center"/>
              <w:rPr>
                <w:rFonts w:cs="Arial"/>
                <w:b/>
                <w:color w:val="FFFFFF"/>
                <w:szCs w:val="22"/>
                <w:lang w:val="fr-FR" w:eastAsia="en-GB" w:bidi="ar-SA"/>
              </w:rPr>
            </w:pPr>
            <w:r w:rsidRPr="00C5178F">
              <w:rPr>
                <w:rFonts w:cs="Arial"/>
                <w:b/>
                <w:color w:val="FFFFFF"/>
                <w:szCs w:val="22"/>
                <w:lang w:val="en-US" w:eastAsia="en-GB" w:bidi="ar-SA"/>
              </w:rPr>
              <w:t>Acce</w:t>
            </w:r>
            <w:r w:rsidRPr="00C5178F">
              <w:rPr>
                <w:rFonts w:cs="Arial"/>
                <w:b/>
                <w:color w:val="FFFFFF"/>
                <w:szCs w:val="22"/>
                <w:lang w:val="fr-FR" w:eastAsia="en-GB" w:bidi="ar-SA"/>
              </w:rPr>
              <w:t>ss rule name</w:t>
            </w:r>
          </w:p>
        </w:tc>
        <w:tc>
          <w:tcPr>
            <w:tcW w:w="9223" w:type="dxa"/>
            <w:gridSpan w:val="6"/>
            <w:tcBorders>
              <w:top w:val="single" w:sz="4" w:space="0" w:color="auto"/>
              <w:left w:val="single" w:sz="4" w:space="0" w:color="auto"/>
              <w:right w:val="single" w:sz="4" w:space="0" w:color="auto"/>
            </w:tcBorders>
            <w:shd w:val="clear" w:color="auto" w:fill="C00000"/>
            <w:vAlign w:val="center"/>
          </w:tcPr>
          <w:p w14:paraId="78D26AFD"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File access conditions</w:t>
            </w:r>
          </w:p>
        </w:tc>
        <w:tc>
          <w:tcPr>
            <w:tcW w:w="3185" w:type="dxa"/>
            <w:vMerge w:val="restart"/>
            <w:tcBorders>
              <w:top w:val="single" w:sz="4" w:space="0" w:color="auto"/>
              <w:left w:val="single" w:sz="4" w:space="0" w:color="auto"/>
              <w:right w:val="single" w:sz="4" w:space="0" w:color="auto"/>
            </w:tcBorders>
            <w:shd w:val="clear" w:color="auto" w:fill="C00000"/>
          </w:tcPr>
          <w:p w14:paraId="3B5F6A9D" w14:textId="77777777" w:rsidR="00C5178F" w:rsidRPr="00C5178F" w:rsidRDefault="00C5178F" w:rsidP="00C5178F">
            <w:pPr>
              <w:keepNext/>
              <w:spacing w:before="280" w:line="276" w:lineRule="auto"/>
              <w:jc w:val="center"/>
              <w:rPr>
                <w:rFonts w:cs="Arial"/>
                <w:b/>
                <w:color w:val="FFFFFF"/>
                <w:szCs w:val="22"/>
                <w:lang w:val="en-US" w:eastAsia="en-GB" w:bidi="ar-SA"/>
              </w:rPr>
            </w:pPr>
            <w:r w:rsidRPr="00C5178F">
              <w:rPr>
                <w:rFonts w:cs="Arial"/>
                <w:b/>
                <w:color w:val="FFFFFF"/>
                <w:szCs w:val="22"/>
                <w:lang w:val="en-US" w:eastAsia="en-GB" w:bidi="ar-SA"/>
              </w:rPr>
              <w:t>Hexadecimal value</w:t>
            </w:r>
          </w:p>
        </w:tc>
      </w:tr>
      <w:tr w:rsidR="00C5178F" w:rsidRPr="00C5178F" w14:paraId="38C04BD9" w14:textId="77777777" w:rsidTr="00155F5A">
        <w:trPr>
          <w:jc w:val="center"/>
        </w:trPr>
        <w:tc>
          <w:tcPr>
            <w:tcW w:w="1835" w:type="dxa"/>
            <w:vMerge/>
            <w:tcBorders>
              <w:left w:val="single" w:sz="4" w:space="0" w:color="auto"/>
              <w:bottom w:val="single" w:sz="4" w:space="0" w:color="auto"/>
              <w:right w:val="single" w:sz="4" w:space="0" w:color="auto"/>
            </w:tcBorders>
            <w:shd w:val="clear" w:color="auto" w:fill="C00000"/>
          </w:tcPr>
          <w:p w14:paraId="03B772B4" w14:textId="77777777" w:rsidR="00C5178F" w:rsidRPr="00C5178F" w:rsidRDefault="00C5178F" w:rsidP="00C5178F">
            <w:pPr>
              <w:keepNext/>
              <w:spacing w:before="60" w:line="276" w:lineRule="auto"/>
              <w:jc w:val="center"/>
              <w:rPr>
                <w:rFonts w:cs="Arial"/>
                <w:b/>
                <w:color w:val="FFFFFF"/>
                <w:szCs w:val="22"/>
                <w:lang w:val="en-US" w:eastAsia="en-GB" w:bidi="ar-SA"/>
              </w:rPr>
            </w:pPr>
          </w:p>
        </w:tc>
        <w:tc>
          <w:tcPr>
            <w:tcW w:w="1285" w:type="dxa"/>
            <w:tcBorders>
              <w:top w:val="single" w:sz="4" w:space="0" w:color="auto"/>
              <w:left w:val="single" w:sz="4" w:space="0" w:color="auto"/>
              <w:bottom w:val="single" w:sz="4" w:space="0" w:color="auto"/>
              <w:right w:val="single" w:sz="4" w:space="0" w:color="auto"/>
            </w:tcBorders>
            <w:shd w:val="clear" w:color="auto" w:fill="C00000"/>
            <w:vAlign w:val="center"/>
          </w:tcPr>
          <w:p w14:paraId="2FB82601"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READ</w:t>
            </w:r>
          </w:p>
        </w:tc>
        <w:tc>
          <w:tcPr>
            <w:tcW w:w="1559" w:type="dxa"/>
            <w:tcBorders>
              <w:top w:val="single" w:sz="4" w:space="0" w:color="auto"/>
              <w:left w:val="single" w:sz="4" w:space="0" w:color="auto"/>
              <w:bottom w:val="single" w:sz="4" w:space="0" w:color="auto"/>
              <w:right w:val="single" w:sz="4" w:space="0" w:color="auto"/>
            </w:tcBorders>
            <w:shd w:val="clear" w:color="auto" w:fill="C00000"/>
            <w:vAlign w:val="center"/>
          </w:tcPr>
          <w:p w14:paraId="4696BA32"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UPDATE</w:t>
            </w:r>
          </w:p>
        </w:tc>
        <w:tc>
          <w:tcPr>
            <w:tcW w:w="1418" w:type="dxa"/>
            <w:tcBorders>
              <w:top w:val="single" w:sz="4" w:space="0" w:color="auto"/>
              <w:left w:val="single" w:sz="4" w:space="0" w:color="auto"/>
              <w:bottom w:val="single" w:sz="4" w:space="0" w:color="auto"/>
              <w:right w:val="single" w:sz="4" w:space="0" w:color="auto"/>
            </w:tcBorders>
            <w:shd w:val="clear" w:color="auto" w:fill="C00000"/>
            <w:vAlign w:val="center"/>
          </w:tcPr>
          <w:p w14:paraId="1F71F518"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INCREASE</w:t>
            </w:r>
          </w:p>
        </w:tc>
        <w:tc>
          <w:tcPr>
            <w:tcW w:w="1701" w:type="dxa"/>
            <w:tcBorders>
              <w:top w:val="single" w:sz="4" w:space="0" w:color="auto"/>
              <w:left w:val="single" w:sz="4" w:space="0" w:color="auto"/>
              <w:bottom w:val="single" w:sz="4" w:space="0" w:color="auto"/>
              <w:right w:val="single" w:sz="4" w:space="0" w:color="auto"/>
            </w:tcBorders>
            <w:shd w:val="clear" w:color="auto" w:fill="C00000"/>
            <w:vAlign w:val="center"/>
          </w:tcPr>
          <w:p w14:paraId="71D466E4"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ACTIVATE</w:t>
            </w:r>
          </w:p>
        </w:tc>
        <w:tc>
          <w:tcPr>
            <w:tcW w:w="1701" w:type="dxa"/>
            <w:tcBorders>
              <w:left w:val="single" w:sz="4" w:space="0" w:color="auto"/>
              <w:bottom w:val="single" w:sz="4" w:space="0" w:color="auto"/>
              <w:right w:val="single" w:sz="4" w:space="0" w:color="auto"/>
            </w:tcBorders>
            <w:shd w:val="clear" w:color="auto" w:fill="C00000"/>
            <w:vAlign w:val="center"/>
          </w:tcPr>
          <w:p w14:paraId="7C7C3C79"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DEACTIVATE</w:t>
            </w:r>
          </w:p>
        </w:tc>
        <w:tc>
          <w:tcPr>
            <w:tcW w:w="1559" w:type="dxa"/>
            <w:tcBorders>
              <w:left w:val="single" w:sz="4" w:space="0" w:color="auto"/>
              <w:bottom w:val="single" w:sz="4" w:space="0" w:color="auto"/>
              <w:right w:val="single" w:sz="4" w:space="0" w:color="auto"/>
            </w:tcBorders>
            <w:shd w:val="clear" w:color="auto" w:fill="C00000"/>
            <w:vAlign w:val="center"/>
          </w:tcPr>
          <w:p w14:paraId="4528F3B4"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DELETE</w:t>
            </w:r>
          </w:p>
        </w:tc>
        <w:tc>
          <w:tcPr>
            <w:tcW w:w="3185" w:type="dxa"/>
            <w:vMerge/>
            <w:tcBorders>
              <w:left w:val="single" w:sz="4" w:space="0" w:color="auto"/>
              <w:bottom w:val="single" w:sz="4" w:space="0" w:color="auto"/>
              <w:right w:val="single" w:sz="4" w:space="0" w:color="auto"/>
            </w:tcBorders>
            <w:shd w:val="clear" w:color="auto" w:fill="C00000"/>
          </w:tcPr>
          <w:p w14:paraId="4F1A2312" w14:textId="77777777" w:rsidR="00C5178F" w:rsidRPr="00C5178F" w:rsidRDefault="00C5178F" w:rsidP="00C5178F">
            <w:pPr>
              <w:keepNext/>
              <w:spacing w:before="60" w:line="276" w:lineRule="auto"/>
              <w:jc w:val="center"/>
              <w:rPr>
                <w:rFonts w:cs="Arial"/>
                <w:b/>
                <w:color w:val="FFFFFF"/>
                <w:szCs w:val="22"/>
                <w:lang w:val="en-US" w:eastAsia="en-GB" w:bidi="ar-SA"/>
              </w:rPr>
            </w:pPr>
          </w:p>
        </w:tc>
      </w:tr>
      <w:tr w:rsidR="00C5178F" w:rsidRPr="00C5178F" w14:paraId="4054F27F"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442A834C"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1</w:t>
            </w:r>
          </w:p>
        </w:tc>
        <w:tc>
          <w:tcPr>
            <w:tcW w:w="1285" w:type="dxa"/>
            <w:tcBorders>
              <w:top w:val="single" w:sz="4" w:space="0" w:color="auto"/>
              <w:left w:val="single" w:sz="4" w:space="0" w:color="auto"/>
              <w:bottom w:val="single" w:sz="4" w:space="0" w:color="auto"/>
              <w:right w:val="single" w:sz="4" w:space="0" w:color="auto"/>
            </w:tcBorders>
            <w:vAlign w:val="center"/>
          </w:tcPr>
          <w:p w14:paraId="2DFBCEAE" w14:textId="77777777" w:rsidR="00C5178F" w:rsidRPr="00C5178F" w:rsidRDefault="00C5178F" w:rsidP="00C5178F">
            <w:pPr>
              <w:spacing w:before="40" w:after="40" w:line="276" w:lineRule="auto"/>
              <w:jc w:val="center"/>
              <w:rPr>
                <w:rFonts w:eastAsia="Calibri"/>
                <w:sz w:val="18"/>
                <w:szCs w:val="18"/>
                <w:lang w:eastAsia="en-GB"/>
              </w:rPr>
            </w:pPr>
            <w:r w:rsidRPr="00C5178F">
              <w:rPr>
                <w:sz w:val="18"/>
                <w:szCs w:val="18"/>
                <w:lang w:eastAsia="de-DE"/>
              </w:rPr>
              <w:t>ALWAYS</w:t>
            </w:r>
          </w:p>
        </w:tc>
        <w:tc>
          <w:tcPr>
            <w:tcW w:w="1559" w:type="dxa"/>
            <w:tcBorders>
              <w:top w:val="single" w:sz="4" w:space="0" w:color="auto"/>
              <w:left w:val="single" w:sz="4" w:space="0" w:color="auto"/>
              <w:bottom w:val="single" w:sz="4" w:space="0" w:color="auto"/>
              <w:right w:val="single" w:sz="4" w:space="0" w:color="auto"/>
            </w:tcBorders>
            <w:vAlign w:val="center"/>
          </w:tcPr>
          <w:p w14:paraId="3034BB69"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418" w:type="dxa"/>
            <w:tcBorders>
              <w:top w:val="single" w:sz="4" w:space="0" w:color="auto"/>
              <w:left w:val="single" w:sz="4" w:space="0" w:color="auto"/>
              <w:bottom w:val="single" w:sz="4" w:space="0" w:color="auto"/>
              <w:right w:val="single" w:sz="4" w:space="0" w:color="auto"/>
            </w:tcBorders>
            <w:vAlign w:val="center"/>
          </w:tcPr>
          <w:p w14:paraId="72066895"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7AE71A3B"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0EE63E40"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31EED79F"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32D2B558"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19000</w:t>
            </w:r>
          </w:p>
          <w:p w14:paraId="5883CEDA"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2A406830101950108</w:t>
            </w:r>
          </w:p>
          <w:p w14:paraId="53A371E3"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8A40683010A950108</w:t>
            </w:r>
          </w:p>
        </w:tc>
      </w:tr>
      <w:tr w:rsidR="00C5178F" w:rsidRPr="00C5178F" w14:paraId="09D6B0CB"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15E7D498"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2</w:t>
            </w:r>
          </w:p>
        </w:tc>
        <w:tc>
          <w:tcPr>
            <w:tcW w:w="1285" w:type="dxa"/>
            <w:tcBorders>
              <w:top w:val="single" w:sz="4" w:space="0" w:color="auto"/>
              <w:left w:val="single" w:sz="4" w:space="0" w:color="auto"/>
              <w:bottom w:val="single" w:sz="4" w:space="0" w:color="auto"/>
              <w:right w:val="single" w:sz="4" w:space="0" w:color="auto"/>
            </w:tcBorders>
            <w:vAlign w:val="center"/>
          </w:tcPr>
          <w:p w14:paraId="79D3989E" w14:textId="77777777" w:rsidR="00C5178F" w:rsidRPr="00C5178F" w:rsidRDefault="00C5178F" w:rsidP="00C5178F">
            <w:pPr>
              <w:spacing w:before="40" w:after="40" w:line="276" w:lineRule="auto"/>
              <w:jc w:val="center"/>
              <w:rPr>
                <w:rFonts w:eastAsia="Calibri"/>
                <w:sz w:val="18"/>
                <w:szCs w:val="18"/>
                <w:lang w:eastAsia="en-GB"/>
              </w:rPr>
            </w:pPr>
            <w:r w:rsidRPr="00C5178F">
              <w:rPr>
                <w:sz w:val="18"/>
                <w:szCs w:val="18"/>
                <w:lang w:eastAsia="de-DE"/>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4592D797"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418" w:type="dxa"/>
            <w:tcBorders>
              <w:top w:val="single" w:sz="4" w:space="0" w:color="auto"/>
              <w:left w:val="single" w:sz="4" w:space="0" w:color="auto"/>
              <w:bottom w:val="single" w:sz="4" w:space="0" w:color="auto"/>
              <w:right w:val="single" w:sz="4" w:space="0" w:color="auto"/>
            </w:tcBorders>
            <w:vAlign w:val="center"/>
          </w:tcPr>
          <w:p w14:paraId="2D658ECD"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2C242B3C"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029B71B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2065656D"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6CF0BD12"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1A406830101950108</w:t>
            </w:r>
          </w:p>
          <w:p w14:paraId="6A924E67"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AA40683010A950108</w:t>
            </w:r>
          </w:p>
        </w:tc>
      </w:tr>
      <w:tr w:rsidR="00C5178F" w:rsidRPr="00C5178F" w14:paraId="3D84B4F6"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0C491A64"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3</w:t>
            </w:r>
          </w:p>
        </w:tc>
        <w:tc>
          <w:tcPr>
            <w:tcW w:w="1285" w:type="dxa"/>
            <w:tcBorders>
              <w:top w:val="single" w:sz="4" w:space="0" w:color="auto"/>
              <w:left w:val="single" w:sz="4" w:space="0" w:color="auto"/>
              <w:bottom w:val="single" w:sz="4" w:space="0" w:color="auto"/>
              <w:right w:val="single" w:sz="4" w:space="0" w:color="auto"/>
            </w:tcBorders>
            <w:vAlign w:val="center"/>
          </w:tcPr>
          <w:p w14:paraId="6B861C1B"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12F13757"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418" w:type="dxa"/>
            <w:tcBorders>
              <w:top w:val="single" w:sz="4" w:space="0" w:color="auto"/>
              <w:left w:val="single" w:sz="4" w:space="0" w:color="auto"/>
              <w:bottom w:val="single" w:sz="4" w:space="0" w:color="auto"/>
              <w:right w:val="single" w:sz="4" w:space="0" w:color="auto"/>
            </w:tcBorders>
            <w:vAlign w:val="center"/>
          </w:tcPr>
          <w:p w14:paraId="4AE4BE13"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445CC4F4"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35FCAD9E"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399D4C3B"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6282585C"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BA40683010A950108</w:t>
            </w:r>
          </w:p>
        </w:tc>
      </w:tr>
      <w:tr w:rsidR="00C5178F" w:rsidRPr="00C5178F" w14:paraId="0D109395"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271F1EA8"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4</w:t>
            </w:r>
          </w:p>
        </w:tc>
        <w:tc>
          <w:tcPr>
            <w:tcW w:w="1285" w:type="dxa"/>
            <w:tcBorders>
              <w:top w:val="single" w:sz="4" w:space="0" w:color="auto"/>
              <w:left w:val="single" w:sz="4" w:space="0" w:color="auto"/>
              <w:bottom w:val="single" w:sz="4" w:space="0" w:color="auto"/>
              <w:right w:val="single" w:sz="4" w:space="0" w:color="auto"/>
            </w:tcBorders>
            <w:vAlign w:val="center"/>
          </w:tcPr>
          <w:p w14:paraId="6FE7CBF9" w14:textId="77777777" w:rsidR="00C5178F" w:rsidRPr="00C5178F" w:rsidRDefault="00C5178F" w:rsidP="00C5178F">
            <w:pPr>
              <w:spacing w:before="40" w:after="40" w:line="276" w:lineRule="auto"/>
              <w:jc w:val="center"/>
              <w:rPr>
                <w:rFonts w:eastAsia="Calibri"/>
                <w:sz w:val="18"/>
                <w:szCs w:val="18"/>
                <w:lang w:eastAsia="en-GB"/>
              </w:rPr>
            </w:pPr>
            <w:r w:rsidRPr="00C5178F">
              <w:rPr>
                <w:sz w:val="18"/>
                <w:szCs w:val="18"/>
                <w:lang w:eastAsia="de-DE"/>
              </w:rPr>
              <w:t>ALWAYS</w:t>
            </w:r>
          </w:p>
        </w:tc>
        <w:tc>
          <w:tcPr>
            <w:tcW w:w="1559" w:type="dxa"/>
            <w:tcBorders>
              <w:top w:val="single" w:sz="4" w:space="0" w:color="auto"/>
              <w:left w:val="single" w:sz="4" w:space="0" w:color="auto"/>
              <w:bottom w:val="single" w:sz="4" w:space="0" w:color="auto"/>
              <w:right w:val="single" w:sz="4" w:space="0" w:color="auto"/>
            </w:tcBorders>
            <w:vAlign w:val="center"/>
          </w:tcPr>
          <w:p w14:paraId="2A891176"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418" w:type="dxa"/>
            <w:tcBorders>
              <w:top w:val="single" w:sz="4" w:space="0" w:color="auto"/>
              <w:left w:val="single" w:sz="4" w:space="0" w:color="auto"/>
              <w:bottom w:val="single" w:sz="4" w:space="0" w:color="auto"/>
              <w:right w:val="single" w:sz="4" w:space="0" w:color="auto"/>
            </w:tcBorders>
            <w:vAlign w:val="center"/>
          </w:tcPr>
          <w:p w14:paraId="676F9509"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3EB56AD0"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50CF80A8"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559" w:type="dxa"/>
            <w:tcBorders>
              <w:top w:val="single" w:sz="4" w:space="0" w:color="auto"/>
              <w:left w:val="single" w:sz="4" w:space="0" w:color="auto"/>
              <w:bottom w:val="single" w:sz="4" w:space="0" w:color="auto"/>
              <w:right w:val="single" w:sz="4" w:space="0" w:color="auto"/>
            </w:tcBorders>
            <w:vAlign w:val="center"/>
          </w:tcPr>
          <w:p w14:paraId="438797BB"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43D4AD96"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8001019000 </w:t>
            </w:r>
          </w:p>
          <w:p w14:paraId="5114265D"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A9700</w:t>
            </w:r>
          </w:p>
        </w:tc>
      </w:tr>
      <w:tr w:rsidR="00C5178F" w:rsidRPr="00C5178F" w14:paraId="1A899522"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4FFA6DC8"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5</w:t>
            </w:r>
          </w:p>
        </w:tc>
        <w:tc>
          <w:tcPr>
            <w:tcW w:w="1285" w:type="dxa"/>
            <w:tcBorders>
              <w:top w:val="single" w:sz="4" w:space="0" w:color="auto"/>
              <w:left w:val="single" w:sz="4" w:space="0" w:color="auto"/>
              <w:bottom w:val="single" w:sz="4" w:space="0" w:color="auto"/>
              <w:right w:val="single" w:sz="4" w:space="0" w:color="auto"/>
            </w:tcBorders>
            <w:vAlign w:val="center"/>
          </w:tcPr>
          <w:p w14:paraId="55526367"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54BC46C6"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418" w:type="dxa"/>
            <w:tcBorders>
              <w:top w:val="single" w:sz="4" w:space="0" w:color="auto"/>
              <w:left w:val="single" w:sz="4" w:space="0" w:color="auto"/>
              <w:bottom w:val="single" w:sz="4" w:space="0" w:color="auto"/>
              <w:right w:val="single" w:sz="4" w:space="0" w:color="auto"/>
            </w:tcBorders>
            <w:vAlign w:val="center"/>
          </w:tcPr>
          <w:p w14:paraId="55F40A65"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0E3FB72F"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3D634E88"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25C883AF"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1870A6F8"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3A406830101950108</w:t>
            </w:r>
          </w:p>
          <w:p w14:paraId="34C23C21"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8A40683010A950108</w:t>
            </w:r>
          </w:p>
        </w:tc>
      </w:tr>
      <w:tr w:rsidR="00C5178F" w:rsidRPr="00C5178F" w14:paraId="57DF62D8"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2B2AF658"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6</w:t>
            </w:r>
          </w:p>
        </w:tc>
        <w:tc>
          <w:tcPr>
            <w:tcW w:w="1285" w:type="dxa"/>
            <w:tcBorders>
              <w:top w:val="single" w:sz="4" w:space="0" w:color="auto"/>
              <w:left w:val="single" w:sz="4" w:space="0" w:color="auto"/>
              <w:bottom w:val="single" w:sz="4" w:space="0" w:color="auto"/>
              <w:right w:val="single" w:sz="4" w:space="0" w:color="auto"/>
            </w:tcBorders>
            <w:vAlign w:val="center"/>
          </w:tcPr>
          <w:p w14:paraId="2A396244"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767B8B70"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418" w:type="dxa"/>
            <w:tcBorders>
              <w:top w:val="single" w:sz="4" w:space="0" w:color="auto"/>
              <w:left w:val="single" w:sz="4" w:space="0" w:color="auto"/>
              <w:bottom w:val="single" w:sz="4" w:space="0" w:color="auto"/>
              <w:right w:val="single" w:sz="4" w:space="0" w:color="auto"/>
            </w:tcBorders>
            <w:vAlign w:val="center"/>
          </w:tcPr>
          <w:p w14:paraId="7CA1457D"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51F3CBB6"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701" w:type="dxa"/>
            <w:tcBorders>
              <w:top w:val="single" w:sz="4" w:space="0" w:color="auto"/>
              <w:left w:val="single" w:sz="4" w:space="0" w:color="auto"/>
              <w:bottom w:val="single" w:sz="4" w:space="0" w:color="auto"/>
              <w:right w:val="single" w:sz="4" w:space="0" w:color="auto"/>
            </w:tcBorders>
            <w:vAlign w:val="center"/>
          </w:tcPr>
          <w:p w14:paraId="10DAF656"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3B290654"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2FE48A20"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800111A406830101950108 </w:t>
            </w:r>
          </w:p>
          <w:p w14:paraId="6D93BDA5"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4AA40683010A950108</w:t>
            </w:r>
          </w:p>
        </w:tc>
      </w:tr>
      <w:tr w:rsidR="00C5178F" w:rsidRPr="00C5178F" w14:paraId="3FA6592C"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2FDFD4B5"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7</w:t>
            </w:r>
          </w:p>
        </w:tc>
        <w:tc>
          <w:tcPr>
            <w:tcW w:w="1285" w:type="dxa"/>
            <w:tcBorders>
              <w:top w:val="single" w:sz="4" w:space="0" w:color="auto"/>
              <w:left w:val="single" w:sz="4" w:space="0" w:color="auto"/>
              <w:bottom w:val="single" w:sz="4" w:space="0" w:color="auto"/>
              <w:right w:val="single" w:sz="4" w:space="0" w:color="auto"/>
            </w:tcBorders>
            <w:vAlign w:val="center"/>
          </w:tcPr>
          <w:p w14:paraId="38EFEE3C"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67933C66"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418" w:type="dxa"/>
            <w:tcBorders>
              <w:top w:val="single" w:sz="4" w:space="0" w:color="auto"/>
              <w:left w:val="single" w:sz="4" w:space="0" w:color="auto"/>
              <w:bottom w:val="single" w:sz="4" w:space="0" w:color="auto"/>
              <w:right w:val="single" w:sz="4" w:space="0" w:color="auto"/>
            </w:tcBorders>
            <w:vAlign w:val="center"/>
          </w:tcPr>
          <w:p w14:paraId="168115A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701" w:type="dxa"/>
            <w:tcBorders>
              <w:top w:val="single" w:sz="4" w:space="0" w:color="auto"/>
              <w:left w:val="single" w:sz="4" w:space="0" w:color="auto"/>
              <w:bottom w:val="single" w:sz="4" w:space="0" w:color="auto"/>
              <w:right w:val="single" w:sz="4" w:space="0" w:color="auto"/>
            </w:tcBorders>
            <w:vAlign w:val="center"/>
          </w:tcPr>
          <w:p w14:paraId="7127B600"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1B7E0926"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4D31C70D"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09AE2C2C"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3A406830101950108</w:t>
            </w:r>
          </w:p>
          <w:p w14:paraId="79E13D6B"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8A40683010A950108</w:t>
            </w:r>
          </w:p>
          <w:p w14:paraId="50FE1CDE"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40132A406830101950108</w:t>
            </w:r>
          </w:p>
        </w:tc>
      </w:tr>
      <w:tr w:rsidR="00C5178F" w:rsidRPr="00C5178F" w14:paraId="704D3666"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6BB7D5BB"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8</w:t>
            </w:r>
          </w:p>
        </w:tc>
        <w:tc>
          <w:tcPr>
            <w:tcW w:w="1285" w:type="dxa"/>
            <w:tcBorders>
              <w:top w:val="single" w:sz="4" w:space="0" w:color="auto"/>
              <w:left w:val="single" w:sz="4" w:space="0" w:color="auto"/>
              <w:bottom w:val="single" w:sz="4" w:space="0" w:color="auto"/>
              <w:right w:val="single" w:sz="4" w:space="0" w:color="auto"/>
            </w:tcBorders>
            <w:vAlign w:val="center"/>
          </w:tcPr>
          <w:p w14:paraId="068F6498"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4612BFDC"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2</w:t>
            </w:r>
          </w:p>
        </w:tc>
        <w:tc>
          <w:tcPr>
            <w:tcW w:w="1418" w:type="dxa"/>
            <w:tcBorders>
              <w:top w:val="single" w:sz="4" w:space="0" w:color="auto"/>
              <w:left w:val="single" w:sz="4" w:space="0" w:color="auto"/>
              <w:bottom w:val="single" w:sz="4" w:space="0" w:color="auto"/>
              <w:right w:val="single" w:sz="4" w:space="0" w:color="auto"/>
            </w:tcBorders>
            <w:vAlign w:val="center"/>
          </w:tcPr>
          <w:p w14:paraId="58572DF1"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238A5A48"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0DB64CEF"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25B218F5"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3C744852"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1A406830101950108</w:t>
            </w:r>
          </w:p>
          <w:p w14:paraId="5407390C"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2A406830181950108</w:t>
            </w:r>
          </w:p>
          <w:p w14:paraId="3424513C"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8A40683010A950108</w:t>
            </w:r>
          </w:p>
        </w:tc>
      </w:tr>
      <w:tr w:rsidR="00C5178F" w:rsidRPr="00C5178F" w14:paraId="6157CDB4"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5D2CCB75"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9</w:t>
            </w:r>
          </w:p>
        </w:tc>
        <w:tc>
          <w:tcPr>
            <w:tcW w:w="1285" w:type="dxa"/>
            <w:tcBorders>
              <w:top w:val="single" w:sz="4" w:space="0" w:color="auto"/>
              <w:left w:val="single" w:sz="4" w:space="0" w:color="auto"/>
              <w:bottom w:val="single" w:sz="4" w:space="0" w:color="auto"/>
              <w:right w:val="single" w:sz="4" w:space="0" w:color="auto"/>
            </w:tcBorders>
            <w:vAlign w:val="center"/>
          </w:tcPr>
          <w:p w14:paraId="1A8630A2" w14:textId="77777777" w:rsidR="00C5178F" w:rsidRPr="00C5178F" w:rsidRDefault="00C5178F" w:rsidP="00C5178F">
            <w:pPr>
              <w:spacing w:before="40" w:after="40" w:line="276" w:lineRule="auto"/>
              <w:jc w:val="center"/>
              <w:rPr>
                <w:rFonts w:eastAsia="Calibri"/>
                <w:sz w:val="18"/>
                <w:szCs w:val="18"/>
                <w:lang w:eastAsia="en-GB"/>
              </w:rPr>
            </w:pPr>
            <w:r w:rsidRPr="00C5178F">
              <w:rPr>
                <w:sz w:val="18"/>
                <w:szCs w:val="18"/>
                <w:lang w:eastAsia="de-DE"/>
              </w:rPr>
              <w:t>ALWAYS</w:t>
            </w:r>
          </w:p>
        </w:tc>
        <w:tc>
          <w:tcPr>
            <w:tcW w:w="1559" w:type="dxa"/>
            <w:tcBorders>
              <w:top w:val="single" w:sz="4" w:space="0" w:color="auto"/>
              <w:left w:val="single" w:sz="4" w:space="0" w:color="auto"/>
              <w:bottom w:val="single" w:sz="4" w:space="0" w:color="auto"/>
              <w:right w:val="single" w:sz="4" w:space="0" w:color="auto"/>
            </w:tcBorders>
            <w:vAlign w:val="center"/>
          </w:tcPr>
          <w:p w14:paraId="29046443"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418" w:type="dxa"/>
            <w:tcBorders>
              <w:top w:val="single" w:sz="4" w:space="0" w:color="auto"/>
              <w:left w:val="single" w:sz="4" w:space="0" w:color="auto"/>
              <w:bottom w:val="single" w:sz="4" w:space="0" w:color="auto"/>
              <w:right w:val="single" w:sz="4" w:space="0" w:color="auto"/>
            </w:tcBorders>
            <w:vAlign w:val="center"/>
          </w:tcPr>
          <w:p w14:paraId="288714AA"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61308BAE"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701" w:type="dxa"/>
            <w:tcBorders>
              <w:top w:val="single" w:sz="4" w:space="0" w:color="auto"/>
              <w:left w:val="single" w:sz="4" w:space="0" w:color="auto"/>
              <w:bottom w:val="single" w:sz="4" w:space="0" w:color="auto"/>
              <w:right w:val="single" w:sz="4" w:space="0" w:color="auto"/>
            </w:tcBorders>
            <w:vAlign w:val="center"/>
          </w:tcPr>
          <w:p w14:paraId="1E6B8ED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1F52C464"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4544E959"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19000</w:t>
            </w:r>
          </w:p>
          <w:p w14:paraId="7FB8DDEF"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1AA406830101950108</w:t>
            </w:r>
          </w:p>
          <w:p w14:paraId="72271B86"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40A40683010A950108</w:t>
            </w:r>
          </w:p>
        </w:tc>
      </w:tr>
      <w:tr w:rsidR="00C5178F" w:rsidRPr="00C5178F" w14:paraId="5B715BB8"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007B4D22"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lastRenderedPageBreak/>
              <w:t>ACCESS_RULE10</w:t>
            </w:r>
          </w:p>
        </w:tc>
        <w:tc>
          <w:tcPr>
            <w:tcW w:w="1285" w:type="dxa"/>
            <w:tcBorders>
              <w:top w:val="single" w:sz="4" w:space="0" w:color="auto"/>
              <w:left w:val="single" w:sz="4" w:space="0" w:color="auto"/>
              <w:bottom w:val="single" w:sz="4" w:space="0" w:color="auto"/>
              <w:right w:val="single" w:sz="4" w:space="0" w:color="auto"/>
            </w:tcBorders>
            <w:vAlign w:val="center"/>
          </w:tcPr>
          <w:p w14:paraId="154AC38E" w14:textId="77777777" w:rsidR="00C5178F" w:rsidRPr="00C5178F" w:rsidRDefault="00C5178F" w:rsidP="00C5178F">
            <w:pPr>
              <w:spacing w:before="40" w:after="40" w:line="276" w:lineRule="auto"/>
              <w:jc w:val="center"/>
              <w:rPr>
                <w:rFonts w:eastAsia="Calibri"/>
                <w:sz w:val="18"/>
                <w:szCs w:val="18"/>
                <w:lang w:eastAsia="en-GB"/>
              </w:rPr>
            </w:pPr>
            <w:r w:rsidRPr="00C5178F">
              <w:rPr>
                <w:sz w:val="18"/>
                <w:szCs w:val="18"/>
                <w:lang w:eastAsia="de-DE"/>
              </w:rPr>
              <w:t>ALWAYS</w:t>
            </w:r>
          </w:p>
        </w:tc>
        <w:tc>
          <w:tcPr>
            <w:tcW w:w="1559" w:type="dxa"/>
            <w:tcBorders>
              <w:top w:val="single" w:sz="4" w:space="0" w:color="auto"/>
              <w:left w:val="single" w:sz="4" w:space="0" w:color="auto"/>
              <w:bottom w:val="single" w:sz="4" w:space="0" w:color="auto"/>
              <w:right w:val="single" w:sz="4" w:space="0" w:color="auto"/>
            </w:tcBorders>
            <w:vAlign w:val="center"/>
          </w:tcPr>
          <w:p w14:paraId="703CECE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418" w:type="dxa"/>
            <w:tcBorders>
              <w:top w:val="single" w:sz="4" w:space="0" w:color="auto"/>
              <w:left w:val="single" w:sz="4" w:space="0" w:color="auto"/>
              <w:bottom w:val="single" w:sz="4" w:space="0" w:color="auto"/>
              <w:right w:val="single" w:sz="4" w:space="0" w:color="auto"/>
            </w:tcBorders>
            <w:vAlign w:val="center"/>
          </w:tcPr>
          <w:p w14:paraId="6C589EAF"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1ECC9C7B"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2A9BECBB"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3AD597CD"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2F2D7375"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 xml:space="preserve">8001019000 </w:t>
            </w:r>
          </w:p>
          <w:p w14:paraId="7DB31D20"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AA40683010A950108</w:t>
            </w:r>
          </w:p>
        </w:tc>
      </w:tr>
      <w:tr w:rsidR="00C5178F" w:rsidRPr="00C5178F" w14:paraId="05162431"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26D88EDE"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11</w:t>
            </w:r>
          </w:p>
        </w:tc>
        <w:tc>
          <w:tcPr>
            <w:tcW w:w="1285" w:type="dxa"/>
            <w:tcBorders>
              <w:top w:val="single" w:sz="4" w:space="0" w:color="auto"/>
              <w:left w:val="single" w:sz="4" w:space="0" w:color="auto"/>
              <w:bottom w:val="single" w:sz="4" w:space="0" w:color="auto"/>
              <w:right w:val="single" w:sz="4" w:space="0" w:color="auto"/>
            </w:tcBorders>
            <w:vAlign w:val="center"/>
          </w:tcPr>
          <w:p w14:paraId="5CED9923" w14:textId="77777777" w:rsidR="00C5178F" w:rsidRPr="00C5178F" w:rsidRDefault="00C5178F" w:rsidP="00C5178F">
            <w:pPr>
              <w:spacing w:before="40" w:after="40" w:line="276" w:lineRule="auto"/>
              <w:jc w:val="center"/>
              <w:rPr>
                <w:rFonts w:eastAsia="Calibri"/>
                <w:sz w:val="18"/>
                <w:szCs w:val="18"/>
                <w:lang w:eastAsia="en-GB"/>
              </w:rPr>
            </w:pPr>
            <w:r w:rsidRPr="00C5178F">
              <w:rPr>
                <w:sz w:val="18"/>
                <w:szCs w:val="18"/>
                <w:lang w:eastAsia="de-DE"/>
              </w:rPr>
              <w:t>ALWAYS</w:t>
            </w:r>
          </w:p>
        </w:tc>
        <w:tc>
          <w:tcPr>
            <w:tcW w:w="1559" w:type="dxa"/>
            <w:tcBorders>
              <w:top w:val="single" w:sz="4" w:space="0" w:color="auto"/>
              <w:left w:val="single" w:sz="4" w:space="0" w:color="auto"/>
              <w:bottom w:val="single" w:sz="4" w:space="0" w:color="auto"/>
              <w:right w:val="single" w:sz="4" w:space="0" w:color="auto"/>
            </w:tcBorders>
            <w:vAlign w:val="center"/>
          </w:tcPr>
          <w:p w14:paraId="2218C04A"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418" w:type="dxa"/>
            <w:tcBorders>
              <w:top w:val="single" w:sz="4" w:space="0" w:color="auto"/>
              <w:left w:val="single" w:sz="4" w:space="0" w:color="auto"/>
              <w:bottom w:val="single" w:sz="4" w:space="0" w:color="auto"/>
              <w:right w:val="single" w:sz="4" w:space="0" w:color="auto"/>
            </w:tcBorders>
            <w:vAlign w:val="center"/>
          </w:tcPr>
          <w:p w14:paraId="2A9591EE"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470C1008"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34CFE211"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262073E1"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NEVER</w:t>
            </w:r>
          </w:p>
        </w:tc>
        <w:tc>
          <w:tcPr>
            <w:tcW w:w="3185" w:type="dxa"/>
            <w:tcBorders>
              <w:top w:val="single" w:sz="4" w:space="0" w:color="auto"/>
              <w:left w:val="single" w:sz="4" w:space="0" w:color="auto"/>
              <w:bottom w:val="single" w:sz="4" w:space="0" w:color="auto"/>
              <w:right w:val="single" w:sz="4" w:space="0" w:color="auto"/>
            </w:tcBorders>
            <w:vAlign w:val="center"/>
          </w:tcPr>
          <w:p w14:paraId="460A4013"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19000</w:t>
            </w:r>
          </w:p>
          <w:p w14:paraId="124901BB"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18A40683010A950108</w:t>
            </w:r>
          </w:p>
          <w:p w14:paraId="15D41AD5"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429700</w:t>
            </w:r>
          </w:p>
        </w:tc>
      </w:tr>
      <w:tr w:rsidR="00C5178F" w:rsidRPr="00C5178F" w14:paraId="7577C93E"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3D7711DD"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12</w:t>
            </w:r>
          </w:p>
        </w:tc>
        <w:tc>
          <w:tcPr>
            <w:tcW w:w="1285" w:type="dxa"/>
            <w:tcBorders>
              <w:top w:val="single" w:sz="4" w:space="0" w:color="auto"/>
              <w:left w:val="single" w:sz="4" w:space="0" w:color="auto"/>
              <w:bottom w:val="single" w:sz="4" w:space="0" w:color="auto"/>
              <w:right w:val="single" w:sz="4" w:space="0" w:color="auto"/>
            </w:tcBorders>
            <w:vAlign w:val="center"/>
          </w:tcPr>
          <w:p w14:paraId="1BF52F9E"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28307C31"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418" w:type="dxa"/>
            <w:tcBorders>
              <w:top w:val="single" w:sz="4" w:space="0" w:color="auto"/>
              <w:left w:val="single" w:sz="4" w:space="0" w:color="auto"/>
              <w:bottom w:val="single" w:sz="4" w:space="0" w:color="auto"/>
              <w:right w:val="single" w:sz="4" w:space="0" w:color="auto"/>
            </w:tcBorders>
            <w:vAlign w:val="center"/>
          </w:tcPr>
          <w:p w14:paraId="67193BB1"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4E13D19D"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695D457B"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559" w:type="dxa"/>
            <w:tcBorders>
              <w:top w:val="single" w:sz="4" w:space="0" w:color="auto"/>
              <w:left w:val="single" w:sz="4" w:space="0" w:color="auto"/>
              <w:bottom w:val="single" w:sz="4" w:space="0" w:color="auto"/>
              <w:right w:val="single" w:sz="4" w:space="0" w:color="auto"/>
            </w:tcBorders>
            <w:vAlign w:val="center"/>
          </w:tcPr>
          <w:p w14:paraId="3A3F6A88"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NEVER</w:t>
            </w:r>
          </w:p>
        </w:tc>
        <w:tc>
          <w:tcPr>
            <w:tcW w:w="3185" w:type="dxa"/>
            <w:tcBorders>
              <w:top w:val="single" w:sz="4" w:space="0" w:color="auto"/>
              <w:left w:val="single" w:sz="4" w:space="0" w:color="auto"/>
              <w:bottom w:val="single" w:sz="4" w:space="0" w:color="auto"/>
              <w:right w:val="single" w:sz="4" w:space="0" w:color="auto"/>
            </w:tcBorders>
            <w:vAlign w:val="center"/>
          </w:tcPr>
          <w:p w14:paraId="2DE6BDFF"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01A406830101950108</w:t>
            </w:r>
          </w:p>
          <w:p w14:paraId="0813AA45"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A9700</w:t>
            </w:r>
          </w:p>
        </w:tc>
      </w:tr>
      <w:tr w:rsidR="00C5178F" w:rsidRPr="00C5178F" w14:paraId="08A8F061"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0F7047DD"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13</w:t>
            </w:r>
          </w:p>
        </w:tc>
        <w:tc>
          <w:tcPr>
            <w:tcW w:w="1285" w:type="dxa"/>
            <w:tcBorders>
              <w:top w:val="single" w:sz="4" w:space="0" w:color="auto"/>
              <w:left w:val="single" w:sz="4" w:space="0" w:color="auto"/>
              <w:bottom w:val="single" w:sz="4" w:space="0" w:color="auto"/>
              <w:right w:val="single" w:sz="4" w:space="0" w:color="auto"/>
            </w:tcBorders>
            <w:vAlign w:val="center"/>
          </w:tcPr>
          <w:p w14:paraId="618191F8"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559" w:type="dxa"/>
            <w:tcBorders>
              <w:top w:val="single" w:sz="4" w:space="0" w:color="auto"/>
              <w:left w:val="single" w:sz="4" w:space="0" w:color="auto"/>
              <w:bottom w:val="single" w:sz="4" w:space="0" w:color="auto"/>
              <w:right w:val="single" w:sz="4" w:space="0" w:color="auto"/>
            </w:tcBorders>
            <w:vAlign w:val="center"/>
          </w:tcPr>
          <w:p w14:paraId="42C9C92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418" w:type="dxa"/>
            <w:tcBorders>
              <w:top w:val="single" w:sz="4" w:space="0" w:color="auto"/>
              <w:left w:val="single" w:sz="4" w:space="0" w:color="auto"/>
              <w:bottom w:val="single" w:sz="4" w:space="0" w:color="auto"/>
              <w:right w:val="single" w:sz="4" w:space="0" w:color="auto"/>
            </w:tcBorders>
            <w:vAlign w:val="center"/>
          </w:tcPr>
          <w:p w14:paraId="523608B9"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701" w:type="dxa"/>
            <w:tcBorders>
              <w:top w:val="single" w:sz="4" w:space="0" w:color="auto"/>
              <w:left w:val="single" w:sz="4" w:space="0" w:color="auto"/>
              <w:bottom w:val="single" w:sz="4" w:space="0" w:color="auto"/>
              <w:right w:val="single" w:sz="4" w:space="0" w:color="auto"/>
            </w:tcBorders>
            <w:vAlign w:val="center"/>
          </w:tcPr>
          <w:p w14:paraId="7DF98635"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PIN1</w:t>
            </w:r>
          </w:p>
        </w:tc>
        <w:tc>
          <w:tcPr>
            <w:tcW w:w="1701" w:type="dxa"/>
            <w:tcBorders>
              <w:top w:val="single" w:sz="4" w:space="0" w:color="auto"/>
              <w:left w:val="single" w:sz="4" w:space="0" w:color="auto"/>
              <w:bottom w:val="single" w:sz="4" w:space="0" w:color="auto"/>
              <w:right w:val="single" w:sz="4" w:space="0" w:color="auto"/>
            </w:tcBorders>
            <w:vAlign w:val="center"/>
          </w:tcPr>
          <w:p w14:paraId="689E99C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277DA715" w14:textId="77777777" w:rsidR="00C5178F" w:rsidRPr="00C5178F" w:rsidRDefault="00C5178F" w:rsidP="00C5178F">
            <w:pPr>
              <w:spacing w:before="40" w:after="40" w:line="276" w:lineRule="auto"/>
              <w:jc w:val="center"/>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1A7F90EC"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13A406830101950108</w:t>
            </w:r>
          </w:p>
          <w:p w14:paraId="2AE75B5E"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48A40683010A950108</w:t>
            </w:r>
          </w:p>
        </w:tc>
      </w:tr>
      <w:tr w:rsidR="00C5178F" w:rsidRPr="00C5178F" w14:paraId="3A80394C" w14:textId="77777777" w:rsidTr="00155F5A">
        <w:trPr>
          <w:jc w:val="center"/>
        </w:trPr>
        <w:tc>
          <w:tcPr>
            <w:tcW w:w="1835" w:type="dxa"/>
            <w:vMerge w:val="restart"/>
            <w:tcBorders>
              <w:top w:val="single" w:sz="4" w:space="0" w:color="auto"/>
              <w:left w:val="single" w:sz="4" w:space="0" w:color="auto"/>
              <w:right w:val="single" w:sz="4" w:space="0" w:color="auto"/>
            </w:tcBorders>
            <w:shd w:val="clear" w:color="auto" w:fill="C00000"/>
            <w:vAlign w:val="center"/>
          </w:tcPr>
          <w:p w14:paraId="541A7ACD" w14:textId="77777777" w:rsidR="00C5178F" w:rsidRPr="00C5178F" w:rsidRDefault="00C5178F" w:rsidP="00C5178F">
            <w:pPr>
              <w:keepNext/>
              <w:spacing w:line="276" w:lineRule="auto"/>
              <w:jc w:val="center"/>
              <w:rPr>
                <w:rFonts w:cs="Arial"/>
                <w:b/>
                <w:color w:val="FFFFFF"/>
                <w:szCs w:val="22"/>
                <w:lang w:val="fr-FR" w:eastAsia="en-GB" w:bidi="ar-SA"/>
              </w:rPr>
            </w:pPr>
            <w:r w:rsidRPr="00C5178F">
              <w:rPr>
                <w:rFonts w:cs="Arial"/>
                <w:b/>
                <w:color w:val="FFFFFF"/>
                <w:szCs w:val="22"/>
                <w:lang w:val="fr-FR" w:eastAsia="en-GB" w:bidi="ar-SA"/>
              </w:rPr>
              <w:t>Access rule name</w:t>
            </w:r>
          </w:p>
        </w:tc>
        <w:tc>
          <w:tcPr>
            <w:tcW w:w="9223" w:type="dxa"/>
            <w:gridSpan w:val="6"/>
            <w:tcBorders>
              <w:top w:val="single" w:sz="4" w:space="0" w:color="auto"/>
              <w:left w:val="single" w:sz="4" w:space="0" w:color="auto"/>
              <w:bottom w:val="single" w:sz="4" w:space="0" w:color="auto"/>
              <w:right w:val="single" w:sz="4" w:space="0" w:color="auto"/>
            </w:tcBorders>
            <w:shd w:val="clear" w:color="auto" w:fill="C00000"/>
            <w:vAlign w:val="center"/>
          </w:tcPr>
          <w:p w14:paraId="16E5E1D8"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MF/ADF/DF access conditions</w:t>
            </w:r>
          </w:p>
        </w:tc>
        <w:tc>
          <w:tcPr>
            <w:tcW w:w="3185" w:type="dxa"/>
            <w:vMerge w:val="restart"/>
            <w:tcBorders>
              <w:top w:val="single" w:sz="4" w:space="0" w:color="auto"/>
              <w:left w:val="single" w:sz="4" w:space="0" w:color="auto"/>
              <w:right w:val="single" w:sz="4" w:space="0" w:color="auto"/>
            </w:tcBorders>
            <w:shd w:val="clear" w:color="auto" w:fill="C00000"/>
            <w:vAlign w:val="center"/>
          </w:tcPr>
          <w:p w14:paraId="0C15C701" w14:textId="77777777" w:rsidR="00C5178F" w:rsidRPr="00C5178F" w:rsidRDefault="00C5178F" w:rsidP="00C5178F">
            <w:pPr>
              <w:keepNext/>
              <w:spacing w:line="276" w:lineRule="auto"/>
              <w:jc w:val="center"/>
              <w:rPr>
                <w:rFonts w:ascii="Courier New" w:eastAsia="Calibri" w:hAnsi="Courier New" w:cs="Courier New"/>
                <w:b/>
                <w:color w:val="FFFFFF"/>
                <w:sz w:val="18"/>
                <w:szCs w:val="18"/>
                <w:lang w:val="en-US" w:eastAsia="en-GB"/>
              </w:rPr>
            </w:pPr>
            <w:r w:rsidRPr="00C5178F">
              <w:rPr>
                <w:rFonts w:cs="Arial"/>
                <w:b/>
                <w:color w:val="FFFFFF"/>
                <w:szCs w:val="22"/>
                <w:lang w:val="fr-FR" w:eastAsia="en-GB" w:bidi="ar-SA"/>
              </w:rPr>
              <w:t>Hexadecimal value</w:t>
            </w:r>
          </w:p>
        </w:tc>
      </w:tr>
      <w:tr w:rsidR="00C5178F" w:rsidRPr="00C5178F" w14:paraId="03FEDB3B" w14:textId="77777777" w:rsidTr="00155F5A">
        <w:trPr>
          <w:jc w:val="center"/>
        </w:trPr>
        <w:tc>
          <w:tcPr>
            <w:tcW w:w="1835" w:type="dxa"/>
            <w:vMerge/>
            <w:tcBorders>
              <w:left w:val="single" w:sz="4" w:space="0" w:color="auto"/>
              <w:bottom w:val="single" w:sz="4" w:space="0" w:color="auto"/>
              <w:right w:val="single" w:sz="4" w:space="0" w:color="auto"/>
            </w:tcBorders>
            <w:vAlign w:val="center"/>
          </w:tcPr>
          <w:p w14:paraId="6422DA78" w14:textId="77777777" w:rsidR="00C5178F" w:rsidRPr="00C5178F" w:rsidRDefault="00C5178F" w:rsidP="00C5178F">
            <w:pPr>
              <w:keepNext/>
              <w:spacing w:line="276" w:lineRule="auto"/>
              <w:jc w:val="center"/>
              <w:rPr>
                <w:rFonts w:cs="Arial"/>
                <w:b/>
                <w:color w:val="FFFFFF"/>
                <w:szCs w:val="22"/>
                <w:lang w:val="fr-FR" w:eastAsia="en-GB" w:bidi="ar-SA"/>
              </w:rPr>
            </w:pPr>
          </w:p>
        </w:tc>
        <w:tc>
          <w:tcPr>
            <w:tcW w:w="1285" w:type="dxa"/>
            <w:tcBorders>
              <w:top w:val="single" w:sz="4" w:space="0" w:color="auto"/>
              <w:left w:val="single" w:sz="4" w:space="0" w:color="auto"/>
              <w:bottom w:val="single" w:sz="4" w:space="0" w:color="auto"/>
              <w:right w:val="single" w:sz="4" w:space="0" w:color="auto"/>
            </w:tcBorders>
            <w:shd w:val="clear" w:color="auto" w:fill="C00000"/>
            <w:vAlign w:val="center"/>
          </w:tcPr>
          <w:p w14:paraId="282420D6" w14:textId="77777777" w:rsidR="00C5178F" w:rsidRPr="00C5178F" w:rsidRDefault="00C5178F" w:rsidP="00C5178F">
            <w:pPr>
              <w:keepNext/>
              <w:spacing w:before="40" w:after="40" w:line="276" w:lineRule="auto"/>
              <w:jc w:val="center"/>
              <w:rPr>
                <w:rFonts w:cs="Arial"/>
                <w:b/>
                <w:color w:val="FFFFFF"/>
                <w:szCs w:val="22"/>
                <w:lang w:val="fr-FR" w:eastAsia="en-GB" w:bidi="ar-SA"/>
              </w:rPr>
            </w:pPr>
            <w:r w:rsidRPr="00C5178F">
              <w:rPr>
                <w:rFonts w:cs="Arial"/>
                <w:b/>
                <w:color w:val="FFFFFF"/>
                <w:szCs w:val="22"/>
                <w:lang w:val="fr-FR" w:eastAsia="en-GB" w:bidi="ar-SA"/>
              </w:rPr>
              <w:t>DELETE self</w:t>
            </w:r>
          </w:p>
        </w:tc>
        <w:tc>
          <w:tcPr>
            <w:tcW w:w="1559" w:type="dxa"/>
            <w:tcBorders>
              <w:top w:val="single" w:sz="4" w:space="0" w:color="auto"/>
              <w:left w:val="single" w:sz="4" w:space="0" w:color="auto"/>
              <w:bottom w:val="single" w:sz="4" w:space="0" w:color="auto"/>
              <w:right w:val="single" w:sz="4" w:space="0" w:color="auto"/>
            </w:tcBorders>
            <w:shd w:val="clear" w:color="auto" w:fill="C00000"/>
            <w:vAlign w:val="center"/>
          </w:tcPr>
          <w:p w14:paraId="0D0C7328" w14:textId="77777777" w:rsidR="00C5178F" w:rsidRPr="00C5178F" w:rsidRDefault="00C5178F" w:rsidP="00C5178F">
            <w:pPr>
              <w:keepNext/>
              <w:spacing w:before="40" w:after="40" w:line="276" w:lineRule="auto"/>
              <w:jc w:val="center"/>
              <w:rPr>
                <w:rFonts w:cs="Arial"/>
                <w:b/>
                <w:color w:val="FFFFFF"/>
                <w:szCs w:val="22"/>
                <w:lang w:val="fr-FR" w:eastAsia="en-GB" w:bidi="ar-SA"/>
              </w:rPr>
            </w:pPr>
            <w:r w:rsidRPr="00C5178F">
              <w:rPr>
                <w:rFonts w:cs="Arial"/>
                <w:b/>
                <w:color w:val="FFFFFF"/>
                <w:szCs w:val="22"/>
                <w:lang w:val="fr-FR" w:eastAsia="en-GB" w:bidi="ar-SA"/>
              </w:rPr>
              <w:t>TERMINATE</w:t>
            </w:r>
          </w:p>
        </w:tc>
        <w:tc>
          <w:tcPr>
            <w:tcW w:w="1418" w:type="dxa"/>
            <w:tcBorders>
              <w:top w:val="single" w:sz="4" w:space="0" w:color="auto"/>
              <w:left w:val="single" w:sz="4" w:space="0" w:color="auto"/>
              <w:bottom w:val="single" w:sz="4" w:space="0" w:color="auto"/>
              <w:right w:val="single" w:sz="4" w:space="0" w:color="auto"/>
            </w:tcBorders>
            <w:shd w:val="clear" w:color="auto" w:fill="C00000"/>
            <w:vAlign w:val="center"/>
          </w:tcPr>
          <w:p w14:paraId="31AA8EF6" w14:textId="77777777" w:rsidR="00C5178F" w:rsidRPr="00C5178F" w:rsidRDefault="00C5178F" w:rsidP="00C5178F">
            <w:pPr>
              <w:keepNext/>
              <w:spacing w:before="40" w:after="40" w:line="276" w:lineRule="auto"/>
              <w:jc w:val="center"/>
              <w:rPr>
                <w:rFonts w:cs="Arial"/>
                <w:b/>
                <w:color w:val="FFFFFF"/>
                <w:szCs w:val="22"/>
                <w:lang w:val="fr-FR" w:eastAsia="en-GB" w:bidi="ar-SA"/>
              </w:rPr>
            </w:pPr>
            <w:r w:rsidRPr="00C5178F">
              <w:rPr>
                <w:rFonts w:cs="Arial"/>
                <w:b/>
                <w:color w:val="FFFFFF"/>
                <w:szCs w:val="22"/>
                <w:lang w:val="fr-FR" w:eastAsia="en-GB" w:bidi="ar-SA"/>
              </w:rPr>
              <w:t>ACTIVATE</w:t>
            </w:r>
          </w:p>
        </w:tc>
        <w:tc>
          <w:tcPr>
            <w:tcW w:w="1701" w:type="dxa"/>
            <w:tcBorders>
              <w:top w:val="single" w:sz="4" w:space="0" w:color="auto"/>
              <w:left w:val="single" w:sz="4" w:space="0" w:color="auto"/>
              <w:bottom w:val="single" w:sz="4" w:space="0" w:color="auto"/>
              <w:right w:val="single" w:sz="4" w:space="0" w:color="auto"/>
            </w:tcBorders>
            <w:shd w:val="clear" w:color="auto" w:fill="C00000"/>
            <w:vAlign w:val="center"/>
          </w:tcPr>
          <w:p w14:paraId="773B4D81" w14:textId="77777777" w:rsidR="00C5178F" w:rsidRPr="00C5178F" w:rsidRDefault="00C5178F" w:rsidP="00C5178F">
            <w:pPr>
              <w:keepNext/>
              <w:spacing w:before="40" w:after="40" w:line="276" w:lineRule="auto"/>
              <w:jc w:val="center"/>
              <w:rPr>
                <w:rFonts w:cs="Arial"/>
                <w:b/>
                <w:color w:val="FFFFFF"/>
                <w:szCs w:val="22"/>
                <w:lang w:val="fr-FR" w:eastAsia="en-GB" w:bidi="ar-SA"/>
              </w:rPr>
            </w:pPr>
            <w:r w:rsidRPr="00C5178F">
              <w:rPr>
                <w:rFonts w:cs="Arial"/>
                <w:b/>
                <w:color w:val="FFFFFF"/>
                <w:szCs w:val="22"/>
                <w:lang w:val="fr-FR" w:eastAsia="en-GB" w:bidi="ar-SA"/>
              </w:rPr>
              <w:t>DEACTIVATE</w:t>
            </w:r>
          </w:p>
        </w:tc>
        <w:tc>
          <w:tcPr>
            <w:tcW w:w="1701" w:type="dxa"/>
            <w:tcBorders>
              <w:top w:val="single" w:sz="4" w:space="0" w:color="auto"/>
              <w:left w:val="single" w:sz="4" w:space="0" w:color="auto"/>
              <w:bottom w:val="single" w:sz="4" w:space="0" w:color="auto"/>
              <w:right w:val="single" w:sz="4" w:space="0" w:color="auto"/>
            </w:tcBorders>
            <w:shd w:val="clear" w:color="auto" w:fill="C00000"/>
            <w:vAlign w:val="center"/>
          </w:tcPr>
          <w:p w14:paraId="39193B69" w14:textId="77777777" w:rsidR="00C5178F" w:rsidRPr="00C5178F" w:rsidRDefault="00C5178F" w:rsidP="00C5178F">
            <w:pPr>
              <w:keepNext/>
              <w:spacing w:before="40" w:after="40" w:line="276" w:lineRule="auto"/>
              <w:jc w:val="center"/>
              <w:rPr>
                <w:rFonts w:cs="Arial"/>
                <w:b/>
                <w:color w:val="FFFFFF"/>
                <w:szCs w:val="22"/>
                <w:lang w:val="fr-FR" w:eastAsia="en-GB" w:bidi="ar-SA"/>
              </w:rPr>
            </w:pPr>
            <w:r w:rsidRPr="00C5178F">
              <w:rPr>
                <w:rFonts w:cs="Arial"/>
                <w:b/>
                <w:color w:val="FFFFFF"/>
                <w:szCs w:val="22"/>
                <w:lang w:val="fr-FR" w:eastAsia="en-GB" w:bidi="ar-SA"/>
              </w:rPr>
              <w:t>CREATE DF</w:t>
            </w:r>
          </w:p>
        </w:tc>
        <w:tc>
          <w:tcPr>
            <w:tcW w:w="1559" w:type="dxa"/>
            <w:tcBorders>
              <w:top w:val="single" w:sz="4" w:space="0" w:color="auto"/>
              <w:left w:val="single" w:sz="4" w:space="0" w:color="auto"/>
              <w:bottom w:val="single" w:sz="4" w:space="0" w:color="auto"/>
              <w:right w:val="single" w:sz="4" w:space="0" w:color="auto"/>
            </w:tcBorders>
            <w:shd w:val="clear" w:color="auto" w:fill="C00000"/>
            <w:vAlign w:val="center"/>
          </w:tcPr>
          <w:p w14:paraId="1808F434" w14:textId="77777777" w:rsidR="00C5178F" w:rsidRPr="00C5178F" w:rsidRDefault="00C5178F" w:rsidP="00C5178F">
            <w:pPr>
              <w:keepNext/>
              <w:spacing w:before="40" w:after="40" w:line="276" w:lineRule="auto"/>
              <w:jc w:val="center"/>
              <w:rPr>
                <w:rFonts w:cs="Arial"/>
                <w:b/>
                <w:color w:val="FFFFFF"/>
                <w:szCs w:val="22"/>
                <w:lang w:val="fr-FR" w:eastAsia="en-GB" w:bidi="ar-SA"/>
              </w:rPr>
            </w:pPr>
            <w:r w:rsidRPr="00C5178F">
              <w:rPr>
                <w:rFonts w:cs="Arial"/>
                <w:b/>
                <w:color w:val="FFFFFF"/>
                <w:szCs w:val="22"/>
                <w:lang w:val="fr-FR" w:eastAsia="en-GB" w:bidi="ar-SA"/>
              </w:rPr>
              <w:t>CREATE EF</w:t>
            </w:r>
          </w:p>
        </w:tc>
        <w:tc>
          <w:tcPr>
            <w:tcW w:w="3185" w:type="dxa"/>
            <w:vMerge/>
            <w:tcBorders>
              <w:left w:val="single" w:sz="4" w:space="0" w:color="auto"/>
              <w:bottom w:val="single" w:sz="4" w:space="0" w:color="auto"/>
              <w:right w:val="single" w:sz="4" w:space="0" w:color="auto"/>
            </w:tcBorders>
            <w:vAlign w:val="center"/>
          </w:tcPr>
          <w:p w14:paraId="2A8D2630"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p>
        </w:tc>
      </w:tr>
      <w:tr w:rsidR="00C5178F" w:rsidRPr="00C5178F" w14:paraId="313058C8" w14:textId="77777777" w:rsidTr="00155F5A">
        <w:trPr>
          <w:jc w:val="center"/>
        </w:trPr>
        <w:tc>
          <w:tcPr>
            <w:tcW w:w="1835" w:type="dxa"/>
            <w:tcBorders>
              <w:top w:val="single" w:sz="4" w:space="0" w:color="auto"/>
              <w:left w:val="single" w:sz="4" w:space="0" w:color="auto"/>
              <w:bottom w:val="single" w:sz="4" w:space="0" w:color="auto"/>
              <w:right w:val="single" w:sz="4" w:space="0" w:color="auto"/>
            </w:tcBorders>
            <w:vAlign w:val="center"/>
          </w:tcPr>
          <w:p w14:paraId="632D071A" w14:textId="77777777" w:rsidR="00C5178F" w:rsidRPr="00C5178F" w:rsidRDefault="00C5178F" w:rsidP="00C5178F">
            <w:pPr>
              <w:spacing w:before="40" w:after="40" w:line="276" w:lineRule="auto"/>
              <w:jc w:val="center"/>
              <w:rPr>
                <w:sz w:val="18"/>
                <w:szCs w:val="18"/>
                <w:lang w:eastAsia="de-DE"/>
              </w:rPr>
            </w:pPr>
            <w:r w:rsidRPr="00C5178F">
              <w:rPr>
                <w:sz w:val="18"/>
                <w:szCs w:val="18"/>
                <w:lang w:eastAsia="de-DE"/>
              </w:rPr>
              <w:t>ACCESS_RULE14</w:t>
            </w:r>
          </w:p>
        </w:tc>
        <w:tc>
          <w:tcPr>
            <w:tcW w:w="1285" w:type="dxa"/>
            <w:tcBorders>
              <w:top w:val="single" w:sz="4" w:space="0" w:color="auto"/>
              <w:left w:val="single" w:sz="4" w:space="0" w:color="auto"/>
              <w:bottom w:val="single" w:sz="4" w:space="0" w:color="auto"/>
              <w:right w:val="single" w:sz="4" w:space="0" w:color="auto"/>
            </w:tcBorders>
            <w:vAlign w:val="center"/>
          </w:tcPr>
          <w:p w14:paraId="517651C7"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432C1742"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NEVER</w:t>
            </w:r>
          </w:p>
        </w:tc>
        <w:tc>
          <w:tcPr>
            <w:tcW w:w="1418" w:type="dxa"/>
            <w:tcBorders>
              <w:top w:val="single" w:sz="4" w:space="0" w:color="auto"/>
              <w:left w:val="single" w:sz="4" w:space="0" w:color="auto"/>
              <w:bottom w:val="single" w:sz="4" w:space="0" w:color="auto"/>
              <w:right w:val="single" w:sz="4" w:space="0" w:color="auto"/>
            </w:tcBorders>
            <w:vAlign w:val="center"/>
          </w:tcPr>
          <w:p w14:paraId="0D852243"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47800B4D"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701" w:type="dxa"/>
            <w:tcBorders>
              <w:top w:val="single" w:sz="4" w:space="0" w:color="auto"/>
              <w:left w:val="single" w:sz="4" w:space="0" w:color="auto"/>
              <w:bottom w:val="single" w:sz="4" w:space="0" w:color="auto"/>
              <w:right w:val="single" w:sz="4" w:space="0" w:color="auto"/>
            </w:tcBorders>
            <w:vAlign w:val="center"/>
          </w:tcPr>
          <w:p w14:paraId="163E7433" w14:textId="77777777" w:rsidR="00C5178F" w:rsidRPr="00C5178F" w:rsidRDefault="00C5178F" w:rsidP="00C5178F">
            <w:pPr>
              <w:spacing w:before="40" w:after="40" w:line="276" w:lineRule="auto"/>
              <w:jc w:val="center"/>
              <w:rPr>
                <w:rFonts w:eastAsia="Calibri"/>
                <w:sz w:val="18"/>
                <w:szCs w:val="18"/>
                <w:lang w:eastAsia="en-GB"/>
              </w:rPr>
            </w:pPr>
            <w:r w:rsidRPr="00C5178F">
              <w:rPr>
                <w:rFonts w:eastAsia="Calibri"/>
                <w:sz w:val="18"/>
                <w:szCs w:val="18"/>
                <w:lang w:eastAsia="en-GB"/>
              </w:rPr>
              <w:t>ADM1</w:t>
            </w:r>
          </w:p>
        </w:tc>
        <w:tc>
          <w:tcPr>
            <w:tcW w:w="1559" w:type="dxa"/>
            <w:tcBorders>
              <w:top w:val="single" w:sz="4" w:space="0" w:color="auto"/>
              <w:left w:val="single" w:sz="4" w:space="0" w:color="auto"/>
              <w:bottom w:val="single" w:sz="4" w:space="0" w:color="auto"/>
              <w:right w:val="single" w:sz="4" w:space="0" w:color="auto"/>
            </w:tcBorders>
            <w:vAlign w:val="center"/>
          </w:tcPr>
          <w:p w14:paraId="74FC793A"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eastAsia="Calibri"/>
                <w:sz w:val="18"/>
                <w:szCs w:val="18"/>
                <w:lang w:eastAsia="en-GB"/>
              </w:rPr>
              <w:t>ADM1</w:t>
            </w:r>
          </w:p>
        </w:tc>
        <w:tc>
          <w:tcPr>
            <w:tcW w:w="3185" w:type="dxa"/>
            <w:tcBorders>
              <w:top w:val="single" w:sz="4" w:space="0" w:color="auto"/>
              <w:left w:val="single" w:sz="4" w:space="0" w:color="auto"/>
              <w:bottom w:val="single" w:sz="4" w:space="0" w:color="auto"/>
              <w:right w:val="single" w:sz="4" w:space="0" w:color="auto"/>
            </w:tcBorders>
            <w:vAlign w:val="center"/>
          </w:tcPr>
          <w:p w14:paraId="14C3A8D3" w14:textId="77777777" w:rsidR="00C5178F" w:rsidRPr="00C5178F" w:rsidRDefault="00C5178F" w:rsidP="00C5178F">
            <w:pPr>
              <w:spacing w:before="40" w:after="40" w:line="276" w:lineRule="auto"/>
              <w:jc w:val="left"/>
              <w:rPr>
                <w:rFonts w:ascii="Courier New" w:eastAsia="Calibri" w:hAnsi="Courier New" w:cs="Courier New"/>
                <w:sz w:val="18"/>
                <w:szCs w:val="18"/>
                <w:lang w:eastAsia="en-GB"/>
              </w:rPr>
            </w:pPr>
            <w:r w:rsidRPr="00C5178F">
              <w:rPr>
                <w:rFonts w:ascii="Courier New" w:eastAsia="Calibri" w:hAnsi="Courier New" w:cs="Courier New"/>
                <w:sz w:val="18"/>
                <w:szCs w:val="18"/>
                <w:lang w:eastAsia="en-GB"/>
              </w:rPr>
              <w:t>80015EA40683010A950108</w:t>
            </w:r>
          </w:p>
        </w:tc>
      </w:tr>
      <w:tr w:rsidR="00C5178F" w:rsidRPr="00C5178F" w14:paraId="4A013BC0" w14:textId="77777777" w:rsidTr="00155F5A">
        <w:trPr>
          <w:jc w:val="center"/>
        </w:trPr>
        <w:tc>
          <w:tcPr>
            <w:tcW w:w="14243" w:type="dxa"/>
            <w:gridSpan w:val="8"/>
            <w:tcBorders>
              <w:top w:val="single" w:sz="4" w:space="0" w:color="auto"/>
              <w:left w:val="single" w:sz="4" w:space="0" w:color="auto"/>
              <w:bottom w:val="single" w:sz="4" w:space="0" w:color="auto"/>
              <w:right w:val="single" w:sz="4" w:space="0" w:color="auto"/>
            </w:tcBorders>
          </w:tcPr>
          <w:p w14:paraId="26CAB7FD" w14:textId="16513453" w:rsidR="00C5178F" w:rsidRPr="00C5178F" w:rsidRDefault="00C5178F" w:rsidP="00C5178F">
            <w:pPr>
              <w:spacing w:after="120" w:line="276" w:lineRule="auto"/>
              <w:jc w:val="left"/>
              <w:rPr>
                <w:rFonts w:eastAsia="Calibri" w:cs="Arial"/>
                <w:i/>
                <w:sz w:val="18"/>
                <w:szCs w:val="18"/>
                <w:lang w:eastAsia="en-GB"/>
              </w:rPr>
            </w:pPr>
            <w:r w:rsidRPr="00C5178F">
              <w:rPr>
                <w:rFonts w:eastAsia="Calibri" w:cs="Arial"/>
                <w:i/>
                <w:sz w:val="18"/>
                <w:szCs w:val="18"/>
                <w:lang w:eastAsia="en-GB"/>
              </w:rPr>
              <w:t xml:space="preserve">Note: These access rules strictly follow the definition provided in the </w:t>
            </w:r>
            <w:r w:rsidRPr="00C5178F">
              <w:rPr>
                <w:i/>
                <w:sz w:val="18"/>
                <w:szCs w:val="18"/>
                <w:lang w:eastAsia="de-DE"/>
              </w:rPr>
              <w:t xml:space="preserve">SIMAlliance Profile Package specification </w:t>
            </w:r>
            <w:r w:rsidRPr="00C5178F">
              <w:rPr>
                <w:i/>
                <w:sz w:val="18"/>
                <w:szCs w:val="18"/>
                <w:lang w:eastAsia="de-DE"/>
              </w:rPr>
              <w:fldChar w:fldCharType="begin"/>
            </w:r>
            <w:r w:rsidRPr="00C5178F">
              <w:rPr>
                <w:i/>
                <w:sz w:val="18"/>
                <w:szCs w:val="18"/>
                <w:lang w:eastAsia="de-DE"/>
              </w:rPr>
              <w:instrText xml:space="preserve"> REF SIMAL_ref16 \h  \* MERGEFORMAT </w:instrText>
            </w:r>
            <w:r w:rsidRPr="00C5178F">
              <w:rPr>
                <w:i/>
                <w:sz w:val="18"/>
                <w:szCs w:val="18"/>
                <w:lang w:eastAsia="de-DE"/>
              </w:rPr>
            </w:r>
            <w:r w:rsidRPr="00C5178F">
              <w:rPr>
                <w:i/>
                <w:sz w:val="18"/>
                <w:szCs w:val="18"/>
                <w:lang w:eastAsia="de-DE"/>
              </w:rPr>
              <w:fldChar w:fldCharType="separate"/>
            </w:r>
            <w:r w:rsidR="008B422D" w:rsidRPr="008B422D">
              <w:rPr>
                <w:i/>
                <w:sz w:val="18"/>
                <w:szCs w:val="18"/>
                <w:lang w:eastAsia="de-DE"/>
              </w:rPr>
              <w:t>[16]</w:t>
            </w:r>
            <w:r w:rsidRPr="00C5178F">
              <w:rPr>
                <w:i/>
                <w:sz w:val="18"/>
                <w:szCs w:val="18"/>
                <w:lang w:eastAsia="de-DE"/>
              </w:rPr>
              <w:fldChar w:fldCharType="end"/>
            </w:r>
            <w:r w:rsidRPr="00C5178F">
              <w:rPr>
                <w:i/>
                <w:sz w:val="18"/>
                <w:szCs w:val="18"/>
                <w:lang w:eastAsia="de-DE"/>
              </w:rPr>
              <w:t xml:space="preserve"> (section 9.9)</w:t>
            </w:r>
          </w:p>
        </w:tc>
      </w:tr>
    </w:tbl>
    <w:p w14:paraId="2C5E2299" w14:textId="6CACA88D" w:rsidR="00C5178F" w:rsidRPr="00C5178F" w:rsidRDefault="00C5178F" w:rsidP="00C5178F">
      <w:pPr>
        <w:jc w:val="center"/>
        <w:rPr>
          <w:b/>
        </w:rPr>
      </w:pPr>
      <w:bookmarkStart w:id="3136" w:name="_Ref428526252"/>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5</w:t>
      </w:r>
      <w:r w:rsidRPr="00C5178F">
        <w:rPr>
          <w:b/>
        </w:rPr>
        <w:fldChar w:fldCharType="end"/>
      </w:r>
      <w:bookmarkEnd w:id="3136"/>
      <w:r w:rsidRPr="00C5178F">
        <w:rPr>
          <w:b/>
        </w:rPr>
        <w:t xml:space="preserve">: </w:t>
      </w:r>
      <w:bookmarkStart w:id="3137" w:name="_Ref428526248"/>
      <w:r w:rsidRPr="00C5178F">
        <w:rPr>
          <w:b/>
        </w:rPr>
        <w:t>Access Rules</w:t>
      </w:r>
      <w:bookmarkEnd w:id="3137"/>
    </w:p>
    <w:p w14:paraId="32620600" w14:textId="77777777" w:rsidR="00C5178F" w:rsidRPr="00C5178F" w:rsidRDefault="00C5178F" w:rsidP="00C5178F">
      <w:pPr>
        <w:keepNext/>
        <w:keepLines/>
        <w:numPr>
          <w:ilvl w:val="2"/>
          <w:numId w:val="25"/>
        </w:numPr>
        <w:spacing w:before="240" w:after="60" w:line="276" w:lineRule="auto"/>
        <w:jc w:val="left"/>
        <w:outlineLvl w:val="2"/>
        <w:rPr>
          <w:rFonts w:cs="Arial"/>
          <w:sz w:val="24"/>
          <w:szCs w:val="24"/>
          <w:lang w:val="it-IT"/>
        </w:rPr>
      </w:pPr>
      <w:bookmarkStart w:id="3138" w:name="_Ref429666829"/>
      <w:bookmarkStart w:id="3139" w:name="_Toc448849233"/>
      <w:bookmarkStart w:id="3140" w:name="_Toc452452769"/>
      <w:bookmarkStart w:id="3141" w:name="_Toc514078211"/>
      <w:bookmarkStart w:id="3142" w:name="_Toc40714861"/>
      <w:bookmarkStart w:id="3143" w:name="_Toc54687439"/>
      <w:r w:rsidRPr="00C5178F">
        <w:rPr>
          <w:rFonts w:cs="Arial"/>
          <w:sz w:val="24"/>
          <w:szCs w:val="24"/>
          <w:lang w:val="it-IT"/>
        </w:rPr>
        <w:t>Additional Profile Elements</w:t>
      </w:r>
      <w:bookmarkEnd w:id="3138"/>
      <w:bookmarkEnd w:id="3139"/>
      <w:bookmarkEnd w:id="3140"/>
      <w:bookmarkEnd w:id="3141"/>
      <w:bookmarkEnd w:id="3142"/>
      <w:bookmarkEnd w:id="3143"/>
    </w:p>
    <w:p w14:paraId="758CED3D" w14:textId="46B83A2E" w:rsidR="00C5178F" w:rsidRPr="00C5178F" w:rsidRDefault="00C5178F" w:rsidP="00C5178F">
      <w:pPr>
        <w:spacing w:before="0" w:line="276" w:lineRule="auto"/>
        <w:jc w:val="left"/>
        <w:rPr>
          <w:szCs w:val="22"/>
          <w:lang w:eastAsia="en-GB" w:bidi="ar-SA"/>
        </w:rPr>
      </w:pPr>
      <w:r w:rsidRPr="00C5178F">
        <w:rPr>
          <w:szCs w:val="22"/>
          <w:lang w:eastAsia="en-GB" w:bidi="ar-SA"/>
        </w:rPr>
        <w:t xml:space="preserve">Here are additional Profile Elements that SHALL be added to the Profile Package content defined above in order to execute the tests defined in section </w:t>
      </w:r>
      <w:r w:rsidRPr="00C5178F">
        <w:rPr>
          <w:szCs w:val="22"/>
          <w:lang w:eastAsia="en-GB" w:bidi="ar-SA"/>
        </w:rPr>
        <w:fldChar w:fldCharType="begin"/>
      </w:r>
      <w:r w:rsidRPr="00C5178F">
        <w:rPr>
          <w:szCs w:val="22"/>
          <w:lang w:eastAsia="en-GB" w:bidi="ar-SA"/>
        </w:rPr>
        <w:instrText xml:space="preserve"> REF _Ref397413972 \r \h </w:instrText>
      </w:r>
      <w:r w:rsidRPr="00C5178F">
        <w:rPr>
          <w:szCs w:val="22"/>
          <w:lang w:eastAsia="en-GB" w:bidi="ar-SA"/>
        </w:rPr>
      </w:r>
      <w:r w:rsidRPr="00C5178F">
        <w:rPr>
          <w:szCs w:val="22"/>
          <w:lang w:eastAsia="en-GB" w:bidi="ar-SA"/>
        </w:rPr>
        <w:fldChar w:fldCharType="separate"/>
      </w:r>
      <w:r w:rsidR="008B422D">
        <w:rPr>
          <w:szCs w:val="22"/>
          <w:lang w:eastAsia="en-GB" w:bidi="ar-SA"/>
        </w:rPr>
        <w:t>5.2</w:t>
      </w:r>
      <w:r w:rsidRPr="00C5178F">
        <w:rPr>
          <w:szCs w:val="22"/>
          <w:lang w:eastAsia="en-GB" w:bidi="ar-SA"/>
        </w:rPr>
        <w:fldChar w:fldCharType="end"/>
      </w:r>
      <w:r w:rsidRPr="00C5178F">
        <w:rPr>
          <w:szCs w:val="22"/>
          <w:lang w:eastAsia="en-GB" w:bidi="ar-SA"/>
        </w:rPr>
        <w:t>:</w:t>
      </w:r>
    </w:p>
    <w:p w14:paraId="3A7622B0" w14:textId="2E92078D" w:rsidR="00C5178F" w:rsidRPr="00C5178F" w:rsidRDefault="00C5178F" w:rsidP="00C5178F">
      <w:pPr>
        <w:numPr>
          <w:ilvl w:val="0"/>
          <w:numId w:val="764"/>
        </w:numPr>
        <w:spacing w:before="0" w:line="276" w:lineRule="auto"/>
        <w:jc w:val="left"/>
        <w:rPr>
          <w:szCs w:val="22"/>
          <w:lang w:val="it-IT"/>
        </w:rPr>
      </w:pPr>
      <w:r w:rsidRPr="00C5178F">
        <w:rPr>
          <w:rFonts w:ascii="Courier New" w:hAnsi="Courier New" w:cs="Courier New"/>
          <w:szCs w:val="22"/>
          <w:lang w:val="it-IT"/>
        </w:rPr>
        <w:t>#PE_APPLET1</w:t>
      </w:r>
      <w:r w:rsidRPr="00C5178F">
        <w:rPr>
          <w:szCs w:val="22"/>
          <w:lang w:val="it-IT"/>
        </w:rPr>
        <w:t xml:space="preserve">: This PE allows loading and instantiating the Applet 1 defined in section </w:t>
      </w:r>
      <w:r w:rsidRPr="00C5178F">
        <w:rPr>
          <w:szCs w:val="22"/>
          <w:lang w:val="it-IT"/>
        </w:rPr>
        <w:fldChar w:fldCharType="begin"/>
      </w:r>
      <w:r w:rsidRPr="00C5178F">
        <w:rPr>
          <w:szCs w:val="22"/>
          <w:lang w:val="it-IT"/>
        </w:rPr>
        <w:instrText xml:space="preserve"> REF _Ref397419947 \r \h </w:instrText>
      </w:r>
      <w:r w:rsidRPr="00C5178F">
        <w:rPr>
          <w:szCs w:val="22"/>
          <w:lang w:val="it-IT"/>
        </w:rPr>
      </w:r>
      <w:r w:rsidRPr="00C5178F">
        <w:rPr>
          <w:szCs w:val="22"/>
          <w:lang w:val="it-IT"/>
        </w:rPr>
        <w:fldChar w:fldCharType="separate"/>
      </w:r>
      <w:r w:rsidR="008B422D">
        <w:rPr>
          <w:szCs w:val="22"/>
          <w:lang w:val="it-IT"/>
        </w:rPr>
        <w:t>A.1</w:t>
      </w:r>
      <w:r w:rsidRPr="00C5178F">
        <w:rPr>
          <w:szCs w:val="22"/>
          <w:lang w:val="it-IT"/>
        </w:rPr>
        <w:fldChar w:fldCharType="end"/>
      </w:r>
    </w:p>
    <w:p w14:paraId="611D9892" w14:textId="19A72F0F" w:rsidR="00C5178F" w:rsidRPr="00C5178F" w:rsidRDefault="00C5178F" w:rsidP="00C5178F">
      <w:pPr>
        <w:numPr>
          <w:ilvl w:val="0"/>
          <w:numId w:val="764"/>
        </w:numPr>
        <w:spacing w:before="0" w:line="276" w:lineRule="auto"/>
        <w:jc w:val="left"/>
        <w:rPr>
          <w:szCs w:val="22"/>
          <w:lang w:val="it-IT"/>
        </w:rPr>
      </w:pPr>
      <w:r w:rsidRPr="00C5178F">
        <w:rPr>
          <w:rFonts w:ascii="Courier New" w:hAnsi="Courier New" w:cs="Courier New"/>
          <w:szCs w:val="22"/>
          <w:lang w:val="it-IT"/>
        </w:rPr>
        <w:t>#PE_APPLET3</w:t>
      </w:r>
      <w:r w:rsidRPr="00C5178F">
        <w:rPr>
          <w:szCs w:val="22"/>
          <w:lang w:val="it-IT"/>
        </w:rPr>
        <w:t xml:space="preserve">: This PE allows loading and instantiating the Applet 3 defined in section </w:t>
      </w:r>
      <w:r w:rsidRPr="00C5178F">
        <w:rPr>
          <w:szCs w:val="22"/>
          <w:lang w:val="it-IT"/>
        </w:rPr>
        <w:fldChar w:fldCharType="begin"/>
      </w:r>
      <w:r w:rsidRPr="00C5178F">
        <w:rPr>
          <w:szCs w:val="22"/>
          <w:lang w:val="it-IT"/>
        </w:rPr>
        <w:instrText xml:space="preserve"> REF _Ref397418261 \r \h </w:instrText>
      </w:r>
      <w:r w:rsidRPr="00C5178F">
        <w:rPr>
          <w:szCs w:val="22"/>
          <w:lang w:val="it-IT"/>
        </w:rPr>
      </w:r>
      <w:r w:rsidRPr="00C5178F">
        <w:rPr>
          <w:szCs w:val="22"/>
          <w:lang w:val="it-IT"/>
        </w:rPr>
        <w:fldChar w:fldCharType="separate"/>
      </w:r>
      <w:r w:rsidR="008B422D">
        <w:rPr>
          <w:szCs w:val="22"/>
          <w:lang w:val="it-IT"/>
        </w:rPr>
        <w:t>A.3</w:t>
      </w:r>
      <w:r w:rsidRPr="00C5178F">
        <w:rPr>
          <w:szCs w:val="22"/>
          <w:lang w:val="it-IT"/>
        </w:rPr>
        <w:fldChar w:fldCharType="end"/>
      </w:r>
    </w:p>
    <w:p w14:paraId="477302B0" w14:textId="77777777" w:rsidR="00C5178F" w:rsidRPr="00C5178F" w:rsidRDefault="00C5178F" w:rsidP="00C5178F">
      <w:pPr>
        <w:numPr>
          <w:ilvl w:val="0"/>
          <w:numId w:val="764"/>
        </w:numPr>
        <w:spacing w:before="0" w:line="276" w:lineRule="auto"/>
        <w:jc w:val="left"/>
        <w:rPr>
          <w:szCs w:val="22"/>
          <w:lang w:val="it-IT"/>
        </w:rPr>
      </w:pPr>
      <w:r w:rsidRPr="00C5178F">
        <w:rPr>
          <w:rFonts w:ascii="Courier New" w:hAnsi="Courier New" w:cs="Courier New"/>
          <w:szCs w:val="22"/>
          <w:lang w:val="it-IT"/>
        </w:rPr>
        <w:t>#PE_EF1122</w:t>
      </w:r>
      <w:r w:rsidRPr="00C5178F">
        <w:rPr>
          <w:szCs w:val="22"/>
          <w:lang w:val="it-IT"/>
        </w:rPr>
        <w:t>: This PE allows creating an EF with the identifier ‘1122’. This transparent file is 16 bytes long, activated and present under the MF ‘3F00’</w:t>
      </w:r>
    </w:p>
    <w:p w14:paraId="223AF820" w14:textId="77777777" w:rsidR="00C5178F" w:rsidRPr="00C5178F" w:rsidRDefault="00C5178F" w:rsidP="00C5178F">
      <w:pPr>
        <w:numPr>
          <w:ilvl w:val="0"/>
          <w:numId w:val="764"/>
        </w:numPr>
        <w:spacing w:before="0" w:line="276" w:lineRule="auto"/>
        <w:jc w:val="left"/>
        <w:rPr>
          <w:szCs w:val="22"/>
          <w:lang w:val="it-IT"/>
        </w:rPr>
      </w:pPr>
      <w:r w:rsidRPr="00C5178F">
        <w:rPr>
          <w:rFonts w:ascii="Courier New" w:hAnsi="Courier New" w:cs="Courier New"/>
          <w:szCs w:val="22"/>
          <w:lang w:val="it-IT"/>
        </w:rPr>
        <w:t>#PE_SSD1:</w:t>
      </w:r>
      <w:r w:rsidRPr="00C5178F">
        <w:rPr>
          <w:szCs w:val="22"/>
          <w:lang w:val="it-IT"/>
        </w:rPr>
        <w:t xml:space="preserve"> This PE installs SSD1.</w:t>
      </w:r>
    </w:p>
    <w:p w14:paraId="4B4DA377" w14:textId="77777777" w:rsidR="00C5178F" w:rsidRPr="00C5178F" w:rsidRDefault="00C5178F" w:rsidP="00C5178F">
      <w:pPr>
        <w:numPr>
          <w:ilvl w:val="0"/>
          <w:numId w:val="764"/>
        </w:numPr>
        <w:spacing w:before="0" w:line="276" w:lineRule="auto"/>
        <w:jc w:val="left"/>
        <w:rPr>
          <w:szCs w:val="22"/>
          <w:lang w:val="it-IT"/>
        </w:rPr>
      </w:pPr>
      <w:r w:rsidRPr="00C5178F">
        <w:rPr>
          <w:rFonts w:ascii="Courier New" w:hAnsi="Courier New" w:cs="Courier New"/>
          <w:szCs w:val="22"/>
          <w:lang w:val="it-IT"/>
        </w:rPr>
        <w:t>#PE_SSD3:</w:t>
      </w:r>
      <w:r w:rsidRPr="00C5178F">
        <w:rPr>
          <w:szCs w:val="22"/>
          <w:lang w:val="it-IT"/>
        </w:rPr>
        <w:t xml:space="preserve"> This PE installs SSD3.</w:t>
      </w: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2"/>
        <w:gridCol w:w="29"/>
        <w:gridCol w:w="7229"/>
      </w:tblGrid>
      <w:tr w:rsidR="00C5178F" w:rsidRPr="00C5178F" w14:paraId="4F5B30B7" w14:textId="77777777" w:rsidTr="00155F5A">
        <w:trPr>
          <w:tblHeader/>
        </w:trPr>
        <w:tc>
          <w:tcPr>
            <w:tcW w:w="6912" w:type="dxa"/>
            <w:tcBorders>
              <w:top w:val="single" w:sz="4" w:space="0" w:color="auto"/>
              <w:left w:val="single" w:sz="4" w:space="0" w:color="auto"/>
              <w:bottom w:val="single" w:sz="4" w:space="0" w:color="auto"/>
              <w:right w:val="single" w:sz="4" w:space="0" w:color="auto"/>
            </w:tcBorders>
            <w:shd w:val="clear" w:color="auto" w:fill="C00000"/>
          </w:tcPr>
          <w:p w14:paraId="7C84DCC6"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lastRenderedPageBreak/>
              <w:t>ASN.1 format</w:t>
            </w:r>
          </w:p>
        </w:tc>
        <w:tc>
          <w:tcPr>
            <w:tcW w:w="7258" w:type="dxa"/>
            <w:gridSpan w:val="2"/>
            <w:tcBorders>
              <w:top w:val="single" w:sz="4" w:space="0" w:color="auto"/>
              <w:left w:val="single" w:sz="4" w:space="0" w:color="auto"/>
              <w:bottom w:val="single" w:sz="4" w:space="0" w:color="auto"/>
              <w:right w:val="single" w:sz="4" w:space="0" w:color="auto"/>
            </w:tcBorders>
            <w:shd w:val="clear" w:color="auto" w:fill="C00000"/>
          </w:tcPr>
          <w:p w14:paraId="1016A240"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ER TLV format</w:t>
            </w:r>
          </w:p>
        </w:tc>
      </w:tr>
      <w:tr w:rsidR="00C5178F" w:rsidRPr="00C5178F" w14:paraId="6349E36B" w14:textId="77777777" w:rsidTr="00155F5A">
        <w:trPr>
          <w:tblHeader/>
        </w:trPr>
        <w:tc>
          <w:tcPr>
            <w:tcW w:w="14170" w:type="dxa"/>
            <w:gridSpan w:val="3"/>
            <w:tcBorders>
              <w:top w:val="single" w:sz="4" w:space="0" w:color="auto"/>
              <w:left w:val="single" w:sz="4" w:space="0" w:color="auto"/>
              <w:bottom w:val="single" w:sz="4" w:space="0" w:color="auto"/>
              <w:right w:val="single" w:sz="4" w:space="0" w:color="auto"/>
            </w:tcBorders>
            <w:shd w:val="clear" w:color="auto" w:fill="C00000"/>
          </w:tcPr>
          <w:p w14:paraId="7868B08C" w14:textId="77777777" w:rsidR="00C5178F" w:rsidRPr="00C5178F" w:rsidRDefault="00C5178F" w:rsidP="00C5178F">
            <w:pPr>
              <w:keepNext/>
              <w:spacing w:before="60" w:line="276" w:lineRule="auto"/>
              <w:jc w:val="center"/>
              <w:rPr>
                <w:rFonts w:cs="Arial"/>
                <w:b/>
                <w:color w:val="FFFFFF"/>
                <w:szCs w:val="22"/>
                <w:lang w:val="en-US" w:eastAsia="en-GB" w:bidi="ar-SA"/>
              </w:rPr>
            </w:pPr>
            <w:r w:rsidRPr="00C5178F">
              <w:rPr>
                <w:rFonts w:cs="Arial"/>
                <w:b/>
                <w:color w:val="FFFFFF"/>
                <w:szCs w:val="22"/>
                <w:lang w:val="en-US" w:eastAsia="en-GB" w:bidi="ar-SA"/>
              </w:rPr>
              <w:t>PE_APPLET1</w:t>
            </w:r>
          </w:p>
        </w:tc>
      </w:tr>
      <w:tr w:rsidR="00C5178F" w:rsidRPr="00C5178F" w14:paraId="73FADD77" w14:textId="77777777" w:rsidTr="00155F5A">
        <w:trPr>
          <w:tblHeader/>
        </w:trPr>
        <w:tc>
          <w:tcPr>
            <w:tcW w:w="6912" w:type="dxa"/>
            <w:tcBorders>
              <w:top w:val="single" w:sz="4" w:space="0" w:color="auto"/>
              <w:left w:val="single" w:sz="4" w:space="0" w:color="auto"/>
              <w:bottom w:val="single" w:sz="4" w:space="0" w:color="auto"/>
              <w:right w:val="single" w:sz="4" w:space="0" w:color="auto"/>
            </w:tcBorders>
            <w:shd w:val="clear" w:color="auto" w:fill="FFFFFF" w:themeFill="background1"/>
          </w:tcPr>
          <w:p w14:paraId="24A663C1" w14:textId="77777777" w:rsidR="00C5178F" w:rsidRPr="00C5178F" w:rsidRDefault="00C5178F" w:rsidP="00C5178F">
            <w:pPr>
              <w:keepNext/>
              <w:shd w:val="clear" w:color="auto" w:fill="F2F2F2" w:themeFill="background1" w:themeFillShade="F2"/>
              <w:spacing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applet1 ProfileElement ::= application : {</w:t>
            </w:r>
          </w:p>
          <w:p w14:paraId="1E4D9B76"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Header {</w:t>
            </w:r>
          </w:p>
          <w:p w14:paraId="2251C82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mandated NULL,</w:t>
            </w:r>
          </w:p>
          <w:p w14:paraId="3677275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dentification 9</w:t>
            </w:r>
          </w:p>
          <w:p w14:paraId="142C81B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0A79AFF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loadBlock {</w:t>
            </w:r>
          </w:p>
          <w:p w14:paraId="79603FB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loadPackageAID 'A000000559101001'H,</w:t>
            </w:r>
          </w:p>
          <w:p w14:paraId="7C79370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loadBlockObject '{LFDB_APPLET1}'H</w:t>
            </w:r>
          </w:p>
          <w:p w14:paraId="514108F2"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4700FA1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nstanceList {</w:t>
            </w:r>
          </w:p>
          <w:p w14:paraId="0B8622F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     </w:t>
            </w:r>
          </w:p>
          <w:p w14:paraId="33F8077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LoadPackageAID 'A000000559101001'H,</w:t>
            </w:r>
          </w:p>
          <w:p w14:paraId="4D4340B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classAID 'A000000559101001112233'H,</w:t>
            </w:r>
          </w:p>
          <w:p w14:paraId="28176AB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nstanceAID 'A00000055910100111223301'H,</w:t>
            </w:r>
          </w:p>
          <w:p w14:paraId="25653F4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Privileges '000000'H,</w:t>
            </w:r>
          </w:p>
          <w:p w14:paraId="38395000"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i/>
                <w:sz w:val="18"/>
                <w:szCs w:val="18"/>
                <w:lang w:val="en-US" w:eastAsia="en-GB" w:bidi="ar-SA"/>
              </w:rPr>
            </w:pPr>
            <w:r w:rsidRPr="00C5178F">
              <w:rPr>
                <w:rFonts w:ascii="Courier New" w:hAnsi="Courier New" w:cs="Courier New"/>
                <w:sz w:val="18"/>
                <w:szCs w:val="18"/>
                <w:lang w:val="en-US" w:eastAsia="en-GB" w:bidi="ar-SA"/>
              </w:rPr>
              <w:t xml:space="preserve">      </w:t>
            </w:r>
            <w:r w:rsidRPr="00C5178F">
              <w:rPr>
                <w:rFonts w:ascii="Courier New" w:hAnsi="Courier New" w:cs="Courier New"/>
                <w:i/>
                <w:sz w:val="18"/>
                <w:szCs w:val="18"/>
                <w:lang w:val="en-US" w:eastAsia="en-GB" w:bidi="ar-SA"/>
              </w:rPr>
              <w:t>-- Selectable by default</w:t>
            </w:r>
          </w:p>
          <w:p w14:paraId="09BED53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7907325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SpecificParametersC9 '00'H,</w:t>
            </w:r>
          </w:p>
          <w:p w14:paraId="242321C1"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Parameters {</w:t>
            </w:r>
          </w:p>
          <w:p w14:paraId="72D29D3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uiccToolkitApplicationSpecificParametersField</w:t>
            </w:r>
          </w:p>
          <w:p w14:paraId="14E51D7F"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i/>
                <w:sz w:val="18"/>
                <w:szCs w:val="18"/>
                <w:lang w:val="en-US" w:eastAsia="en-GB" w:bidi="ar-SA"/>
              </w:rPr>
            </w:pPr>
            <w:r w:rsidRPr="00C5178F">
              <w:rPr>
                <w:rFonts w:ascii="Courier New" w:hAnsi="Courier New" w:cs="Courier New"/>
                <w:i/>
                <w:sz w:val="18"/>
                <w:szCs w:val="18"/>
                <w:lang w:val="en-US" w:eastAsia="en-GB" w:bidi="ar-SA"/>
              </w:rPr>
              <w:t xml:space="preserve">          -- TAR: 112233</w:t>
            </w:r>
          </w:p>
          <w:p w14:paraId="34A949B5"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0100000000000311223300'H</w:t>
            </w:r>
          </w:p>
          <w:p w14:paraId="5D7D83E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333A75B6"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64C2887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15F9B2F8"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w:t>
            </w:r>
          </w:p>
          <w:p w14:paraId="27538BFE"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r w:rsidRPr="00C5178F">
              <w:rPr>
                <w:rFonts w:cs="Arial"/>
                <w:sz w:val="18"/>
                <w:szCs w:val="18"/>
                <w:lang w:val="en-US" w:eastAsia="en-GB" w:bidi="ar-SA"/>
              </w:rPr>
              <w:t>see Note 1</w:t>
            </w:r>
          </w:p>
          <w:p w14:paraId="4B2E5615"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4BA9300E"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34A56D6A"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49635DAA"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tc>
        <w:tc>
          <w:tcPr>
            <w:tcW w:w="725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40D1AA7" w14:textId="77777777" w:rsidR="00C5178F" w:rsidRPr="00C5178F" w:rsidRDefault="00C5178F" w:rsidP="00C5178F">
            <w:pPr>
              <w:keepNext/>
              <w:shd w:val="clear" w:color="auto" w:fill="F2F2F2" w:themeFill="background1" w:themeFillShade="F2"/>
              <w:spacing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A8 {L}</w:t>
            </w:r>
          </w:p>
          <w:p w14:paraId="05C42E9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0 05</w:t>
            </w:r>
          </w:p>
          <w:p w14:paraId="523D34D8"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0 00 </w:t>
            </w:r>
          </w:p>
          <w:p w14:paraId="11212D52"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1 01 09</w:t>
            </w:r>
          </w:p>
          <w:p w14:paraId="40D4570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2D1AFF15"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1 {L}</w:t>
            </w:r>
          </w:p>
          <w:p w14:paraId="7FB89F2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4F 08 A000000559101001</w:t>
            </w:r>
          </w:p>
          <w:p w14:paraId="68BF2CF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C4 {L} {LFDB_APPLET1}</w:t>
            </w:r>
          </w:p>
          <w:p w14:paraId="092C820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0B861EC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n-US" w:eastAsia="en-GB" w:bidi="ar-SA"/>
              </w:rPr>
              <w:t xml:space="preserve">  </w:t>
            </w:r>
            <w:r w:rsidRPr="00C5178F">
              <w:rPr>
                <w:rFonts w:ascii="Courier New" w:hAnsi="Courier New" w:cs="Courier New"/>
                <w:sz w:val="18"/>
                <w:szCs w:val="18"/>
                <w:lang w:val="es-ES" w:eastAsia="en-GB" w:bidi="ar-SA"/>
              </w:rPr>
              <w:t>A2 3E</w:t>
            </w:r>
          </w:p>
          <w:p w14:paraId="33570A3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30 3C</w:t>
            </w:r>
          </w:p>
          <w:p w14:paraId="2D2F9E9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4F 08 A000000559101001</w:t>
            </w:r>
          </w:p>
          <w:p w14:paraId="16E50DE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4F 0B A000000559101001112233</w:t>
            </w:r>
          </w:p>
          <w:p w14:paraId="6C535672"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4F 0C A00000055910100111223301</w:t>
            </w:r>
          </w:p>
          <w:p w14:paraId="5428331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82 03 000000</w:t>
            </w:r>
          </w:p>
          <w:p w14:paraId="253D1E46"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sz w:val="18"/>
                <w:szCs w:val="18"/>
                <w:lang w:val="es-ES" w:eastAsia="en-GB" w:bidi="ar-SA"/>
              </w:rPr>
            </w:pPr>
          </w:p>
          <w:p w14:paraId="34BF3541"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w:t>
            </w:r>
          </w:p>
          <w:p w14:paraId="266ABF9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C9 01 00</w:t>
            </w:r>
          </w:p>
          <w:p w14:paraId="684456B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s-ES" w:eastAsia="en-GB" w:bidi="ar-SA"/>
              </w:rPr>
            </w:pPr>
            <w:r w:rsidRPr="00C5178F">
              <w:rPr>
                <w:rFonts w:ascii="Courier New" w:hAnsi="Courier New" w:cs="Courier New"/>
                <w:sz w:val="18"/>
                <w:szCs w:val="18"/>
                <w:lang w:val="es-ES" w:eastAsia="en-GB" w:bidi="ar-SA"/>
              </w:rPr>
              <w:t xml:space="preserve">      EA 0D</w:t>
            </w:r>
          </w:p>
          <w:p w14:paraId="20C0D041"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s-ES" w:eastAsia="en-GB" w:bidi="ar-SA"/>
              </w:rPr>
              <w:t xml:space="preserve">        </w:t>
            </w:r>
            <w:r w:rsidRPr="00C5178F">
              <w:rPr>
                <w:rFonts w:ascii="Courier New" w:hAnsi="Courier New" w:cs="Courier New"/>
                <w:sz w:val="18"/>
                <w:szCs w:val="18"/>
                <w:lang w:val="en-US" w:eastAsia="en-GB" w:bidi="ar-SA"/>
              </w:rPr>
              <w:t>80 0B</w:t>
            </w:r>
          </w:p>
          <w:p w14:paraId="2002128D"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shd w:val="clear" w:color="auto" w:fill="FFFFFF" w:themeFill="background1"/>
                <w:lang w:val="en-US" w:eastAsia="en-GB" w:bidi="ar-SA"/>
              </w:rPr>
              <w:t xml:space="preserve">      </w:t>
            </w:r>
            <w:r w:rsidRPr="00C5178F">
              <w:rPr>
                <w:rFonts w:ascii="Courier New" w:hAnsi="Courier New" w:cs="Courier New"/>
                <w:sz w:val="18"/>
                <w:szCs w:val="18"/>
                <w:lang w:val="en-US" w:eastAsia="en-GB" w:bidi="ar-SA"/>
              </w:rPr>
              <w:t xml:space="preserve">    </w:t>
            </w:r>
          </w:p>
          <w:p w14:paraId="0A8E62E6"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0100000000000311223300</w:t>
            </w:r>
          </w:p>
          <w:p w14:paraId="1374C376"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017B384C"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6F2B7873"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71B8C07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57BDC318"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25F24C68"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5B69FFB5"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0C839900"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2F914B19"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tc>
      </w:tr>
      <w:tr w:rsidR="00C5178F" w:rsidRPr="00C5178F" w14:paraId="2C9FED15" w14:textId="77777777" w:rsidTr="00155F5A">
        <w:trPr>
          <w:tblHeader/>
        </w:trPr>
        <w:tc>
          <w:tcPr>
            <w:tcW w:w="14170" w:type="dxa"/>
            <w:gridSpan w:val="3"/>
            <w:tcBorders>
              <w:top w:val="single" w:sz="4" w:space="0" w:color="auto"/>
              <w:left w:val="single" w:sz="4" w:space="0" w:color="auto"/>
              <w:bottom w:val="single" w:sz="4" w:space="0" w:color="auto"/>
              <w:right w:val="single" w:sz="4" w:space="0" w:color="auto"/>
            </w:tcBorders>
            <w:shd w:val="clear" w:color="auto" w:fill="C00000"/>
          </w:tcPr>
          <w:p w14:paraId="7A0F00D5" w14:textId="77777777" w:rsidR="00C5178F" w:rsidRPr="00C5178F" w:rsidRDefault="00C5178F" w:rsidP="00C5178F">
            <w:pPr>
              <w:keepNext/>
              <w:spacing w:before="60" w:line="276" w:lineRule="auto"/>
              <w:jc w:val="center"/>
              <w:rPr>
                <w:rFonts w:ascii="Courier New" w:hAnsi="Courier New" w:cs="Courier New"/>
                <w:sz w:val="18"/>
                <w:szCs w:val="18"/>
                <w:lang w:val="en-US" w:eastAsia="en-GB" w:bidi="ar-SA"/>
              </w:rPr>
            </w:pPr>
            <w:r w:rsidRPr="00C5178F">
              <w:rPr>
                <w:rFonts w:cs="Arial"/>
                <w:b/>
                <w:color w:val="FFFFFF"/>
                <w:szCs w:val="22"/>
                <w:lang w:val="en-US" w:eastAsia="en-GB" w:bidi="ar-SA"/>
              </w:rPr>
              <w:lastRenderedPageBreak/>
              <w:t>PE_APPLET3</w:t>
            </w:r>
          </w:p>
        </w:tc>
      </w:tr>
      <w:tr w:rsidR="00C5178F" w:rsidRPr="00C5178F" w14:paraId="2E478ADF" w14:textId="77777777" w:rsidTr="00155F5A">
        <w:trPr>
          <w:tblHeader/>
        </w:trPr>
        <w:tc>
          <w:tcPr>
            <w:tcW w:w="6912" w:type="dxa"/>
            <w:tcBorders>
              <w:top w:val="single" w:sz="4" w:space="0" w:color="auto"/>
              <w:left w:val="single" w:sz="4" w:space="0" w:color="auto"/>
              <w:bottom w:val="single" w:sz="4" w:space="0" w:color="auto"/>
              <w:right w:val="single" w:sz="4" w:space="0" w:color="auto"/>
            </w:tcBorders>
            <w:shd w:val="clear" w:color="auto" w:fill="FFFFFF" w:themeFill="background1"/>
          </w:tcPr>
          <w:p w14:paraId="0E57024B" w14:textId="77777777" w:rsidR="00C5178F" w:rsidRPr="00C5178F" w:rsidRDefault="00C5178F" w:rsidP="00C5178F">
            <w:pPr>
              <w:keepNext/>
              <w:shd w:val="clear" w:color="auto" w:fill="F2F2F2" w:themeFill="background1" w:themeFillShade="F2"/>
              <w:spacing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applet3 ProfileElement ::= application : {</w:t>
            </w:r>
          </w:p>
          <w:p w14:paraId="3AFFAB8C"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Header {</w:t>
            </w:r>
          </w:p>
          <w:p w14:paraId="7D64EB7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mandated NULL,</w:t>
            </w:r>
          </w:p>
          <w:p w14:paraId="23A9B9E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dentification 10</w:t>
            </w:r>
          </w:p>
          <w:p w14:paraId="414E8B72"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7D485FC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loadBlock {</w:t>
            </w:r>
          </w:p>
          <w:p w14:paraId="5C8FBE3E"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loadPackageAID 'A000000559101003'H,</w:t>
            </w:r>
          </w:p>
          <w:p w14:paraId="1182461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loadBlockObject '{LFDB_APPLET3}'H</w:t>
            </w:r>
          </w:p>
          <w:p w14:paraId="4DC7939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7C76846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nstanceList {</w:t>
            </w:r>
          </w:p>
          <w:p w14:paraId="69C3A27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     </w:t>
            </w:r>
          </w:p>
          <w:p w14:paraId="113B964E"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LoadPackageAID 'A000000559101003'H,</w:t>
            </w:r>
          </w:p>
          <w:p w14:paraId="3601EC3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classAID 'A000000559101003445566'H,</w:t>
            </w:r>
          </w:p>
          <w:p w14:paraId="02D04843"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nstanceAID 'A00000055910100344556601'H,</w:t>
            </w:r>
          </w:p>
          <w:p w14:paraId="0B70E7FE"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Privileges '000000'H,</w:t>
            </w:r>
          </w:p>
          <w:p w14:paraId="0580B0D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pplicationSpecificParametersC9 '00'H</w:t>
            </w:r>
          </w:p>
          <w:p w14:paraId="350D60CC"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5D4732E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0F779A3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w:t>
            </w:r>
          </w:p>
          <w:p w14:paraId="7A64C7FC"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r w:rsidRPr="00C5178F">
              <w:rPr>
                <w:rFonts w:cs="Arial"/>
                <w:sz w:val="18"/>
                <w:szCs w:val="18"/>
                <w:lang w:val="en-US" w:eastAsia="en-GB" w:bidi="ar-SA"/>
              </w:rPr>
              <w:t>see Note 1</w:t>
            </w:r>
          </w:p>
          <w:p w14:paraId="075906BC"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7D641B42"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04769F54"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55CAFFCE"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67C454B4"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71F2798B"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7E2DC8DF" w14:textId="77777777" w:rsidR="00C5178F" w:rsidRPr="00C5178F" w:rsidRDefault="00C5178F" w:rsidP="00C5178F">
            <w:pPr>
              <w:keepNext/>
              <w:shd w:val="clear" w:color="auto" w:fill="F2F2F2" w:themeFill="background1" w:themeFillShade="F2"/>
              <w:spacing w:before="0" w:after="120" w:line="276" w:lineRule="auto"/>
              <w:jc w:val="left"/>
              <w:rPr>
                <w:rFonts w:cs="Arial"/>
                <w:sz w:val="18"/>
                <w:szCs w:val="18"/>
                <w:lang w:val="en-US" w:eastAsia="en-GB" w:bidi="ar-SA"/>
              </w:rPr>
            </w:pPr>
          </w:p>
          <w:p w14:paraId="3D800B1F"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tc>
        <w:tc>
          <w:tcPr>
            <w:tcW w:w="725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3784B1" w14:textId="77777777" w:rsidR="00C5178F" w:rsidRPr="00C5178F" w:rsidRDefault="00C5178F" w:rsidP="00C5178F">
            <w:pPr>
              <w:keepNext/>
              <w:shd w:val="clear" w:color="auto" w:fill="F2F2F2" w:themeFill="background1" w:themeFillShade="F2"/>
              <w:spacing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A8 {L}</w:t>
            </w:r>
          </w:p>
          <w:p w14:paraId="10EA71B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0 05</w:t>
            </w:r>
          </w:p>
          <w:p w14:paraId="0D1A27D2"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0 00</w:t>
            </w:r>
          </w:p>
          <w:p w14:paraId="3F7653B1"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1 01 0A</w:t>
            </w:r>
          </w:p>
          <w:p w14:paraId="3975942E"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6EC26B3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1 {L}</w:t>
            </w:r>
          </w:p>
          <w:p w14:paraId="3399351E"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4F 08 A000000559101003</w:t>
            </w:r>
          </w:p>
          <w:p w14:paraId="179782A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C4 {L} {LFDB_APPLET3}</w:t>
            </w:r>
          </w:p>
          <w:p w14:paraId="2A7C612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00A864F3"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2 2F</w:t>
            </w:r>
          </w:p>
          <w:p w14:paraId="573565D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30 2D</w:t>
            </w:r>
          </w:p>
          <w:p w14:paraId="3690BF5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4F 08 A000000559101003</w:t>
            </w:r>
          </w:p>
          <w:p w14:paraId="6A09A141"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4F 0B A000000559101003445566</w:t>
            </w:r>
          </w:p>
          <w:p w14:paraId="0E7C385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4F 0C A00000055910100344556601</w:t>
            </w:r>
          </w:p>
          <w:p w14:paraId="4E8A59D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2 03 000000    </w:t>
            </w:r>
          </w:p>
          <w:p w14:paraId="2CA66195"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C9 01 00</w:t>
            </w:r>
          </w:p>
          <w:p w14:paraId="05FA52F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6F4EA726"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376F4495"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42A6D1A2"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14C514F6"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67C1E46D"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1465193E"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05862BBB"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07484E00"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7BE4F7CA"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1A02FD84"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p w14:paraId="7FC4719D"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p>
        </w:tc>
      </w:tr>
      <w:tr w:rsidR="00C5178F" w:rsidRPr="00C5178F" w14:paraId="76A0052C" w14:textId="77777777" w:rsidTr="00155F5A">
        <w:trPr>
          <w:tblHeader/>
        </w:trPr>
        <w:tc>
          <w:tcPr>
            <w:tcW w:w="14170" w:type="dxa"/>
            <w:gridSpan w:val="3"/>
            <w:tcBorders>
              <w:top w:val="single" w:sz="4" w:space="0" w:color="auto"/>
              <w:left w:val="single" w:sz="4" w:space="0" w:color="auto"/>
              <w:bottom w:val="single" w:sz="4" w:space="0" w:color="auto"/>
              <w:right w:val="single" w:sz="4" w:space="0" w:color="auto"/>
            </w:tcBorders>
            <w:shd w:val="clear" w:color="auto" w:fill="C00000"/>
          </w:tcPr>
          <w:p w14:paraId="09A76A27" w14:textId="77777777" w:rsidR="00C5178F" w:rsidRPr="00C5178F" w:rsidRDefault="00C5178F" w:rsidP="00C5178F">
            <w:pPr>
              <w:keepNext/>
              <w:spacing w:before="40" w:after="40" w:line="276" w:lineRule="auto"/>
              <w:jc w:val="center"/>
              <w:rPr>
                <w:rFonts w:ascii="Courier New" w:hAnsi="Courier New" w:cs="Courier New"/>
                <w:color w:val="FFFFFF"/>
                <w:sz w:val="18"/>
                <w:szCs w:val="18"/>
                <w:lang w:val="en-US" w:eastAsia="en-GB" w:bidi="ar-SA"/>
              </w:rPr>
            </w:pPr>
            <w:r w:rsidRPr="00C5178F">
              <w:rPr>
                <w:rFonts w:cs="Arial"/>
                <w:b/>
                <w:color w:val="FFFFFF"/>
                <w:szCs w:val="22"/>
                <w:lang w:val="en-US" w:eastAsia="en-GB" w:bidi="ar-SA"/>
              </w:rPr>
              <w:t>PE_EF1122</w:t>
            </w:r>
          </w:p>
        </w:tc>
      </w:tr>
      <w:tr w:rsidR="00C5178F" w:rsidRPr="00C5178F" w14:paraId="7FFABC36" w14:textId="77777777" w:rsidTr="00155F5A">
        <w:trPr>
          <w:tblHeader/>
        </w:trPr>
        <w:tc>
          <w:tcPr>
            <w:tcW w:w="6912" w:type="dxa"/>
            <w:tcBorders>
              <w:top w:val="single" w:sz="4" w:space="0" w:color="auto"/>
              <w:left w:val="single" w:sz="4" w:space="0" w:color="auto"/>
              <w:bottom w:val="single" w:sz="4" w:space="0" w:color="auto"/>
              <w:right w:val="single" w:sz="4" w:space="0" w:color="auto"/>
            </w:tcBorders>
            <w:shd w:val="clear" w:color="auto" w:fill="FFFFFF" w:themeFill="background1"/>
          </w:tcPr>
          <w:p w14:paraId="73F37339" w14:textId="77777777" w:rsidR="00C5178F" w:rsidRPr="00C5178F" w:rsidRDefault="00C5178F" w:rsidP="00C5178F">
            <w:pPr>
              <w:keepNext/>
              <w:shd w:val="clear" w:color="auto" w:fill="F2F2F2" w:themeFill="background1" w:themeFillShade="F2"/>
              <w:spacing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lastRenderedPageBreak/>
              <w:t>ef1122 ProfileElement ::= genericFileManagement : {</w:t>
            </w:r>
          </w:p>
          <w:p w14:paraId="5D9856D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gfm-header {</w:t>
            </w:r>
          </w:p>
          <w:p w14:paraId="3848E0D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mandated NULL,</w:t>
            </w:r>
          </w:p>
          <w:p w14:paraId="5EE70E78"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identification 22</w:t>
            </w:r>
          </w:p>
          <w:p w14:paraId="6122F46C"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1507C37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fileManagementCMD {</w:t>
            </w:r>
          </w:p>
          <w:p w14:paraId="65E2FCE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500D251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createFCP {</w:t>
            </w:r>
          </w:p>
          <w:p w14:paraId="2355219A" w14:textId="77777777" w:rsidR="00C5178F" w:rsidRPr="00C5178F" w:rsidRDefault="00C5178F" w:rsidP="00C5178F">
            <w:pPr>
              <w:keepNext/>
              <w:spacing w:before="0" w:line="276" w:lineRule="auto"/>
              <w:jc w:val="left"/>
              <w:rPr>
                <w:rFonts w:ascii="Courier New" w:hAnsi="Courier New" w:cs="Courier New"/>
                <w:i/>
                <w:sz w:val="18"/>
                <w:szCs w:val="18"/>
                <w:lang w:val="en-US" w:eastAsia="en-GB" w:bidi="ar-SA"/>
              </w:rPr>
            </w:pPr>
            <w:r w:rsidRPr="00C5178F">
              <w:rPr>
                <w:rFonts w:ascii="Courier New" w:hAnsi="Courier New" w:cs="Courier New"/>
                <w:i/>
                <w:sz w:val="18"/>
                <w:szCs w:val="18"/>
                <w:lang w:val="en-US" w:eastAsia="en-GB" w:bidi="ar-SA"/>
              </w:rPr>
              <w:t xml:space="preserve">        -- Transparent File</w:t>
            </w:r>
          </w:p>
          <w:p w14:paraId="13F6CB8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fileDescriptor '0121'H,</w:t>
            </w:r>
          </w:p>
          <w:p w14:paraId="7DEB489E"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fileID '1122'H,</w:t>
            </w:r>
          </w:p>
          <w:p w14:paraId="464DCD49"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i/>
                <w:sz w:val="18"/>
                <w:szCs w:val="18"/>
                <w:lang w:val="en-US" w:eastAsia="en-GB" w:bidi="ar-SA"/>
              </w:rPr>
            </w:pPr>
            <w:r w:rsidRPr="00C5178F">
              <w:rPr>
                <w:rFonts w:ascii="Courier New" w:hAnsi="Courier New" w:cs="Courier New"/>
                <w:i/>
                <w:sz w:val="18"/>
                <w:szCs w:val="18"/>
                <w:lang w:val="en-US" w:eastAsia="en-GB"/>
              </w:rPr>
              <w:t xml:space="preserve">        -- reference to the #ACCESS_RULE1</w:t>
            </w:r>
          </w:p>
          <w:p w14:paraId="31C934F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securityAttributesReferenced '2F0601'H,</w:t>
            </w:r>
          </w:p>
          <w:p w14:paraId="0F020AED"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efFileSize '10'H,</w:t>
            </w:r>
          </w:p>
          <w:p w14:paraId="5C69F11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shortEFID ''H</w:t>
            </w:r>
          </w:p>
          <w:p w14:paraId="6753457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009CC9F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fillFileContent '1122334455'H</w:t>
            </w:r>
          </w:p>
          <w:p w14:paraId="19FCB32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0E713E94"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w:t>
            </w:r>
          </w:p>
          <w:p w14:paraId="297A7238"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w:t>
            </w:r>
          </w:p>
          <w:p w14:paraId="597CA43F"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sz w:val="18"/>
                <w:szCs w:val="18"/>
                <w:lang w:val="en-US" w:eastAsia="en-GB" w:bidi="ar-SA"/>
              </w:rPr>
            </w:pPr>
            <w:r w:rsidRPr="00C5178F">
              <w:rPr>
                <w:rFonts w:cs="Arial"/>
                <w:sz w:val="18"/>
                <w:szCs w:val="18"/>
                <w:shd w:val="clear" w:color="auto" w:fill="F2F2F2" w:themeFill="background1" w:themeFillShade="F2"/>
                <w:lang w:val="en-US" w:eastAsia="en-GB" w:bidi="ar-SA"/>
              </w:rPr>
              <w:t>see Note 2</w:t>
            </w:r>
          </w:p>
        </w:tc>
        <w:tc>
          <w:tcPr>
            <w:tcW w:w="725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DB5FB8A" w14:textId="77777777" w:rsidR="00C5178F" w:rsidRPr="00C5178F" w:rsidRDefault="00C5178F" w:rsidP="00C5178F">
            <w:pPr>
              <w:keepNext/>
              <w:shd w:val="clear" w:color="auto" w:fill="F2F2F2" w:themeFill="background1" w:themeFillShade="F2"/>
              <w:spacing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A1 26</w:t>
            </w:r>
          </w:p>
          <w:p w14:paraId="697F957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0 05</w:t>
            </w:r>
          </w:p>
          <w:p w14:paraId="5E9659F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0 00</w:t>
            </w:r>
          </w:p>
          <w:p w14:paraId="49052640"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1 01 16</w:t>
            </w:r>
          </w:p>
          <w:p w14:paraId="65994BD3"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44FED10B"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A1 1D</w:t>
            </w:r>
          </w:p>
          <w:p w14:paraId="7EA6625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30 1B</w:t>
            </w:r>
          </w:p>
          <w:p w14:paraId="5017B185"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62 12</w:t>
            </w:r>
          </w:p>
          <w:p w14:paraId="3802165B"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sz w:val="18"/>
                <w:szCs w:val="18"/>
                <w:lang w:val="en-US" w:eastAsia="en-GB" w:bidi="ar-SA"/>
              </w:rPr>
            </w:pPr>
          </w:p>
          <w:p w14:paraId="43206F22"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2 02 0121</w:t>
            </w:r>
          </w:p>
          <w:p w14:paraId="4E544F88"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3 02 1122</w:t>
            </w:r>
          </w:p>
          <w:p w14:paraId="137BE8A1" w14:textId="77777777" w:rsidR="00C5178F" w:rsidRPr="00C5178F" w:rsidRDefault="00C5178F" w:rsidP="00C5178F">
            <w:pPr>
              <w:keepNext/>
              <w:shd w:val="clear" w:color="auto" w:fill="FFFFFF" w:themeFill="background1"/>
              <w:spacing w:before="0" w:line="276" w:lineRule="auto"/>
              <w:jc w:val="left"/>
              <w:rPr>
                <w:rFonts w:ascii="Courier New" w:hAnsi="Courier New" w:cs="Courier New"/>
                <w:sz w:val="18"/>
                <w:szCs w:val="18"/>
                <w:lang w:val="en-US" w:eastAsia="en-GB" w:bidi="ar-SA"/>
              </w:rPr>
            </w:pPr>
          </w:p>
          <w:p w14:paraId="13982243"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B 03 2F0601</w:t>
            </w:r>
          </w:p>
          <w:p w14:paraId="4E67198A"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0 01 10</w:t>
            </w:r>
          </w:p>
          <w:p w14:paraId="644B9B9F"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8 00</w:t>
            </w:r>
          </w:p>
          <w:p w14:paraId="439E1075"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21EA2F59"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r w:rsidRPr="00C5178F">
              <w:rPr>
                <w:rFonts w:ascii="Courier New" w:hAnsi="Courier New" w:cs="Courier New"/>
                <w:sz w:val="18"/>
                <w:szCs w:val="18"/>
                <w:lang w:val="en-US" w:eastAsia="en-GB" w:bidi="ar-SA"/>
              </w:rPr>
              <w:t xml:space="preserve">      81 05 1122334455</w:t>
            </w:r>
          </w:p>
          <w:p w14:paraId="302730D1"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6A888057"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sz w:val="18"/>
                <w:szCs w:val="18"/>
                <w:lang w:val="en-US" w:eastAsia="en-GB" w:bidi="ar-SA"/>
              </w:rPr>
            </w:pPr>
          </w:p>
          <w:p w14:paraId="11B06F36" w14:textId="77777777" w:rsidR="00C5178F" w:rsidRPr="00C5178F" w:rsidRDefault="00C5178F" w:rsidP="00C5178F">
            <w:pPr>
              <w:keepNext/>
              <w:shd w:val="clear" w:color="auto" w:fill="F2F2F2" w:themeFill="background1" w:themeFillShade="F2"/>
              <w:spacing w:before="0" w:line="276" w:lineRule="auto"/>
              <w:jc w:val="left"/>
              <w:rPr>
                <w:rFonts w:ascii="Courier New" w:hAnsi="Courier New" w:cs="Courier New"/>
                <w:color w:val="FFFFFF"/>
                <w:sz w:val="18"/>
                <w:szCs w:val="18"/>
                <w:lang w:val="en-US" w:eastAsia="en-GB" w:bidi="ar-SA"/>
              </w:rPr>
            </w:pPr>
          </w:p>
          <w:p w14:paraId="38A729C8" w14:textId="77777777" w:rsidR="00C5178F" w:rsidRPr="00C5178F" w:rsidRDefault="00C5178F" w:rsidP="00C5178F">
            <w:pPr>
              <w:keepNext/>
              <w:shd w:val="clear" w:color="auto" w:fill="F2F2F2" w:themeFill="background1" w:themeFillShade="F2"/>
              <w:spacing w:before="0" w:after="120" w:line="276" w:lineRule="auto"/>
              <w:jc w:val="left"/>
              <w:rPr>
                <w:rFonts w:ascii="Courier New" w:hAnsi="Courier New" w:cs="Courier New"/>
                <w:color w:val="FFFFFF"/>
                <w:sz w:val="18"/>
                <w:szCs w:val="18"/>
                <w:lang w:val="en-US" w:eastAsia="en-GB" w:bidi="ar-SA"/>
              </w:rPr>
            </w:pPr>
            <w:r w:rsidRPr="00C5178F">
              <w:rPr>
                <w:rFonts w:ascii="Courier New" w:hAnsi="Courier New" w:cs="Courier New"/>
                <w:color w:val="FFFFFF"/>
                <w:sz w:val="18"/>
                <w:szCs w:val="18"/>
                <w:lang w:val="en-US" w:eastAsia="en-GB" w:bidi="ar-SA"/>
              </w:rPr>
              <w:t xml:space="preserve"> </w:t>
            </w:r>
          </w:p>
        </w:tc>
      </w:tr>
      <w:tr w:rsidR="00C5178F" w:rsidRPr="00C5178F" w14:paraId="713C71C6" w14:textId="77777777" w:rsidTr="00155F5A">
        <w:trPr>
          <w:tblHeader/>
        </w:trPr>
        <w:tc>
          <w:tcPr>
            <w:tcW w:w="1417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1136CA9"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t>PE_SSD1</w:t>
            </w:r>
          </w:p>
        </w:tc>
      </w:tr>
      <w:tr w:rsidR="00C5178F" w:rsidRPr="00C5178F" w14:paraId="5B842C11" w14:textId="77777777" w:rsidTr="00155F5A">
        <w:trPr>
          <w:tblHeader/>
        </w:trPr>
        <w:tc>
          <w:tcPr>
            <w:tcW w:w="694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E5A5BA"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ssdValue ProfileElement ::= securityDomain : {</w:t>
            </w:r>
          </w:p>
          <w:p w14:paraId="2313A08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d-Header {</w:t>
            </w:r>
          </w:p>
          <w:p w14:paraId="4301E0E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3A1D44C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9</w:t>
            </w:r>
          </w:p>
          <w:p w14:paraId="0FE33CE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BA3A0B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 {     </w:t>
            </w:r>
          </w:p>
          <w:p w14:paraId="6F59548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LoadPackageAID 'A0000001515350'H,</w:t>
            </w:r>
          </w:p>
          <w:p w14:paraId="510DE81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lassAID 'A000000151535041'H,</w:t>
            </w:r>
          </w:p>
          <w:p w14:paraId="1D8E653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AID 'A0000005591010017373643111223301'H,</w:t>
            </w:r>
          </w:p>
          <w:p w14:paraId="7ACEEB03"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xml:space="preserve">-- </w:t>
            </w:r>
            <w:r w:rsidRPr="00C5178F">
              <w:rPr>
                <w:rFonts w:ascii="Courier New" w:hAnsi="Courier New" w:cs="Courier New"/>
                <w:i/>
                <w:sz w:val="18"/>
                <w:szCs w:val="18"/>
                <w:lang w:val="de-DE" w:eastAsia="de-DE"/>
              </w:rPr>
              <w:t>by default extradited under MNO</w:t>
            </w:r>
            <w:r w:rsidRPr="00C5178F">
              <w:rPr>
                <w:rFonts w:ascii="Courier New" w:hAnsi="Courier New" w:cs="Courier New"/>
                <w:i/>
                <w:sz w:val="18"/>
                <w:szCs w:val="18"/>
                <w:lang w:eastAsia="de-DE"/>
              </w:rPr>
              <w:t>-SD</w:t>
            </w:r>
          </w:p>
          <w:p w14:paraId="6F1ADD14"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rivileges: Security Domain + Trusted Path</w:t>
            </w:r>
          </w:p>
          <w:p w14:paraId="74A0465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rivileges '808000'H,</w:t>
            </w:r>
          </w:p>
          <w:p w14:paraId="43B878F6"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ersonalized</w:t>
            </w:r>
          </w:p>
          <w:p w14:paraId="1705561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lifeCycleState '0F'H,</w:t>
            </w:r>
          </w:p>
          <w:p w14:paraId="42C4EA0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SCP80 supported, extradiction supported</w:t>
            </w:r>
          </w:p>
          <w:p w14:paraId="1752EC6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SpecificParametersC9 '810280008201F0'H,</w:t>
            </w:r>
          </w:p>
          <w:p w14:paraId="6345024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arameters {</w:t>
            </w:r>
          </w:p>
          <w:p w14:paraId="6975B1E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AR: 112233, MSL: 12</w:t>
            </w:r>
          </w:p>
          <w:p w14:paraId="6337407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ToolkitApplicationSpecificParametersField</w:t>
            </w:r>
          </w:p>
          <w:p w14:paraId="59B0E2A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11223300'H</w:t>
            </w:r>
          </w:p>
          <w:p w14:paraId="71F32CA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905E22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1C1F55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List {</w:t>
            </w:r>
          </w:p>
          <w:p w14:paraId="58EEF30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1ED881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C-ENC + R-ENC</w:t>
            </w:r>
          </w:p>
          <w:p w14:paraId="708AB790"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keyUsageQualifier '38'H,</w:t>
            </w:r>
          </w:p>
          <w:p w14:paraId="14B10E0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1'H,</w:t>
            </w:r>
          </w:p>
          <w:p w14:paraId="67738F4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574CC99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37DDCF0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35B924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7B07DF7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78140BF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341B6D1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1B345F3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335E81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614D6A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87A9B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w:t>
            </w:r>
          </w:p>
          <w:p w14:paraId="429A52C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C-MAC + R-MAC</w:t>
            </w:r>
          </w:p>
          <w:p w14:paraId="35658F9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34'H,</w:t>
            </w:r>
          </w:p>
          <w:p w14:paraId="1441F5F6"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MAC key</w:t>
            </w:r>
          </w:p>
          <w:p w14:paraId="4185A60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2'H,</w:t>
            </w:r>
          </w:p>
          <w:p w14:paraId="3F3E1A5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4C85CC0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43F21B5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A10964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2962E7C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5263AFE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555F807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4BCF34E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72CA7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710AB1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58021E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FA1ED50"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DEK + R-DEK</w:t>
            </w:r>
          </w:p>
          <w:p w14:paraId="321A181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C8'H,</w:t>
            </w:r>
          </w:p>
          <w:p w14:paraId="2E19FD5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ata ENC key</w:t>
            </w:r>
          </w:p>
          <w:p w14:paraId="3619098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3'H,</w:t>
            </w:r>
          </w:p>
          <w:p w14:paraId="798EB9A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7376594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1E4B9F1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622BB93"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0D82D32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6EEBC72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6643F54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5825F4B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32A12B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01C77C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1F2B045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051BC7E"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p w14:paraId="6AB90D88"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ascii="Courier New" w:hAnsi="Courier New" w:cs="Courier New"/>
                <w:b/>
                <w:color w:val="FFFFFF"/>
                <w:sz w:val="18"/>
                <w:szCs w:val="18"/>
                <w:lang w:val="en-US" w:eastAsia="en-GB"/>
              </w:rPr>
              <w:t>See Note 1</w:t>
            </w:r>
          </w:p>
        </w:tc>
        <w:tc>
          <w:tcPr>
            <w:tcW w:w="7229" w:type="dxa"/>
          </w:tcPr>
          <w:p w14:paraId="5848F97D"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A6 81C0</w:t>
            </w:r>
          </w:p>
          <w:p w14:paraId="02981D8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20B0C9B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393627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9</w:t>
            </w:r>
          </w:p>
          <w:p w14:paraId="6D8409F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D7F1B1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49</w:t>
            </w:r>
          </w:p>
          <w:p w14:paraId="103E99B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7 A0000001515350</w:t>
            </w:r>
          </w:p>
          <w:p w14:paraId="4C9BFE6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8 A000000151535041</w:t>
            </w:r>
          </w:p>
          <w:p w14:paraId="177AEDF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10 A0000005591010017373643111223301</w:t>
            </w:r>
          </w:p>
          <w:p w14:paraId="6206DF1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3CA9331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21A135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3 808000</w:t>
            </w:r>
          </w:p>
          <w:p w14:paraId="7D64882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4C75B8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F</w:t>
            </w:r>
          </w:p>
          <w:p w14:paraId="3F0F993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475DC4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9 07 810280008201F0</w:t>
            </w:r>
          </w:p>
          <w:p w14:paraId="488F541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A 11</w:t>
            </w:r>
          </w:p>
          <w:p w14:paraId="3D9A1C8C"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C45FC0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F</w:t>
            </w:r>
          </w:p>
          <w:p w14:paraId="03E36CB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11223300</w:t>
            </w:r>
          </w:p>
          <w:p w14:paraId="46CE9B3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F24AA8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CAEBCF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2 6C</w:t>
            </w:r>
          </w:p>
          <w:p w14:paraId="1693DA9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4135E005"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shd w:val="clear" w:color="auto" w:fill="FFFFFF" w:themeFill="background1"/>
                <w:lang w:eastAsia="de-DE"/>
              </w:rPr>
              <w:t xml:space="preserve">    </w:t>
            </w:r>
            <w:r w:rsidRPr="00C5178F">
              <w:rPr>
                <w:rFonts w:ascii="Courier New" w:hAnsi="Courier New" w:cs="Courier New"/>
                <w:sz w:val="18"/>
                <w:szCs w:val="18"/>
                <w:lang w:eastAsia="de-DE"/>
              </w:rPr>
              <w:t xml:space="preserve">      </w:t>
            </w:r>
          </w:p>
          <w:p w14:paraId="4AE001B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8</w:t>
            </w:r>
          </w:p>
          <w:p w14:paraId="0EAFE5B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0D0D45F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514231C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737C94B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0D61AF6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793FA7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02FD33A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w:t>
            </w:r>
          </w:p>
          <w:p w14:paraId="46B24D2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41479F3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3B34EE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0E7CD6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17C023F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30 22</w:t>
            </w:r>
          </w:p>
          <w:p w14:paraId="41308702"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DB82E1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4</w:t>
            </w:r>
          </w:p>
          <w:p w14:paraId="1DCE1F4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07937DC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2</w:t>
            </w:r>
          </w:p>
          <w:p w14:paraId="404C121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415F6A1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04764E8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49B0284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606EA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526BFDE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3F8E29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4E1A44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0B093B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11F9EC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51B4D8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637AED7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DF4E6D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C8</w:t>
            </w:r>
          </w:p>
          <w:p w14:paraId="3749970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1D34EE2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3</w:t>
            </w:r>
          </w:p>
          <w:p w14:paraId="12A0D72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3F6B11F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099C206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459488D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E53072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024776D0"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0AA5A9D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10721B6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04928EB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0579A53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26C3D69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20BD8AD" w14:textId="77777777" w:rsidR="00C5178F" w:rsidRPr="00C5178F" w:rsidRDefault="00C5178F" w:rsidP="00C5178F">
            <w:pPr>
              <w:spacing w:before="0"/>
              <w:jc w:val="left"/>
              <w:rPr>
                <w:b/>
              </w:rPr>
            </w:pPr>
          </w:p>
        </w:tc>
      </w:tr>
      <w:tr w:rsidR="00C5178F" w:rsidRPr="00C5178F" w14:paraId="7CE95B2A" w14:textId="77777777" w:rsidTr="00155F5A">
        <w:trPr>
          <w:tblHeader/>
        </w:trPr>
        <w:tc>
          <w:tcPr>
            <w:tcW w:w="14170" w:type="dxa"/>
            <w:gridSpan w:val="3"/>
            <w:tcBorders>
              <w:top w:val="single" w:sz="4" w:space="0" w:color="auto"/>
              <w:left w:val="single" w:sz="4" w:space="0" w:color="auto"/>
              <w:bottom w:val="single" w:sz="4" w:space="0" w:color="auto"/>
            </w:tcBorders>
            <w:shd w:val="clear" w:color="auto" w:fill="FFFFFF" w:themeFill="background1"/>
          </w:tcPr>
          <w:p w14:paraId="789B67C8" w14:textId="77777777" w:rsidR="00C5178F" w:rsidRPr="00C5178F" w:rsidRDefault="00C5178F" w:rsidP="00C5178F">
            <w:pPr>
              <w:keepNext/>
              <w:spacing w:before="40" w:after="40" w:line="276" w:lineRule="auto"/>
              <w:jc w:val="center"/>
              <w:rPr>
                <w:rFonts w:cs="Arial"/>
                <w:b/>
                <w:color w:val="FFFFFF"/>
                <w:szCs w:val="22"/>
                <w:lang w:val="en-US" w:eastAsia="en-GB" w:bidi="ar-SA"/>
              </w:rPr>
            </w:pPr>
            <w:r w:rsidRPr="00C5178F">
              <w:rPr>
                <w:rFonts w:cs="Arial"/>
                <w:b/>
                <w:color w:val="FFFFFF"/>
                <w:szCs w:val="22"/>
                <w:lang w:val="en-US" w:eastAsia="en-GB" w:bidi="ar-SA"/>
              </w:rPr>
              <w:lastRenderedPageBreak/>
              <w:t>PE_SSD3</w:t>
            </w:r>
          </w:p>
        </w:tc>
      </w:tr>
      <w:tr w:rsidR="00C5178F" w:rsidRPr="00C5178F" w14:paraId="1D12D0D4" w14:textId="77777777" w:rsidTr="00155F5A">
        <w:trPr>
          <w:tblHeader/>
        </w:trPr>
        <w:tc>
          <w:tcPr>
            <w:tcW w:w="6941"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F5B4FAC"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ssdValue ProfileElement ::= securityDomain : {</w:t>
            </w:r>
          </w:p>
          <w:p w14:paraId="0D0C453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d-Header {</w:t>
            </w:r>
          </w:p>
          <w:p w14:paraId="2AC9012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mandated NULL,</w:t>
            </w:r>
          </w:p>
          <w:p w14:paraId="7C3D7C9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dentification 10</w:t>
            </w:r>
          </w:p>
          <w:p w14:paraId="5DE1CE1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AAC911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 {     </w:t>
            </w:r>
          </w:p>
          <w:p w14:paraId="0946EA7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LoadPackageAID 'A0000001515350'H,</w:t>
            </w:r>
          </w:p>
          <w:p w14:paraId="009C7E5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lassAID 'A000000151535041'H,</w:t>
            </w:r>
          </w:p>
          <w:p w14:paraId="0EA6A2A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instanceAID 'A0000005591010017373643344556601'H,</w:t>
            </w:r>
          </w:p>
          <w:p w14:paraId="29BB71A2"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 xml:space="preserve">-- </w:t>
            </w:r>
            <w:r w:rsidRPr="00C5178F">
              <w:rPr>
                <w:rFonts w:ascii="Courier New" w:hAnsi="Courier New" w:cs="Courier New"/>
                <w:i/>
                <w:sz w:val="18"/>
                <w:szCs w:val="18"/>
                <w:lang w:val="de-DE" w:eastAsia="de-DE"/>
              </w:rPr>
              <w:t>by default extradited under MNO</w:t>
            </w:r>
            <w:r w:rsidRPr="00C5178F">
              <w:rPr>
                <w:rFonts w:ascii="Courier New" w:hAnsi="Courier New" w:cs="Courier New"/>
                <w:i/>
                <w:sz w:val="18"/>
                <w:szCs w:val="18"/>
                <w:lang w:eastAsia="de-DE"/>
              </w:rPr>
              <w:t>-SD</w:t>
            </w:r>
          </w:p>
          <w:p w14:paraId="17032E5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rivileges: Security Domain + Trusted Path</w:t>
            </w:r>
          </w:p>
          <w:p w14:paraId="70151FD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rivileges '808000'H, </w:t>
            </w:r>
          </w:p>
          <w:p w14:paraId="75749DEA"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Personalized</w:t>
            </w:r>
          </w:p>
          <w:p w14:paraId="15DB11D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lifeCycleState '0F'H,</w:t>
            </w:r>
          </w:p>
          <w:p w14:paraId="104769D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SCP80 supported, extradiction supported</w:t>
            </w:r>
          </w:p>
          <w:p w14:paraId="1EB48B6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SpecificParametersC9 '810280008201F0'H,</w:t>
            </w:r>
          </w:p>
          <w:p w14:paraId="0F5441D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pplicationParameters {</w:t>
            </w:r>
          </w:p>
          <w:p w14:paraId="2E6E85A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AR: 445566, MSL: 12</w:t>
            </w:r>
          </w:p>
          <w:p w14:paraId="610A72D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uiccToolkitApplicationSpecificParametersField</w:t>
            </w:r>
          </w:p>
          <w:p w14:paraId="68E4A92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44556600'H</w:t>
            </w:r>
          </w:p>
          <w:p w14:paraId="2739169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424F3F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28AFA19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List {</w:t>
            </w:r>
          </w:p>
          <w:p w14:paraId="74D728C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D4404A0"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C-ENC + R-ENC</w:t>
            </w:r>
          </w:p>
          <w:p w14:paraId="35726018" w14:textId="77777777" w:rsidR="00C5178F" w:rsidRPr="00C5178F" w:rsidRDefault="00C5178F" w:rsidP="00C5178F">
            <w:pPr>
              <w:shd w:val="clear" w:color="auto" w:fill="F2F2F2" w:themeFill="background1" w:themeFillShade="F2"/>
              <w:spacing w:before="0" w:after="40" w:line="276" w:lineRule="auto"/>
              <w:jc w:val="left"/>
              <w:rPr>
                <w:rFonts w:ascii="Courier New" w:hAnsi="Courier New" w:cs="Courier New"/>
                <w:i/>
                <w:sz w:val="18"/>
                <w:szCs w:val="18"/>
                <w:lang w:eastAsia="de-DE"/>
              </w:rPr>
            </w:pPr>
            <w:r w:rsidRPr="00C5178F">
              <w:rPr>
                <w:rFonts w:ascii="Courier New" w:hAnsi="Courier New" w:cs="Courier New"/>
                <w:sz w:val="18"/>
                <w:szCs w:val="18"/>
                <w:lang w:eastAsia="de-DE"/>
              </w:rPr>
              <w:t xml:space="preserve">      keyUsageQualifier '38'H,</w:t>
            </w:r>
          </w:p>
          <w:p w14:paraId="7FDD36D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1'H,</w:t>
            </w:r>
          </w:p>
          <w:p w14:paraId="648D797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2279E69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3990A55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D24F7E9"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0E47B40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6FD18F0F"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556A269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6457374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00F1C45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60613F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423A080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w:t>
            </w:r>
          </w:p>
          <w:p w14:paraId="475323E0"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C-MAC + R-MAC</w:t>
            </w:r>
          </w:p>
          <w:p w14:paraId="5B9423B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34'H,</w:t>
            </w:r>
          </w:p>
          <w:p w14:paraId="5D2AE710"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MAC key</w:t>
            </w:r>
          </w:p>
          <w:p w14:paraId="51EF4AD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2'H,</w:t>
            </w:r>
          </w:p>
          <w:p w14:paraId="641822B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0CF931F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4EFF400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14912B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5B5F776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7873A4F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078CAB0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3A8A7CA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DDD846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62CA2C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96CA96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8AB5505" w14:textId="77777777" w:rsidR="00C5178F" w:rsidRPr="00C5178F" w:rsidRDefault="00C5178F" w:rsidP="00C5178F">
            <w:pPr>
              <w:shd w:val="clear" w:color="auto" w:fill="FFFFFF" w:themeFill="background1"/>
              <w:spacing w:before="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 C-DEK + R-DEK</w:t>
            </w:r>
          </w:p>
          <w:p w14:paraId="1FE965A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UsageQualifier 'C8'H,</w:t>
            </w:r>
          </w:p>
          <w:p w14:paraId="57EE74E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ata ENC key</w:t>
            </w:r>
          </w:p>
          <w:p w14:paraId="7208116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Identifier '03'H,</w:t>
            </w:r>
          </w:p>
          <w:p w14:paraId="3A90281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VersionNumber '01'H,</w:t>
            </w:r>
          </w:p>
          <w:p w14:paraId="475F7A8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Compontents {</w:t>
            </w:r>
          </w:p>
          <w:p w14:paraId="34ECB4B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7DE576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DES mode implicitly known (as an example)</w:t>
            </w:r>
          </w:p>
          <w:p w14:paraId="27CBF2B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Type '80'H,</w:t>
            </w:r>
          </w:p>
          <w:p w14:paraId="562B50B0"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 This value MAY be freely changed</w:t>
            </w:r>
          </w:p>
          <w:p w14:paraId="56C3539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keyData '11223344556677881122334455667788'H</w:t>
            </w:r>
          </w:p>
          <w:p w14:paraId="1E6AB80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7F2294C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6CB32F0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120D09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52EE82EC" w14:textId="77777777" w:rsidR="00C5178F" w:rsidRPr="00C5178F" w:rsidRDefault="00C5178F" w:rsidP="00C5178F">
            <w:pPr>
              <w:shd w:val="clear" w:color="auto" w:fill="F2F2F2" w:themeFill="background1" w:themeFillShade="F2"/>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w:t>
            </w:r>
          </w:p>
          <w:p w14:paraId="23218AAD"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See Note 1</w:t>
            </w:r>
          </w:p>
        </w:tc>
        <w:tc>
          <w:tcPr>
            <w:tcW w:w="7229" w:type="dxa"/>
          </w:tcPr>
          <w:p w14:paraId="58D1DAC0"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A6 81C0</w:t>
            </w:r>
          </w:p>
          <w:p w14:paraId="05C1D1A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77953F6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0</w:t>
            </w:r>
          </w:p>
          <w:p w14:paraId="33AE015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1 01 0A</w:t>
            </w:r>
          </w:p>
          <w:p w14:paraId="35759BE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BEAC31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1 49</w:t>
            </w:r>
          </w:p>
          <w:p w14:paraId="784AF87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7 A0000001515350</w:t>
            </w:r>
          </w:p>
          <w:p w14:paraId="6F2B90A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08 A000000151535041</w:t>
            </w:r>
          </w:p>
          <w:p w14:paraId="7558336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4F 10 A0000005591010017373643344556601</w:t>
            </w:r>
          </w:p>
          <w:p w14:paraId="53B8B1D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F8B3A3A"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B45BAF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3 808000</w:t>
            </w:r>
          </w:p>
          <w:p w14:paraId="4D22147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2F77A2F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F</w:t>
            </w:r>
          </w:p>
          <w:p w14:paraId="1BB3F57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1DC82E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9 07 810280008201F0</w:t>
            </w:r>
          </w:p>
          <w:p w14:paraId="639622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EA 11</w:t>
            </w:r>
          </w:p>
          <w:p w14:paraId="11AAA8F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B1FD1A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F</w:t>
            </w:r>
          </w:p>
          <w:p w14:paraId="6EBBFFE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10000010000000201120344556600</w:t>
            </w:r>
          </w:p>
          <w:p w14:paraId="3D54951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0E83CF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1876BC2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2 6C</w:t>
            </w:r>
          </w:p>
          <w:p w14:paraId="1E1BD1B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2C486ABD" w14:textId="77777777" w:rsidR="00C5178F" w:rsidRPr="00C5178F" w:rsidRDefault="00C5178F" w:rsidP="00C5178F">
            <w:pPr>
              <w:shd w:val="clear" w:color="auto" w:fill="FFFFFF" w:themeFill="background1"/>
              <w:spacing w:before="0" w:after="40" w:line="276" w:lineRule="auto"/>
              <w:jc w:val="left"/>
              <w:rPr>
                <w:rFonts w:ascii="Courier New" w:hAnsi="Courier New" w:cs="Courier New"/>
                <w:sz w:val="18"/>
                <w:szCs w:val="18"/>
                <w:lang w:eastAsia="de-DE"/>
              </w:rPr>
            </w:pPr>
            <w:r w:rsidRPr="00C5178F">
              <w:rPr>
                <w:rFonts w:ascii="Courier New" w:hAnsi="Courier New" w:cs="Courier New"/>
                <w:sz w:val="18"/>
                <w:szCs w:val="18"/>
                <w:shd w:val="clear" w:color="auto" w:fill="FFFFFF" w:themeFill="background1"/>
                <w:lang w:eastAsia="de-DE"/>
              </w:rPr>
              <w:t xml:space="preserve">    </w:t>
            </w:r>
            <w:r w:rsidRPr="00C5178F">
              <w:rPr>
                <w:rFonts w:ascii="Courier New" w:hAnsi="Courier New" w:cs="Courier New"/>
                <w:sz w:val="18"/>
                <w:szCs w:val="18"/>
                <w:lang w:eastAsia="de-DE"/>
              </w:rPr>
              <w:t xml:space="preserve">      </w:t>
            </w:r>
          </w:p>
          <w:p w14:paraId="71339CA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8</w:t>
            </w:r>
          </w:p>
          <w:p w14:paraId="640E14F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1</w:t>
            </w:r>
          </w:p>
          <w:p w14:paraId="0B469D66"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2F1113D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3D330B6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6A484DC5"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2DC6DF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0D743A36"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i/>
                <w:sz w:val="18"/>
                <w:szCs w:val="18"/>
                <w:lang w:eastAsia="de-DE"/>
              </w:rPr>
              <w:t xml:space="preserve"> </w:t>
            </w:r>
          </w:p>
          <w:p w14:paraId="3EE9DF31"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2D242FC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04971A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C9A12B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DCE05A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30 22</w:t>
            </w:r>
          </w:p>
          <w:p w14:paraId="23BA95AE"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80D03C9"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34</w:t>
            </w:r>
          </w:p>
          <w:p w14:paraId="36570C1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478830F"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2</w:t>
            </w:r>
          </w:p>
          <w:p w14:paraId="5E48BE1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27B0C0C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42DFB4D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1B2A225B"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p w14:paraId="3A74CD02"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2DE9984D"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5847BE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7691C35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50FF3DC3"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AF1505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46A4B030"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22</w:t>
            </w:r>
          </w:p>
          <w:p w14:paraId="37080877"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4A398DB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95 01 C8</w:t>
            </w:r>
          </w:p>
          <w:p w14:paraId="1CFE0F61"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59A0BFA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2 01 03</w:t>
            </w:r>
          </w:p>
          <w:p w14:paraId="06E6159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01</w:t>
            </w:r>
          </w:p>
          <w:p w14:paraId="43D7B945"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7</w:t>
            </w:r>
          </w:p>
          <w:p w14:paraId="45EB5D5D"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15</w:t>
            </w:r>
          </w:p>
          <w:p w14:paraId="716995B2"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7AA0B07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0 01 80</w:t>
            </w:r>
          </w:p>
          <w:p w14:paraId="019FC218" w14:textId="77777777" w:rsidR="00C5178F" w:rsidRPr="00C5178F" w:rsidRDefault="00C5178F" w:rsidP="00C5178F">
            <w:pPr>
              <w:shd w:val="clear" w:color="auto" w:fill="FFFFFF" w:themeFill="background1"/>
              <w:spacing w:before="0" w:line="276" w:lineRule="auto"/>
              <w:jc w:val="left"/>
              <w:rPr>
                <w:rFonts w:ascii="Courier New" w:hAnsi="Courier New" w:cs="Courier New"/>
                <w:sz w:val="18"/>
                <w:szCs w:val="18"/>
                <w:lang w:eastAsia="de-DE"/>
              </w:rPr>
            </w:pPr>
          </w:p>
          <w:p w14:paraId="68E5D0FB"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6 10 11223344556677881122334455667788</w:t>
            </w:r>
          </w:p>
          <w:p w14:paraId="538F2B37"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3679AFDA"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755C13F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6877A9EC"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eastAsia="de-DE"/>
              </w:rPr>
            </w:pPr>
          </w:p>
          <w:p w14:paraId="51BEBAD8" w14:textId="77777777" w:rsidR="00C5178F" w:rsidRPr="00C5178F" w:rsidRDefault="00C5178F" w:rsidP="00C5178F">
            <w:pPr>
              <w:shd w:val="clear" w:color="auto" w:fill="F2F2F2" w:themeFill="background1" w:themeFillShade="F2"/>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p>
        </w:tc>
      </w:tr>
      <w:tr w:rsidR="00C5178F" w:rsidRPr="00C5178F" w14:paraId="061A7360" w14:textId="77777777" w:rsidTr="00155F5A">
        <w:trPr>
          <w:tblHeader/>
        </w:trPr>
        <w:tc>
          <w:tcPr>
            <w:tcW w:w="1417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5E21F1E" w14:textId="4A252AE8" w:rsidR="00C5178F" w:rsidRPr="00C5178F" w:rsidRDefault="00C5178F" w:rsidP="00C5178F">
            <w:pPr>
              <w:spacing w:before="40" w:after="40" w:line="276" w:lineRule="auto"/>
              <w:rPr>
                <w:rFonts w:eastAsia="Calibri"/>
                <w:i/>
                <w:sz w:val="18"/>
                <w:szCs w:val="18"/>
                <w:lang w:eastAsia="en-GB"/>
              </w:rPr>
            </w:pPr>
            <w:r w:rsidRPr="00C5178F">
              <w:rPr>
                <w:rFonts w:eastAsia="Calibri"/>
                <w:i/>
                <w:sz w:val="18"/>
                <w:szCs w:val="18"/>
                <w:lang w:eastAsia="en-GB"/>
              </w:rPr>
              <w:lastRenderedPageBreak/>
              <w:t xml:space="preserve">Note: The rule related to the usage of curly brackets defined in section </w:t>
            </w:r>
            <w:r w:rsidRPr="00C5178F">
              <w:rPr>
                <w:rFonts w:eastAsia="Calibri"/>
                <w:i/>
                <w:sz w:val="18"/>
                <w:szCs w:val="18"/>
                <w:lang w:eastAsia="en-GB"/>
              </w:rPr>
              <w:fldChar w:fldCharType="begin"/>
            </w:r>
            <w:r w:rsidRPr="00C5178F">
              <w:rPr>
                <w:rFonts w:eastAsia="Calibri"/>
                <w:i/>
                <w:sz w:val="18"/>
                <w:szCs w:val="18"/>
                <w:lang w:eastAsia="en-GB"/>
              </w:rPr>
              <w:instrText xml:space="preserve"> REF _Ref428524836 \r \h </w:instrText>
            </w:r>
            <w:r w:rsidRPr="00C5178F">
              <w:rPr>
                <w:rFonts w:eastAsia="Calibri"/>
                <w:i/>
                <w:sz w:val="18"/>
                <w:szCs w:val="18"/>
                <w:lang w:eastAsia="en-GB"/>
              </w:rPr>
            </w:r>
            <w:r w:rsidRPr="00C5178F">
              <w:rPr>
                <w:rFonts w:eastAsia="Calibri"/>
                <w:i/>
                <w:sz w:val="18"/>
                <w:szCs w:val="18"/>
                <w:lang w:eastAsia="en-GB"/>
              </w:rPr>
              <w:fldChar w:fldCharType="separate"/>
            </w:r>
            <w:r w:rsidR="008B422D">
              <w:rPr>
                <w:rFonts w:eastAsia="Calibri"/>
                <w:i/>
                <w:sz w:val="18"/>
                <w:szCs w:val="18"/>
                <w:lang w:eastAsia="en-GB"/>
              </w:rPr>
              <w:t>2.2.3</w:t>
            </w:r>
            <w:r w:rsidRPr="00C5178F">
              <w:rPr>
                <w:rFonts w:eastAsia="Calibri"/>
                <w:i/>
                <w:sz w:val="18"/>
                <w:szCs w:val="18"/>
                <w:lang w:eastAsia="en-GB"/>
              </w:rPr>
              <w:fldChar w:fldCharType="end"/>
            </w:r>
            <w:r w:rsidRPr="00C5178F">
              <w:rPr>
                <w:rFonts w:eastAsia="Calibri"/>
                <w:i/>
                <w:sz w:val="18"/>
                <w:szCs w:val="18"/>
                <w:lang w:eastAsia="en-GB"/>
              </w:rPr>
              <w:t xml:space="preserve"> SHALL NOT apply for the elements described in the column “ASN.1 format”. </w:t>
            </w:r>
          </w:p>
          <w:p w14:paraId="7ED0B463" w14:textId="77777777" w:rsidR="00C5178F" w:rsidRPr="00C5178F" w:rsidRDefault="00C5178F" w:rsidP="00C5178F">
            <w:pPr>
              <w:spacing w:before="40" w:after="40" w:line="276" w:lineRule="auto"/>
              <w:rPr>
                <w:rFonts w:eastAsia="Calibri"/>
                <w:i/>
                <w:sz w:val="18"/>
                <w:szCs w:val="18"/>
                <w:lang w:eastAsia="en-GB"/>
              </w:rPr>
            </w:pPr>
            <w:r w:rsidRPr="00C5178F">
              <w:rPr>
                <w:rFonts w:eastAsia="Calibri"/>
                <w:i/>
                <w:sz w:val="18"/>
                <w:szCs w:val="18"/>
                <w:lang w:eastAsia="en-GB"/>
              </w:rPr>
              <w:t xml:space="preserve">Note 1: This PE SHALL be added just after the </w:t>
            </w:r>
            <w:r w:rsidRPr="00C5178F">
              <w:rPr>
                <w:rFonts w:ascii="Courier New" w:eastAsia="Calibri" w:hAnsi="Courier New" w:cs="Courier New"/>
                <w:i/>
                <w:sz w:val="18"/>
                <w:szCs w:val="18"/>
                <w:lang w:eastAsia="en-GB"/>
              </w:rPr>
              <w:t>#PE_SSD</w:t>
            </w:r>
            <w:r w:rsidRPr="00C5178F">
              <w:rPr>
                <w:rFonts w:eastAsia="Calibri"/>
                <w:i/>
                <w:sz w:val="18"/>
                <w:szCs w:val="18"/>
                <w:lang w:eastAsia="en-GB"/>
              </w:rPr>
              <w:t>.</w:t>
            </w:r>
          </w:p>
          <w:p w14:paraId="27A528C9" w14:textId="77777777" w:rsidR="00C5178F" w:rsidRPr="00C5178F" w:rsidRDefault="00C5178F" w:rsidP="00C5178F">
            <w:pPr>
              <w:spacing w:before="40" w:after="40" w:line="276" w:lineRule="auto"/>
              <w:rPr>
                <w:rFonts w:ascii="Courier New" w:hAnsi="Courier New" w:cs="Courier New"/>
                <w:b/>
                <w:sz w:val="18"/>
                <w:szCs w:val="18"/>
                <w:lang w:eastAsia="de-DE" w:bidi="ar-SA"/>
              </w:rPr>
            </w:pPr>
            <w:r w:rsidRPr="00C5178F">
              <w:rPr>
                <w:rFonts w:eastAsia="Calibri"/>
                <w:i/>
                <w:sz w:val="18"/>
                <w:szCs w:val="18"/>
                <w:lang w:eastAsia="en-GB"/>
              </w:rPr>
              <w:t xml:space="preserve">Note 2: This PE SHALL be added just after the </w:t>
            </w:r>
            <w:r w:rsidRPr="00C5178F">
              <w:rPr>
                <w:rFonts w:ascii="Courier New" w:eastAsia="Calibri" w:hAnsi="Courier New" w:cs="Courier New"/>
                <w:i/>
                <w:sz w:val="18"/>
                <w:szCs w:val="18"/>
                <w:lang w:eastAsia="en-GB"/>
              </w:rPr>
              <w:t>#PE_PIN</w:t>
            </w:r>
            <w:r w:rsidRPr="00C5178F">
              <w:rPr>
                <w:rFonts w:eastAsia="Calibri"/>
                <w:i/>
                <w:sz w:val="18"/>
                <w:szCs w:val="18"/>
                <w:lang w:eastAsia="en-GB"/>
              </w:rPr>
              <w:t>.</w:t>
            </w:r>
          </w:p>
        </w:tc>
      </w:tr>
    </w:tbl>
    <w:p w14:paraId="3FC8E0DF" w14:textId="646A2068" w:rsidR="00C5178F" w:rsidRPr="00C5178F" w:rsidRDefault="00C5178F" w:rsidP="00C5178F">
      <w:pPr>
        <w:jc w:val="center"/>
        <w:rPr>
          <w:b/>
        </w:rPr>
      </w:pPr>
      <w:r w:rsidRPr="00C5178F">
        <w:rPr>
          <w:b/>
        </w:rPr>
        <w:lastRenderedPageBreak/>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6</w:t>
      </w:r>
      <w:r w:rsidRPr="00C5178F">
        <w:rPr>
          <w:b/>
        </w:rPr>
        <w:fldChar w:fldCharType="end"/>
      </w:r>
      <w:r w:rsidRPr="00C5178F">
        <w:rPr>
          <w:b/>
        </w:rPr>
        <w:t>: Additional Profile Elements</w:t>
      </w:r>
    </w:p>
    <w:p w14:paraId="1867B14B" w14:textId="77777777" w:rsidR="00C5178F" w:rsidRPr="00C5178F" w:rsidRDefault="00C5178F" w:rsidP="00C5178F"/>
    <w:p w14:paraId="5D093B66" w14:textId="77777777" w:rsidR="00C5178F" w:rsidRPr="00C5178F" w:rsidRDefault="00C5178F" w:rsidP="00C5178F">
      <w:pPr>
        <w:jc w:val="center"/>
        <w:rPr>
          <w:rFonts w:cs="Arial"/>
          <w:b/>
          <w:lang w:eastAsia="de-DE"/>
        </w:rPr>
      </w:pPr>
    </w:p>
    <w:p w14:paraId="463897E3" w14:textId="77777777" w:rsidR="00C5178F" w:rsidRPr="00C5178F" w:rsidRDefault="00C5178F" w:rsidP="00C5178F">
      <w:pPr>
        <w:jc w:val="center"/>
        <w:rPr>
          <w:rFonts w:cs="Arial"/>
          <w:b/>
          <w:lang w:eastAsia="de-DE"/>
        </w:rPr>
      </w:pPr>
    </w:p>
    <w:p w14:paraId="0427C585" w14:textId="77777777" w:rsidR="00C5178F" w:rsidRPr="00C5178F" w:rsidRDefault="00C5178F" w:rsidP="00C5178F">
      <w:pPr>
        <w:jc w:val="center"/>
        <w:rPr>
          <w:rFonts w:cs="Arial"/>
          <w:b/>
          <w:lang w:eastAsia="de-DE"/>
        </w:rPr>
      </w:pPr>
    </w:p>
    <w:p w14:paraId="04D141EE" w14:textId="77777777" w:rsidR="00C5178F" w:rsidRPr="00C5178F" w:rsidRDefault="00C5178F" w:rsidP="00C5178F">
      <w:pPr>
        <w:jc w:val="center"/>
        <w:rPr>
          <w:rFonts w:cs="Arial"/>
          <w:b/>
          <w:lang w:eastAsia="de-DE"/>
        </w:rPr>
      </w:pPr>
    </w:p>
    <w:p w14:paraId="6ADB0D4B" w14:textId="77777777" w:rsidR="00C5178F" w:rsidRPr="00C5178F" w:rsidRDefault="00C5178F" w:rsidP="00C5178F">
      <w:pPr>
        <w:jc w:val="center"/>
        <w:rPr>
          <w:rFonts w:cs="Arial"/>
          <w:b/>
          <w:lang w:eastAsia="de-DE"/>
        </w:rPr>
      </w:pPr>
    </w:p>
    <w:p w14:paraId="7099DB2C" w14:textId="77777777" w:rsidR="00C5178F" w:rsidRPr="00C5178F" w:rsidRDefault="00C5178F" w:rsidP="00C5178F">
      <w:pPr>
        <w:sectPr w:rsidR="00C5178F" w:rsidRPr="00C5178F" w:rsidSect="00181F5B">
          <w:headerReference w:type="default" r:id="rId43"/>
          <w:footerReference w:type="default" r:id="rId44"/>
          <w:pgSz w:w="16838" w:h="11906" w:orient="landscape" w:code="9"/>
          <w:pgMar w:top="1469" w:right="1440" w:bottom="1469" w:left="1440" w:header="360" w:footer="360" w:gutter="0"/>
          <w:cols w:space="720"/>
          <w:docGrid w:linePitch="360"/>
        </w:sectPr>
      </w:pPr>
      <w:r w:rsidRPr="00C5178F">
        <w:br w:type="page"/>
      </w:r>
    </w:p>
    <w:p w14:paraId="597A1A99" w14:textId="77777777" w:rsidR="00C5178F" w:rsidRPr="00C5178F" w:rsidRDefault="00C5178F" w:rsidP="00C5178F">
      <w:pPr>
        <w:keepNext/>
        <w:keepLines/>
        <w:numPr>
          <w:ilvl w:val="0"/>
          <w:numId w:val="25"/>
        </w:numPr>
        <w:spacing w:before="360" w:after="60" w:line="276" w:lineRule="auto"/>
        <w:ind w:left="1135"/>
        <w:jc w:val="left"/>
        <w:outlineLvl w:val="0"/>
        <w:rPr>
          <w:rFonts w:cs="Arial"/>
          <w:b/>
          <w:sz w:val="28"/>
          <w:lang w:val="it-IT"/>
        </w:rPr>
      </w:pPr>
      <w:bookmarkStart w:id="3144" w:name="_Ref397413561"/>
      <w:bookmarkStart w:id="3145" w:name="_Ref397420007"/>
      <w:bookmarkStart w:id="3146" w:name="_Ref397420020"/>
      <w:bookmarkStart w:id="3147" w:name="_Ref397420032"/>
      <w:bookmarkStart w:id="3148" w:name="_Ref397420044"/>
      <w:bookmarkStart w:id="3149" w:name="_Ref397420077"/>
      <w:bookmarkStart w:id="3150" w:name="_Ref397420088"/>
      <w:bookmarkStart w:id="3151" w:name="_Ref397420106"/>
      <w:bookmarkStart w:id="3152" w:name="_Ref397420118"/>
      <w:bookmarkStart w:id="3153" w:name="_Toc448849234"/>
      <w:bookmarkStart w:id="3154" w:name="_Toc452452770"/>
      <w:bookmarkStart w:id="3155" w:name="_Toc514078212"/>
      <w:bookmarkStart w:id="3156" w:name="_Toc40714862"/>
      <w:bookmarkStart w:id="3157" w:name="_Toc54687440"/>
      <w:r w:rsidRPr="00C5178F">
        <w:rPr>
          <w:rFonts w:cs="Arial"/>
          <w:b/>
          <w:sz w:val="28"/>
          <w:lang w:val="it-IT"/>
        </w:rPr>
        <w:lastRenderedPageBreak/>
        <w:t>Dynamic Content</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3C5B43E9" w14:textId="77777777" w:rsidR="00C5178F" w:rsidRPr="00C5178F" w:rsidRDefault="00C5178F" w:rsidP="00C5178F">
      <w:r w:rsidRPr="00C5178F">
        <w:t xml:space="preserve">Here are the different dynamic values used in the test cases defined in this document. These values SHOULD be either calculated by the test tools or generated dynamically by an entity under test. </w:t>
      </w:r>
    </w:p>
    <w:p w14:paraId="144923CE" w14:textId="77777777" w:rsidR="00C5178F" w:rsidRPr="00C5178F" w:rsidRDefault="00C5178F" w:rsidP="00C5178F"/>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6804"/>
      </w:tblGrid>
      <w:tr w:rsidR="00C5178F" w:rsidRPr="00C5178F" w14:paraId="3E5E6B88" w14:textId="77777777" w:rsidTr="00155F5A">
        <w:trPr>
          <w:tblHeader/>
        </w:trPr>
        <w:tc>
          <w:tcPr>
            <w:tcW w:w="2518" w:type="dxa"/>
            <w:tcBorders>
              <w:top w:val="single" w:sz="4" w:space="0" w:color="auto"/>
              <w:left w:val="single" w:sz="4" w:space="0" w:color="auto"/>
              <w:bottom w:val="single" w:sz="4" w:space="0" w:color="auto"/>
              <w:right w:val="single" w:sz="4" w:space="0" w:color="auto"/>
            </w:tcBorders>
            <w:shd w:val="clear" w:color="auto" w:fill="C00000"/>
          </w:tcPr>
          <w:p w14:paraId="54EF475D"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Variable name</w:t>
            </w:r>
          </w:p>
        </w:tc>
        <w:tc>
          <w:tcPr>
            <w:tcW w:w="6804" w:type="dxa"/>
            <w:tcBorders>
              <w:top w:val="single" w:sz="4" w:space="0" w:color="auto"/>
              <w:left w:val="single" w:sz="4" w:space="0" w:color="auto"/>
              <w:bottom w:val="single" w:sz="4" w:space="0" w:color="auto"/>
              <w:right w:val="single" w:sz="4" w:space="0" w:color="auto"/>
            </w:tcBorders>
            <w:shd w:val="clear" w:color="auto" w:fill="C00000"/>
          </w:tcPr>
          <w:p w14:paraId="7A919718"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escription</w:t>
            </w:r>
          </w:p>
        </w:tc>
      </w:tr>
      <w:tr w:rsidR="00C5178F" w:rsidRPr="00C5178F" w14:paraId="70FD3263"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75004F7"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ACK_NUM</w:t>
            </w:r>
          </w:p>
        </w:tc>
        <w:tc>
          <w:tcPr>
            <w:tcW w:w="6804" w:type="dxa"/>
            <w:tcBorders>
              <w:top w:val="single" w:sz="4" w:space="0" w:color="auto"/>
              <w:left w:val="single" w:sz="4" w:space="0" w:color="auto"/>
              <w:bottom w:val="single" w:sz="4" w:space="0" w:color="auto"/>
              <w:right w:val="single" w:sz="4" w:space="0" w:color="auto"/>
            </w:tcBorders>
          </w:tcPr>
          <w:p w14:paraId="63DB5949" w14:textId="3ABBBCF2"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CAT_TP PDU acknowledgment number (2 bytes long) as defined in ETSI TS 102 127 </w:t>
            </w:r>
            <w:r w:rsidRPr="00C5178F">
              <w:rPr>
                <w:sz w:val="18"/>
                <w:szCs w:val="18"/>
                <w:lang w:val="en-US" w:eastAsia="de-DE" w:bidi="ar-SA"/>
              </w:rPr>
              <w:fldChar w:fldCharType="begin"/>
            </w:r>
            <w:r w:rsidRPr="00C5178F">
              <w:rPr>
                <w:rFonts w:cs="Arial"/>
                <w:sz w:val="18"/>
                <w:szCs w:val="18"/>
                <w:lang w:eastAsia="de-DE"/>
              </w:rPr>
              <w:instrText xml:space="preserve"> REF ETSI_ref7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sz w:val="18"/>
                <w:szCs w:val="18"/>
                <w:lang w:eastAsia="de-DE" w:bidi="ar-SA"/>
              </w:rPr>
              <w:t>[7]</w:t>
            </w:r>
            <w:r w:rsidRPr="00C5178F">
              <w:rPr>
                <w:sz w:val="18"/>
                <w:szCs w:val="18"/>
                <w:lang w:val="en-US" w:eastAsia="de-DE" w:bidi="ar-SA"/>
              </w:rPr>
              <w:fldChar w:fldCharType="end"/>
            </w:r>
            <w:r w:rsidRPr="00C5178F">
              <w:rPr>
                <w:rFonts w:cs="Arial"/>
                <w:sz w:val="18"/>
                <w:szCs w:val="18"/>
                <w:lang w:eastAsia="de-DE"/>
              </w:rPr>
              <w:t>.</w:t>
            </w:r>
          </w:p>
        </w:tc>
      </w:tr>
      <w:tr w:rsidR="00C5178F" w:rsidRPr="00C5178F" w14:paraId="3A2A4BE6"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C82FD3F"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CARD_CHALLENGE</w:t>
            </w:r>
          </w:p>
        </w:tc>
        <w:tc>
          <w:tcPr>
            <w:tcW w:w="6804" w:type="dxa"/>
            <w:tcBorders>
              <w:top w:val="single" w:sz="4" w:space="0" w:color="auto"/>
              <w:left w:val="single" w:sz="4" w:space="0" w:color="auto"/>
              <w:bottom w:val="single" w:sz="4" w:space="0" w:color="auto"/>
              <w:right w:val="single" w:sz="4" w:space="0" w:color="auto"/>
            </w:tcBorders>
          </w:tcPr>
          <w:p w14:paraId="083A2857"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seudo-random value (8 bytes long).</w:t>
            </w:r>
          </w:p>
        </w:tc>
      </w:tr>
      <w:tr w:rsidR="00C5178F" w:rsidRPr="00C5178F" w14:paraId="17687F77"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3AE9C89"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CARD_CRYPTOGRAM</w:t>
            </w:r>
          </w:p>
        </w:tc>
        <w:tc>
          <w:tcPr>
            <w:tcW w:w="6804" w:type="dxa"/>
            <w:tcBorders>
              <w:top w:val="single" w:sz="4" w:space="0" w:color="auto"/>
              <w:left w:val="single" w:sz="4" w:space="0" w:color="auto"/>
              <w:bottom w:val="single" w:sz="4" w:space="0" w:color="auto"/>
              <w:right w:val="single" w:sz="4" w:space="0" w:color="auto"/>
            </w:tcBorders>
          </w:tcPr>
          <w:p w14:paraId="5CB7EF69" w14:textId="7E416FE3"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Card cryptogram as defined in GlobalPlatform Card Specification - Amendment D </w:t>
            </w:r>
            <w:r w:rsidRPr="00C5178F">
              <w:rPr>
                <w:sz w:val="18"/>
                <w:szCs w:val="18"/>
                <w:lang w:val="en-US" w:eastAsia="de-DE" w:bidi="ar-SA"/>
              </w:rPr>
              <w:fldChar w:fldCharType="begin"/>
            </w:r>
            <w:r w:rsidRPr="00C5178F">
              <w:rPr>
                <w:rFonts w:cs="Arial"/>
                <w:sz w:val="18"/>
                <w:szCs w:val="18"/>
                <w:lang w:eastAsia="de-DE"/>
              </w:rPr>
              <w:instrText xml:space="preserve"> REF GP_ref11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rFonts w:eastAsia="Times New Roman" w:cs="Arial"/>
                <w:color w:val="000000"/>
                <w:sz w:val="18"/>
                <w:szCs w:val="18"/>
                <w:lang w:val="en-US" w:eastAsia="fr-FR" w:bidi="ar-SA"/>
              </w:rPr>
              <w:t>[11]</w:t>
            </w:r>
            <w:r w:rsidRPr="00C5178F">
              <w:rPr>
                <w:sz w:val="18"/>
                <w:szCs w:val="18"/>
                <w:lang w:val="en-US" w:eastAsia="de-DE" w:bidi="ar-SA"/>
              </w:rPr>
              <w:fldChar w:fldCharType="end"/>
            </w:r>
            <w:r w:rsidRPr="00C5178F">
              <w:rPr>
                <w:rFonts w:cs="Arial"/>
                <w:sz w:val="18"/>
                <w:szCs w:val="18"/>
                <w:lang w:eastAsia="de-DE"/>
              </w:rPr>
              <w:t xml:space="preserve"> (8 bytes long).</w:t>
            </w:r>
          </w:p>
        </w:tc>
      </w:tr>
      <w:tr w:rsidR="00C5178F" w:rsidRPr="00C5178F" w14:paraId="125E255B"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1EEEB66C"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CC</w:t>
            </w:r>
          </w:p>
        </w:tc>
        <w:tc>
          <w:tcPr>
            <w:tcW w:w="6804" w:type="dxa"/>
            <w:tcBorders>
              <w:top w:val="single" w:sz="4" w:space="0" w:color="auto"/>
              <w:left w:val="single" w:sz="4" w:space="0" w:color="auto"/>
              <w:bottom w:val="single" w:sz="4" w:space="0" w:color="auto"/>
              <w:right w:val="single" w:sz="4" w:space="0" w:color="auto"/>
            </w:tcBorders>
          </w:tcPr>
          <w:p w14:paraId="46D91DEF" w14:textId="1C283002" w:rsidR="00C5178F" w:rsidRPr="00C5178F" w:rsidRDefault="00C5178F" w:rsidP="00C5178F">
            <w:pPr>
              <w:spacing w:before="40" w:after="40"/>
              <w:rPr>
                <w:rFonts w:ascii="NimbusRomNo9L" w:eastAsia="Times New Roman" w:hAnsi="NimbusRomNo9L" w:cs="NimbusRomNo9L"/>
                <w:color w:val="000000"/>
                <w:sz w:val="18"/>
                <w:szCs w:val="18"/>
                <w:lang w:eastAsia="fr-FR"/>
              </w:rPr>
            </w:pPr>
            <w:r w:rsidRPr="00C5178F">
              <w:rPr>
                <w:rFonts w:cs="Arial"/>
                <w:sz w:val="18"/>
                <w:szCs w:val="18"/>
                <w:lang w:eastAsia="de-DE"/>
              </w:rPr>
              <w:t xml:space="preserve">Cryptographic Checksum as defined in ETSI TS 102 225 </w:t>
            </w:r>
            <w:r w:rsidRPr="00C5178F">
              <w:rPr>
                <w:sz w:val="18"/>
                <w:szCs w:val="18"/>
              </w:rPr>
              <w:fldChar w:fldCharType="begin"/>
            </w:r>
            <w:r w:rsidRPr="00C5178F">
              <w:rPr>
                <w:rFonts w:cs="Arial"/>
                <w:sz w:val="18"/>
                <w:szCs w:val="18"/>
                <w:lang w:eastAsia="de-DE"/>
              </w:rPr>
              <w:instrText xml:space="preserve"> REF ETSI_ref4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4]</w:t>
            </w:r>
            <w:r w:rsidRPr="00C5178F">
              <w:rPr>
                <w:sz w:val="18"/>
                <w:szCs w:val="18"/>
              </w:rPr>
              <w:fldChar w:fldCharType="end"/>
            </w:r>
            <w:r w:rsidRPr="00C5178F">
              <w:rPr>
                <w:rFonts w:cs="Arial"/>
                <w:sz w:val="18"/>
                <w:szCs w:val="18"/>
                <w:lang w:eastAsia="de-DE"/>
              </w:rPr>
              <w:t xml:space="preserve"> (8 bytes long).</w:t>
            </w:r>
          </w:p>
        </w:tc>
      </w:tr>
      <w:tr w:rsidR="00C5178F" w:rsidRPr="00C5178F" w14:paraId="618F3731"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0CBCB2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CNTR</w:t>
            </w:r>
          </w:p>
        </w:tc>
        <w:tc>
          <w:tcPr>
            <w:tcW w:w="6804" w:type="dxa"/>
            <w:tcBorders>
              <w:top w:val="single" w:sz="4" w:space="0" w:color="auto"/>
              <w:left w:val="single" w:sz="4" w:space="0" w:color="auto"/>
              <w:bottom w:val="single" w:sz="4" w:space="0" w:color="auto"/>
              <w:right w:val="single" w:sz="4" w:space="0" w:color="auto"/>
            </w:tcBorders>
            <w:vAlign w:val="center"/>
          </w:tcPr>
          <w:p w14:paraId="653C9E3B" w14:textId="258B0A34"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 xml:space="preserve">Counter </w:t>
            </w:r>
            <w:r w:rsidRPr="00C5178F">
              <w:rPr>
                <w:rFonts w:cs="Arial"/>
                <w:sz w:val="18"/>
                <w:szCs w:val="18"/>
                <w:lang w:eastAsia="de-DE"/>
              </w:rPr>
              <w:t xml:space="preserve">coded on 5 bytes </w:t>
            </w:r>
            <w:r w:rsidRPr="00C5178F">
              <w:rPr>
                <w:rFonts w:ascii="NimbusRomNo9L" w:eastAsia="Times New Roman" w:hAnsi="NimbusRomNo9L" w:cs="NimbusRomNo9L"/>
                <w:color w:val="000000"/>
                <w:sz w:val="18"/>
                <w:szCs w:val="18"/>
                <w:lang w:val="en-US" w:eastAsia="fr-FR" w:bidi="ar-SA"/>
              </w:rPr>
              <w:t xml:space="preserve">as defined in </w:t>
            </w:r>
            <w:r w:rsidRPr="00C5178F">
              <w:rPr>
                <w:rFonts w:cs="Arial"/>
                <w:sz w:val="18"/>
                <w:szCs w:val="18"/>
                <w:lang w:eastAsia="de-DE"/>
              </w:rPr>
              <w:t xml:space="preserve">ETSI TS 102 225 </w:t>
            </w:r>
            <w:r w:rsidRPr="00C5178F">
              <w:rPr>
                <w:sz w:val="18"/>
                <w:szCs w:val="18"/>
                <w:lang w:val="en-US" w:eastAsia="de-DE" w:bidi="ar-SA"/>
              </w:rPr>
              <w:fldChar w:fldCharType="begin"/>
            </w:r>
            <w:r w:rsidRPr="00C5178F">
              <w:rPr>
                <w:rFonts w:cs="Arial"/>
                <w:sz w:val="18"/>
                <w:szCs w:val="18"/>
                <w:lang w:eastAsia="de-DE"/>
              </w:rPr>
              <w:instrText xml:space="preserve"> REF ETSI_ref4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sz w:val="18"/>
                <w:szCs w:val="18"/>
                <w:lang w:eastAsia="de-DE" w:bidi="ar-SA"/>
              </w:rPr>
              <w:t>[4]</w:t>
            </w:r>
            <w:r w:rsidRPr="00C5178F">
              <w:rPr>
                <w:sz w:val="18"/>
                <w:szCs w:val="18"/>
                <w:lang w:val="en-US" w:eastAsia="de-DE" w:bidi="ar-SA"/>
              </w:rPr>
              <w:fldChar w:fldCharType="end"/>
            </w:r>
            <w:r w:rsidRPr="00C5178F">
              <w:rPr>
                <w:rFonts w:cs="Arial"/>
                <w:sz w:val="18"/>
                <w:szCs w:val="18"/>
                <w:lang w:eastAsia="de-DE"/>
              </w:rPr>
              <w:t>.</w:t>
            </w:r>
          </w:p>
        </w:tc>
      </w:tr>
      <w:tr w:rsidR="00C5178F" w:rsidRPr="00C5178F" w14:paraId="7BD6D658"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E453302"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COMMAND_SCRIPT</w:t>
            </w:r>
          </w:p>
        </w:tc>
        <w:tc>
          <w:tcPr>
            <w:tcW w:w="6804" w:type="dxa"/>
            <w:tcBorders>
              <w:top w:val="single" w:sz="4" w:space="0" w:color="auto"/>
              <w:left w:val="single" w:sz="4" w:space="0" w:color="auto"/>
              <w:bottom w:val="single" w:sz="4" w:space="0" w:color="auto"/>
              <w:right w:val="single" w:sz="4" w:space="0" w:color="auto"/>
            </w:tcBorders>
          </w:tcPr>
          <w:p w14:paraId="4FC2B642" w14:textId="75F1AF84"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List of commands to execute formatted in expanded format as defined in ETSI TS 102 226 </w:t>
            </w:r>
            <w:r w:rsidRPr="00C5178F">
              <w:rPr>
                <w:rFonts w:cs="Arial"/>
                <w:sz w:val="18"/>
                <w:szCs w:val="18"/>
                <w:lang w:eastAsia="de-DE"/>
              </w:rPr>
              <w:fldChar w:fldCharType="begin"/>
            </w:r>
            <w:r w:rsidRPr="00C5178F">
              <w:rPr>
                <w:rFonts w:cs="Arial"/>
                <w:sz w:val="18"/>
                <w:szCs w:val="18"/>
                <w:lang w:eastAsia="de-DE"/>
              </w:rPr>
              <w:instrText xml:space="preserve"> REF ETSI_ref6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sz w:val="18"/>
                <w:szCs w:val="18"/>
              </w:rPr>
              <w:t>[6]</w:t>
            </w:r>
            <w:r w:rsidRPr="00C5178F">
              <w:rPr>
                <w:rFonts w:cs="Arial"/>
                <w:sz w:val="18"/>
                <w:szCs w:val="18"/>
                <w:lang w:eastAsia="de-DE"/>
              </w:rPr>
              <w:fldChar w:fldCharType="end"/>
            </w:r>
            <w:r w:rsidRPr="00C5178F">
              <w:rPr>
                <w:rFonts w:cs="Arial"/>
                <w:sz w:val="18"/>
                <w:szCs w:val="18"/>
                <w:lang w:eastAsia="de-DE"/>
              </w:rPr>
              <w:t>.</w:t>
            </w:r>
          </w:p>
        </w:tc>
      </w:tr>
      <w:tr w:rsidR="00C5178F" w:rsidRPr="00C5178F" w14:paraId="259DCFD4"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7BE9DC09"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CPI</w:t>
            </w:r>
          </w:p>
        </w:tc>
        <w:tc>
          <w:tcPr>
            <w:tcW w:w="6804" w:type="dxa"/>
            <w:tcBorders>
              <w:top w:val="single" w:sz="4" w:space="0" w:color="auto"/>
              <w:left w:val="single" w:sz="4" w:space="0" w:color="auto"/>
              <w:bottom w:val="single" w:sz="4" w:space="0" w:color="auto"/>
              <w:right w:val="single" w:sz="4" w:space="0" w:color="auto"/>
            </w:tcBorders>
          </w:tcPr>
          <w:p w14:paraId="55AB3F07" w14:textId="759EAF1F"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ommand Packet Identifier as defined in ETSI TS 102 225 </w:t>
            </w:r>
            <w:r w:rsidRPr="00C5178F">
              <w:rPr>
                <w:sz w:val="18"/>
                <w:szCs w:val="18"/>
              </w:rPr>
              <w:fldChar w:fldCharType="begin"/>
            </w:r>
            <w:r w:rsidRPr="00C5178F">
              <w:rPr>
                <w:rFonts w:cs="Arial"/>
                <w:sz w:val="18"/>
                <w:szCs w:val="18"/>
                <w:lang w:eastAsia="de-DE"/>
              </w:rPr>
              <w:instrText xml:space="preserve"> REF ETSI_ref4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4]</w:t>
            </w:r>
            <w:r w:rsidRPr="00C5178F">
              <w:rPr>
                <w:sz w:val="18"/>
                <w:szCs w:val="18"/>
              </w:rPr>
              <w:fldChar w:fldCharType="end"/>
            </w:r>
            <w:r w:rsidRPr="00C5178F">
              <w:rPr>
                <w:rFonts w:cs="Arial"/>
                <w:sz w:val="18"/>
                <w:szCs w:val="18"/>
                <w:lang w:eastAsia="de-DE"/>
              </w:rPr>
              <w:t>.</w:t>
            </w:r>
          </w:p>
        </w:tc>
      </w:tr>
      <w:tr w:rsidR="00C5178F" w:rsidRPr="00C5178F" w14:paraId="06FFABF5"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23ABB27"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CREATED_ISD_P_AID</w:t>
            </w:r>
          </w:p>
        </w:tc>
        <w:tc>
          <w:tcPr>
            <w:tcW w:w="6804" w:type="dxa"/>
            <w:tcBorders>
              <w:top w:val="single" w:sz="4" w:space="0" w:color="auto"/>
              <w:left w:val="single" w:sz="4" w:space="0" w:color="auto"/>
              <w:bottom w:val="single" w:sz="4" w:space="0" w:color="auto"/>
              <w:right w:val="single" w:sz="4" w:space="0" w:color="auto"/>
            </w:tcBorders>
          </w:tcPr>
          <w:p w14:paraId="122A976B"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The instance AID of an ISD-P created by the SM-SR-UT or SM-SR-S.</w:t>
            </w:r>
          </w:p>
        </w:tc>
      </w:tr>
      <w:tr w:rsidR="00C5178F" w:rsidRPr="00C5178F" w14:paraId="1CBDE01A"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19747F71"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CS</w:t>
            </w:r>
          </w:p>
        </w:tc>
        <w:tc>
          <w:tcPr>
            <w:tcW w:w="6804" w:type="dxa"/>
            <w:tcBorders>
              <w:top w:val="single" w:sz="4" w:space="0" w:color="auto"/>
              <w:left w:val="single" w:sz="4" w:space="0" w:color="auto"/>
              <w:bottom w:val="single" w:sz="4" w:space="0" w:color="auto"/>
              <w:right w:val="single" w:sz="4" w:space="0" w:color="auto"/>
            </w:tcBorders>
          </w:tcPr>
          <w:p w14:paraId="2549D6B0" w14:textId="74C2D04D"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checksum (2 bytes long)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4A488A6A"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B4B07D5"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CURRENT_DATE</w:t>
            </w:r>
          </w:p>
        </w:tc>
        <w:tc>
          <w:tcPr>
            <w:tcW w:w="6804" w:type="dxa"/>
            <w:tcBorders>
              <w:top w:val="single" w:sz="4" w:space="0" w:color="auto"/>
              <w:left w:val="single" w:sz="4" w:space="0" w:color="auto"/>
              <w:bottom w:val="single" w:sz="4" w:space="0" w:color="auto"/>
              <w:right w:val="single" w:sz="4" w:space="0" w:color="auto"/>
            </w:tcBorders>
          </w:tcPr>
          <w:p w14:paraId="48784DAC" w14:textId="77777777" w:rsidR="00C5178F" w:rsidRPr="00C5178F" w:rsidRDefault="00C5178F" w:rsidP="00C5178F">
            <w:pPr>
              <w:autoSpaceDE w:val="0"/>
              <w:autoSpaceDN w:val="0"/>
              <w:adjustRightInd w:val="0"/>
              <w:spacing w:before="40" w:after="40"/>
              <w:rPr>
                <w:rFonts w:cs="Arial"/>
                <w:sz w:val="18"/>
                <w:szCs w:val="18"/>
                <w:lang w:eastAsia="de-DE"/>
              </w:rPr>
            </w:pPr>
            <w:r w:rsidRPr="00C5178F">
              <w:rPr>
                <w:rFonts w:cs="Arial"/>
                <w:sz w:val="18"/>
                <w:szCs w:val="18"/>
                <w:lang w:eastAsia="de-DE"/>
              </w:rPr>
              <w:t>The current date formatted as specified by W3C: YYYY-MM-DDThh:mm:ssTZD.</w:t>
            </w:r>
          </w:p>
        </w:tc>
      </w:tr>
      <w:tr w:rsidR="00C5178F" w:rsidRPr="00C5178F" w14:paraId="3477B9DF"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BF2D08F"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DATA</w:t>
            </w:r>
          </w:p>
        </w:tc>
        <w:tc>
          <w:tcPr>
            <w:tcW w:w="6804" w:type="dxa"/>
            <w:tcBorders>
              <w:top w:val="single" w:sz="4" w:space="0" w:color="auto"/>
              <w:left w:val="single" w:sz="4" w:space="0" w:color="auto"/>
              <w:bottom w:val="single" w:sz="4" w:space="0" w:color="auto"/>
              <w:right w:val="single" w:sz="4" w:space="0" w:color="auto"/>
            </w:tcBorders>
          </w:tcPr>
          <w:p w14:paraId="0D37E5CE" w14:textId="7B35266E"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data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087B12B1"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70227607"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DATA_LENGTH</w:t>
            </w:r>
          </w:p>
        </w:tc>
        <w:tc>
          <w:tcPr>
            <w:tcW w:w="6804" w:type="dxa"/>
            <w:tcBorders>
              <w:top w:val="single" w:sz="4" w:space="0" w:color="auto"/>
              <w:left w:val="single" w:sz="4" w:space="0" w:color="auto"/>
              <w:bottom w:val="single" w:sz="4" w:space="0" w:color="auto"/>
              <w:right w:val="single" w:sz="4" w:space="0" w:color="auto"/>
            </w:tcBorders>
          </w:tcPr>
          <w:p w14:paraId="7516D876" w14:textId="0693C30B"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data length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302241D7"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7488D276"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DEST_PORT</w:t>
            </w:r>
          </w:p>
        </w:tc>
        <w:tc>
          <w:tcPr>
            <w:tcW w:w="6804" w:type="dxa"/>
            <w:tcBorders>
              <w:top w:val="single" w:sz="4" w:space="0" w:color="auto"/>
              <w:left w:val="single" w:sz="4" w:space="0" w:color="auto"/>
              <w:bottom w:val="single" w:sz="4" w:space="0" w:color="auto"/>
              <w:right w:val="single" w:sz="4" w:space="0" w:color="auto"/>
            </w:tcBorders>
          </w:tcPr>
          <w:p w14:paraId="3FFEE19E" w14:textId="61A948E0"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destination port (2 bytes long)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3CE5324E"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2D44ADF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IGEST</w:t>
            </w:r>
          </w:p>
        </w:tc>
        <w:tc>
          <w:tcPr>
            <w:tcW w:w="6804" w:type="dxa"/>
            <w:tcBorders>
              <w:top w:val="single" w:sz="4" w:space="0" w:color="auto"/>
              <w:left w:val="single" w:sz="4" w:space="0" w:color="auto"/>
              <w:bottom w:val="single" w:sz="4" w:space="0" w:color="auto"/>
              <w:right w:val="single" w:sz="4" w:space="0" w:color="auto"/>
            </w:tcBorders>
            <w:vAlign w:val="center"/>
          </w:tcPr>
          <w:p w14:paraId="3ED2ED44" w14:textId="77777777" w:rsidR="00C5178F" w:rsidRPr="00C5178F" w:rsidRDefault="00C5178F" w:rsidP="00C5178F">
            <w:pPr>
              <w:spacing w:before="40" w:after="40" w:line="276" w:lineRule="auto"/>
              <w:jc w:val="left"/>
              <w:rPr>
                <w:sz w:val="18"/>
                <w:szCs w:val="18"/>
                <w:lang w:eastAsia="de-DE"/>
              </w:rPr>
            </w:pPr>
            <w:r w:rsidRPr="00C5178F">
              <w:rPr>
                <w:rFonts w:cs="Arial"/>
                <w:sz w:val="18"/>
                <w:szCs w:val="18"/>
                <w:lang w:eastAsia="de-DE"/>
              </w:rPr>
              <w:t>SHA-256 of the data to sign.</w:t>
            </w:r>
          </w:p>
        </w:tc>
      </w:tr>
      <w:tr w:rsidR="00C5178F" w:rsidRPr="00C5178F" w14:paraId="63B63D42"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FC7A3B1"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DR</w:t>
            </w:r>
          </w:p>
        </w:tc>
        <w:tc>
          <w:tcPr>
            <w:tcW w:w="6804" w:type="dxa"/>
            <w:tcBorders>
              <w:top w:val="single" w:sz="4" w:space="0" w:color="auto"/>
              <w:left w:val="single" w:sz="4" w:space="0" w:color="auto"/>
              <w:bottom w:val="single" w:sz="4" w:space="0" w:color="auto"/>
              <w:right w:val="single" w:sz="4" w:space="0" w:color="auto"/>
            </w:tcBorders>
            <w:vAlign w:val="center"/>
          </w:tcPr>
          <w:p w14:paraId="68DF9078" w14:textId="6600E315"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eastAsia="Arial" w:cs="Arial"/>
                <w:sz w:val="18"/>
                <w:szCs w:val="18"/>
                <w:lang w:eastAsia="de-DE" w:bidi="ar-SA"/>
              </w:rPr>
              <w:t>Derivati</w:t>
            </w:r>
            <w:r w:rsidRPr="00C5178F">
              <w:rPr>
                <w:rFonts w:eastAsia="Arial" w:cs="Arial"/>
                <w:spacing w:val="-1"/>
                <w:sz w:val="18"/>
                <w:szCs w:val="18"/>
                <w:lang w:eastAsia="de-DE" w:bidi="ar-SA"/>
              </w:rPr>
              <w:t>o</w:t>
            </w:r>
            <w:r w:rsidRPr="00C5178F">
              <w:rPr>
                <w:rFonts w:eastAsia="Arial" w:cs="Arial"/>
                <w:sz w:val="18"/>
                <w:szCs w:val="18"/>
                <w:lang w:eastAsia="de-DE" w:bidi="ar-SA"/>
              </w:rPr>
              <w:t>n R</w:t>
            </w:r>
            <w:r w:rsidRPr="00C5178F">
              <w:rPr>
                <w:rFonts w:eastAsia="Arial" w:cs="Arial"/>
                <w:spacing w:val="-1"/>
                <w:sz w:val="18"/>
                <w:szCs w:val="18"/>
                <w:lang w:eastAsia="de-DE" w:bidi="ar-SA"/>
              </w:rPr>
              <w:t>a</w:t>
            </w:r>
            <w:r w:rsidRPr="00C5178F">
              <w:rPr>
                <w:rFonts w:eastAsia="Arial" w:cs="Arial"/>
                <w:sz w:val="18"/>
                <w:szCs w:val="18"/>
                <w:lang w:eastAsia="de-DE" w:bidi="ar-SA"/>
              </w:rPr>
              <w:t xml:space="preserve">ndom as defined in </w:t>
            </w:r>
            <w:r w:rsidRPr="00C5178F">
              <w:rPr>
                <w:rFonts w:eastAsia="Times New Roman" w:cs="Arial"/>
                <w:color w:val="000000"/>
                <w:sz w:val="18"/>
                <w:szCs w:val="18"/>
                <w:lang w:val="en-US" w:eastAsia="fr-FR" w:bidi="ar-SA"/>
              </w:rPr>
              <w:t>GlobalPlatform Card Specification v.2.2 Amendment E</w:t>
            </w:r>
            <w:r w:rsidRPr="00C5178F">
              <w:rPr>
                <w:rFonts w:cs="Arial"/>
                <w:sz w:val="18"/>
                <w:szCs w:val="18"/>
                <w:lang w:eastAsia="de-DE"/>
              </w:rPr>
              <w:t xml:space="preserve"> </w:t>
            </w:r>
            <w:r w:rsidRPr="00C5178F">
              <w:rPr>
                <w:rFonts w:cs="Arial"/>
                <w:sz w:val="18"/>
                <w:szCs w:val="18"/>
                <w:lang w:eastAsia="de-DE"/>
              </w:rPr>
              <w:fldChar w:fldCharType="begin"/>
            </w:r>
            <w:r w:rsidRPr="00C5178F">
              <w:rPr>
                <w:rFonts w:cs="Arial"/>
                <w:sz w:val="18"/>
                <w:szCs w:val="18"/>
                <w:lang w:eastAsia="de-DE"/>
              </w:rPr>
              <w:instrText xml:space="preserve"> REF GP_ref12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rFonts w:eastAsia="Times New Roman" w:cs="Arial"/>
                <w:color w:val="000000"/>
                <w:sz w:val="18"/>
                <w:szCs w:val="18"/>
                <w:lang w:val="en-US" w:eastAsia="fr-FR" w:bidi="ar-SA"/>
              </w:rPr>
              <w:t>[12]</w:t>
            </w:r>
            <w:r w:rsidRPr="00C5178F">
              <w:rPr>
                <w:rFonts w:cs="Arial"/>
                <w:sz w:val="18"/>
                <w:szCs w:val="18"/>
                <w:lang w:eastAsia="de-DE"/>
              </w:rPr>
              <w:fldChar w:fldCharType="end"/>
            </w:r>
            <w:r w:rsidRPr="00C5178F">
              <w:rPr>
                <w:rFonts w:eastAsia="Arial" w:cs="Arial"/>
                <w:sz w:val="18"/>
                <w:szCs w:val="18"/>
                <w:lang w:eastAsia="de-DE" w:bidi="ar-SA"/>
              </w:rPr>
              <w:t xml:space="preserve"> (Confidential Setup of Secure Channel Keys using ECKA).</w:t>
            </w:r>
          </w:p>
        </w:tc>
      </w:tr>
      <w:tr w:rsidR="00C5178F" w:rsidRPr="00C5178F" w14:paraId="3D434F4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158FBDE"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FUNC_CALL_ID</w:t>
            </w:r>
          </w:p>
        </w:tc>
        <w:tc>
          <w:tcPr>
            <w:tcW w:w="6804" w:type="dxa"/>
            <w:tcBorders>
              <w:top w:val="single" w:sz="4" w:space="0" w:color="auto"/>
              <w:left w:val="single" w:sz="4" w:space="0" w:color="auto"/>
              <w:bottom w:val="single" w:sz="4" w:space="0" w:color="auto"/>
              <w:right w:val="single" w:sz="4" w:space="0" w:color="auto"/>
            </w:tcBorders>
          </w:tcPr>
          <w:p w14:paraId="2DC36D42"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Identification of a function call. This identifier enables to manage function call retry policies. As consequence, it SHALL be unique.</w:t>
            </w:r>
          </w:p>
        </w:tc>
      </w:tr>
      <w:tr w:rsidR="00C5178F" w:rsidRPr="00C5178F" w14:paraId="6CD97AB3"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A440EA9"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FUNCTION_REC_ID</w:t>
            </w:r>
          </w:p>
        </w:tc>
        <w:tc>
          <w:tcPr>
            <w:tcW w:w="6804" w:type="dxa"/>
            <w:tcBorders>
              <w:top w:val="single" w:sz="4" w:space="0" w:color="auto"/>
              <w:left w:val="single" w:sz="4" w:space="0" w:color="auto"/>
              <w:bottom w:val="single" w:sz="4" w:space="0" w:color="auto"/>
              <w:right w:val="single" w:sz="4" w:space="0" w:color="auto"/>
            </w:tcBorders>
            <w:vAlign w:val="center"/>
          </w:tcPr>
          <w:p w14:paraId="7FF33D03"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Depending of the direction of the test step, this value SHALL be either:</w:t>
            </w:r>
          </w:p>
          <w:p w14:paraId="31789134"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DP_ID</w:t>
            </w:r>
            <w:r w:rsidRPr="00C5178F">
              <w:rPr>
                <w:rFonts w:cs="Arial"/>
                <w:sz w:val="18"/>
                <w:szCs w:val="18"/>
                <w:lang w:eastAsia="de-DE"/>
              </w:rPr>
              <w:t xml:space="preserve"> or</w:t>
            </w:r>
          </w:p>
          <w:p w14:paraId="79674E21"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SR_ID</w:t>
            </w:r>
            <w:r w:rsidRPr="00C5178F">
              <w:rPr>
                <w:rFonts w:cs="Arial"/>
                <w:sz w:val="18"/>
                <w:szCs w:val="18"/>
                <w:lang w:eastAsia="de-DE"/>
              </w:rPr>
              <w:t xml:space="preserve"> or</w:t>
            </w:r>
          </w:p>
          <w:p w14:paraId="0B2D4AD1"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DP_S_ID</w:t>
            </w:r>
            <w:r w:rsidRPr="00C5178F">
              <w:rPr>
                <w:rFonts w:cs="Arial"/>
                <w:sz w:val="18"/>
                <w:szCs w:val="18"/>
                <w:lang w:eastAsia="de-DE"/>
              </w:rPr>
              <w:t xml:space="preserve"> or</w:t>
            </w:r>
          </w:p>
          <w:p w14:paraId="639BED18"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SR_S_ID</w:t>
            </w:r>
            <w:r w:rsidRPr="00C5178F">
              <w:rPr>
                <w:rFonts w:cs="Arial"/>
                <w:sz w:val="18"/>
                <w:szCs w:val="18"/>
                <w:lang w:eastAsia="de-DE"/>
              </w:rPr>
              <w:t xml:space="preserve"> or</w:t>
            </w:r>
          </w:p>
          <w:p w14:paraId="6FE3A242"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MNO1_S_ID</w:t>
            </w:r>
            <w:r w:rsidRPr="00C5178F">
              <w:rPr>
                <w:rFonts w:cs="Arial"/>
                <w:sz w:val="18"/>
                <w:szCs w:val="18"/>
                <w:lang w:eastAsia="de-DE"/>
              </w:rPr>
              <w:t xml:space="preserve"> or</w:t>
            </w:r>
          </w:p>
          <w:p w14:paraId="0AD4B770"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MNO2_S_ID</w:t>
            </w:r>
            <w:r w:rsidRPr="00C5178F">
              <w:rPr>
                <w:rFonts w:cs="Arial"/>
                <w:sz w:val="18"/>
                <w:szCs w:val="18"/>
                <w:lang w:eastAsia="de-DE"/>
              </w:rPr>
              <w:t xml:space="preserve"> or</w:t>
            </w:r>
          </w:p>
          <w:p w14:paraId="1D8E0819"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EUM_S_ID</w:t>
            </w:r>
          </w:p>
        </w:tc>
      </w:tr>
      <w:tr w:rsidR="00C5178F" w:rsidRPr="00C5178F" w14:paraId="6D7655BC"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E451A23"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FUNCTION_REQ_ID</w:t>
            </w:r>
          </w:p>
        </w:tc>
        <w:tc>
          <w:tcPr>
            <w:tcW w:w="6804" w:type="dxa"/>
            <w:tcBorders>
              <w:top w:val="single" w:sz="4" w:space="0" w:color="auto"/>
              <w:left w:val="single" w:sz="4" w:space="0" w:color="auto"/>
              <w:bottom w:val="single" w:sz="4" w:space="0" w:color="auto"/>
              <w:right w:val="single" w:sz="4" w:space="0" w:color="auto"/>
            </w:tcBorders>
          </w:tcPr>
          <w:p w14:paraId="6C08AD51"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Depending of the direction of the test step, this value SHALL be either:</w:t>
            </w:r>
          </w:p>
          <w:p w14:paraId="23EDFF54"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DP_ID</w:t>
            </w:r>
            <w:r w:rsidRPr="00C5178F">
              <w:rPr>
                <w:rFonts w:cs="Arial"/>
                <w:sz w:val="18"/>
                <w:szCs w:val="18"/>
                <w:lang w:eastAsia="de-DE"/>
              </w:rPr>
              <w:t xml:space="preserve"> or</w:t>
            </w:r>
          </w:p>
          <w:p w14:paraId="7C68F993"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SR_ID</w:t>
            </w:r>
            <w:r w:rsidRPr="00C5178F">
              <w:rPr>
                <w:rFonts w:cs="Arial"/>
                <w:sz w:val="18"/>
                <w:szCs w:val="18"/>
                <w:lang w:eastAsia="de-DE"/>
              </w:rPr>
              <w:t xml:space="preserve"> or</w:t>
            </w:r>
          </w:p>
          <w:p w14:paraId="623B8837"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DP_S_ID</w:t>
            </w:r>
            <w:r w:rsidRPr="00C5178F">
              <w:rPr>
                <w:rFonts w:cs="Arial"/>
                <w:sz w:val="18"/>
                <w:szCs w:val="18"/>
                <w:lang w:eastAsia="de-DE"/>
              </w:rPr>
              <w:t xml:space="preserve"> or</w:t>
            </w:r>
          </w:p>
          <w:p w14:paraId="20E5A416"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SR_S_ID</w:t>
            </w:r>
            <w:r w:rsidRPr="00C5178F">
              <w:rPr>
                <w:rFonts w:cs="Arial"/>
                <w:sz w:val="18"/>
                <w:szCs w:val="18"/>
                <w:lang w:eastAsia="de-DE"/>
              </w:rPr>
              <w:t xml:space="preserve"> or</w:t>
            </w:r>
          </w:p>
          <w:p w14:paraId="24D4AE5F"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MNO1_S_ID</w:t>
            </w:r>
            <w:r w:rsidRPr="00C5178F">
              <w:rPr>
                <w:rFonts w:cs="Arial"/>
                <w:sz w:val="18"/>
                <w:szCs w:val="18"/>
                <w:lang w:eastAsia="de-DE"/>
              </w:rPr>
              <w:t xml:space="preserve"> or</w:t>
            </w:r>
          </w:p>
          <w:p w14:paraId="0E3225D7"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MNO2_S_ID</w:t>
            </w:r>
            <w:r w:rsidRPr="00C5178F">
              <w:rPr>
                <w:rFonts w:cs="Arial"/>
                <w:sz w:val="18"/>
                <w:szCs w:val="18"/>
                <w:lang w:eastAsia="de-DE"/>
              </w:rPr>
              <w:t xml:space="preserve"> or</w:t>
            </w:r>
          </w:p>
          <w:p w14:paraId="34E26CD7"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EUM_S_ID</w:t>
            </w:r>
          </w:p>
        </w:tc>
      </w:tr>
      <w:tr w:rsidR="00C5178F" w:rsidRPr="00C5178F" w14:paraId="53DE263B"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FC40122"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HL</w:t>
            </w:r>
          </w:p>
        </w:tc>
        <w:tc>
          <w:tcPr>
            <w:tcW w:w="6804" w:type="dxa"/>
            <w:tcBorders>
              <w:top w:val="single" w:sz="4" w:space="0" w:color="auto"/>
              <w:left w:val="single" w:sz="4" w:space="0" w:color="auto"/>
              <w:bottom w:val="single" w:sz="4" w:space="0" w:color="auto"/>
              <w:right w:val="single" w:sz="4" w:space="0" w:color="auto"/>
            </w:tcBorders>
          </w:tcPr>
          <w:p w14:paraId="4D6C6EA9" w14:textId="63329026"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header length (1 byte)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636B53E1"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C6D814D"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HOST_CHALLENGE</w:t>
            </w:r>
          </w:p>
        </w:tc>
        <w:tc>
          <w:tcPr>
            <w:tcW w:w="6804" w:type="dxa"/>
            <w:tcBorders>
              <w:top w:val="single" w:sz="4" w:space="0" w:color="auto"/>
              <w:left w:val="single" w:sz="4" w:space="0" w:color="auto"/>
              <w:bottom w:val="single" w:sz="4" w:space="0" w:color="auto"/>
              <w:right w:val="single" w:sz="4" w:space="0" w:color="auto"/>
            </w:tcBorders>
          </w:tcPr>
          <w:p w14:paraId="60060E9C"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Random value (8 bytes long).</w:t>
            </w:r>
          </w:p>
        </w:tc>
      </w:tr>
      <w:tr w:rsidR="00C5178F" w:rsidRPr="00C5178F" w14:paraId="328F3F49"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277DDD72"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HOST_CRYPTOGRAM</w:t>
            </w:r>
          </w:p>
        </w:tc>
        <w:tc>
          <w:tcPr>
            <w:tcW w:w="6804" w:type="dxa"/>
            <w:tcBorders>
              <w:top w:val="single" w:sz="4" w:space="0" w:color="auto"/>
              <w:left w:val="single" w:sz="4" w:space="0" w:color="auto"/>
              <w:bottom w:val="single" w:sz="4" w:space="0" w:color="auto"/>
              <w:right w:val="single" w:sz="4" w:space="0" w:color="auto"/>
            </w:tcBorders>
          </w:tcPr>
          <w:p w14:paraId="22A517D0" w14:textId="5260BAC8"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Host cryptogram as defined in GlobalPlatform Card Specification - Amendment D </w:t>
            </w:r>
            <w:r w:rsidRPr="00C5178F">
              <w:rPr>
                <w:sz w:val="18"/>
                <w:szCs w:val="18"/>
                <w:lang w:val="en-US" w:eastAsia="de-DE" w:bidi="ar-SA"/>
              </w:rPr>
              <w:fldChar w:fldCharType="begin"/>
            </w:r>
            <w:r w:rsidRPr="00C5178F">
              <w:rPr>
                <w:rFonts w:cs="Arial"/>
                <w:sz w:val="18"/>
                <w:szCs w:val="18"/>
                <w:lang w:eastAsia="de-DE"/>
              </w:rPr>
              <w:instrText xml:space="preserve"> REF GP_ref11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rFonts w:eastAsia="Times New Roman" w:cs="Arial"/>
                <w:color w:val="000000"/>
                <w:sz w:val="18"/>
                <w:szCs w:val="18"/>
                <w:lang w:val="en-US" w:eastAsia="fr-FR" w:bidi="ar-SA"/>
              </w:rPr>
              <w:t>[11]</w:t>
            </w:r>
            <w:r w:rsidRPr="00C5178F">
              <w:rPr>
                <w:sz w:val="18"/>
                <w:szCs w:val="18"/>
                <w:lang w:val="en-US" w:eastAsia="de-DE" w:bidi="ar-SA"/>
              </w:rPr>
              <w:fldChar w:fldCharType="end"/>
            </w:r>
            <w:r w:rsidRPr="00C5178F">
              <w:rPr>
                <w:rFonts w:cs="Arial"/>
                <w:sz w:val="18"/>
                <w:szCs w:val="18"/>
                <w:lang w:eastAsia="de-DE"/>
              </w:rPr>
              <w:t xml:space="preserve"> (8 bytes long).</w:t>
            </w:r>
          </w:p>
        </w:tc>
      </w:tr>
      <w:tr w:rsidR="00C5178F" w:rsidRPr="00C5178F" w14:paraId="6D6D1BFD"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C7B9A41"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lastRenderedPageBreak/>
              <w:t>IDENTIFICATION_DATA</w:t>
            </w:r>
          </w:p>
        </w:tc>
        <w:tc>
          <w:tcPr>
            <w:tcW w:w="6804" w:type="dxa"/>
            <w:tcBorders>
              <w:top w:val="single" w:sz="4" w:space="0" w:color="auto"/>
              <w:left w:val="single" w:sz="4" w:space="0" w:color="auto"/>
              <w:bottom w:val="single" w:sz="4" w:space="0" w:color="auto"/>
              <w:right w:val="single" w:sz="4" w:space="0" w:color="auto"/>
            </w:tcBorders>
          </w:tcPr>
          <w:p w14:paraId="6CD97512" w14:textId="416EFB18"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off-card entity identification data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1E6611B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DD79AD8"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KEY_DIV_DATA</w:t>
            </w:r>
          </w:p>
        </w:tc>
        <w:tc>
          <w:tcPr>
            <w:tcW w:w="6804" w:type="dxa"/>
            <w:tcBorders>
              <w:top w:val="single" w:sz="4" w:space="0" w:color="auto"/>
              <w:left w:val="single" w:sz="4" w:space="0" w:color="auto"/>
              <w:bottom w:val="single" w:sz="4" w:space="0" w:color="auto"/>
              <w:right w:val="single" w:sz="4" w:space="0" w:color="auto"/>
            </w:tcBorders>
          </w:tcPr>
          <w:p w14:paraId="235C1388" w14:textId="72484DB7"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Key diversification data </w:t>
            </w:r>
            <w:r w:rsidRPr="00C5178F">
              <w:rPr>
                <w:rFonts w:cs="Arial"/>
                <w:sz w:val="18"/>
                <w:szCs w:val="18"/>
              </w:rPr>
              <w:t xml:space="preserve">as defined in GlobalPlatform Card Specification - Amendment D </w:t>
            </w:r>
            <w:r w:rsidRPr="00C5178F">
              <w:rPr>
                <w:sz w:val="18"/>
                <w:szCs w:val="18"/>
              </w:rPr>
              <w:fldChar w:fldCharType="begin"/>
            </w:r>
            <w:r w:rsidRPr="00C5178F">
              <w:rPr>
                <w:rFonts w:cs="Arial"/>
                <w:sz w:val="18"/>
                <w:szCs w:val="18"/>
              </w:rPr>
              <w:instrText xml:space="preserve"> REF GP_ref1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rFonts w:eastAsia="Times New Roman" w:cs="Arial"/>
                <w:color w:val="000000"/>
                <w:sz w:val="18"/>
                <w:szCs w:val="18"/>
                <w:lang w:eastAsia="fr-FR"/>
              </w:rPr>
              <w:t>[11]</w:t>
            </w:r>
            <w:r w:rsidRPr="00C5178F">
              <w:rPr>
                <w:sz w:val="18"/>
                <w:szCs w:val="18"/>
              </w:rPr>
              <w:fldChar w:fldCharType="end"/>
            </w:r>
            <w:r w:rsidRPr="00C5178F">
              <w:rPr>
                <w:rFonts w:cs="Arial"/>
                <w:sz w:val="18"/>
                <w:szCs w:val="18"/>
              </w:rPr>
              <w:t xml:space="preserve"> (10 bytes long).</w:t>
            </w:r>
          </w:p>
        </w:tc>
      </w:tr>
      <w:tr w:rsidR="00C5178F" w:rsidRPr="00C5178F" w14:paraId="0DF8E206"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CC15924"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KEY_KCV</w:t>
            </w:r>
          </w:p>
        </w:tc>
        <w:tc>
          <w:tcPr>
            <w:tcW w:w="6804" w:type="dxa"/>
            <w:tcBorders>
              <w:top w:val="single" w:sz="4" w:space="0" w:color="auto"/>
              <w:left w:val="single" w:sz="4" w:space="0" w:color="auto"/>
              <w:bottom w:val="single" w:sz="4" w:space="0" w:color="auto"/>
              <w:right w:val="single" w:sz="4" w:space="0" w:color="auto"/>
            </w:tcBorders>
          </w:tcPr>
          <w:p w14:paraId="30858981"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The Key Check Value of the </w:t>
            </w:r>
            <w:r w:rsidRPr="00C5178F">
              <w:rPr>
                <w:rFonts w:ascii="Courier New" w:hAnsi="Courier New" w:cs="Courier New"/>
                <w:sz w:val="18"/>
                <w:szCs w:val="18"/>
                <w:lang w:eastAsia="de-DE"/>
              </w:rPr>
              <w:t>#KEY</w:t>
            </w:r>
            <w:r w:rsidRPr="00C5178F">
              <w:rPr>
                <w:rFonts w:cs="Arial"/>
                <w:sz w:val="18"/>
                <w:szCs w:val="18"/>
                <w:lang w:eastAsia="de-DE"/>
              </w:rPr>
              <w:t>.</w:t>
            </w:r>
          </w:p>
        </w:tc>
      </w:tr>
      <w:tr w:rsidR="00C5178F" w:rsidRPr="00C5178F" w14:paraId="5D70AE43"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2003B096"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KEY_LENGTH</w:t>
            </w:r>
          </w:p>
        </w:tc>
        <w:tc>
          <w:tcPr>
            <w:tcW w:w="6804" w:type="dxa"/>
            <w:tcBorders>
              <w:top w:val="single" w:sz="4" w:space="0" w:color="auto"/>
              <w:left w:val="single" w:sz="4" w:space="0" w:color="auto"/>
              <w:bottom w:val="single" w:sz="4" w:space="0" w:color="auto"/>
              <w:right w:val="single" w:sz="4" w:space="0" w:color="auto"/>
            </w:tcBorders>
          </w:tcPr>
          <w:p w14:paraId="489A2B01"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Symmetric key length that SHALL be at least 16 bytes long.</w:t>
            </w:r>
          </w:p>
        </w:tc>
      </w:tr>
      <w:tr w:rsidR="00C5178F" w:rsidRPr="00C5178F" w14:paraId="6487F05F"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6DA2591"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KEYS_ENCRYPTED</w:t>
            </w:r>
          </w:p>
        </w:tc>
        <w:tc>
          <w:tcPr>
            <w:tcW w:w="6804" w:type="dxa"/>
            <w:tcBorders>
              <w:top w:val="single" w:sz="4" w:space="0" w:color="auto"/>
              <w:left w:val="single" w:sz="4" w:space="0" w:color="auto"/>
              <w:bottom w:val="single" w:sz="4" w:space="0" w:color="auto"/>
              <w:right w:val="single" w:sz="4" w:space="0" w:color="auto"/>
            </w:tcBorders>
          </w:tcPr>
          <w:p w14:paraId="39E014BA"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Encrypted secure channel keys used during the confidential setup. The value of each plain key is </w:t>
            </w:r>
            <w:r w:rsidRPr="00C5178F">
              <w:rPr>
                <w:rFonts w:ascii="Courier New" w:hAnsi="Courier New" w:cs="Courier New"/>
                <w:sz w:val="18"/>
                <w:szCs w:val="18"/>
                <w:lang w:eastAsia="de-DE"/>
              </w:rPr>
              <w:t>#KEY.</w:t>
            </w:r>
          </w:p>
        </w:tc>
      </w:tr>
      <w:tr w:rsidR="00C5178F" w:rsidRPr="00C5178F" w14:paraId="167BB35F"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E1D4D52" w14:textId="77777777" w:rsidR="00C5178F" w:rsidRPr="00C5178F" w:rsidRDefault="00C5178F" w:rsidP="00C5178F">
            <w:pPr>
              <w:spacing w:before="40" w:after="40"/>
              <w:rPr>
                <w:rFonts w:eastAsia="Arial" w:cs="Arial"/>
                <w:sz w:val="18"/>
                <w:szCs w:val="18"/>
              </w:rPr>
            </w:pPr>
            <w:r w:rsidRPr="00C5178F">
              <w:rPr>
                <w:rFonts w:eastAsia="Arial" w:cs="Arial"/>
                <w:sz w:val="18"/>
                <w:szCs w:val="18"/>
              </w:rPr>
              <w:t>KIC</w:t>
            </w:r>
          </w:p>
        </w:tc>
        <w:tc>
          <w:tcPr>
            <w:tcW w:w="6804" w:type="dxa"/>
            <w:tcBorders>
              <w:top w:val="single" w:sz="4" w:space="0" w:color="auto"/>
              <w:left w:val="single" w:sz="4" w:space="0" w:color="auto"/>
              <w:bottom w:val="single" w:sz="4" w:space="0" w:color="auto"/>
              <w:right w:val="single" w:sz="4" w:space="0" w:color="auto"/>
            </w:tcBorders>
            <w:vAlign w:val="center"/>
          </w:tcPr>
          <w:p w14:paraId="552C1057" w14:textId="4BDB3196"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SC80 Key and algorithm Identifier for ciphering as defined in ETSI TS 102 225 </w:t>
            </w:r>
            <w:r w:rsidRPr="00C5178F">
              <w:rPr>
                <w:rFonts w:cs="Arial"/>
                <w:sz w:val="18"/>
                <w:szCs w:val="18"/>
                <w:lang w:eastAsia="de-DE"/>
              </w:rPr>
              <w:fldChar w:fldCharType="begin"/>
            </w:r>
            <w:r w:rsidRPr="00C5178F">
              <w:rPr>
                <w:rFonts w:cs="Arial"/>
                <w:sz w:val="18"/>
                <w:szCs w:val="18"/>
                <w:lang w:eastAsia="de-DE"/>
              </w:rPr>
              <w:instrText xml:space="preserve"> REF ETSI_ref4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rFonts w:cs="Arial"/>
                <w:sz w:val="18"/>
                <w:szCs w:val="18"/>
                <w:lang w:eastAsia="de-DE"/>
              </w:rPr>
              <w:t>[4]</w:t>
            </w:r>
            <w:r w:rsidRPr="00C5178F">
              <w:rPr>
                <w:rFonts w:cs="Arial"/>
                <w:sz w:val="18"/>
                <w:szCs w:val="18"/>
                <w:lang w:eastAsia="de-DE"/>
              </w:rPr>
              <w:fldChar w:fldCharType="end"/>
            </w:r>
            <w:r w:rsidRPr="00C5178F">
              <w:rPr>
                <w:rFonts w:cs="Arial"/>
                <w:sz w:val="18"/>
                <w:szCs w:val="18"/>
                <w:lang w:eastAsia="de-DE"/>
              </w:rPr>
              <w:t>.</w:t>
            </w:r>
          </w:p>
        </w:tc>
      </w:tr>
      <w:tr w:rsidR="00C5178F" w:rsidRPr="00C5178F" w14:paraId="26727CA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229D0E38" w14:textId="77777777" w:rsidR="00C5178F" w:rsidRPr="00C5178F" w:rsidRDefault="00C5178F" w:rsidP="00C5178F">
            <w:pPr>
              <w:spacing w:before="40" w:after="40"/>
              <w:rPr>
                <w:rFonts w:eastAsia="Arial" w:cs="Arial"/>
                <w:sz w:val="18"/>
                <w:szCs w:val="18"/>
              </w:rPr>
            </w:pPr>
            <w:r w:rsidRPr="00C5178F">
              <w:rPr>
                <w:rFonts w:eastAsia="Arial" w:cs="Arial"/>
                <w:sz w:val="18"/>
                <w:szCs w:val="18"/>
              </w:rPr>
              <w:t>KID</w:t>
            </w:r>
          </w:p>
        </w:tc>
        <w:tc>
          <w:tcPr>
            <w:tcW w:w="6804" w:type="dxa"/>
            <w:tcBorders>
              <w:top w:val="single" w:sz="4" w:space="0" w:color="auto"/>
              <w:left w:val="single" w:sz="4" w:space="0" w:color="auto"/>
              <w:bottom w:val="single" w:sz="4" w:space="0" w:color="auto"/>
              <w:right w:val="single" w:sz="4" w:space="0" w:color="auto"/>
            </w:tcBorders>
          </w:tcPr>
          <w:p w14:paraId="7E37317D" w14:textId="6CB5D65E"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SCP80 Key and algorithm Identifier for RC/CC/DS as defined in ETSI TS 102 225 </w:t>
            </w:r>
            <w:r w:rsidRPr="00C5178F">
              <w:rPr>
                <w:rFonts w:cs="Arial"/>
                <w:sz w:val="18"/>
                <w:szCs w:val="18"/>
                <w:lang w:eastAsia="de-DE"/>
              </w:rPr>
              <w:fldChar w:fldCharType="begin"/>
            </w:r>
            <w:r w:rsidRPr="00C5178F">
              <w:rPr>
                <w:rFonts w:cs="Arial"/>
                <w:sz w:val="18"/>
                <w:szCs w:val="18"/>
                <w:lang w:eastAsia="de-DE"/>
              </w:rPr>
              <w:instrText xml:space="preserve"> REF ETSI_ref4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rFonts w:cs="Arial"/>
                <w:sz w:val="18"/>
                <w:szCs w:val="18"/>
                <w:lang w:eastAsia="de-DE"/>
              </w:rPr>
              <w:t>[4]</w:t>
            </w:r>
            <w:r w:rsidRPr="00C5178F">
              <w:rPr>
                <w:rFonts w:cs="Arial"/>
                <w:sz w:val="18"/>
                <w:szCs w:val="18"/>
                <w:lang w:eastAsia="de-DE"/>
              </w:rPr>
              <w:fldChar w:fldCharType="end"/>
            </w:r>
            <w:r w:rsidRPr="00C5178F">
              <w:rPr>
                <w:rFonts w:cs="Arial"/>
                <w:sz w:val="18"/>
                <w:szCs w:val="18"/>
                <w:lang w:eastAsia="de-DE"/>
              </w:rPr>
              <w:t>.</w:t>
            </w:r>
          </w:p>
        </w:tc>
      </w:tr>
      <w:tr w:rsidR="00C5178F" w:rsidRPr="00C5178F" w14:paraId="651FD81D"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1123D57A"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L</w:t>
            </w:r>
          </w:p>
        </w:tc>
        <w:tc>
          <w:tcPr>
            <w:tcW w:w="6804" w:type="dxa"/>
            <w:tcBorders>
              <w:top w:val="single" w:sz="4" w:space="0" w:color="auto"/>
              <w:left w:val="single" w:sz="4" w:space="0" w:color="auto"/>
              <w:bottom w:val="single" w:sz="4" w:space="0" w:color="auto"/>
              <w:right w:val="single" w:sz="4" w:space="0" w:color="auto"/>
            </w:tcBorders>
            <w:vAlign w:val="center"/>
          </w:tcPr>
          <w:p w14:paraId="26C16A8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eastAsia="Arial" w:cs="Arial"/>
                <w:sz w:val="18"/>
                <w:szCs w:val="18"/>
                <w:lang w:eastAsia="en-GB" w:bidi="ar-SA"/>
              </w:rPr>
              <w:t>Exact length of the corresponding tag or of the remaining data.</w:t>
            </w:r>
          </w:p>
        </w:tc>
      </w:tr>
      <w:tr w:rsidR="00C5178F" w:rsidRPr="00C5178F" w14:paraId="6D0119C5"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11B2B70A" w14:textId="77777777" w:rsidR="00C5178F" w:rsidRPr="00C5178F" w:rsidRDefault="00C5178F" w:rsidP="00C5178F">
            <w:pPr>
              <w:spacing w:before="40" w:after="40"/>
              <w:rPr>
                <w:rFonts w:eastAsia="Arial" w:cs="Arial"/>
                <w:sz w:val="18"/>
                <w:szCs w:val="18"/>
              </w:rPr>
            </w:pPr>
            <w:r w:rsidRPr="00C5178F">
              <w:rPr>
                <w:rFonts w:eastAsia="Arial" w:cs="Arial"/>
                <w:sz w:val="18"/>
                <w:szCs w:val="18"/>
              </w:rPr>
              <w:t>LC</w:t>
            </w:r>
          </w:p>
        </w:tc>
        <w:tc>
          <w:tcPr>
            <w:tcW w:w="6804" w:type="dxa"/>
            <w:tcBorders>
              <w:top w:val="single" w:sz="4" w:space="0" w:color="auto"/>
              <w:left w:val="single" w:sz="4" w:space="0" w:color="auto"/>
              <w:bottom w:val="single" w:sz="4" w:space="0" w:color="auto"/>
              <w:right w:val="single" w:sz="4" w:space="0" w:color="auto"/>
            </w:tcBorders>
          </w:tcPr>
          <w:p w14:paraId="1024C0B2" w14:textId="77777777" w:rsidR="00C5178F" w:rsidRPr="00C5178F" w:rsidRDefault="00C5178F" w:rsidP="00C5178F">
            <w:pPr>
              <w:spacing w:before="40" w:after="40"/>
              <w:rPr>
                <w:rFonts w:eastAsia="Arial" w:cs="Arial"/>
                <w:sz w:val="18"/>
                <w:szCs w:val="18"/>
              </w:rPr>
            </w:pPr>
            <w:r w:rsidRPr="00C5178F">
              <w:rPr>
                <w:rFonts w:eastAsia="Arial" w:cs="Arial"/>
                <w:sz w:val="18"/>
                <w:szCs w:val="18"/>
              </w:rPr>
              <w:t>Exact length of a command data.</w:t>
            </w:r>
          </w:p>
        </w:tc>
      </w:tr>
      <w:tr w:rsidR="00C5178F" w:rsidRPr="00C5178F" w14:paraId="6DA73AF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E4681BE" w14:textId="77777777" w:rsidR="00C5178F" w:rsidRPr="00C5178F" w:rsidRDefault="00C5178F" w:rsidP="00C5178F">
            <w:pPr>
              <w:spacing w:before="40" w:after="40"/>
              <w:rPr>
                <w:rFonts w:eastAsia="Arial" w:cs="Arial"/>
                <w:sz w:val="18"/>
                <w:szCs w:val="18"/>
              </w:rPr>
            </w:pPr>
            <w:r w:rsidRPr="00C5178F">
              <w:rPr>
                <w:rFonts w:cs="Arial"/>
                <w:sz w:val="18"/>
                <w:szCs w:val="18"/>
                <w:lang w:eastAsia="de-DE"/>
              </w:rPr>
              <w:t>LFDB_APPLET1</w:t>
            </w:r>
          </w:p>
        </w:tc>
        <w:tc>
          <w:tcPr>
            <w:tcW w:w="6804" w:type="dxa"/>
            <w:tcBorders>
              <w:top w:val="single" w:sz="4" w:space="0" w:color="auto"/>
              <w:left w:val="single" w:sz="4" w:space="0" w:color="auto"/>
              <w:bottom w:val="single" w:sz="4" w:space="0" w:color="auto"/>
              <w:right w:val="single" w:sz="4" w:space="0" w:color="auto"/>
            </w:tcBorders>
          </w:tcPr>
          <w:p w14:paraId="51EC3482" w14:textId="3C48FA42" w:rsidR="00C5178F" w:rsidRPr="00C5178F" w:rsidRDefault="00C5178F" w:rsidP="00C5178F">
            <w:pPr>
              <w:spacing w:before="40" w:after="40"/>
              <w:rPr>
                <w:rFonts w:eastAsia="Arial" w:cs="Arial"/>
                <w:sz w:val="18"/>
                <w:szCs w:val="18"/>
              </w:rPr>
            </w:pPr>
            <w:r w:rsidRPr="00C5178F">
              <w:rPr>
                <w:rFonts w:eastAsia="Arial" w:cs="Arial"/>
                <w:sz w:val="18"/>
                <w:szCs w:val="18"/>
              </w:rPr>
              <w:t xml:space="preserve">Load File Data Block of the </w:t>
            </w:r>
            <w:r w:rsidRPr="00C5178F">
              <w:rPr>
                <w:rFonts w:cs="Arial"/>
                <w:sz w:val="18"/>
                <w:szCs w:val="18"/>
              </w:rPr>
              <w:t xml:space="preserve">Applet1 defined in </w:t>
            </w:r>
            <w:r w:rsidRPr="00C5178F">
              <w:rPr>
                <w:rFonts w:cs="Arial"/>
                <w:sz w:val="18"/>
                <w:szCs w:val="18"/>
              </w:rPr>
              <w:fldChar w:fldCharType="begin"/>
            </w:r>
            <w:r w:rsidRPr="00C5178F">
              <w:rPr>
                <w:rFonts w:cs="Arial"/>
                <w:sz w:val="18"/>
                <w:szCs w:val="18"/>
              </w:rPr>
              <w:instrText xml:space="preserve"> REF _Ref397419981 \r \h </w:instrText>
            </w:r>
            <w:r w:rsidRPr="00C5178F">
              <w:rPr>
                <w:rFonts w:cs="Arial"/>
                <w:sz w:val="18"/>
                <w:szCs w:val="18"/>
              </w:rPr>
            </w:r>
            <w:r w:rsidRPr="00C5178F">
              <w:rPr>
                <w:rFonts w:cs="Arial"/>
                <w:sz w:val="18"/>
                <w:szCs w:val="18"/>
              </w:rPr>
              <w:fldChar w:fldCharType="separate"/>
            </w:r>
            <w:r w:rsidR="008B422D">
              <w:rPr>
                <w:rFonts w:cs="Arial"/>
                <w:sz w:val="18"/>
                <w:szCs w:val="18"/>
              </w:rPr>
              <w:t>Annex A</w:t>
            </w:r>
            <w:r w:rsidRPr="00C5178F">
              <w:rPr>
                <w:rFonts w:cs="Arial"/>
                <w:sz w:val="18"/>
                <w:szCs w:val="18"/>
              </w:rPr>
              <w:fldChar w:fldCharType="end"/>
            </w:r>
            <w:r w:rsidRPr="00C5178F">
              <w:rPr>
                <w:rFonts w:cs="Arial"/>
                <w:sz w:val="18"/>
                <w:szCs w:val="18"/>
              </w:rPr>
              <w:t>.</w:t>
            </w:r>
          </w:p>
        </w:tc>
      </w:tr>
      <w:tr w:rsidR="00C5178F" w:rsidRPr="00C5178F" w14:paraId="468055DF"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38CEF9D" w14:textId="77777777" w:rsidR="00C5178F" w:rsidRPr="00C5178F" w:rsidRDefault="00C5178F" w:rsidP="00C5178F">
            <w:pPr>
              <w:spacing w:before="40" w:after="40"/>
              <w:rPr>
                <w:rFonts w:eastAsia="Arial" w:cs="Arial"/>
                <w:sz w:val="18"/>
                <w:szCs w:val="18"/>
              </w:rPr>
            </w:pPr>
            <w:r w:rsidRPr="00C5178F">
              <w:rPr>
                <w:rFonts w:cs="Arial"/>
                <w:sz w:val="18"/>
                <w:szCs w:val="18"/>
                <w:lang w:eastAsia="de-DE"/>
              </w:rPr>
              <w:t>LFDB_APPLET3</w:t>
            </w:r>
          </w:p>
        </w:tc>
        <w:tc>
          <w:tcPr>
            <w:tcW w:w="6804" w:type="dxa"/>
            <w:tcBorders>
              <w:top w:val="single" w:sz="4" w:space="0" w:color="auto"/>
              <w:left w:val="single" w:sz="4" w:space="0" w:color="auto"/>
              <w:bottom w:val="single" w:sz="4" w:space="0" w:color="auto"/>
              <w:right w:val="single" w:sz="4" w:space="0" w:color="auto"/>
            </w:tcBorders>
          </w:tcPr>
          <w:p w14:paraId="10D13F91" w14:textId="0BB794FE" w:rsidR="00C5178F" w:rsidRPr="00C5178F" w:rsidRDefault="00C5178F" w:rsidP="00C5178F">
            <w:pPr>
              <w:spacing w:before="40" w:after="40"/>
              <w:rPr>
                <w:rFonts w:eastAsia="Arial" w:cs="Arial"/>
                <w:sz w:val="18"/>
                <w:szCs w:val="18"/>
              </w:rPr>
            </w:pPr>
            <w:r w:rsidRPr="00C5178F">
              <w:rPr>
                <w:rFonts w:eastAsia="Arial" w:cs="Arial"/>
                <w:sz w:val="18"/>
                <w:szCs w:val="18"/>
              </w:rPr>
              <w:t xml:space="preserve">Load File Data Block of the </w:t>
            </w:r>
            <w:r w:rsidRPr="00C5178F">
              <w:rPr>
                <w:rFonts w:cs="Arial"/>
                <w:sz w:val="18"/>
                <w:szCs w:val="18"/>
              </w:rPr>
              <w:t xml:space="preserve">Applet3 defined in </w:t>
            </w:r>
            <w:r w:rsidRPr="00C5178F">
              <w:rPr>
                <w:rFonts w:cs="Arial"/>
                <w:sz w:val="18"/>
                <w:szCs w:val="18"/>
              </w:rPr>
              <w:fldChar w:fldCharType="begin"/>
            </w:r>
            <w:r w:rsidRPr="00C5178F">
              <w:rPr>
                <w:rFonts w:cs="Arial"/>
                <w:sz w:val="18"/>
                <w:szCs w:val="18"/>
              </w:rPr>
              <w:instrText xml:space="preserve"> REF _Ref397419981 \r \h </w:instrText>
            </w:r>
            <w:r w:rsidRPr="00C5178F">
              <w:rPr>
                <w:rFonts w:cs="Arial"/>
                <w:sz w:val="18"/>
                <w:szCs w:val="18"/>
              </w:rPr>
            </w:r>
            <w:r w:rsidRPr="00C5178F">
              <w:rPr>
                <w:rFonts w:cs="Arial"/>
                <w:sz w:val="18"/>
                <w:szCs w:val="18"/>
              </w:rPr>
              <w:fldChar w:fldCharType="separate"/>
            </w:r>
            <w:r w:rsidR="008B422D">
              <w:rPr>
                <w:rFonts w:cs="Arial"/>
                <w:sz w:val="18"/>
                <w:szCs w:val="18"/>
              </w:rPr>
              <w:t>Annex A</w:t>
            </w:r>
            <w:r w:rsidRPr="00C5178F">
              <w:rPr>
                <w:rFonts w:cs="Arial"/>
                <w:sz w:val="18"/>
                <w:szCs w:val="18"/>
              </w:rPr>
              <w:fldChar w:fldCharType="end"/>
            </w:r>
            <w:r w:rsidRPr="00C5178F">
              <w:rPr>
                <w:rFonts w:cs="Arial"/>
                <w:sz w:val="18"/>
                <w:szCs w:val="18"/>
              </w:rPr>
              <w:t>.</w:t>
            </w:r>
          </w:p>
        </w:tc>
      </w:tr>
      <w:tr w:rsidR="00C5178F" w:rsidRPr="00C5178F" w14:paraId="7D020622"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46B2EB1"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LOAD_APPLET1</w:t>
            </w:r>
          </w:p>
        </w:tc>
        <w:tc>
          <w:tcPr>
            <w:tcW w:w="6804" w:type="dxa"/>
            <w:tcBorders>
              <w:top w:val="single" w:sz="4" w:space="0" w:color="auto"/>
              <w:left w:val="single" w:sz="4" w:space="0" w:color="auto"/>
              <w:bottom w:val="single" w:sz="4" w:space="0" w:color="auto"/>
              <w:right w:val="single" w:sz="4" w:space="0" w:color="auto"/>
            </w:tcBorders>
          </w:tcPr>
          <w:p w14:paraId="5EEB1E9B" w14:textId="2E49B309" w:rsidR="00C5178F" w:rsidRPr="00C5178F" w:rsidRDefault="00C5178F" w:rsidP="00C5178F">
            <w:pPr>
              <w:spacing w:before="40" w:after="40" w:line="276" w:lineRule="auto"/>
              <w:rPr>
                <w:rFonts w:cs="Arial"/>
                <w:sz w:val="18"/>
                <w:szCs w:val="18"/>
                <w:lang w:eastAsia="de-DE"/>
              </w:rPr>
            </w:pPr>
            <w:r w:rsidRPr="00C5178F">
              <w:rPr>
                <w:rFonts w:cs="Arial"/>
                <w:sz w:val="18"/>
                <w:szCs w:val="18"/>
                <w:lang w:eastAsia="de-DE"/>
              </w:rPr>
              <w:t xml:space="preserve">List of C-APDUs that allows loading the Applet1 defined in </w:t>
            </w:r>
            <w:r w:rsidRPr="00C5178F">
              <w:rPr>
                <w:rFonts w:cs="Arial"/>
                <w:sz w:val="18"/>
                <w:szCs w:val="18"/>
                <w:lang w:eastAsia="de-DE"/>
              </w:rPr>
              <w:fldChar w:fldCharType="begin"/>
            </w:r>
            <w:r w:rsidRPr="00C5178F">
              <w:rPr>
                <w:rFonts w:cs="Arial"/>
                <w:sz w:val="18"/>
                <w:szCs w:val="18"/>
                <w:lang w:eastAsia="de-DE"/>
              </w:rPr>
              <w:instrText xml:space="preserve"> REF _Ref397419981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A</w:t>
            </w:r>
            <w:r w:rsidRPr="00C5178F">
              <w:rPr>
                <w:rFonts w:cs="Arial"/>
                <w:sz w:val="18"/>
                <w:szCs w:val="18"/>
                <w:lang w:eastAsia="de-DE"/>
              </w:rPr>
              <w:fldChar w:fldCharType="end"/>
            </w:r>
            <w:r w:rsidRPr="00C5178F">
              <w:rPr>
                <w:rFonts w:cs="Arial"/>
                <w:sz w:val="18"/>
                <w:szCs w:val="18"/>
                <w:lang w:eastAsia="de-DE"/>
              </w:rPr>
              <w:t>. The script is composed of one INSTALL FOR LOAD and several LOAD commands.</w:t>
            </w:r>
          </w:p>
        </w:tc>
      </w:tr>
      <w:tr w:rsidR="00C5178F" w:rsidRPr="00C5178F" w14:paraId="57AEAE86"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1B240C9"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LOAD_APPLET2</w:t>
            </w:r>
          </w:p>
        </w:tc>
        <w:tc>
          <w:tcPr>
            <w:tcW w:w="6804" w:type="dxa"/>
            <w:tcBorders>
              <w:top w:val="single" w:sz="4" w:space="0" w:color="auto"/>
              <w:left w:val="single" w:sz="4" w:space="0" w:color="auto"/>
              <w:bottom w:val="single" w:sz="4" w:space="0" w:color="auto"/>
              <w:right w:val="single" w:sz="4" w:space="0" w:color="auto"/>
            </w:tcBorders>
          </w:tcPr>
          <w:p w14:paraId="3E6C315E" w14:textId="543E2A7A" w:rsidR="00C5178F" w:rsidRPr="00C5178F" w:rsidRDefault="00C5178F" w:rsidP="00C5178F">
            <w:pPr>
              <w:spacing w:before="40" w:after="40" w:line="276" w:lineRule="auto"/>
              <w:rPr>
                <w:rFonts w:cs="Arial"/>
                <w:sz w:val="18"/>
                <w:szCs w:val="18"/>
                <w:lang w:eastAsia="de-DE"/>
              </w:rPr>
            </w:pPr>
            <w:r w:rsidRPr="00C5178F">
              <w:rPr>
                <w:rFonts w:cs="Arial"/>
                <w:sz w:val="18"/>
                <w:szCs w:val="18"/>
                <w:lang w:eastAsia="de-DE"/>
              </w:rPr>
              <w:t xml:space="preserve">List of C-APDUs that allows loading the Applet2 defined in </w:t>
            </w:r>
            <w:r w:rsidRPr="00C5178F">
              <w:rPr>
                <w:rFonts w:cs="Arial"/>
                <w:sz w:val="18"/>
                <w:szCs w:val="18"/>
                <w:lang w:eastAsia="de-DE"/>
              </w:rPr>
              <w:fldChar w:fldCharType="begin"/>
            </w:r>
            <w:r w:rsidRPr="00C5178F">
              <w:rPr>
                <w:rFonts w:cs="Arial"/>
                <w:sz w:val="18"/>
                <w:szCs w:val="18"/>
                <w:lang w:eastAsia="de-DE"/>
              </w:rPr>
              <w:instrText xml:space="preserve"> REF _Ref397419981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A</w:t>
            </w:r>
            <w:r w:rsidRPr="00C5178F">
              <w:rPr>
                <w:rFonts w:cs="Arial"/>
                <w:sz w:val="18"/>
                <w:szCs w:val="18"/>
                <w:lang w:eastAsia="de-DE"/>
              </w:rPr>
              <w:fldChar w:fldCharType="end"/>
            </w:r>
            <w:r w:rsidRPr="00C5178F">
              <w:rPr>
                <w:rFonts w:cs="Arial"/>
                <w:sz w:val="18"/>
                <w:szCs w:val="18"/>
                <w:lang w:eastAsia="de-DE"/>
              </w:rPr>
              <w:t>. The script is composed of one INSTALL FOR LOAD and several LOAD commands.</w:t>
            </w:r>
          </w:p>
        </w:tc>
      </w:tr>
      <w:tr w:rsidR="00C5178F" w:rsidRPr="00C5178F" w14:paraId="343B1D69"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36A408A"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LOAD_APPLET3</w:t>
            </w:r>
          </w:p>
        </w:tc>
        <w:tc>
          <w:tcPr>
            <w:tcW w:w="6804" w:type="dxa"/>
            <w:tcBorders>
              <w:top w:val="single" w:sz="4" w:space="0" w:color="auto"/>
              <w:left w:val="single" w:sz="4" w:space="0" w:color="auto"/>
              <w:bottom w:val="single" w:sz="4" w:space="0" w:color="auto"/>
              <w:right w:val="single" w:sz="4" w:space="0" w:color="auto"/>
            </w:tcBorders>
          </w:tcPr>
          <w:p w14:paraId="7E3AE39E" w14:textId="7852BB9E" w:rsidR="00C5178F" w:rsidRPr="00C5178F" w:rsidRDefault="00C5178F" w:rsidP="00C5178F">
            <w:pPr>
              <w:spacing w:before="40" w:after="40" w:line="276" w:lineRule="auto"/>
              <w:rPr>
                <w:rFonts w:cs="Arial"/>
                <w:sz w:val="18"/>
                <w:szCs w:val="18"/>
                <w:lang w:eastAsia="de-DE"/>
              </w:rPr>
            </w:pPr>
            <w:r w:rsidRPr="00C5178F">
              <w:rPr>
                <w:rFonts w:cs="Arial"/>
                <w:sz w:val="18"/>
                <w:szCs w:val="18"/>
                <w:lang w:eastAsia="de-DE"/>
              </w:rPr>
              <w:t xml:space="preserve">List of C-APDUs that allows loading the Applet3 defined in </w:t>
            </w:r>
            <w:r w:rsidRPr="00C5178F">
              <w:rPr>
                <w:rFonts w:cs="Arial"/>
                <w:sz w:val="18"/>
                <w:szCs w:val="18"/>
                <w:lang w:eastAsia="de-DE"/>
              </w:rPr>
              <w:fldChar w:fldCharType="begin"/>
            </w:r>
            <w:r w:rsidRPr="00C5178F">
              <w:rPr>
                <w:rFonts w:cs="Arial"/>
                <w:sz w:val="18"/>
                <w:szCs w:val="18"/>
                <w:lang w:eastAsia="de-DE"/>
              </w:rPr>
              <w:instrText xml:space="preserve"> REF _Ref397419981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A</w:t>
            </w:r>
            <w:r w:rsidRPr="00C5178F">
              <w:rPr>
                <w:rFonts w:cs="Arial"/>
                <w:sz w:val="18"/>
                <w:szCs w:val="18"/>
                <w:lang w:eastAsia="de-DE"/>
              </w:rPr>
              <w:fldChar w:fldCharType="end"/>
            </w:r>
            <w:r w:rsidRPr="00C5178F">
              <w:rPr>
                <w:rFonts w:cs="Arial"/>
                <w:sz w:val="18"/>
                <w:szCs w:val="18"/>
                <w:lang w:eastAsia="de-DE"/>
              </w:rPr>
              <w:t>. The script is composed of one INSTALL FOR LOAD and several LOAD commands.</w:t>
            </w:r>
          </w:p>
        </w:tc>
      </w:tr>
      <w:tr w:rsidR="00C5178F" w:rsidRPr="00C5178F" w14:paraId="24839909"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AE4061B"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MAC</w:t>
            </w:r>
          </w:p>
        </w:tc>
        <w:tc>
          <w:tcPr>
            <w:tcW w:w="6804" w:type="dxa"/>
            <w:tcBorders>
              <w:top w:val="single" w:sz="4" w:space="0" w:color="auto"/>
              <w:left w:val="single" w:sz="4" w:space="0" w:color="auto"/>
              <w:bottom w:val="single" w:sz="4" w:space="0" w:color="auto"/>
              <w:right w:val="single" w:sz="4" w:space="0" w:color="auto"/>
            </w:tcBorders>
          </w:tcPr>
          <w:p w14:paraId="78CB2627" w14:textId="1FE86418"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C-MAC as defined in GlobalPlatform Card Specification – Amendment D </w:t>
            </w:r>
            <w:r w:rsidRPr="00C5178F">
              <w:rPr>
                <w:sz w:val="18"/>
                <w:szCs w:val="18"/>
                <w:lang w:val="en-US" w:eastAsia="de-DE" w:bidi="ar-SA"/>
              </w:rPr>
              <w:fldChar w:fldCharType="begin"/>
            </w:r>
            <w:r w:rsidRPr="00C5178F">
              <w:rPr>
                <w:rFonts w:cs="Arial"/>
                <w:sz w:val="18"/>
                <w:szCs w:val="18"/>
                <w:lang w:eastAsia="de-DE"/>
              </w:rPr>
              <w:instrText xml:space="preserve"> REF GP_ref11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rFonts w:eastAsia="Times New Roman" w:cs="Arial"/>
                <w:color w:val="000000"/>
                <w:sz w:val="18"/>
                <w:szCs w:val="18"/>
                <w:lang w:val="en-US" w:eastAsia="fr-FR" w:bidi="ar-SA"/>
              </w:rPr>
              <w:t>[11]</w:t>
            </w:r>
            <w:r w:rsidRPr="00C5178F">
              <w:rPr>
                <w:sz w:val="18"/>
                <w:szCs w:val="18"/>
                <w:lang w:val="en-US" w:eastAsia="de-DE" w:bidi="ar-SA"/>
              </w:rPr>
              <w:fldChar w:fldCharType="end"/>
            </w:r>
            <w:r w:rsidRPr="00C5178F">
              <w:rPr>
                <w:rFonts w:cs="Arial"/>
                <w:sz w:val="18"/>
                <w:szCs w:val="18"/>
                <w:lang w:eastAsia="de-DE"/>
              </w:rPr>
              <w:t>.</w:t>
            </w:r>
          </w:p>
        </w:tc>
      </w:tr>
      <w:tr w:rsidR="00C5178F" w:rsidRPr="00C5178F" w14:paraId="1E3D5942"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792B347"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MAX_PDU_SIZE</w:t>
            </w:r>
          </w:p>
        </w:tc>
        <w:tc>
          <w:tcPr>
            <w:tcW w:w="6804" w:type="dxa"/>
            <w:tcBorders>
              <w:top w:val="single" w:sz="4" w:space="0" w:color="auto"/>
              <w:left w:val="single" w:sz="4" w:space="0" w:color="auto"/>
              <w:bottom w:val="single" w:sz="4" w:space="0" w:color="auto"/>
              <w:right w:val="single" w:sz="4" w:space="0" w:color="auto"/>
            </w:tcBorders>
          </w:tcPr>
          <w:p w14:paraId="01F48FCD" w14:textId="7CBAEEC7"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maximum PDU size (2 bytes long)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0EA1973C"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295EBC8"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MAX_SDU_SIZE</w:t>
            </w:r>
          </w:p>
        </w:tc>
        <w:tc>
          <w:tcPr>
            <w:tcW w:w="6804" w:type="dxa"/>
            <w:tcBorders>
              <w:top w:val="single" w:sz="4" w:space="0" w:color="auto"/>
              <w:left w:val="single" w:sz="4" w:space="0" w:color="auto"/>
              <w:bottom w:val="single" w:sz="4" w:space="0" w:color="auto"/>
              <w:right w:val="single" w:sz="4" w:space="0" w:color="auto"/>
            </w:tcBorders>
          </w:tcPr>
          <w:p w14:paraId="3C8327FB" w14:textId="2D60534A"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maximum SDU size (2 bytes long)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5DEEF884"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833A479"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NB_APP</w:t>
            </w:r>
          </w:p>
        </w:tc>
        <w:tc>
          <w:tcPr>
            <w:tcW w:w="6804" w:type="dxa"/>
            <w:tcBorders>
              <w:top w:val="single" w:sz="4" w:space="0" w:color="auto"/>
              <w:left w:val="single" w:sz="4" w:space="0" w:color="auto"/>
              <w:bottom w:val="single" w:sz="4" w:space="0" w:color="auto"/>
              <w:right w:val="single" w:sz="4" w:space="0" w:color="auto"/>
            </w:tcBorders>
          </w:tcPr>
          <w:p w14:paraId="2039A155"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Number of applications installed.</w:t>
            </w:r>
          </w:p>
        </w:tc>
      </w:tr>
      <w:tr w:rsidR="00C5178F" w:rsidRPr="00C5178F" w14:paraId="26B2A497"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3C0DA76" w14:textId="77777777" w:rsidR="00C5178F" w:rsidRPr="00C5178F" w:rsidRDefault="00C5178F" w:rsidP="00C5178F">
            <w:pPr>
              <w:spacing w:before="40" w:after="40"/>
              <w:rPr>
                <w:rFonts w:cs="Arial"/>
                <w:sz w:val="18"/>
                <w:szCs w:val="18"/>
                <w:lang w:eastAsia="de-DE"/>
              </w:rPr>
            </w:pPr>
            <w:r w:rsidRPr="00C5178F">
              <w:rPr>
                <w:rFonts w:cs="Arial"/>
                <w:sz w:val="18"/>
                <w:szCs w:val="18"/>
                <w:lang w:eastAsia="fr-FR"/>
              </w:rPr>
              <w:t>NEW_SCP81_PSK KCV</w:t>
            </w:r>
          </w:p>
        </w:tc>
        <w:tc>
          <w:tcPr>
            <w:tcW w:w="6804" w:type="dxa"/>
            <w:tcBorders>
              <w:top w:val="single" w:sz="4" w:space="0" w:color="auto"/>
              <w:left w:val="single" w:sz="4" w:space="0" w:color="auto"/>
              <w:bottom w:val="single" w:sz="4" w:space="0" w:color="auto"/>
              <w:right w:val="single" w:sz="4" w:space="0" w:color="auto"/>
            </w:tcBorders>
          </w:tcPr>
          <w:p w14:paraId="0889BA09" w14:textId="77777777" w:rsidR="00C5178F" w:rsidRPr="00C5178F" w:rsidRDefault="00C5178F" w:rsidP="00C5178F">
            <w:pPr>
              <w:spacing w:before="40" w:after="40"/>
              <w:rPr>
                <w:rFonts w:cs="Arial"/>
                <w:sz w:val="18"/>
                <w:szCs w:val="18"/>
                <w:lang w:eastAsia="de-DE"/>
              </w:rPr>
            </w:pPr>
            <w:r w:rsidRPr="00C5178F">
              <w:rPr>
                <w:rFonts w:cs="Arial"/>
                <w:sz w:val="18"/>
                <w:szCs w:val="18"/>
              </w:rPr>
              <w:t xml:space="preserve">Key check value of the </w:t>
            </w:r>
            <w:r w:rsidRPr="00C5178F">
              <w:rPr>
                <w:rFonts w:ascii="Courier New" w:hAnsi="Courier New" w:cs="Courier New"/>
                <w:sz w:val="18"/>
                <w:szCs w:val="18"/>
                <w:lang w:eastAsia="fr-FR"/>
              </w:rPr>
              <w:t>#NEW_SCP81_PSK.</w:t>
            </w:r>
          </w:p>
        </w:tc>
      </w:tr>
      <w:tr w:rsidR="00C5178F" w:rsidRPr="00C5178F" w14:paraId="705CFD25"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2E610CF9"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NON_VOLATILE_MEMORY</w:t>
            </w:r>
          </w:p>
        </w:tc>
        <w:tc>
          <w:tcPr>
            <w:tcW w:w="6804" w:type="dxa"/>
            <w:tcBorders>
              <w:top w:val="single" w:sz="4" w:space="0" w:color="auto"/>
              <w:left w:val="single" w:sz="4" w:space="0" w:color="auto"/>
              <w:bottom w:val="single" w:sz="4" w:space="0" w:color="auto"/>
              <w:right w:val="single" w:sz="4" w:space="0" w:color="auto"/>
            </w:tcBorders>
          </w:tcPr>
          <w:p w14:paraId="5C3B774F"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Non volatile memory available.</w:t>
            </w:r>
          </w:p>
        </w:tc>
      </w:tr>
      <w:tr w:rsidR="00C5178F" w:rsidRPr="00C5178F" w14:paraId="41D024D1"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A68606A" w14:textId="77777777" w:rsidR="00C5178F" w:rsidRPr="00C5178F" w:rsidRDefault="00C5178F" w:rsidP="00C5178F">
            <w:pPr>
              <w:spacing w:before="40" w:after="40" w:line="276" w:lineRule="auto"/>
              <w:jc w:val="left"/>
              <w:rPr>
                <w:sz w:val="18"/>
                <w:szCs w:val="18"/>
                <w:lang w:eastAsia="de-DE"/>
              </w:rPr>
            </w:pPr>
            <w:r w:rsidRPr="00C5178F">
              <w:rPr>
                <w:rFonts w:cs="Arial"/>
                <w:sz w:val="18"/>
                <w:szCs w:val="18"/>
                <w:lang w:eastAsia="de-DE"/>
              </w:rPr>
              <w:t>NOTIF_NUMBER</w:t>
            </w:r>
          </w:p>
        </w:tc>
        <w:tc>
          <w:tcPr>
            <w:tcW w:w="6804" w:type="dxa"/>
            <w:tcBorders>
              <w:top w:val="single" w:sz="4" w:space="0" w:color="auto"/>
              <w:left w:val="single" w:sz="4" w:space="0" w:color="auto"/>
              <w:bottom w:val="single" w:sz="4" w:space="0" w:color="auto"/>
              <w:right w:val="single" w:sz="4" w:space="0" w:color="auto"/>
            </w:tcBorders>
            <w:vAlign w:val="center"/>
          </w:tcPr>
          <w:p w14:paraId="5147929B" w14:textId="1B8F2742"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 xml:space="preserve">The notification sequence number </w:t>
            </w:r>
            <w:r w:rsidRPr="00C5178F">
              <w:rPr>
                <w:sz w:val="18"/>
                <w:szCs w:val="18"/>
                <w:lang w:eastAsia="de-DE" w:bidi="ar-SA"/>
              </w:rPr>
              <w:t xml:space="preserve">as defined in GSMA Remote Provisioning Architecture for Embedded UICC-Technical Specification </w:t>
            </w:r>
            <w:r w:rsidRPr="00C5178F">
              <w:rPr>
                <w:sz w:val="18"/>
                <w:szCs w:val="18"/>
                <w:lang w:eastAsia="de-DE" w:bidi="ar-SA"/>
              </w:rPr>
              <w:fldChar w:fldCharType="begin"/>
            </w:r>
            <w:r w:rsidRPr="00C5178F">
              <w:rPr>
                <w:sz w:val="18"/>
                <w:szCs w:val="18"/>
                <w:lang w:eastAsia="de-DE" w:bidi="ar-SA"/>
              </w:rPr>
              <w:instrText xml:space="preserve"> REF GSMA_ref2 \h  \* MERGEFORMAT </w:instrText>
            </w:r>
            <w:r w:rsidRPr="00C5178F">
              <w:rPr>
                <w:sz w:val="18"/>
                <w:szCs w:val="18"/>
                <w:lang w:eastAsia="de-DE" w:bidi="ar-SA"/>
              </w:rPr>
            </w:r>
            <w:r w:rsidRPr="00C5178F">
              <w:rPr>
                <w:sz w:val="18"/>
                <w:szCs w:val="18"/>
                <w:lang w:eastAsia="de-DE" w:bidi="ar-SA"/>
              </w:rPr>
              <w:fldChar w:fldCharType="separate"/>
            </w:r>
            <w:r w:rsidR="008B422D" w:rsidRPr="008B422D">
              <w:rPr>
                <w:sz w:val="18"/>
                <w:szCs w:val="18"/>
                <w:lang w:eastAsia="de-DE" w:bidi="ar-SA"/>
              </w:rPr>
              <w:t>[2]</w:t>
            </w:r>
            <w:r w:rsidRPr="00C5178F">
              <w:rPr>
                <w:sz w:val="18"/>
                <w:szCs w:val="18"/>
                <w:lang w:eastAsia="de-DE" w:bidi="ar-SA"/>
              </w:rPr>
              <w:fldChar w:fldCharType="end"/>
            </w:r>
            <w:r w:rsidRPr="00C5178F">
              <w:rPr>
                <w:sz w:val="18"/>
                <w:szCs w:val="18"/>
                <w:lang w:eastAsia="de-DE" w:bidi="ar-SA"/>
              </w:rPr>
              <w:t>.</w:t>
            </w:r>
          </w:p>
        </w:tc>
      </w:tr>
      <w:tr w:rsidR="00C5178F" w:rsidRPr="00C5178F" w14:paraId="7DA56463"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69213DF7"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CNTR</w:t>
            </w:r>
          </w:p>
        </w:tc>
        <w:tc>
          <w:tcPr>
            <w:tcW w:w="6804" w:type="dxa"/>
            <w:tcBorders>
              <w:top w:val="single" w:sz="4" w:space="0" w:color="auto"/>
              <w:left w:val="single" w:sz="4" w:space="0" w:color="auto"/>
              <w:bottom w:val="single" w:sz="4" w:space="0" w:color="auto"/>
              <w:right w:val="single" w:sz="4" w:space="0" w:color="auto"/>
            </w:tcBorders>
            <w:vAlign w:val="center"/>
          </w:tcPr>
          <w:p w14:paraId="3B5316FB" w14:textId="195DACC6"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 xml:space="preserve">Padding Counter </w:t>
            </w:r>
            <w:r w:rsidRPr="00C5178F">
              <w:rPr>
                <w:rFonts w:cs="Arial"/>
                <w:sz w:val="18"/>
                <w:szCs w:val="18"/>
                <w:lang w:eastAsia="de-DE"/>
              </w:rPr>
              <w:t xml:space="preserve">coded on 1 byte </w:t>
            </w:r>
            <w:r w:rsidRPr="00C5178F">
              <w:rPr>
                <w:rFonts w:ascii="NimbusRomNo9L" w:eastAsia="Times New Roman" w:hAnsi="NimbusRomNo9L" w:cs="NimbusRomNo9L"/>
                <w:color w:val="000000"/>
                <w:sz w:val="18"/>
                <w:szCs w:val="18"/>
                <w:lang w:val="en-US" w:eastAsia="fr-FR" w:bidi="ar-SA"/>
              </w:rPr>
              <w:t xml:space="preserve">as defined in </w:t>
            </w:r>
            <w:r w:rsidRPr="00C5178F">
              <w:rPr>
                <w:rFonts w:cs="Arial"/>
                <w:sz w:val="18"/>
                <w:szCs w:val="18"/>
                <w:lang w:eastAsia="de-DE"/>
              </w:rPr>
              <w:t xml:space="preserve">ETSI TS 102 225 </w:t>
            </w:r>
            <w:r w:rsidRPr="00C5178F">
              <w:rPr>
                <w:sz w:val="18"/>
                <w:szCs w:val="18"/>
                <w:lang w:val="en-US" w:eastAsia="de-DE" w:bidi="ar-SA"/>
              </w:rPr>
              <w:fldChar w:fldCharType="begin"/>
            </w:r>
            <w:r w:rsidRPr="00C5178F">
              <w:rPr>
                <w:rFonts w:cs="Arial"/>
                <w:sz w:val="18"/>
                <w:szCs w:val="18"/>
                <w:lang w:eastAsia="de-DE"/>
              </w:rPr>
              <w:instrText xml:space="preserve"> REF ETSI_ref4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sz w:val="18"/>
                <w:szCs w:val="18"/>
                <w:lang w:eastAsia="de-DE" w:bidi="ar-SA"/>
              </w:rPr>
              <w:t>[4]</w:t>
            </w:r>
            <w:r w:rsidRPr="00C5178F">
              <w:rPr>
                <w:sz w:val="18"/>
                <w:szCs w:val="18"/>
                <w:lang w:val="en-US" w:eastAsia="de-DE" w:bidi="ar-SA"/>
              </w:rPr>
              <w:fldChar w:fldCharType="end"/>
            </w:r>
            <w:r w:rsidRPr="00C5178F">
              <w:rPr>
                <w:rFonts w:cs="Arial"/>
                <w:sz w:val="18"/>
                <w:szCs w:val="18"/>
                <w:lang w:eastAsia="de-DE"/>
              </w:rPr>
              <w:t>.</w:t>
            </w:r>
          </w:p>
        </w:tc>
      </w:tr>
      <w:tr w:rsidR="00C5178F" w:rsidRPr="00C5178F" w14:paraId="6D99A7B3"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D091590"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K_CASD_CT</w:t>
            </w:r>
          </w:p>
        </w:tc>
        <w:tc>
          <w:tcPr>
            <w:tcW w:w="6804" w:type="dxa"/>
            <w:tcBorders>
              <w:top w:val="single" w:sz="4" w:space="0" w:color="auto"/>
              <w:left w:val="single" w:sz="4" w:space="0" w:color="auto"/>
              <w:bottom w:val="single" w:sz="4" w:space="0" w:color="auto"/>
              <w:right w:val="single" w:sz="4" w:space="0" w:color="auto"/>
            </w:tcBorders>
            <w:vAlign w:val="center"/>
          </w:tcPr>
          <w:p w14:paraId="708D08DB" w14:textId="77777777"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Symmetric or asymmetric key (depending of the implementation choice) of the MNO CASD.</w:t>
            </w:r>
          </w:p>
        </w:tc>
      </w:tr>
      <w:tr w:rsidR="00C5178F" w:rsidRPr="00C5178F" w14:paraId="14BF6732"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AC37ED4"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ROFILE_PART1</w:t>
            </w:r>
          </w:p>
        </w:tc>
        <w:tc>
          <w:tcPr>
            <w:tcW w:w="6804" w:type="dxa"/>
            <w:tcBorders>
              <w:top w:val="single" w:sz="4" w:space="0" w:color="auto"/>
              <w:left w:val="single" w:sz="4" w:space="0" w:color="auto"/>
              <w:bottom w:val="single" w:sz="4" w:space="0" w:color="auto"/>
              <w:right w:val="single" w:sz="4" w:space="0" w:color="auto"/>
            </w:tcBorders>
            <w:vAlign w:val="center"/>
          </w:tcPr>
          <w:p w14:paraId="78E56E25" w14:textId="77777777"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 xml:space="preserve">The first part of the Profile Elements list defined by </w:t>
            </w:r>
            <w:r w:rsidRPr="00C5178F">
              <w:rPr>
                <w:rFonts w:ascii="Courier New" w:eastAsia="Arial" w:hAnsi="Courier New" w:cs="Courier New"/>
                <w:sz w:val="18"/>
                <w:szCs w:val="18"/>
                <w:lang w:eastAsia="en-GB" w:bidi="ar-SA"/>
              </w:rPr>
              <w:t>#PROFILE_PACKAGE</w:t>
            </w:r>
            <w:r w:rsidRPr="00C5178F">
              <w:rPr>
                <w:rFonts w:eastAsia="Arial" w:cs="Arial"/>
                <w:sz w:val="18"/>
                <w:szCs w:val="18"/>
                <w:lang w:eastAsia="en-GB" w:bidi="ar-SA"/>
              </w:rPr>
              <w:t>. This part of the Profile Package SHALL be split according the eUICC capabilities.</w:t>
            </w:r>
          </w:p>
        </w:tc>
      </w:tr>
      <w:tr w:rsidR="00C5178F" w:rsidRPr="00C5178F" w14:paraId="4284E807"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DE6B66B"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ROFILE_PARTi</w:t>
            </w:r>
          </w:p>
        </w:tc>
        <w:tc>
          <w:tcPr>
            <w:tcW w:w="6804" w:type="dxa"/>
            <w:tcBorders>
              <w:top w:val="single" w:sz="4" w:space="0" w:color="auto"/>
              <w:left w:val="single" w:sz="4" w:space="0" w:color="auto"/>
              <w:bottom w:val="single" w:sz="4" w:space="0" w:color="auto"/>
              <w:right w:val="single" w:sz="4" w:space="0" w:color="auto"/>
            </w:tcBorders>
            <w:vAlign w:val="center"/>
          </w:tcPr>
          <w:p w14:paraId="66F0E4C3" w14:textId="77777777" w:rsidR="00C5178F" w:rsidRPr="00C5178F" w:rsidRDefault="00C5178F" w:rsidP="00C5178F">
            <w:pPr>
              <w:spacing w:before="40" w:after="40" w:line="276" w:lineRule="auto"/>
              <w:jc w:val="left"/>
              <w:rPr>
                <w:sz w:val="18"/>
                <w:szCs w:val="18"/>
                <w:lang w:eastAsia="de-DE" w:bidi="ar-SA"/>
              </w:rPr>
            </w:pPr>
            <w:r w:rsidRPr="00C5178F">
              <w:rPr>
                <w:rFonts w:eastAsia="Arial" w:cs="Arial"/>
                <w:sz w:val="18"/>
                <w:szCs w:val="18"/>
                <w:lang w:eastAsia="en-GB" w:bidi="ar-SA"/>
              </w:rPr>
              <w:t xml:space="preserve">An intermediate part of the Profile Elements list defined by </w:t>
            </w:r>
            <w:r w:rsidRPr="00C5178F">
              <w:rPr>
                <w:rFonts w:ascii="Courier New" w:eastAsia="Arial" w:hAnsi="Courier New" w:cs="Courier New"/>
                <w:sz w:val="18"/>
                <w:szCs w:val="18"/>
                <w:lang w:eastAsia="en-GB" w:bidi="ar-SA"/>
              </w:rPr>
              <w:t>#PROFILE_PACKAGE</w:t>
            </w:r>
            <w:r w:rsidRPr="00C5178F">
              <w:rPr>
                <w:rFonts w:eastAsia="Arial" w:cs="Arial"/>
                <w:sz w:val="18"/>
                <w:szCs w:val="18"/>
                <w:lang w:eastAsia="en-GB" w:bidi="ar-SA"/>
              </w:rPr>
              <w:t>. Each middle part of the Profile Package SHALL be split according the eUICC capabilities.</w:t>
            </w:r>
          </w:p>
        </w:tc>
      </w:tr>
      <w:tr w:rsidR="00C5178F" w:rsidRPr="00C5178F" w14:paraId="7BC550B8"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7FC6308D"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PROFILE_PARTn</w:t>
            </w:r>
          </w:p>
        </w:tc>
        <w:tc>
          <w:tcPr>
            <w:tcW w:w="6804" w:type="dxa"/>
            <w:tcBorders>
              <w:top w:val="single" w:sz="4" w:space="0" w:color="auto"/>
              <w:left w:val="single" w:sz="4" w:space="0" w:color="auto"/>
              <w:bottom w:val="single" w:sz="4" w:space="0" w:color="auto"/>
              <w:right w:val="single" w:sz="4" w:space="0" w:color="auto"/>
            </w:tcBorders>
            <w:vAlign w:val="center"/>
          </w:tcPr>
          <w:p w14:paraId="71419385" w14:textId="77777777" w:rsidR="00C5178F" w:rsidRPr="00C5178F" w:rsidRDefault="00C5178F" w:rsidP="00C5178F">
            <w:pPr>
              <w:spacing w:before="40" w:after="40" w:line="276" w:lineRule="auto"/>
              <w:jc w:val="left"/>
              <w:rPr>
                <w:sz w:val="18"/>
                <w:szCs w:val="18"/>
                <w:lang w:eastAsia="de-DE" w:bidi="ar-SA"/>
              </w:rPr>
            </w:pPr>
            <w:r w:rsidRPr="00C5178F">
              <w:rPr>
                <w:rFonts w:eastAsia="Arial" w:cs="Arial"/>
                <w:sz w:val="18"/>
                <w:szCs w:val="18"/>
                <w:lang w:eastAsia="en-GB" w:bidi="ar-SA"/>
              </w:rPr>
              <w:t xml:space="preserve">The last part of the Profile Elements list defined by </w:t>
            </w:r>
            <w:r w:rsidRPr="00C5178F">
              <w:rPr>
                <w:rFonts w:ascii="Courier New" w:eastAsia="Arial" w:hAnsi="Courier New" w:cs="Courier New"/>
                <w:sz w:val="18"/>
                <w:szCs w:val="18"/>
                <w:lang w:eastAsia="en-GB" w:bidi="ar-SA"/>
              </w:rPr>
              <w:t>#PROFILE_PACKAGE</w:t>
            </w:r>
            <w:r w:rsidRPr="00C5178F">
              <w:rPr>
                <w:rFonts w:eastAsia="Arial" w:cs="Arial"/>
                <w:sz w:val="18"/>
                <w:szCs w:val="18"/>
                <w:lang w:eastAsia="en-GB" w:bidi="ar-SA"/>
              </w:rPr>
              <w:t>. This part of the Profile Package SHALL be split according the eUICC capabilities.</w:t>
            </w:r>
          </w:p>
        </w:tc>
      </w:tr>
      <w:tr w:rsidR="00C5178F" w:rsidRPr="00C5178F" w14:paraId="3FAC0BFC"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BB6A957"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fr-FR" w:bidi="ar-SA"/>
              </w:rPr>
              <w:t>PSK_DEK KCV</w:t>
            </w:r>
          </w:p>
        </w:tc>
        <w:tc>
          <w:tcPr>
            <w:tcW w:w="6804" w:type="dxa"/>
            <w:tcBorders>
              <w:top w:val="single" w:sz="4" w:space="0" w:color="auto"/>
              <w:left w:val="single" w:sz="4" w:space="0" w:color="auto"/>
              <w:bottom w:val="single" w:sz="4" w:space="0" w:color="auto"/>
              <w:right w:val="single" w:sz="4" w:space="0" w:color="auto"/>
            </w:tcBorders>
          </w:tcPr>
          <w:p w14:paraId="098B4A3F" w14:textId="77777777" w:rsidR="00C5178F" w:rsidRPr="00C5178F" w:rsidRDefault="00C5178F" w:rsidP="00C5178F">
            <w:pPr>
              <w:spacing w:before="40" w:after="40" w:line="276" w:lineRule="auto"/>
              <w:jc w:val="left"/>
              <w:rPr>
                <w:rFonts w:eastAsia="Arial" w:cs="Arial"/>
                <w:sz w:val="18"/>
                <w:szCs w:val="18"/>
                <w:lang w:eastAsia="en-GB" w:bidi="ar-SA"/>
              </w:rPr>
            </w:pPr>
            <w:r w:rsidRPr="00C5178F">
              <w:rPr>
                <w:rFonts w:cs="Arial"/>
                <w:sz w:val="18"/>
                <w:szCs w:val="18"/>
                <w:lang w:eastAsia="de-DE"/>
              </w:rPr>
              <w:t xml:space="preserve">Key check value of the </w:t>
            </w:r>
            <w:r w:rsidRPr="00C5178F">
              <w:rPr>
                <w:rFonts w:ascii="Courier New" w:hAnsi="Courier New" w:cs="Courier New"/>
                <w:sz w:val="18"/>
                <w:szCs w:val="18"/>
                <w:lang w:eastAsia="fr-FR" w:bidi="ar-SA"/>
              </w:rPr>
              <w:t>#PSK_DEK.</w:t>
            </w:r>
          </w:p>
        </w:tc>
      </w:tr>
      <w:tr w:rsidR="00C5178F" w:rsidRPr="00C5178F" w14:paraId="0B8482A1"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65485C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RC</w:t>
            </w:r>
          </w:p>
        </w:tc>
        <w:tc>
          <w:tcPr>
            <w:tcW w:w="6804" w:type="dxa"/>
            <w:tcBorders>
              <w:top w:val="single" w:sz="4" w:space="0" w:color="auto"/>
              <w:left w:val="single" w:sz="4" w:space="0" w:color="auto"/>
              <w:bottom w:val="single" w:sz="4" w:space="0" w:color="auto"/>
              <w:right w:val="single" w:sz="4" w:space="0" w:color="auto"/>
            </w:tcBorders>
            <w:vAlign w:val="center"/>
          </w:tcPr>
          <w:p w14:paraId="339C3AB2" w14:textId="639BDCED"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sz w:val="18"/>
                <w:szCs w:val="18"/>
                <w:lang w:eastAsia="de-DE" w:bidi="ar-SA"/>
              </w:rPr>
              <w:t xml:space="preserve">Random Challenge as defined in GSMA Remote Provisioning Architecture for Embedded UICC-Technical Specification </w:t>
            </w:r>
            <w:r w:rsidRPr="00C5178F">
              <w:rPr>
                <w:sz w:val="18"/>
                <w:szCs w:val="18"/>
                <w:lang w:eastAsia="de-DE" w:bidi="ar-SA"/>
              </w:rPr>
              <w:fldChar w:fldCharType="begin"/>
            </w:r>
            <w:r w:rsidRPr="00C5178F">
              <w:rPr>
                <w:sz w:val="18"/>
                <w:szCs w:val="18"/>
                <w:lang w:eastAsia="de-DE" w:bidi="ar-SA"/>
              </w:rPr>
              <w:instrText xml:space="preserve"> REF GSMA_ref2 \h  \* MERGEFORMAT </w:instrText>
            </w:r>
            <w:r w:rsidRPr="00C5178F">
              <w:rPr>
                <w:sz w:val="18"/>
                <w:szCs w:val="18"/>
                <w:lang w:eastAsia="de-DE" w:bidi="ar-SA"/>
              </w:rPr>
            </w:r>
            <w:r w:rsidRPr="00C5178F">
              <w:rPr>
                <w:sz w:val="18"/>
                <w:szCs w:val="18"/>
                <w:lang w:eastAsia="de-DE" w:bidi="ar-SA"/>
              </w:rPr>
              <w:fldChar w:fldCharType="separate"/>
            </w:r>
            <w:r w:rsidR="008B422D" w:rsidRPr="008B422D">
              <w:rPr>
                <w:sz w:val="18"/>
                <w:szCs w:val="18"/>
                <w:lang w:eastAsia="de-DE" w:bidi="ar-SA"/>
              </w:rPr>
              <w:t>[2]</w:t>
            </w:r>
            <w:r w:rsidRPr="00C5178F">
              <w:rPr>
                <w:sz w:val="18"/>
                <w:szCs w:val="18"/>
                <w:lang w:eastAsia="de-DE" w:bidi="ar-SA"/>
              </w:rPr>
              <w:fldChar w:fldCharType="end"/>
            </w:r>
            <w:r w:rsidRPr="00C5178F">
              <w:rPr>
                <w:sz w:val="18"/>
                <w:szCs w:val="18"/>
                <w:lang w:eastAsia="de-DE" w:bidi="ar-SA"/>
              </w:rPr>
              <w:t>.</w:t>
            </w:r>
          </w:p>
        </w:tc>
      </w:tr>
      <w:tr w:rsidR="00C5178F" w:rsidRPr="00C5178F" w14:paraId="223082FD"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7594044C"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REASON_CODE</w:t>
            </w:r>
          </w:p>
        </w:tc>
        <w:tc>
          <w:tcPr>
            <w:tcW w:w="6804" w:type="dxa"/>
            <w:tcBorders>
              <w:top w:val="single" w:sz="4" w:space="0" w:color="auto"/>
              <w:left w:val="single" w:sz="4" w:space="0" w:color="auto"/>
              <w:bottom w:val="single" w:sz="4" w:space="0" w:color="auto"/>
              <w:right w:val="single" w:sz="4" w:space="0" w:color="auto"/>
            </w:tcBorders>
          </w:tcPr>
          <w:p w14:paraId="4A75BF16" w14:textId="289099DC"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reason code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2E54DFF2"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A1DEF24"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RECEIPT</w:t>
            </w:r>
          </w:p>
        </w:tc>
        <w:tc>
          <w:tcPr>
            <w:tcW w:w="6804" w:type="dxa"/>
            <w:tcBorders>
              <w:top w:val="single" w:sz="4" w:space="0" w:color="auto"/>
              <w:left w:val="single" w:sz="4" w:space="0" w:color="auto"/>
              <w:bottom w:val="single" w:sz="4" w:space="0" w:color="auto"/>
              <w:right w:val="single" w:sz="4" w:space="0" w:color="auto"/>
            </w:tcBorders>
            <w:vAlign w:val="center"/>
          </w:tcPr>
          <w:p w14:paraId="296BF9A4" w14:textId="3A562F54"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eastAsia="Arial" w:cs="Arial"/>
                <w:sz w:val="18"/>
                <w:szCs w:val="18"/>
                <w:lang w:eastAsia="de-DE" w:bidi="ar-SA"/>
              </w:rPr>
              <w:t xml:space="preserve">Receipt as defined in </w:t>
            </w:r>
            <w:r w:rsidRPr="00C5178F">
              <w:rPr>
                <w:rFonts w:eastAsia="Times New Roman" w:cs="Arial"/>
                <w:color w:val="000000"/>
                <w:sz w:val="18"/>
                <w:szCs w:val="18"/>
                <w:lang w:val="en-US" w:eastAsia="fr-FR" w:bidi="ar-SA"/>
              </w:rPr>
              <w:t>GlobalPlatform Card Specification v.2.2 Amendment E</w:t>
            </w:r>
            <w:r w:rsidRPr="00C5178F">
              <w:rPr>
                <w:rFonts w:cs="Arial"/>
                <w:sz w:val="18"/>
                <w:szCs w:val="18"/>
                <w:lang w:eastAsia="de-DE"/>
              </w:rPr>
              <w:t xml:space="preserve"> </w:t>
            </w:r>
            <w:r w:rsidRPr="00C5178F">
              <w:rPr>
                <w:sz w:val="18"/>
                <w:szCs w:val="18"/>
                <w:lang w:val="en-US" w:eastAsia="de-DE" w:bidi="ar-SA"/>
              </w:rPr>
              <w:fldChar w:fldCharType="begin"/>
            </w:r>
            <w:r w:rsidRPr="00C5178F">
              <w:rPr>
                <w:rFonts w:cs="Arial"/>
                <w:sz w:val="18"/>
                <w:szCs w:val="18"/>
                <w:lang w:eastAsia="de-DE"/>
              </w:rPr>
              <w:instrText xml:space="preserve"> REF GP_ref12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rFonts w:eastAsia="Times New Roman" w:cs="Arial"/>
                <w:color w:val="000000"/>
                <w:sz w:val="18"/>
                <w:szCs w:val="18"/>
                <w:lang w:val="en-US" w:eastAsia="fr-FR" w:bidi="ar-SA"/>
              </w:rPr>
              <w:t>[12]</w:t>
            </w:r>
            <w:r w:rsidRPr="00C5178F">
              <w:rPr>
                <w:sz w:val="18"/>
                <w:szCs w:val="18"/>
                <w:lang w:val="en-US" w:eastAsia="de-DE" w:bidi="ar-SA"/>
              </w:rPr>
              <w:fldChar w:fldCharType="end"/>
            </w:r>
            <w:r w:rsidRPr="00C5178F">
              <w:rPr>
                <w:rFonts w:cs="Arial"/>
                <w:sz w:val="18"/>
                <w:szCs w:val="18"/>
                <w:lang w:eastAsia="de-DE"/>
              </w:rPr>
              <w:t xml:space="preserve"> </w:t>
            </w:r>
            <w:r w:rsidRPr="00C5178F">
              <w:rPr>
                <w:rFonts w:eastAsia="Arial" w:cs="Arial"/>
                <w:sz w:val="18"/>
                <w:szCs w:val="18"/>
                <w:lang w:eastAsia="de-DE" w:bidi="ar-SA"/>
              </w:rPr>
              <w:t>(Confidential Setup of Secure Channel Keys using ECKA).</w:t>
            </w:r>
          </w:p>
        </w:tc>
      </w:tr>
      <w:tr w:rsidR="00C5178F" w:rsidRPr="00C5178F" w14:paraId="4413E90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92018D0"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REL_MESSAGE_ID</w:t>
            </w:r>
          </w:p>
        </w:tc>
        <w:tc>
          <w:tcPr>
            <w:tcW w:w="6804" w:type="dxa"/>
            <w:tcBorders>
              <w:top w:val="single" w:sz="4" w:space="0" w:color="auto"/>
              <w:left w:val="single" w:sz="4" w:space="0" w:color="auto"/>
              <w:bottom w:val="single" w:sz="4" w:space="0" w:color="auto"/>
              <w:right w:val="single" w:sz="4" w:space="0" w:color="auto"/>
            </w:tcBorders>
            <w:vAlign w:val="center"/>
          </w:tcPr>
          <w:p w14:paraId="2F64AB7F"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Identifier of the initial message request. </w:t>
            </w:r>
          </w:p>
        </w:tc>
      </w:tr>
      <w:tr w:rsidR="00C5178F" w:rsidRPr="00C5178F" w14:paraId="31FE4F99"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ADE71E0"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REQ_MESSAGE_ID</w:t>
            </w:r>
          </w:p>
        </w:tc>
        <w:tc>
          <w:tcPr>
            <w:tcW w:w="6804" w:type="dxa"/>
            <w:tcBorders>
              <w:top w:val="single" w:sz="4" w:space="0" w:color="auto"/>
              <w:left w:val="single" w:sz="4" w:space="0" w:color="auto"/>
              <w:bottom w:val="single" w:sz="4" w:space="0" w:color="auto"/>
              <w:right w:val="single" w:sz="4" w:space="0" w:color="auto"/>
            </w:tcBorders>
            <w:vAlign w:val="center"/>
          </w:tcPr>
          <w:p w14:paraId="52C38626"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Identifier of the message to send. It SHALL be unique and composed of the domain portion of the tool provider and an integer (or a date).</w:t>
            </w:r>
          </w:p>
        </w:tc>
      </w:tr>
      <w:tr w:rsidR="00C5178F" w:rsidRPr="00C5178F" w14:paraId="72840F3B"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4407ABA" w14:textId="77777777" w:rsidR="00C5178F" w:rsidRPr="00C5178F" w:rsidRDefault="00C5178F" w:rsidP="00C5178F">
            <w:pPr>
              <w:rPr>
                <w:rFonts w:cs="Arial"/>
                <w:sz w:val="18"/>
                <w:szCs w:val="18"/>
                <w:lang w:eastAsia="de-DE"/>
              </w:rPr>
            </w:pPr>
            <w:r w:rsidRPr="00C5178F">
              <w:rPr>
                <w:rFonts w:cs="Arial"/>
                <w:sz w:val="18"/>
                <w:szCs w:val="18"/>
                <w:lang w:eastAsia="de-DE"/>
              </w:rPr>
              <w:lastRenderedPageBreak/>
              <w:t>SCP_KDEK</w:t>
            </w:r>
          </w:p>
        </w:tc>
        <w:tc>
          <w:tcPr>
            <w:tcW w:w="6804" w:type="dxa"/>
            <w:tcBorders>
              <w:top w:val="single" w:sz="4" w:space="0" w:color="auto"/>
              <w:left w:val="single" w:sz="4" w:space="0" w:color="auto"/>
              <w:bottom w:val="single" w:sz="4" w:space="0" w:color="auto"/>
              <w:right w:val="single" w:sz="4" w:space="0" w:color="auto"/>
            </w:tcBorders>
            <w:vAlign w:val="center"/>
          </w:tcPr>
          <w:p w14:paraId="38B0D26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new SCP DEK key generated on the ISD-R or the ISD-P.</w:t>
            </w:r>
          </w:p>
        </w:tc>
      </w:tr>
      <w:tr w:rsidR="00C5178F" w:rsidRPr="00C5178F" w14:paraId="69F5A69D"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F49408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CP_KENC</w:t>
            </w:r>
          </w:p>
        </w:tc>
        <w:tc>
          <w:tcPr>
            <w:tcW w:w="6804" w:type="dxa"/>
            <w:tcBorders>
              <w:top w:val="single" w:sz="4" w:space="0" w:color="auto"/>
              <w:left w:val="single" w:sz="4" w:space="0" w:color="auto"/>
              <w:bottom w:val="single" w:sz="4" w:space="0" w:color="auto"/>
              <w:right w:val="single" w:sz="4" w:space="0" w:color="auto"/>
            </w:tcBorders>
            <w:vAlign w:val="center"/>
          </w:tcPr>
          <w:p w14:paraId="483D1258"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new SCP ENC key generated on the ISD-R or the ISD-P.</w:t>
            </w:r>
          </w:p>
        </w:tc>
      </w:tr>
      <w:tr w:rsidR="00C5178F" w:rsidRPr="00C5178F" w14:paraId="06E2798B"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1005BD6A"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CP_KMAC</w:t>
            </w:r>
          </w:p>
        </w:tc>
        <w:tc>
          <w:tcPr>
            <w:tcW w:w="6804" w:type="dxa"/>
            <w:tcBorders>
              <w:top w:val="single" w:sz="4" w:space="0" w:color="auto"/>
              <w:left w:val="single" w:sz="4" w:space="0" w:color="auto"/>
              <w:bottom w:val="single" w:sz="4" w:space="0" w:color="auto"/>
              <w:right w:val="single" w:sz="4" w:space="0" w:color="auto"/>
            </w:tcBorders>
            <w:vAlign w:val="center"/>
          </w:tcPr>
          <w:p w14:paraId="47403FF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new SCP MAC key generated on the ISD-R or the ISD-P.</w:t>
            </w:r>
          </w:p>
        </w:tc>
      </w:tr>
      <w:tr w:rsidR="00C5178F" w:rsidRPr="00C5178F" w14:paraId="78CA0E3A"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395D6D50"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CP03_SEQ_NUM</w:t>
            </w:r>
          </w:p>
        </w:tc>
        <w:tc>
          <w:tcPr>
            <w:tcW w:w="6804" w:type="dxa"/>
            <w:tcBorders>
              <w:top w:val="single" w:sz="4" w:space="0" w:color="auto"/>
              <w:left w:val="single" w:sz="4" w:space="0" w:color="auto"/>
              <w:bottom w:val="single" w:sz="4" w:space="0" w:color="auto"/>
              <w:right w:val="single" w:sz="4" w:space="0" w:color="auto"/>
            </w:tcBorders>
            <w:vAlign w:val="center"/>
          </w:tcPr>
          <w:p w14:paraId="50376928"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SCP03 sequence number (3 bytes long).</w:t>
            </w:r>
          </w:p>
        </w:tc>
      </w:tr>
      <w:tr w:rsidR="00C5178F" w:rsidRPr="00C5178F" w14:paraId="2F73C406"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7A90BA1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EQ_NUM</w:t>
            </w:r>
          </w:p>
        </w:tc>
        <w:tc>
          <w:tcPr>
            <w:tcW w:w="6804" w:type="dxa"/>
            <w:tcBorders>
              <w:top w:val="single" w:sz="4" w:space="0" w:color="auto"/>
              <w:left w:val="single" w:sz="4" w:space="0" w:color="auto"/>
              <w:bottom w:val="single" w:sz="4" w:space="0" w:color="auto"/>
              <w:right w:val="single" w:sz="4" w:space="0" w:color="auto"/>
            </w:tcBorders>
          </w:tcPr>
          <w:p w14:paraId="1D3FB0F1" w14:textId="3E1F84B6"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CAT_TP PDU sequence number (2 bytes long) as defined in ETSI TS 102 127 </w:t>
            </w:r>
            <w:r w:rsidRPr="00C5178F">
              <w:rPr>
                <w:sz w:val="18"/>
                <w:szCs w:val="18"/>
                <w:lang w:val="en-US" w:eastAsia="de-DE" w:bidi="ar-SA"/>
              </w:rPr>
              <w:fldChar w:fldCharType="begin"/>
            </w:r>
            <w:r w:rsidRPr="00C5178F">
              <w:rPr>
                <w:rFonts w:cs="Arial"/>
                <w:sz w:val="18"/>
                <w:szCs w:val="18"/>
                <w:lang w:eastAsia="de-DE"/>
              </w:rPr>
              <w:instrText xml:space="preserve"> REF ETSI_ref7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sz w:val="18"/>
                <w:szCs w:val="18"/>
                <w:lang w:eastAsia="de-DE" w:bidi="ar-SA"/>
              </w:rPr>
              <w:t>[7]</w:t>
            </w:r>
            <w:r w:rsidRPr="00C5178F">
              <w:rPr>
                <w:sz w:val="18"/>
                <w:szCs w:val="18"/>
                <w:lang w:val="en-US" w:eastAsia="de-DE" w:bidi="ar-SA"/>
              </w:rPr>
              <w:fldChar w:fldCharType="end"/>
            </w:r>
            <w:r w:rsidRPr="00C5178F">
              <w:rPr>
                <w:rFonts w:cs="Arial"/>
                <w:sz w:val="18"/>
                <w:szCs w:val="18"/>
                <w:lang w:eastAsia="de-DE"/>
              </w:rPr>
              <w:t>.</w:t>
            </w:r>
          </w:p>
        </w:tc>
      </w:tr>
      <w:tr w:rsidR="00C5178F" w:rsidRPr="00C5178F" w14:paraId="22EF00DA"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733F60C"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IGNATURE</w:t>
            </w:r>
          </w:p>
        </w:tc>
        <w:tc>
          <w:tcPr>
            <w:tcW w:w="6804" w:type="dxa"/>
            <w:tcBorders>
              <w:top w:val="single" w:sz="4" w:space="0" w:color="auto"/>
              <w:left w:val="single" w:sz="4" w:space="0" w:color="auto"/>
              <w:bottom w:val="single" w:sz="4" w:space="0" w:color="auto"/>
              <w:right w:val="single" w:sz="4" w:space="0" w:color="auto"/>
            </w:tcBorders>
          </w:tcPr>
          <w:p w14:paraId="6F72D1FE"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A signature used for key set establishment.</w:t>
            </w:r>
          </w:p>
        </w:tc>
      </w:tr>
      <w:tr w:rsidR="00C5178F" w:rsidRPr="00C5178F" w14:paraId="33A7F9BE"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6005D2C" w14:textId="77777777" w:rsidR="00C5178F" w:rsidRPr="00C5178F" w:rsidRDefault="00C5178F" w:rsidP="00C5178F">
            <w:pPr>
              <w:spacing w:before="40" w:after="40" w:line="276" w:lineRule="auto"/>
              <w:jc w:val="left"/>
              <w:rPr>
                <w:sz w:val="18"/>
                <w:szCs w:val="18"/>
                <w:lang w:eastAsia="de-DE"/>
              </w:rPr>
            </w:pPr>
            <w:r w:rsidRPr="00C5178F">
              <w:rPr>
                <w:rFonts w:cs="Arial"/>
                <w:sz w:val="18"/>
                <w:szCs w:val="18"/>
                <w:lang w:eastAsia="de-DE"/>
              </w:rPr>
              <w:t>SM_SR_ID_RPS</w:t>
            </w:r>
          </w:p>
        </w:tc>
        <w:tc>
          <w:tcPr>
            <w:tcW w:w="6804" w:type="dxa"/>
            <w:tcBorders>
              <w:top w:val="single" w:sz="4" w:space="0" w:color="auto"/>
              <w:left w:val="single" w:sz="4" w:space="0" w:color="auto"/>
              <w:bottom w:val="single" w:sz="4" w:space="0" w:color="auto"/>
              <w:right w:val="single" w:sz="4" w:space="0" w:color="auto"/>
            </w:tcBorders>
            <w:vAlign w:val="center"/>
          </w:tcPr>
          <w:p w14:paraId="170340BF" w14:textId="77777777" w:rsidR="00C5178F" w:rsidRPr="00C5178F" w:rsidRDefault="00C5178F" w:rsidP="00C5178F">
            <w:pPr>
              <w:spacing w:before="40" w:after="40"/>
              <w:rPr>
                <w:rFonts w:cs="Arial"/>
                <w:sz w:val="18"/>
                <w:szCs w:val="18"/>
                <w:lang w:eastAsia="de-DE"/>
              </w:rPr>
            </w:pPr>
            <w:r w:rsidRPr="00C5178F">
              <w:rPr>
                <w:sz w:val="18"/>
                <w:szCs w:val="18"/>
              </w:rPr>
              <w:t xml:space="preserve">The SM-SR identifier structure used in off-card interfaces. Depending of the test, </w:t>
            </w:r>
            <w:r w:rsidRPr="00C5178F">
              <w:rPr>
                <w:rFonts w:cs="Arial"/>
                <w:sz w:val="18"/>
                <w:szCs w:val="18"/>
                <w:lang w:eastAsia="de-DE"/>
              </w:rPr>
              <w:t>this value SHALL be either:</w:t>
            </w:r>
          </w:p>
          <w:p w14:paraId="72D7981B" w14:textId="77777777" w:rsidR="00C5178F" w:rsidRPr="00C5178F" w:rsidRDefault="00C5178F" w:rsidP="00C5178F">
            <w:pPr>
              <w:numPr>
                <w:ilvl w:val="0"/>
                <w:numId w:val="289"/>
              </w:numPr>
              <w:spacing w:before="40" w:after="40" w:line="276" w:lineRule="auto"/>
              <w:contextualSpacing/>
              <w:rPr>
                <w:rFonts w:cs="Arial"/>
                <w:sz w:val="18"/>
                <w:szCs w:val="18"/>
                <w:lang w:eastAsia="de-DE"/>
              </w:rPr>
            </w:pPr>
            <w:r w:rsidRPr="00C5178F">
              <w:rPr>
                <w:rFonts w:ascii="Courier New" w:hAnsi="Courier New" w:cs="Courier New"/>
                <w:sz w:val="18"/>
                <w:szCs w:val="18"/>
              </w:rPr>
              <w:t>#SM_SR_UT_ID_RPS</w:t>
            </w:r>
            <w:r w:rsidRPr="00C5178F">
              <w:rPr>
                <w:rFonts w:cs="Arial"/>
                <w:sz w:val="18"/>
                <w:szCs w:val="18"/>
                <w:lang w:eastAsia="de-DE"/>
              </w:rPr>
              <w:t xml:space="preserve"> or</w:t>
            </w:r>
          </w:p>
          <w:p w14:paraId="53F330E7" w14:textId="77777777" w:rsidR="00C5178F" w:rsidRPr="00C5178F" w:rsidRDefault="00C5178F" w:rsidP="00C5178F">
            <w:pPr>
              <w:numPr>
                <w:ilvl w:val="0"/>
                <w:numId w:val="289"/>
              </w:numPr>
              <w:spacing w:before="40" w:after="40" w:line="276" w:lineRule="auto"/>
              <w:contextualSpacing/>
              <w:rPr>
                <w:sz w:val="18"/>
                <w:szCs w:val="18"/>
              </w:rPr>
            </w:pPr>
            <w:r w:rsidRPr="00C5178F">
              <w:rPr>
                <w:rFonts w:ascii="Courier New" w:hAnsi="Courier New" w:cs="Courier New"/>
                <w:sz w:val="18"/>
                <w:szCs w:val="18"/>
              </w:rPr>
              <w:t>#SM_SR_S_ID_RPS</w:t>
            </w:r>
            <w:r w:rsidRPr="00C5178F">
              <w:rPr>
                <w:rFonts w:cs="Arial"/>
                <w:sz w:val="18"/>
                <w:szCs w:val="18"/>
                <w:lang w:eastAsia="de-DE"/>
              </w:rPr>
              <w:t xml:space="preserve"> </w:t>
            </w:r>
          </w:p>
        </w:tc>
      </w:tr>
      <w:tr w:rsidR="00C5178F" w:rsidRPr="00C5178F" w14:paraId="25BAB527"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E24B01C"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SM_DP_ID_RPS</w:t>
            </w:r>
          </w:p>
        </w:tc>
        <w:tc>
          <w:tcPr>
            <w:tcW w:w="6804" w:type="dxa"/>
            <w:tcBorders>
              <w:top w:val="single" w:sz="4" w:space="0" w:color="auto"/>
              <w:left w:val="single" w:sz="4" w:space="0" w:color="auto"/>
              <w:bottom w:val="single" w:sz="4" w:space="0" w:color="auto"/>
              <w:right w:val="single" w:sz="4" w:space="0" w:color="auto"/>
            </w:tcBorders>
            <w:vAlign w:val="center"/>
          </w:tcPr>
          <w:p w14:paraId="708503F3" w14:textId="77777777" w:rsidR="00C5178F" w:rsidRPr="00C5178F" w:rsidRDefault="00C5178F" w:rsidP="00C5178F">
            <w:pPr>
              <w:spacing w:before="40" w:after="40"/>
              <w:rPr>
                <w:rFonts w:cs="Arial"/>
                <w:sz w:val="18"/>
                <w:szCs w:val="18"/>
                <w:lang w:eastAsia="de-DE"/>
              </w:rPr>
            </w:pPr>
            <w:r w:rsidRPr="00C5178F">
              <w:rPr>
                <w:rFonts w:cs="Arial"/>
                <w:sz w:val="18"/>
                <w:szCs w:val="18"/>
              </w:rPr>
              <w:t xml:space="preserve">The SM-DP identifier structure used in off-card interfaces. Depending of the test, </w:t>
            </w:r>
            <w:r w:rsidRPr="00C5178F">
              <w:rPr>
                <w:rFonts w:cs="Arial"/>
                <w:sz w:val="18"/>
                <w:szCs w:val="18"/>
                <w:lang w:eastAsia="de-DE"/>
              </w:rPr>
              <w:t>this value SHALL be either:</w:t>
            </w:r>
          </w:p>
          <w:p w14:paraId="39F5830E" w14:textId="77777777" w:rsidR="00C5178F" w:rsidRPr="00C5178F" w:rsidRDefault="00C5178F" w:rsidP="00C5178F">
            <w:pPr>
              <w:numPr>
                <w:ilvl w:val="0"/>
                <w:numId w:val="289"/>
              </w:numPr>
              <w:tabs>
                <w:tab w:val="left" w:pos="720"/>
              </w:tabs>
              <w:spacing w:before="40" w:after="40" w:line="276" w:lineRule="auto"/>
              <w:contextualSpacing/>
              <w:rPr>
                <w:rFonts w:cs="Arial"/>
                <w:sz w:val="18"/>
                <w:szCs w:val="18"/>
                <w:lang w:eastAsia="de-DE"/>
              </w:rPr>
            </w:pPr>
            <w:r w:rsidRPr="00C5178F">
              <w:rPr>
                <w:rFonts w:ascii="Courier New" w:hAnsi="Courier New" w:cs="Courier New"/>
                <w:sz w:val="18"/>
                <w:szCs w:val="18"/>
              </w:rPr>
              <w:t>#SM_DP_UT_ID_RPS</w:t>
            </w:r>
            <w:r w:rsidRPr="00C5178F">
              <w:rPr>
                <w:rFonts w:cs="Arial"/>
                <w:sz w:val="18"/>
                <w:szCs w:val="18"/>
                <w:lang w:eastAsia="de-DE"/>
              </w:rPr>
              <w:t xml:space="preserve"> or</w:t>
            </w:r>
          </w:p>
          <w:p w14:paraId="1AB17AA4" w14:textId="77777777" w:rsidR="00C5178F" w:rsidRPr="00C5178F" w:rsidRDefault="00C5178F" w:rsidP="00C5178F">
            <w:pPr>
              <w:numPr>
                <w:ilvl w:val="0"/>
                <w:numId w:val="289"/>
              </w:numPr>
              <w:tabs>
                <w:tab w:val="left" w:pos="720"/>
              </w:tabs>
              <w:spacing w:before="40" w:after="40" w:line="276" w:lineRule="auto"/>
              <w:contextualSpacing/>
              <w:rPr>
                <w:sz w:val="18"/>
                <w:szCs w:val="18"/>
              </w:rPr>
            </w:pPr>
            <w:r w:rsidRPr="00C5178F">
              <w:rPr>
                <w:rFonts w:ascii="Courier New" w:hAnsi="Courier New" w:cs="Courier New"/>
                <w:sz w:val="18"/>
                <w:szCs w:val="18"/>
              </w:rPr>
              <w:t>#SM_DP_S_ID_RPS</w:t>
            </w:r>
          </w:p>
        </w:tc>
      </w:tr>
      <w:tr w:rsidR="00C5178F" w:rsidRPr="00C5178F" w14:paraId="7DB8A4E8"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06C46F44" w14:textId="77777777" w:rsidR="00C5178F" w:rsidRPr="00C5178F" w:rsidRDefault="00C5178F" w:rsidP="00C5178F">
            <w:pPr>
              <w:rPr>
                <w:rFonts w:cs="Arial"/>
                <w:sz w:val="18"/>
                <w:szCs w:val="18"/>
                <w:lang w:eastAsia="de-DE"/>
              </w:rPr>
            </w:pPr>
            <w:r w:rsidRPr="00C5178F">
              <w:rPr>
                <w:rFonts w:cs="Arial"/>
                <w:sz w:val="18"/>
                <w:szCs w:val="18"/>
                <w:lang w:eastAsia="de-DE"/>
              </w:rPr>
              <w:t>SRC_PORT</w:t>
            </w:r>
          </w:p>
        </w:tc>
        <w:tc>
          <w:tcPr>
            <w:tcW w:w="6804" w:type="dxa"/>
            <w:tcBorders>
              <w:top w:val="single" w:sz="4" w:space="0" w:color="auto"/>
              <w:left w:val="single" w:sz="4" w:space="0" w:color="auto"/>
              <w:bottom w:val="single" w:sz="4" w:space="0" w:color="auto"/>
              <w:right w:val="single" w:sz="4" w:space="0" w:color="auto"/>
            </w:tcBorders>
          </w:tcPr>
          <w:p w14:paraId="38ED2BDE" w14:textId="5AD3EF17"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source port (2 bytes long)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r w:rsidR="00C5178F" w:rsidRPr="00C5178F" w14:paraId="6F189446"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2F9B6081" w14:textId="77777777"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TOKEN_KEY</w:t>
            </w:r>
          </w:p>
        </w:tc>
        <w:tc>
          <w:tcPr>
            <w:tcW w:w="6804" w:type="dxa"/>
            <w:tcBorders>
              <w:top w:val="single" w:sz="4" w:space="0" w:color="auto"/>
              <w:left w:val="single" w:sz="4" w:space="0" w:color="auto"/>
              <w:bottom w:val="single" w:sz="4" w:space="0" w:color="auto"/>
              <w:right w:val="single" w:sz="4" w:space="0" w:color="auto"/>
            </w:tcBorders>
            <w:vAlign w:val="center"/>
          </w:tcPr>
          <w:p w14:paraId="76D1F107" w14:textId="77777777" w:rsidR="00C5178F" w:rsidRPr="00C5178F" w:rsidRDefault="00C5178F" w:rsidP="00C5178F">
            <w:pPr>
              <w:spacing w:before="40" w:after="40" w:line="276" w:lineRule="auto"/>
              <w:jc w:val="left"/>
              <w:rPr>
                <w:rFonts w:eastAsia="Arial" w:cs="Arial"/>
                <w:sz w:val="18"/>
                <w:szCs w:val="18"/>
                <w:lang w:eastAsia="en-GB" w:bidi="ar-SA"/>
              </w:rPr>
            </w:pPr>
            <w:r w:rsidRPr="00C5178F">
              <w:rPr>
                <w:rFonts w:eastAsia="Arial" w:cs="Arial"/>
                <w:sz w:val="18"/>
                <w:szCs w:val="18"/>
                <w:lang w:eastAsia="en-GB" w:bidi="ar-SA"/>
              </w:rPr>
              <w:t>The AES token key value (key version number = ‘70’) of the ISD-P (16 bytes long).</w:t>
            </w:r>
          </w:p>
        </w:tc>
      </w:tr>
      <w:tr w:rsidR="00C5178F" w:rsidRPr="00C5178F" w14:paraId="51FF492E"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1CFD2FA7"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TOKEN_VALUE</w:t>
            </w:r>
          </w:p>
        </w:tc>
        <w:tc>
          <w:tcPr>
            <w:tcW w:w="6804" w:type="dxa"/>
            <w:tcBorders>
              <w:top w:val="single" w:sz="4" w:space="0" w:color="auto"/>
              <w:left w:val="single" w:sz="4" w:space="0" w:color="auto"/>
              <w:bottom w:val="single" w:sz="4" w:space="0" w:color="auto"/>
              <w:right w:val="single" w:sz="4" w:space="0" w:color="auto"/>
            </w:tcBorders>
            <w:vAlign w:val="center"/>
          </w:tcPr>
          <w:p w14:paraId="3819D4A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eastAsia="Arial" w:cs="Arial"/>
                <w:sz w:val="18"/>
                <w:szCs w:val="18"/>
                <w:lang w:eastAsia="en-GB" w:bidi="ar-SA"/>
              </w:rPr>
              <w:t xml:space="preserve">The token generated with the </w:t>
            </w:r>
            <w:r w:rsidRPr="00C5178F">
              <w:rPr>
                <w:rFonts w:ascii="Courier New" w:eastAsia="Arial" w:hAnsi="Courier New" w:cs="Courier New"/>
                <w:sz w:val="18"/>
                <w:szCs w:val="18"/>
                <w:lang w:eastAsia="en-GB" w:bidi="ar-SA"/>
              </w:rPr>
              <w:t>{TOKEN_KEY}</w:t>
            </w:r>
            <w:r w:rsidRPr="00C5178F">
              <w:rPr>
                <w:rFonts w:eastAsia="Arial" w:cs="Arial"/>
                <w:sz w:val="18"/>
                <w:szCs w:val="18"/>
                <w:lang w:eastAsia="en-GB" w:bidi="ar-SA"/>
              </w:rPr>
              <w:t xml:space="preserve"> (16 bytes long).</w:t>
            </w:r>
          </w:p>
        </w:tc>
      </w:tr>
      <w:tr w:rsidR="00C5178F" w:rsidRPr="00C5178F" w14:paraId="14E2CDCF"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9A74CFE"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UDH</w:t>
            </w:r>
          </w:p>
        </w:tc>
        <w:tc>
          <w:tcPr>
            <w:tcW w:w="6804" w:type="dxa"/>
            <w:tcBorders>
              <w:top w:val="single" w:sz="4" w:space="0" w:color="auto"/>
              <w:left w:val="single" w:sz="4" w:space="0" w:color="auto"/>
              <w:bottom w:val="single" w:sz="4" w:space="0" w:color="auto"/>
              <w:right w:val="single" w:sz="4" w:space="0" w:color="auto"/>
            </w:tcBorders>
            <w:vAlign w:val="center"/>
          </w:tcPr>
          <w:p w14:paraId="3241799A" w14:textId="3E647A40"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t xml:space="preserve">User Data Header as defined in </w:t>
            </w:r>
            <w:r w:rsidRPr="00C5178F">
              <w:rPr>
                <w:rFonts w:eastAsia="Times New Roman" w:cs="Arial"/>
                <w:color w:val="000000"/>
                <w:sz w:val="18"/>
                <w:szCs w:val="18"/>
                <w:lang w:val="en-US" w:eastAsia="fr-FR" w:bidi="ar-SA"/>
              </w:rPr>
              <w:t xml:space="preserve">3GPP TS 23.040 </w:t>
            </w:r>
            <w:r w:rsidRPr="00C5178F">
              <w:rPr>
                <w:sz w:val="18"/>
                <w:szCs w:val="18"/>
                <w:lang w:val="en-US" w:eastAsia="de-DE" w:bidi="ar-SA"/>
              </w:rPr>
              <w:fldChar w:fldCharType="begin"/>
            </w:r>
            <w:r w:rsidRPr="00C5178F">
              <w:rPr>
                <w:rFonts w:eastAsia="Times New Roman" w:cs="Arial"/>
                <w:color w:val="000000"/>
                <w:sz w:val="18"/>
                <w:szCs w:val="18"/>
                <w:lang w:val="en-US" w:eastAsia="fr-FR" w:bidi="ar-SA"/>
              </w:rPr>
              <w:instrText xml:space="preserve"> REF GPP_ref5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sz w:val="18"/>
                <w:szCs w:val="18"/>
                <w:lang w:eastAsia="de-DE" w:bidi="ar-SA"/>
              </w:rPr>
              <w:t>[5]</w:t>
            </w:r>
            <w:r w:rsidRPr="00C5178F">
              <w:rPr>
                <w:sz w:val="18"/>
                <w:szCs w:val="18"/>
                <w:lang w:val="en-US" w:eastAsia="de-DE" w:bidi="ar-SA"/>
              </w:rPr>
              <w:fldChar w:fldCharType="end"/>
            </w:r>
            <w:r w:rsidRPr="00C5178F">
              <w:rPr>
                <w:rFonts w:eastAsia="Times New Roman" w:cs="Arial"/>
                <w:color w:val="000000"/>
                <w:sz w:val="18"/>
                <w:szCs w:val="18"/>
                <w:lang w:val="en-US" w:eastAsia="fr-FR" w:bidi="ar-SA"/>
              </w:rPr>
              <w:t>.</w:t>
            </w:r>
          </w:p>
        </w:tc>
      </w:tr>
      <w:tr w:rsidR="00C5178F" w:rsidRPr="00C5178F" w14:paraId="3BFBF8C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5BFE2EE7" w14:textId="77777777" w:rsidR="00C5178F" w:rsidRPr="00C5178F" w:rsidRDefault="00C5178F" w:rsidP="00C5178F">
            <w:pPr>
              <w:rPr>
                <w:rFonts w:cs="Arial"/>
                <w:sz w:val="18"/>
                <w:szCs w:val="18"/>
                <w:lang w:eastAsia="de-DE"/>
              </w:rPr>
            </w:pPr>
            <w:r w:rsidRPr="00C5178F">
              <w:rPr>
                <w:rFonts w:cs="Arial"/>
                <w:sz w:val="18"/>
                <w:szCs w:val="18"/>
                <w:lang w:eastAsia="de-DE"/>
              </w:rPr>
              <w:t>VOLATILE_MEMORY</w:t>
            </w:r>
          </w:p>
        </w:tc>
        <w:tc>
          <w:tcPr>
            <w:tcW w:w="6804" w:type="dxa"/>
            <w:tcBorders>
              <w:top w:val="single" w:sz="4" w:space="0" w:color="auto"/>
              <w:left w:val="single" w:sz="4" w:space="0" w:color="auto"/>
              <w:bottom w:val="single" w:sz="4" w:space="0" w:color="auto"/>
              <w:right w:val="single" w:sz="4" w:space="0" w:color="auto"/>
            </w:tcBorders>
          </w:tcPr>
          <w:p w14:paraId="415A304E" w14:textId="77777777" w:rsidR="00C5178F" w:rsidRPr="00C5178F" w:rsidRDefault="00C5178F" w:rsidP="00C5178F">
            <w:pPr>
              <w:spacing w:before="40" w:after="40"/>
              <w:rPr>
                <w:rFonts w:cs="Arial"/>
                <w:sz w:val="18"/>
                <w:szCs w:val="18"/>
                <w:lang w:eastAsia="de-DE"/>
              </w:rPr>
            </w:pPr>
            <w:r w:rsidRPr="00C5178F">
              <w:rPr>
                <w:rFonts w:cs="Arial"/>
                <w:sz w:val="18"/>
                <w:szCs w:val="18"/>
                <w:lang w:eastAsia="de-DE"/>
              </w:rPr>
              <w:t>Volatile memory available.</w:t>
            </w:r>
          </w:p>
        </w:tc>
      </w:tr>
      <w:tr w:rsidR="00C5178F" w:rsidRPr="00C5178F" w14:paraId="6DF952A0" w14:textId="77777777" w:rsidTr="00155F5A">
        <w:tc>
          <w:tcPr>
            <w:tcW w:w="2518" w:type="dxa"/>
            <w:tcBorders>
              <w:top w:val="single" w:sz="4" w:space="0" w:color="auto"/>
              <w:left w:val="single" w:sz="4" w:space="0" w:color="auto"/>
              <w:bottom w:val="single" w:sz="4" w:space="0" w:color="auto"/>
              <w:right w:val="single" w:sz="4" w:space="0" w:color="auto"/>
            </w:tcBorders>
            <w:vAlign w:val="center"/>
          </w:tcPr>
          <w:p w14:paraId="4C82C47A" w14:textId="77777777" w:rsidR="00C5178F" w:rsidRPr="00C5178F" w:rsidRDefault="00C5178F" w:rsidP="00C5178F">
            <w:pPr>
              <w:rPr>
                <w:rFonts w:cs="Arial"/>
                <w:sz w:val="18"/>
                <w:szCs w:val="18"/>
                <w:lang w:eastAsia="de-DE"/>
              </w:rPr>
            </w:pPr>
            <w:r w:rsidRPr="00C5178F">
              <w:rPr>
                <w:rFonts w:cs="Arial"/>
                <w:sz w:val="18"/>
                <w:szCs w:val="18"/>
                <w:lang w:eastAsia="de-DE"/>
              </w:rPr>
              <w:t>WIN_SIZE</w:t>
            </w:r>
          </w:p>
        </w:tc>
        <w:tc>
          <w:tcPr>
            <w:tcW w:w="6804" w:type="dxa"/>
            <w:tcBorders>
              <w:top w:val="single" w:sz="4" w:space="0" w:color="auto"/>
              <w:left w:val="single" w:sz="4" w:space="0" w:color="auto"/>
              <w:bottom w:val="single" w:sz="4" w:space="0" w:color="auto"/>
              <w:right w:val="single" w:sz="4" w:space="0" w:color="auto"/>
            </w:tcBorders>
          </w:tcPr>
          <w:p w14:paraId="4FB85748" w14:textId="637FFCA2" w:rsidR="00C5178F" w:rsidRPr="00C5178F" w:rsidRDefault="00C5178F" w:rsidP="00C5178F">
            <w:pPr>
              <w:spacing w:before="40" w:after="40"/>
              <w:rPr>
                <w:rFonts w:cs="Arial"/>
                <w:sz w:val="18"/>
                <w:szCs w:val="18"/>
                <w:lang w:eastAsia="de-DE"/>
              </w:rPr>
            </w:pPr>
            <w:r w:rsidRPr="00C5178F">
              <w:rPr>
                <w:rFonts w:cs="Arial"/>
                <w:sz w:val="18"/>
                <w:szCs w:val="18"/>
                <w:lang w:eastAsia="de-DE"/>
              </w:rPr>
              <w:t xml:space="preserve">CAT_TP PDU window size port (2 bytes long) as defined in ETSI TS 102 127 </w:t>
            </w:r>
            <w:r w:rsidRPr="00C5178F">
              <w:rPr>
                <w:sz w:val="18"/>
                <w:szCs w:val="18"/>
              </w:rPr>
              <w:fldChar w:fldCharType="begin"/>
            </w:r>
            <w:r w:rsidRPr="00C5178F">
              <w:rPr>
                <w:rFonts w:cs="Arial"/>
                <w:sz w:val="18"/>
                <w:szCs w:val="18"/>
              </w:rPr>
              <w:instrText xml:space="preserve"> REF ETSI_ref7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7]</w:t>
            </w:r>
            <w:r w:rsidRPr="00C5178F">
              <w:rPr>
                <w:sz w:val="18"/>
                <w:szCs w:val="18"/>
              </w:rPr>
              <w:fldChar w:fldCharType="end"/>
            </w:r>
            <w:r w:rsidRPr="00C5178F">
              <w:rPr>
                <w:rFonts w:cs="Arial"/>
                <w:sz w:val="18"/>
                <w:szCs w:val="18"/>
                <w:lang w:eastAsia="de-DE"/>
              </w:rPr>
              <w:t>.</w:t>
            </w:r>
          </w:p>
        </w:tc>
      </w:tr>
    </w:tbl>
    <w:p w14:paraId="10E3AC6E" w14:textId="5045D153" w:rsidR="00C5178F" w:rsidRPr="00C5178F" w:rsidRDefault="00C5178F" w:rsidP="00C5178F">
      <w:pPr>
        <w:jc w:val="center"/>
        <w:rPr>
          <w:b/>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7</w:t>
      </w:r>
      <w:r w:rsidRPr="00C5178F">
        <w:rPr>
          <w:b/>
        </w:rPr>
        <w:fldChar w:fldCharType="end"/>
      </w:r>
      <w:r w:rsidRPr="00C5178F">
        <w:rPr>
          <w:b/>
        </w:rPr>
        <w:t>: Dynamic Content</w:t>
      </w:r>
    </w:p>
    <w:p w14:paraId="095AA572" w14:textId="77777777" w:rsidR="00C5178F" w:rsidRPr="00C5178F" w:rsidRDefault="00C5178F" w:rsidP="00C5178F">
      <w:pPr>
        <w:rPr>
          <w:b/>
        </w:rPr>
      </w:pPr>
      <w:r w:rsidRPr="00C5178F">
        <w:rPr>
          <w:b/>
        </w:rPr>
        <w:br w:type="page"/>
      </w:r>
    </w:p>
    <w:p w14:paraId="7589C3B4" w14:textId="77777777" w:rsidR="00C5178F" w:rsidRPr="00C5178F" w:rsidRDefault="00C5178F" w:rsidP="00C5178F">
      <w:pPr>
        <w:keepNext/>
        <w:keepLines/>
        <w:numPr>
          <w:ilvl w:val="0"/>
          <w:numId w:val="25"/>
        </w:numPr>
        <w:spacing w:before="360" w:after="60" w:line="276" w:lineRule="auto"/>
        <w:ind w:left="1135"/>
        <w:jc w:val="left"/>
        <w:outlineLvl w:val="0"/>
        <w:rPr>
          <w:b/>
          <w:sz w:val="28"/>
          <w:lang w:val="en-US"/>
        </w:rPr>
      </w:pPr>
      <w:bookmarkStart w:id="3158" w:name="_Ref397413585"/>
      <w:bookmarkStart w:id="3159" w:name="_Ref397419962"/>
      <w:bookmarkStart w:id="3160" w:name="_Toc448849235"/>
      <w:bookmarkStart w:id="3161" w:name="_Toc452452771"/>
      <w:bookmarkStart w:id="3162" w:name="_Toc514078213"/>
      <w:bookmarkStart w:id="3163" w:name="_Toc40714863"/>
      <w:bookmarkStart w:id="3164" w:name="_Toc54687441"/>
      <w:r w:rsidRPr="00C5178F">
        <w:rPr>
          <w:b/>
          <w:sz w:val="28"/>
          <w:lang w:val="en-US"/>
        </w:rPr>
        <w:lastRenderedPageBreak/>
        <w:t>Methods</w:t>
      </w:r>
      <w:bookmarkEnd w:id="3158"/>
      <w:bookmarkEnd w:id="3159"/>
      <w:bookmarkEnd w:id="3160"/>
      <w:bookmarkEnd w:id="3161"/>
      <w:bookmarkEnd w:id="3162"/>
      <w:bookmarkEnd w:id="3163"/>
      <w:bookmarkEnd w:id="3164"/>
    </w:p>
    <w:p w14:paraId="4125C08F" w14:textId="77777777" w:rsidR="00C5178F" w:rsidRPr="00C5178F" w:rsidRDefault="00C5178F" w:rsidP="00C5178F">
      <w:r w:rsidRPr="00C5178F">
        <w:t>Here are the methods’ descriptions used in this document:</w:t>
      </w:r>
    </w:p>
    <w:p w14:paraId="605904A4" w14:textId="77777777" w:rsidR="00C5178F" w:rsidRPr="00C5178F" w:rsidRDefault="00C5178F" w:rsidP="00C5178F">
      <w:pPr>
        <w:rPr>
          <w:sz w:val="10"/>
          <w:szCs w:val="1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6775"/>
      </w:tblGrid>
      <w:tr w:rsidR="00C5178F" w:rsidRPr="00C5178F" w14:paraId="1EF90A08" w14:textId="77777777" w:rsidTr="00155F5A">
        <w:trPr>
          <w:tblHeader/>
        </w:trPr>
        <w:tc>
          <w:tcPr>
            <w:tcW w:w="2689" w:type="dxa"/>
            <w:tcBorders>
              <w:top w:val="single" w:sz="4" w:space="0" w:color="auto"/>
              <w:left w:val="single" w:sz="4" w:space="0" w:color="auto"/>
              <w:bottom w:val="single" w:sz="4" w:space="0" w:color="auto"/>
              <w:right w:val="single" w:sz="4" w:space="0" w:color="auto"/>
            </w:tcBorders>
            <w:shd w:val="clear" w:color="auto" w:fill="C00000"/>
          </w:tcPr>
          <w:p w14:paraId="5213E77C"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Method name</w:t>
            </w:r>
          </w:p>
        </w:tc>
        <w:tc>
          <w:tcPr>
            <w:tcW w:w="6775" w:type="dxa"/>
            <w:tcBorders>
              <w:top w:val="single" w:sz="4" w:space="0" w:color="auto"/>
              <w:left w:val="single" w:sz="4" w:space="0" w:color="auto"/>
              <w:bottom w:val="single" w:sz="4" w:space="0" w:color="auto"/>
              <w:right w:val="single" w:sz="4" w:space="0" w:color="auto"/>
            </w:tcBorders>
            <w:shd w:val="clear" w:color="auto" w:fill="C00000"/>
          </w:tcPr>
          <w:p w14:paraId="60A46D11"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Explanation</w:t>
            </w:r>
          </w:p>
        </w:tc>
      </w:tr>
      <w:tr w:rsidR="00C5178F" w:rsidRPr="00C5178F" w14:paraId="0838B8A3"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53029B1D" w14:textId="77777777" w:rsidR="00C5178F" w:rsidRPr="00C5178F" w:rsidRDefault="00C5178F" w:rsidP="00C5178F">
            <w:pPr>
              <w:spacing w:before="40" w:after="40" w:line="276" w:lineRule="auto"/>
              <w:jc w:val="left"/>
              <w:rPr>
                <w:sz w:val="18"/>
                <w:szCs w:val="18"/>
                <w:lang w:eastAsia="de-DE"/>
              </w:rPr>
            </w:pPr>
            <w:r w:rsidRPr="00C5178F">
              <w:rPr>
                <w:i/>
                <w:color w:val="000000"/>
                <w:sz w:val="18"/>
                <w:szCs w:val="18"/>
                <w:lang w:eastAsia="ja-JP"/>
              </w:rPr>
              <w:t>ENVELOPE_SMS_PP</w:t>
            </w:r>
          </w:p>
        </w:tc>
        <w:tc>
          <w:tcPr>
            <w:tcW w:w="6775" w:type="dxa"/>
            <w:tcBorders>
              <w:top w:val="single" w:sz="4" w:space="0" w:color="auto"/>
              <w:left w:val="single" w:sz="4" w:space="0" w:color="auto"/>
              <w:bottom w:val="single" w:sz="4" w:space="0" w:color="auto"/>
              <w:right w:val="single" w:sz="4" w:space="0" w:color="auto"/>
            </w:tcBorders>
            <w:vAlign w:val="center"/>
          </w:tcPr>
          <w:p w14:paraId="260588F2"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an SMS envelope.</w:t>
            </w:r>
          </w:p>
          <w:p w14:paraId="3D63647C" w14:textId="77777777" w:rsidR="00C5178F" w:rsidRPr="00C5178F" w:rsidRDefault="00C5178F" w:rsidP="00C5178F">
            <w:pPr>
              <w:spacing w:before="40" w:after="40" w:line="276" w:lineRule="auto"/>
              <w:jc w:val="left"/>
              <w:rPr>
                <w:rFonts w:cs="Arial"/>
                <w:sz w:val="18"/>
                <w:szCs w:val="18"/>
                <w:lang w:eastAsia="de-DE"/>
              </w:rPr>
            </w:pPr>
          </w:p>
          <w:p w14:paraId="2912C83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509766F4"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SPI</w:t>
            </w:r>
          </w:p>
          <w:p w14:paraId="5B558657"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TAR</w:t>
            </w:r>
          </w:p>
          <w:p w14:paraId="7B0FA06D"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COMMAND1; COMMAND2… </w:t>
            </w:r>
            <w:r w:rsidRPr="00C5178F">
              <w:rPr>
                <w:rFonts w:cs="Arial"/>
                <w:sz w:val="18"/>
                <w:szCs w:val="18"/>
                <w:lang w:eastAsia="de-DE"/>
              </w:rPr>
              <w:t>(i.e. APDUs or TLVs)</w:t>
            </w:r>
          </w:p>
          <w:p w14:paraId="218A7A39"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CHAINING_OPT </w:t>
            </w:r>
            <w:r w:rsidRPr="00C5178F">
              <w:rPr>
                <w:rFonts w:cs="Arial"/>
                <w:sz w:val="18"/>
                <w:szCs w:val="18"/>
                <w:lang w:eastAsia="de-DE"/>
              </w:rPr>
              <w:t>(optional parameter)</w:t>
            </w:r>
          </w:p>
          <w:p w14:paraId="587FA3AA"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33B68B1F"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envelope SMS-PP download to send:</w:t>
            </w:r>
          </w:p>
          <w:p w14:paraId="7D040058" w14:textId="77777777" w:rsidR="00C5178F" w:rsidRPr="00C5178F" w:rsidRDefault="00C5178F" w:rsidP="00C5178F">
            <w:pPr>
              <w:spacing w:before="40" w:after="40" w:line="276" w:lineRule="auto"/>
              <w:jc w:val="left"/>
              <w:rPr>
                <w:rFonts w:cs="Arial"/>
                <w:sz w:val="18"/>
                <w:szCs w:val="18"/>
                <w:lang w:eastAsia="de-DE"/>
              </w:rPr>
            </w:pPr>
          </w:p>
          <w:p w14:paraId="1D8E393D"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80 C2 00 00 {LC} </w:t>
            </w:r>
          </w:p>
          <w:p w14:paraId="7436AA01"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D1 {L} </w:t>
            </w:r>
          </w:p>
          <w:p w14:paraId="7024E830"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82 02 83 81</w:t>
            </w:r>
          </w:p>
          <w:p w14:paraId="52EC7525"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86 02 80 01</w:t>
            </w:r>
          </w:p>
          <w:p w14:paraId="5456E215"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8B {L} </w:t>
            </w:r>
          </w:p>
          <w:p w14:paraId="242C3113"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40 05 81 12 50 F3 96 F6 22 22 22 22 22 22 22 </w:t>
            </w:r>
          </w:p>
          <w:p w14:paraId="4E635987"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L} {UDH}' + </w:t>
            </w:r>
          </w:p>
          <w:p w14:paraId="546E6FA7"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SCP80_PACKET(</w:t>
            </w:r>
            <w:r w:rsidRPr="00C5178F">
              <w:rPr>
                <w:rFonts w:ascii="Courier New" w:hAnsi="Courier New" w:cs="Courier New"/>
                <w:i/>
                <w:sz w:val="18"/>
                <w:szCs w:val="18"/>
                <w:lang w:eastAsia="de-DE"/>
              </w:rPr>
              <w:t>SPI</w:t>
            </w: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TAR</w:t>
            </w: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1;COMMAND2</w:t>
            </w: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HAINING_OPT)</w:t>
            </w:r>
          </w:p>
          <w:p w14:paraId="2BBE2AD1"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397D62E7" w14:textId="367BB2C1"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See </w:t>
            </w:r>
            <w:r w:rsidRPr="00C5178F">
              <w:rPr>
                <w:rFonts w:cs="Arial"/>
                <w:sz w:val="18"/>
                <w:szCs w:val="18"/>
                <w:lang w:eastAsia="de-DE"/>
              </w:rPr>
              <w:fldChar w:fldCharType="begin"/>
            </w:r>
            <w:r w:rsidRPr="00C5178F">
              <w:rPr>
                <w:rFonts w:cs="Arial"/>
                <w:sz w:val="18"/>
                <w:szCs w:val="18"/>
                <w:lang w:eastAsia="de-DE"/>
              </w:rPr>
              <w:instrText xml:space="preserve"> REF _Ref397420007 \r \h  \* MERGEFORMAT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C</w:t>
            </w:r>
            <w:r w:rsidRPr="00C5178F">
              <w:rPr>
                <w:rFonts w:cs="Arial"/>
                <w:sz w:val="18"/>
                <w:szCs w:val="18"/>
                <w:lang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eastAsia="de-DE"/>
              </w:rPr>
              <w:t>{UDH}</w:t>
            </w:r>
            <w:r w:rsidRPr="00C5178F">
              <w:rPr>
                <w:rFonts w:cs="Arial"/>
                <w:sz w:val="18"/>
                <w:szCs w:val="18"/>
                <w:lang w:eastAsia="de-DE"/>
              </w:rPr>
              <w:t>.</w:t>
            </w:r>
          </w:p>
          <w:p w14:paraId="1A47FCA1" w14:textId="77777777" w:rsidR="00C5178F" w:rsidRPr="00C5178F" w:rsidRDefault="00C5178F" w:rsidP="00C5178F">
            <w:pPr>
              <w:autoSpaceDE w:val="0"/>
              <w:autoSpaceDN w:val="0"/>
              <w:adjustRightInd w:val="0"/>
              <w:rPr>
                <w:rFonts w:cs="Arial"/>
                <w:sz w:val="18"/>
                <w:szCs w:val="18"/>
                <w:lang w:eastAsia="de-DE"/>
              </w:rPr>
            </w:pPr>
          </w:p>
          <w:p w14:paraId="56B3759E"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The method </w:t>
            </w:r>
            <w:r w:rsidRPr="00C5178F">
              <w:rPr>
                <w:rFonts w:ascii="Courier New" w:hAnsi="Courier New" w:cs="Courier New"/>
                <w:sz w:val="18"/>
                <w:szCs w:val="18"/>
                <w:lang w:eastAsia="de-DE"/>
              </w:rPr>
              <w:t xml:space="preserve">SCP80_PACKET </w:t>
            </w:r>
            <w:r w:rsidRPr="00C5178F">
              <w:rPr>
                <w:rFonts w:cs="Arial"/>
                <w:sz w:val="18"/>
                <w:szCs w:val="18"/>
                <w:lang w:eastAsia="de-DE"/>
              </w:rPr>
              <w:t>is defined below.</w:t>
            </w:r>
          </w:p>
          <w:p w14:paraId="3DB41307" w14:textId="77777777" w:rsidR="00C5178F" w:rsidRPr="00C5178F" w:rsidRDefault="00C5178F" w:rsidP="00C5178F">
            <w:pPr>
              <w:autoSpaceDE w:val="0"/>
              <w:autoSpaceDN w:val="0"/>
              <w:adjustRightInd w:val="0"/>
              <w:rPr>
                <w:rFonts w:cs="Arial"/>
                <w:sz w:val="18"/>
                <w:szCs w:val="18"/>
                <w:lang w:eastAsia="de-DE"/>
              </w:rPr>
            </w:pPr>
          </w:p>
          <w:p w14:paraId="404ACB36"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If the SMS content length is higher than the SMS maximum size, it SHALL be split into several envelopes: SMS concatenation SHALL be used.</w:t>
            </w:r>
          </w:p>
          <w:p w14:paraId="10629E07" w14:textId="77777777" w:rsidR="00C5178F" w:rsidRPr="00C5178F" w:rsidRDefault="00C5178F" w:rsidP="00C5178F">
            <w:pPr>
              <w:autoSpaceDE w:val="0"/>
              <w:autoSpaceDN w:val="0"/>
              <w:adjustRightInd w:val="0"/>
              <w:rPr>
                <w:rFonts w:cs="Arial"/>
                <w:sz w:val="18"/>
                <w:szCs w:val="18"/>
                <w:lang w:eastAsia="de-DE"/>
              </w:rPr>
            </w:pPr>
          </w:p>
          <w:p w14:paraId="325529FE" w14:textId="4D200E9C" w:rsidR="00C5178F" w:rsidRPr="00C5178F" w:rsidRDefault="00C5178F" w:rsidP="00C5178F">
            <w:pPr>
              <w:autoSpaceDE w:val="0"/>
              <w:autoSpaceDN w:val="0"/>
              <w:adjustRightInd w:val="0"/>
              <w:spacing w:after="120"/>
              <w:rPr>
                <w:rFonts w:eastAsia="Times New Roman" w:cs="Arial"/>
                <w:color w:val="000000"/>
                <w:sz w:val="18"/>
                <w:szCs w:val="18"/>
                <w:lang w:eastAsia="fr-FR"/>
              </w:rPr>
            </w:pPr>
            <w:r w:rsidRPr="00C5178F">
              <w:rPr>
                <w:rFonts w:cs="Arial"/>
                <w:sz w:val="18"/>
                <w:szCs w:val="18"/>
                <w:lang w:eastAsia="de-DE"/>
              </w:rPr>
              <w:t xml:space="preserve">Note that the first Transport Layer Protocol values present under the tag ‘8B’ (referenced by the </w:t>
            </w:r>
            <w:r w:rsidRPr="00C5178F">
              <w:rPr>
                <w:rFonts w:eastAsia="Times New Roman" w:cs="Arial"/>
                <w:color w:val="000000"/>
                <w:sz w:val="18"/>
                <w:szCs w:val="18"/>
                <w:lang w:eastAsia="fr-FR"/>
              </w:rPr>
              <w:t xml:space="preserve">3GPP TS 23.040 </w:t>
            </w:r>
            <w:r w:rsidRPr="00C5178F">
              <w:rPr>
                <w:rFonts w:cs="Arial"/>
                <w:sz w:val="18"/>
                <w:szCs w:val="18"/>
                <w:lang w:eastAsia="de-DE"/>
              </w:rPr>
              <w:t xml:space="preserve">specification </w:t>
            </w:r>
            <w:r w:rsidRPr="00C5178F">
              <w:rPr>
                <w:rFonts w:cs="Arial"/>
                <w:sz w:val="18"/>
                <w:szCs w:val="18"/>
                <w:lang w:eastAsia="de-DE"/>
              </w:rPr>
              <w:fldChar w:fldCharType="begin"/>
            </w:r>
            <w:r w:rsidRPr="00C5178F">
              <w:rPr>
                <w:rFonts w:cs="Arial"/>
                <w:sz w:val="18"/>
                <w:szCs w:val="18"/>
                <w:lang w:eastAsia="de-DE"/>
              </w:rPr>
              <w:instrText xml:space="preserve"> REF GPP_ref5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sz w:val="18"/>
                <w:szCs w:val="18"/>
              </w:rPr>
              <w:t>[5]</w:t>
            </w:r>
            <w:r w:rsidRPr="00C5178F">
              <w:rPr>
                <w:rFonts w:cs="Arial"/>
                <w:sz w:val="18"/>
                <w:szCs w:val="18"/>
                <w:lang w:eastAsia="de-DE"/>
              </w:rPr>
              <w:fldChar w:fldCharType="end"/>
            </w:r>
            <w:r w:rsidRPr="00C5178F">
              <w:rPr>
                <w:rFonts w:cs="Arial"/>
                <w:sz w:val="18"/>
                <w:szCs w:val="18"/>
                <w:lang w:eastAsia="de-DE"/>
              </w:rPr>
              <w:t>) are informative: they MAY be freely adapted by the test tool provider if needed.</w:t>
            </w:r>
          </w:p>
        </w:tc>
      </w:tr>
      <w:tr w:rsidR="00C5178F" w:rsidRPr="00C5178F" w14:paraId="76C8F361"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03100402" w14:textId="77777777" w:rsidR="00C5178F" w:rsidRPr="00C5178F" w:rsidRDefault="00C5178F" w:rsidP="00C5178F">
            <w:pPr>
              <w:spacing w:before="40" w:after="40" w:line="276" w:lineRule="auto"/>
              <w:jc w:val="left"/>
              <w:rPr>
                <w:i/>
                <w:color w:val="000000"/>
                <w:sz w:val="18"/>
                <w:szCs w:val="18"/>
                <w:lang w:eastAsia="ja-JP"/>
              </w:rPr>
            </w:pPr>
            <w:r w:rsidRPr="00C5178F">
              <w:rPr>
                <w:i/>
                <w:color w:val="000000"/>
                <w:sz w:val="18"/>
                <w:szCs w:val="18"/>
                <w:lang w:eastAsia="ja-JP"/>
              </w:rPr>
              <w:t>EXPANDED_COMMANDS</w:t>
            </w:r>
          </w:p>
        </w:tc>
        <w:tc>
          <w:tcPr>
            <w:tcW w:w="6775" w:type="dxa"/>
            <w:tcBorders>
              <w:top w:val="single" w:sz="4" w:space="0" w:color="auto"/>
              <w:left w:val="single" w:sz="4" w:space="0" w:color="auto"/>
              <w:bottom w:val="single" w:sz="4" w:space="0" w:color="auto"/>
              <w:right w:val="single" w:sz="4" w:space="0" w:color="auto"/>
            </w:tcBorders>
            <w:vAlign w:val="center"/>
          </w:tcPr>
          <w:p w14:paraId="18767C72"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Wraps command APDUs within Expanded Remote Application data format as defined in ETSI TS 102 226 [6], without Command Scripting template tag nor End of content indicator.</w:t>
            </w:r>
          </w:p>
          <w:p w14:paraId="1490F258" w14:textId="77777777" w:rsidR="00C5178F" w:rsidRPr="00C5178F" w:rsidRDefault="00C5178F" w:rsidP="00C5178F">
            <w:pPr>
              <w:spacing w:before="40" w:after="40" w:line="276" w:lineRule="auto"/>
              <w:jc w:val="left"/>
              <w:rPr>
                <w:rFonts w:cs="Arial"/>
                <w:sz w:val="18"/>
                <w:szCs w:val="18"/>
                <w:lang w:eastAsia="de-DE"/>
              </w:rPr>
            </w:pPr>
          </w:p>
          <w:p w14:paraId="17ADC4AE"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005F0F39"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PDU1; APDU2…</w:t>
            </w:r>
          </w:p>
          <w:p w14:paraId="59D7A02C" w14:textId="77777777" w:rsidR="00C5178F" w:rsidRPr="00C5178F" w:rsidRDefault="00C5178F" w:rsidP="00C5178F">
            <w:pPr>
              <w:spacing w:before="40" w:after="40" w:line="276" w:lineRule="auto"/>
              <w:jc w:val="left"/>
              <w:rPr>
                <w:rFonts w:cs="Arial"/>
                <w:sz w:val="18"/>
                <w:szCs w:val="18"/>
                <w:lang w:eastAsia="de-DE"/>
              </w:rPr>
            </w:pPr>
          </w:p>
          <w:p w14:paraId="4028A71B"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result of applying this method to these parameters SHALL be:</w:t>
            </w:r>
          </w:p>
          <w:p w14:paraId="729F86FB" w14:textId="77777777" w:rsidR="00C5178F" w:rsidRPr="00C5178F" w:rsidRDefault="00C5178F" w:rsidP="00C5178F">
            <w:pPr>
              <w:spacing w:before="40" w:after="40" w:line="276" w:lineRule="auto"/>
              <w:jc w:val="left"/>
              <w:rPr>
                <w:rFonts w:cs="Arial"/>
                <w:sz w:val="18"/>
                <w:szCs w:val="18"/>
                <w:lang w:eastAsia="de-DE"/>
              </w:rPr>
            </w:pPr>
          </w:p>
          <w:p w14:paraId="6D0A32A8"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22 {L}' + </w:t>
            </w:r>
            <w:r w:rsidRPr="00C5178F">
              <w:rPr>
                <w:rFonts w:ascii="Courier New" w:hAnsi="Courier New" w:cs="Courier New"/>
                <w:i/>
                <w:sz w:val="18"/>
                <w:szCs w:val="18"/>
                <w:lang w:eastAsia="de-DE"/>
              </w:rPr>
              <w:t>APDU1</w:t>
            </w:r>
            <w:r w:rsidRPr="00C5178F">
              <w:rPr>
                <w:rFonts w:ascii="Courier New" w:hAnsi="Courier New" w:cs="Courier New"/>
                <w:sz w:val="18"/>
                <w:szCs w:val="18"/>
                <w:lang w:eastAsia="de-DE"/>
              </w:rPr>
              <w:t xml:space="preserve"> + </w:t>
            </w:r>
          </w:p>
          <w:p w14:paraId="3B46516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22 {L}' + </w:t>
            </w:r>
            <w:r w:rsidRPr="00C5178F">
              <w:rPr>
                <w:rFonts w:ascii="Courier New" w:hAnsi="Courier New" w:cs="Courier New"/>
                <w:i/>
                <w:sz w:val="18"/>
                <w:szCs w:val="18"/>
                <w:lang w:eastAsia="de-DE"/>
              </w:rPr>
              <w:t xml:space="preserve">APDU2 </w:t>
            </w:r>
            <w:r w:rsidRPr="00C5178F">
              <w:rPr>
                <w:rFonts w:ascii="Courier New" w:hAnsi="Courier New" w:cs="Courier New"/>
                <w:sz w:val="18"/>
                <w:szCs w:val="18"/>
                <w:lang w:eastAsia="de-DE"/>
              </w:rPr>
              <w:t xml:space="preserve">+ … + </w:t>
            </w:r>
          </w:p>
          <w:p w14:paraId="13AD34A2" w14:textId="77777777" w:rsidR="00C5178F" w:rsidRPr="00C5178F" w:rsidRDefault="00C5178F" w:rsidP="00C5178F">
            <w:pPr>
              <w:spacing w:before="40" w:after="40" w:line="276" w:lineRule="auto"/>
              <w:jc w:val="left"/>
              <w:rPr>
                <w:rFonts w:cs="Arial"/>
                <w:sz w:val="18"/>
                <w:szCs w:val="18"/>
                <w:lang w:eastAsia="de-DE"/>
              </w:rPr>
            </w:pPr>
          </w:p>
        </w:tc>
      </w:tr>
      <w:tr w:rsidR="00C5178F" w:rsidRPr="00C5178F" w14:paraId="1409F7D4"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162DC9DA" w14:textId="77777777" w:rsidR="00C5178F" w:rsidRPr="00C5178F" w:rsidRDefault="00C5178F" w:rsidP="00C5178F">
            <w:pPr>
              <w:spacing w:before="40" w:after="40" w:line="276" w:lineRule="auto"/>
              <w:jc w:val="left"/>
              <w:rPr>
                <w:i/>
                <w:color w:val="000000"/>
                <w:sz w:val="18"/>
                <w:szCs w:val="18"/>
                <w:lang w:eastAsia="ja-JP"/>
              </w:rPr>
            </w:pPr>
            <w:r w:rsidRPr="00C5178F">
              <w:rPr>
                <w:i/>
                <w:color w:val="000000"/>
                <w:sz w:val="18"/>
                <w:szCs w:val="18"/>
                <w:lang w:eastAsia="ja-JP"/>
              </w:rPr>
              <w:lastRenderedPageBreak/>
              <w:t>EXPANDED_RESPONSES</w:t>
            </w:r>
          </w:p>
        </w:tc>
        <w:tc>
          <w:tcPr>
            <w:tcW w:w="6775" w:type="dxa"/>
            <w:tcBorders>
              <w:top w:val="single" w:sz="4" w:space="0" w:color="auto"/>
              <w:left w:val="single" w:sz="4" w:space="0" w:color="auto"/>
              <w:bottom w:val="single" w:sz="4" w:space="0" w:color="auto"/>
              <w:right w:val="single" w:sz="4" w:space="0" w:color="auto"/>
            </w:tcBorders>
            <w:vAlign w:val="center"/>
          </w:tcPr>
          <w:p w14:paraId="75A55C2D"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Wraps response APDUs within Expanded Remote Application data format as defined in ETSI TS 102 226 [6], without Command Scripting template tag nor End of content indicator.</w:t>
            </w:r>
          </w:p>
          <w:p w14:paraId="63CE1C16" w14:textId="77777777" w:rsidR="00C5178F" w:rsidRPr="00C5178F" w:rsidRDefault="00C5178F" w:rsidP="00C5178F">
            <w:pPr>
              <w:spacing w:before="40" w:after="40" w:line="276" w:lineRule="auto"/>
              <w:jc w:val="left"/>
              <w:rPr>
                <w:rFonts w:cs="Arial"/>
                <w:sz w:val="18"/>
                <w:szCs w:val="18"/>
                <w:lang w:eastAsia="de-DE"/>
              </w:rPr>
            </w:pPr>
          </w:p>
          <w:p w14:paraId="75186E00"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4540F96D"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R-APDU1; R-APDU2…</w:t>
            </w:r>
          </w:p>
          <w:p w14:paraId="68AD9526" w14:textId="77777777" w:rsidR="00C5178F" w:rsidRPr="00C5178F" w:rsidRDefault="00C5178F" w:rsidP="00C5178F">
            <w:pPr>
              <w:spacing w:before="40" w:after="40" w:line="276" w:lineRule="auto"/>
              <w:jc w:val="left"/>
              <w:rPr>
                <w:rFonts w:cs="Arial"/>
                <w:sz w:val="18"/>
                <w:szCs w:val="18"/>
                <w:lang w:eastAsia="de-DE"/>
              </w:rPr>
            </w:pPr>
          </w:p>
          <w:p w14:paraId="663FC8BD"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result of applying this method to these parameters SHALL be:</w:t>
            </w:r>
          </w:p>
          <w:p w14:paraId="3804F71E" w14:textId="77777777" w:rsidR="00C5178F" w:rsidRPr="00C5178F" w:rsidRDefault="00C5178F" w:rsidP="00C5178F">
            <w:pPr>
              <w:spacing w:before="40" w:after="40" w:line="276" w:lineRule="auto"/>
              <w:jc w:val="left"/>
              <w:rPr>
                <w:rFonts w:cs="Arial"/>
                <w:sz w:val="18"/>
                <w:szCs w:val="18"/>
                <w:lang w:eastAsia="de-DE"/>
              </w:rPr>
            </w:pPr>
          </w:p>
          <w:p w14:paraId="3189086D"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23 {L}' + R-</w:t>
            </w:r>
            <w:r w:rsidRPr="00C5178F">
              <w:rPr>
                <w:rFonts w:ascii="Courier New" w:hAnsi="Courier New" w:cs="Courier New"/>
                <w:i/>
                <w:sz w:val="18"/>
                <w:szCs w:val="18"/>
                <w:lang w:eastAsia="de-DE"/>
              </w:rPr>
              <w:t>APDU1</w:t>
            </w:r>
            <w:r w:rsidRPr="00C5178F">
              <w:rPr>
                <w:rFonts w:ascii="Courier New" w:hAnsi="Courier New" w:cs="Courier New"/>
                <w:sz w:val="18"/>
                <w:szCs w:val="18"/>
                <w:lang w:eastAsia="de-DE"/>
              </w:rPr>
              <w:t xml:space="preserve"> + </w:t>
            </w:r>
          </w:p>
          <w:p w14:paraId="7114FEDC"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23 {L}' + R-</w:t>
            </w:r>
            <w:r w:rsidRPr="00C5178F">
              <w:rPr>
                <w:rFonts w:ascii="Courier New" w:hAnsi="Courier New" w:cs="Courier New"/>
                <w:i/>
                <w:sz w:val="18"/>
                <w:szCs w:val="18"/>
                <w:lang w:eastAsia="de-DE"/>
              </w:rPr>
              <w:t xml:space="preserve">APDU2 </w:t>
            </w:r>
            <w:r w:rsidRPr="00C5178F">
              <w:rPr>
                <w:rFonts w:ascii="Courier New" w:hAnsi="Courier New" w:cs="Courier New"/>
                <w:sz w:val="18"/>
                <w:szCs w:val="18"/>
                <w:lang w:eastAsia="de-DE"/>
              </w:rPr>
              <w:t xml:space="preserve">+ … + </w:t>
            </w:r>
          </w:p>
          <w:p w14:paraId="4D821FC7" w14:textId="77777777" w:rsidR="00C5178F" w:rsidRPr="00C5178F" w:rsidRDefault="00C5178F" w:rsidP="00C5178F">
            <w:pPr>
              <w:spacing w:before="40" w:after="40" w:line="276" w:lineRule="auto"/>
              <w:jc w:val="left"/>
              <w:rPr>
                <w:rFonts w:cs="Arial"/>
                <w:sz w:val="18"/>
                <w:szCs w:val="18"/>
                <w:lang w:eastAsia="de-DE"/>
              </w:rPr>
            </w:pPr>
          </w:p>
        </w:tc>
      </w:tr>
      <w:tr w:rsidR="00C5178F" w:rsidRPr="00C5178F" w14:paraId="58E75AF8"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5D752E05"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HTTPS_CONTENT</w:t>
            </w:r>
          </w:p>
        </w:tc>
        <w:tc>
          <w:tcPr>
            <w:tcW w:w="6775" w:type="dxa"/>
            <w:tcBorders>
              <w:top w:val="single" w:sz="4" w:space="0" w:color="auto"/>
              <w:left w:val="single" w:sz="4" w:space="0" w:color="auto"/>
              <w:bottom w:val="single" w:sz="4" w:space="0" w:color="auto"/>
              <w:right w:val="single" w:sz="4" w:space="0" w:color="auto"/>
            </w:tcBorders>
            <w:vAlign w:val="center"/>
          </w:tcPr>
          <w:p w14:paraId="737363E2"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an HTTPS POST message containing APDU commands. This method is used to ask the ISD-R or the MNO-SD to execute some scripts.</w:t>
            </w:r>
          </w:p>
          <w:p w14:paraId="2CCBCEC9" w14:textId="77777777" w:rsidR="00C5178F" w:rsidRPr="00C5178F" w:rsidRDefault="00C5178F" w:rsidP="00C5178F">
            <w:pPr>
              <w:spacing w:before="40" w:after="40" w:line="276" w:lineRule="auto"/>
              <w:jc w:val="left"/>
              <w:rPr>
                <w:rFonts w:cs="Arial"/>
                <w:sz w:val="18"/>
                <w:szCs w:val="18"/>
                <w:lang w:eastAsia="de-DE"/>
              </w:rPr>
            </w:pPr>
          </w:p>
          <w:p w14:paraId="21C8CE43"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2F9DA0A1"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PDU1; APDU2…</w:t>
            </w:r>
          </w:p>
          <w:p w14:paraId="4D28147B" w14:textId="77777777" w:rsidR="00C5178F" w:rsidRPr="00C5178F" w:rsidRDefault="00C5178F" w:rsidP="00C5178F">
            <w:pPr>
              <w:spacing w:before="40" w:after="40" w:line="276" w:lineRule="auto"/>
              <w:jc w:val="left"/>
              <w:rPr>
                <w:rFonts w:cs="Arial"/>
                <w:sz w:val="18"/>
                <w:szCs w:val="18"/>
                <w:lang w:eastAsia="de-DE"/>
              </w:rPr>
            </w:pPr>
          </w:p>
          <w:p w14:paraId="15A6A447"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Here is the TLS record (TLS_APPLICATION) content (in ASCII) to send:</w:t>
            </w:r>
          </w:p>
          <w:p w14:paraId="34F8F95B" w14:textId="77777777" w:rsidR="00C5178F" w:rsidRPr="00C5178F" w:rsidRDefault="00C5178F" w:rsidP="00C5178F">
            <w:pPr>
              <w:autoSpaceDE w:val="0"/>
              <w:autoSpaceDN w:val="0"/>
              <w:adjustRightInd w:val="0"/>
              <w:rPr>
                <w:rFonts w:cs="Arial"/>
                <w:sz w:val="18"/>
                <w:szCs w:val="18"/>
                <w:lang w:eastAsia="de-DE"/>
              </w:rPr>
            </w:pPr>
          </w:p>
          <w:p w14:paraId="4E82EF6D"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HTTP_CODE_200</w:t>
            </w:r>
          </w:p>
          <w:p w14:paraId="1027FA7F"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X_ADMIN_PROTOCOL</w:t>
            </w:r>
          </w:p>
          <w:p w14:paraId="68C1A211"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Content-Type: application/vnd.globalplatform.card-content-mgt;version=1.0</w:t>
            </w:r>
          </w:p>
          <w:p w14:paraId="67734E66"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X_ADMIN_NEXT_URI</w:t>
            </w:r>
          </w:p>
          <w:p w14:paraId="4D93924B"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p>
          <w:p w14:paraId="31602F06"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COMMAND_SCRIPT}</w:t>
            </w:r>
          </w:p>
          <w:p w14:paraId="51F8C29C" w14:textId="77777777" w:rsidR="00C5178F" w:rsidRPr="00C5178F" w:rsidRDefault="00C5178F" w:rsidP="00C5178F">
            <w:pPr>
              <w:spacing w:before="40" w:after="40" w:line="276" w:lineRule="auto"/>
              <w:jc w:val="left"/>
              <w:rPr>
                <w:rFonts w:cs="Arial"/>
                <w:sz w:val="18"/>
                <w:szCs w:val="18"/>
                <w:lang w:val="en-US" w:eastAsia="de-DE"/>
              </w:rPr>
            </w:pPr>
          </w:p>
          <w:p w14:paraId="4F4EB4CF" w14:textId="77777777"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t xml:space="preserve">{COMMAND_SCRIPT} </w:t>
            </w:r>
            <w:r w:rsidRPr="00C5178F">
              <w:rPr>
                <w:rFonts w:cs="Arial"/>
                <w:sz w:val="18"/>
                <w:szCs w:val="18"/>
                <w:lang w:eastAsia="de-DE"/>
              </w:rPr>
              <w:t>SHALL be:</w:t>
            </w:r>
          </w:p>
          <w:p w14:paraId="197B56BF"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AE 80' + </w:t>
            </w:r>
          </w:p>
          <w:p w14:paraId="2BBBA64B"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  EXPANDED_COMMANDS(APDU1, APDU2,...)  '</w:t>
            </w:r>
            <w:r w:rsidRPr="00C5178F">
              <w:rPr>
                <w:rFonts w:ascii="Courier New" w:hAnsi="Courier New" w:cs="Courier New"/>
                <w:sz w:val="18"/>
                <w:szCs w:val="18"/>
                <w:lang w:val="en-US" w:eastAsia="de-DE"/>
              </w:rPr>
              <w:t>00 00</w:t>
            </w:r>
            <w:r w:rsidRPr="00C5178F">
              <w:rPr>
                <w:rFonts w:ascii="Courier New" w:hAnsi="Courier New" w:cs="Courier New"/>
                <w:sz w:val="18"/>
                <w:szCs w:val="18"/>
                <w:lang w:eastAsia="de-DE"/>
              </w:rPr>
              <w:t>'</w:t>
            </w:r>
          </w:p>
        </w:tc>
      </w:tr>
      <w:tr w:rsidR="00C5178F" w:rsidRPr="00C5178F" w14:paraId="10694BC9"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3E99C020"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HTTPS_CONTENT_ISDP</w:t>
            </w:r>
          </w:p>
        </w:tc>
        <w:tc>
          <w:tcPr>
            <w:tcW w:w="6775" w:type="dxa"/>
            <w:tcBorders>
              <w:top w:val="single" w:sz="4" w:space="0" w:color="auto"/>
              <w:left w:val="single" w:sz="4" w:space="0" w:color="auto"/>
              <w:bottom w:val="single" w:sz="4" w:space="0" w:color="auto"/>
              <w:right w:val="single" w:sz="4" w:space="0" w:color="auto"/>
            </w:tcBorders>
            <w:vAlign w:val="center"/>
          </w:tcPr>
          <w:p w14:paraId="2B6C51E9" w14:textId="77777777" w:rsidR="00C5178F" w:rsidRPr="00C5178F" w:rsidRDefault="00C5178F" w:rsidP="00C5178F">
            <w:pPr>
              <w:spacing w:before="40" w:after="40" w:line="276" w:lineRule="auto"/>
              <w:rPr>
                <w:rFonts w:cs="Arial"/>
                <w:sz w:val="18"/>
                <w:szCs w:val="18"/>
                <w:lang w:eastAsia="de-DE"/>
              </w:rPr>
            </w:pPr>
            <w:r w:rsidRPr="00C5178F">
              <w:rPr>
                <w:rFonts w:cs="Arial"/>
                <w:sz w:val="18"/>
                <w:szCs w:val="18"/>
                <w:lang w:eastAsia="de-DE"/>
              </w:rPr>
              <w:t>Generate an HTTPS POST message containing some commands (i.e. ADPUs or TLVs) to the ISD-P.</w:t>
            </w:r>
          </w:p>
          <w:p w14:paraId="758F19A7" w14:textId="77777777" w:rsidR="00C5178F" w:rsidRPr="00C5178F" w:rsidRDefault="00C5178F" w:rsidP="00C5178F">
            <w:pPr>
              <w:spacing w:before="40" w:after="40" w:line="276" w:lineRule="auto"/>
              <w:jc w:val="left"/>
              <w:rPr>
                <w:rFonts w:cs="Arial"/>
                <w:sz w:val="18"/>
                <w:szCs w:val="18"/>
                <w:lang w:eastAsia="de-DE"/>
              </w:rPr>
            </w:pPr>
          </w:p>
          <w:p w14:paraId="0DD81CD9"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36D76A01"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ISD_P_TARGETED_AID</w:t>
            </w:r>
          </w:p>
          <w:p w14:paraId="010A728C"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COMMAND1; COMMAND2…</w:t>
            </w:r>
            <w:r w:rsidRPr="00C5178F">
              <w:rPr>
                <w:rFonts w:cs="Arial"/>
                <w:sz w:val="18"/>
                <w:szCs w:val="18"/>
                <w:lang w:eastAsia="de-DE"/>
              </w:rPr>
              <w:t>(i.e. APDUs or TLVs)</w:t>
            </w:r>
          </w:p>
          <w:p w14:paraId="08D91198" w14:textId="77777777" w:rsidR="00C5178F" w:rsidRPr="00C5178F" w:rsidRDefault="00C5178F" w:rsidP="00C5178F">
            <w:pPr>
              <w:numPr>
                <w:ilvl w:val="0"/>
                <w:numId w:val="27"/>
              </w:numPr>
              <w:spacing w:before="40" w:after="40" w:line="276" w:lineRule="auto"/>
              <w:jc w:val="left"/>
              <w:rPr>
                <w:rFonts w:cs="Arial"/>
                <w:sz w:val="18"/>
                <w:szCs w:val="18"/>
                <w:lang w:eastAsia="de-DE"/>
              </w:rPr>
            </w:pPr>
            <w:r w:rsidRPr="00C5178F">
              <w:rPr>
                <w:rFonts w:ascii="Courier New" w:hAnsi="Courier New" w:cs="Courier New"/>
                <w:i/>
                <w:sz w:val="18"/>
                <w:szCs w:val="18"/>
                <w:lang w:eastAsia="de-DE"/>
              </w:rPr>
              <w:t>CHAINING_OPT</w:t>
            </w:r>
            <w:r w:rsidRPr="00C5178F">
              <w:rPr>
                <w:rFonts w:cs="Arial"/>
                <w:sz w:val="18"/>
                <w:szCs w:val="18"/>
                <w:lang w:eastAsia="de-DE"/>
              </w:rPr>
              <w:t xml:space="preserve"> (optional parameter)</w:t>
            </w:r>
          </w:p>
          <w:p w14:paraId="0A84B88F" w14:textId="77777777" w:rsidR="00C5178F" w:rsidRPr="00C5178F" w:rsidRDefault="00C5178F" w:rsidP="00C5178F">
            <w:pPr>
              <w:spacing w:before="40" w:after="40" w:line="276" w:lineRule="auto"/>
              <w:jc w:val="left"/>
              <w:rPr>
                <w:rFonts w:cs="Arial"/>
                <w:sz w:val="18"/>
                <w:szCs w:val="18"/>
                <w:lang w:eastAsia="de-DE"/>
              </w:rPr>
            </w:pPr>
          </w:p>
          <w:p w14:paraId="20A8F7BE"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Here is the TLS record (TLS_APPLICATION) content (in ASCII) to send:</w:t>
            </w:r>
          </w:p>
          <w:p w14:paraId="0D34EF2F" w14:textId="77777777" w:rsidR="00C5178F" w:rsidRPr="00C5178F" w:rsidRDefault="00C5178F" w:rsidP="00C5178F">
            <w:pPr>
              <w:autoSpaceDE w:val="0"/>
              <w:autoSpaceDN w:val="0"/>
              <w:adjustRightInd w:val="0"/>
              <w:rPr>
                <w:rFonts w:cs="Arial"/>
                <w:sz w:val="18"/>
                <w:szCs w:val="18"/>
                <w:lang w:eastAsia="de-DE"/>
              </w:rPr>
            </w:pPr>
          </w:p>
          <w:p w14:paraId="42C88DEB"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HTTP_CODE_200</w:t>
            </w:r>
          </w:p>
          <w:p w14:paraId="22F9362B"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X_ADMIN_PROTOCOL</w:t>
            </w:r>
          </w:p>
          <w:p w14:paraId="4D9FDDD9"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Content-Type: application/vnd.globalplatform.card-content-mgt;version=1.0</w:t>
            </w:r>
          </w:p>
          <w:p w14:paraId="090E9997"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X_ADMIN_NEXT_URI</w:t>
            </w:r>
          </w:p>
          <w:p w14:paraId="1026DB79"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i/>
                <w:sz w:val="18"/>
                <w:szCs w:val="18"/>
                <w:lang w:eastAsia="de-DE"/>
              </w:rPr>
            </w:pPr>
            <w:r w:rsidRPr="00C5178F">
              <w:rPr>
                <w:rFonts w:ascii="Courier New" w:hAnsi="Courier New" w:cs="Courier New"/>
                <w:sz w:val="18"/>
                <w:szCs w:val="18"/>
                <w:lang w:eastAsia="de-DE"/>
              </w:rPr>
              <w:lastRenderedPageBreak/>
              <w:t xml:space="preserve">X-Admin-Targeted-Application: </w:t>
            </w:r>
            <w:r w:rsidRPr="00C5178F">
              <w:rPr>
                <w:rFonts w:ascii="Courier New" w:hAnsi="Courier New" w:cs="Courier New"/>
                <w:i/>
                <w:sz w:val="18"/>
                <w:szCs w:val="18"/>
                <w:lang w:eastAsia="de-DE"/>
              </w:rPr>
              <w:t>ISD</w:t>
            </w:r>
            <w:r w:rsidRPr="00C5178F">
              <w:rPr>
                <w:rFonts w:ascii="Courier New" w:hAnsi="Courier New" w:cs="Courier New"/>
                <w:sz w:val="18"/>
                <w:szCs w:val="18"/>
                <w:lang w:eastAsia="de-DE"/>
              </w:rPr>
              <w:t>_</w:t>
            </w:r>
            <w:r w:rsidRPr="00C5178F">
              <w:rPr>
                <w:rFonts w:ascii="Courier New" w:hAnsi="Courier New" w:cs="Courier New"/>
                <w:i/>
                <w:sz w:val="18"/>
                <w:szCs w:val="18"/>
                <w:lang w:eastAsia="de-DE"/>
              </w:rPr>
              <w:t>P</w:t>
            </w:r>
            <w:r w:rsidRPr="00C5178F">
              <w:rPr>
                <w:rFonts w:ascii="Courier New" w:hAnsi="Courier New" w:cs="Courier New"/>
                <w:sz w:val="18"/>
                <w:szCs w:val="18"/>
                <w:lang w:eastAsia="de-DE"/>
              </w:rPr>
              <w:t>_</w:t>
            </w:r>
            <w:r w:rsidRPr="00C5178F">
              <w:rPr>
                <w:rFonts w:ascii="Courier New" w:hAnsi="Courier New" w:cs="Courier New"/>
                <w:i/>
                <w:sz w:val="18"/>
                <w:szCs w:val="18"/>
                <w:lang w:eastAsia="de-DE"/>
              </w:rPr>
              <w:t>TARGETED</w:t>
            </w:r>
            <w:r w:rsidRPr="00C5178F">
              <w:rPr>
                <w:rFonts w:ascii="Courier New" w:hAnsi="Courier New" w:cs="Courier New"/>
                <w:sz w:val="18"/>
                <w:szCs w:val="18"/>
                <w:lang w:eastAsia="de-DE"/>
              </w:rPr>
              <w:t>_</w:t>
            </w:r>
            <w:r w:rsidRPr="00C5178F">
              <w:rPr>
                <w:rFonts w:ascii="Courier New" w:hAnsi="Courier New" w:cs="Courier New"/>
                <w:i/>
                <w:sz w:val="18"/>
                <w:szCs w:val="18"/>
                <w:lang w:eastAsia="de-DE"/>
              </w:rPr>
              <w:t>AID</w:t>
            </w:r>
          </w:p>
          <w:p w14:paraId="3DBE6B7A"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p>
          <w:p w14:paraId="4D2DFBD7"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COMMAND_SCRIPT}</w:t>
            </w:r>
          </w:p>
          <w:p w14:paraId="78233CBF" w14:textId="77777777" w:rsidR="00C5178F" w:rsidRPr="00C5178F" w:rsidRDefault="00C5178F" w:rsidP="00C5178F">
            <w:pPr>
              <w:spacing w:before="40" w:after="40" w:line="276" w:lineRule="auto"/>
              <w:jc w:val="left"/>
              <w:rPr>
                <w:rFonts w:cs="Arial"/>
                <w:sz w:val="18"/>
                <w:szCs w:val="18"/>
                <w:lang w:val="en-US" w:eastAsia="de-DE"/>
              </w:rPr>
            </w:pPr>
          </w:p>
          <w:p w14:paraId="7ADE5CD3" w14:textId="77777777" w:rsidR="00C5178F" w:rsidRPr="00C5178F" w:rsidRDefault="00C5178F" w:rsidP="00C5178F">
            <w:pPr>
              <w:numPr>
                <w:ilvl w:val="0"/>
                <w:numId w:val="696"/>
              </w:numPr>
              <w:autoSpaceDE w:val="0"/>
              <w:autoSpaceDN w:val="0"/>
              <w:adjustRightInd w:val="0"/>
              <w:spacing w:before="0" w:line="276" w:lineRule="auto"/>
              <w:contextualSpacing/>
              <w:jc w:val="left"/>
              <w:rPr>
                <w:rFonts w:cs="Arial"/>
                <w:sz w:val="18"/>
                <w:szCs w:val="18"/>
                <w:lang w:eastAsia="de-DE"/>
              </w:rPr>
            </w:pPr>
            <w:r w:rsidRPr="00C5178F">
              <w:rPr>
                <w:rFonts w:cs="Arial"/>
                <w:sz w:val="18"/>
                <w:szCs w:val="18"/>
                <w:lang w:eastAsia="de-DE"/>
              </w:rPr>
              <w:t>If the commands list is composed of APDUs:</w:t>
            </w:r>
          </w:p>
          <w:p w14:paraId="3F9C0B28" w14:textId="77777777" w:rsidR="00C5178F" w:rsidRPr="00C5178F" w:rsidRDefault="00C5178F" w:rsidP="00C5178F">
            <w:pPr>
              <w:autoSpaceDE w:val="0"/>
              <w:autoSpaceDN w:val="0"/>
              <w:adjustRightInd w:val="0"/>
              <w:spacing w:before="0" w:line="276" w:lineRule="auto"/>
              <w:ind w:left="720"/>
              <w:contextualSpacing/>
              <w:jc w:val="left"/>
              <w:rPr>
                <w:rFonts w:cs="Arial"/>
                <w:sz w:val="18"/>
                <w:szCs w:val="18"/>
                <w:lang w:eastAsia="de-DE"/>
              </w:rPr>
            </w:pPr>
          </w:p>
          <w:p w14:paraId="6064C4C9" w14:textId="3B697731"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t>{COMMAND_SCRIPT}</w:t>
            </w:r>
            <w:r w:rsidRPr="00C5178F">
              <w:rPr>
                <w:rFonts w:cs="Arial"/>
                <w:sz w:val="18"/>
                <w:szCs w:val="18"/>
                <w:lang w:eastAsia="de-DE"/>
              </w:rPr>
              <w:t xml:space="preserve"> SHALL contain the list of APDUs formatted using the expanded format with indefinite length as defined in ETSI TS 102 226 </w:t>
            </w:r>
            <w:r w:rsidRPr="00C5178F">
              <w:rPr>
                <w:sz w:val="18"/>
                <w:szCs w:val="18"/>
              </w:rPr>
              <w:fldChar w:fldCharType="begin"/>
            </w:r>
            <w:r w:rsidRPr="00C5178F">
              <w:rPr>
                <w:rFonts w:cs="Arial"/>
                <w:sz w:val="18"/>
                <w:szCs w:val="18"/>
                <w:lang w:eastAsia="de-DE"/>
              </w:rPr>
              <w:instrText xml:space="preserve"> REF ETSI_ref6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6]</w:t>
            </w:r>
            <w:r w:rsidRPr="00C5178F">
              <w:rPr>
                <w:sz w:val="18"/>
                <w:szCs w:val="18"/>
              </w:rPr>
              <w:fldChar w:fldCharType="end"/>
            </w:r>
            <w:r w:rsidRPr="00C5178F">
              <w:rPr>
                <w:rFonts w:cs="Arial"/>
                <w:sz w:val="18"/>
                <w:szCs w:val="18"/>
                <w:lang w:eastAsia="de-DE"/>
              </w:rPr>
              <w:t>.</w:t>
            </w:r>
          </w:p>
          <w:p w14:paraId="14DE4942" w14:textId="77777777" w:rsidR="00C5178F" w:rsidRPr="00C5178F" w:rsidRDefault="00C5178F" w:rsidP="00C5178F">
            <w:pPr>
              <w:autoSpaceDE w:val="0"/>
              <w:autoSpaceDN w:val="0"/>
              <w:adjustRightInd w:val="0"/>
              <w:spacing w:before="0" w:line="276" w:lineRule="auto"/>
              <w:ind w:left="720"/>
              <w:contextualSpacing/>
              <w:jc w:val="left"/>
              <w:rPr>
                <w:rFonts w:cs="Arial"/>
                <w:sz w:val="18"/>
                <w:szCs w:val="18"/>
                <w:lang w:eastAsia="de-DE"/>
              </w:rPr>
            </w:pPr>
          </w:p>
          <w:p w14:paraId="2EAD3495"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not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45C6F62B"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AE 80' +</w:t>
            </w:r>
          </w:p>
          <w:p w14:paraId="7CDEB8BE"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 xml:space="preserve">  EXPANDED_COMMANDS(</w:t>
            </w:r>
            <w:r w:rsidRPr="00C5178F">
              <w:rPr>
                <w:rFonts w:ascii="Courier New" w:hAnsi="Courier New" w:cs="Courier New"/>
                <w:i/>
                <w:sz w:val="18"/>
                <w:szCs w:val="18"/>
                <w:lang w:eastAsia="de-DE"/>
              </w:rPr>
              <w:t xml:space="preserve"> COMMAND1</w:t>
            </w: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2</w:t>
            </w:r>
            <w:r w:rsidRPr="00C5178F">
              <w:rPr>
                <w:rFonts w:ascii="Courier New" w:hAnsi="Courier New" w:cs="Courier New"/>
                <w:sz w:val="18"/>
                <w:szCs w:val="18"/>
                <w:lang w:eastAsia="de-DE"/>
              </w:rPr>
              <w:t>,...)</w:t>
            </w:r>
          </w:p>
          <w:p w14:paraId="07624B29"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0 00'</w:t>
            </w:r>
          </w:p>
          <w:p w14:paraId="60EA1A5E"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10026404"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46C39517"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AE 80' + </w:t>
            </w:r>
          </w:p>
          <w:p w14:paraId="583B7091"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 </w:t>
            </w:r>
            <w:r w:rsidRPr="00C5178F">
              <w:rPr>
                <w:rFonts w:ascii="Courier New" w:hAnsi="Courier New" w:cs="Courier New"/>
                <w:i/>
                <w:sz w:val="18"/>
                <w:szCs w:val="18"/>
                <w:lang w:eastAsia="de-DE"/>
              </w:rPr>
              <w:t>CHAINING_OPT</w:t>
            </w:r>
            <w:r w:rsidRPr="00C5178F">
              <w:rPr>
                <w:rFonts w:ascii="Courier New" w:hAnsi="Courier New" w:cs="Courier New"/>
                <w:sz w:val="18"/>
                <w:szCs w:val="18"/>
                <w:lang w:eastAsia="de-DE"/>
              </w:rPr>
              <w:t xml:space="preserve"> + </w:t>
            </w:r>
          </w:p>
          <w:p w14:paraId="7B5A4303"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 xml:space="preserve">  EXPANDED_COMMANDS(</w:t>
            </w:r>
            <w:r w:rsidRPr="00C5178F">
              <w:rPr>
                <w:rFonts w:ascii="Courier New" w:hAnsi="Courier New" w:cs="Courier New"/>
                <w:i/>
                <w:sz w:val="18"/>
                <w:szCs w:val="18"/>
                <w:lang w:eastAsia="de-DE"/>
              </w:rPr>
              <w:t xml:space="preserve"> COMMAND1</w:t>
            </w: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2</w:t>
            </w:r>
            <w:r w:rsidRPr="00C5178F">
              <w:rPr>
                <w:rFonts w:ascii="Courier New" w:hAnsi="Courier New" w:cs="Courier New"/>
                <w:sz w:val="18"/>
                <w:szCs w:val="18"/>
                <w:lang w:eastAsia="de-DE"/>
              </w:rPr>
              <w:t>,...)</w:t>
            </w:r>
          </w:p>
          <w:p w14:paraId="50C9D036"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00 00</w:t>
            </w:r>
            <w:r w:rsidRPr="00C5178F">
              <w:rPr>
                <w:rFonts w:ascii="Courier New" w:hAnsi="Courier New" w:cs="Courier New"/>
                <w:sz w:val="18"/>
                <w:szCs w:val="18"/>
                <w:lang w:eastAsia="de-DE"/>
              </w:rPr>
              <w:t>'</w:t>
            </w:r>
          </w:p>
          <w:p w14:paraId="694586D9" w14:textId="77777777" w:rsidR="00C5178F" w:rsidRPr="00C5178F" w:rsidRDefault="00C5178F" w:rsidP="00C5178F">
            <w:pPr>
              <w:autoSpaceDE w:val="0"/>
              <w:autoSpaceDN w:val="0"/>
              <w:adjustRightInd w:val="0"/>
              <w:spacing w:before="0" w:line="276" w:lineRule="auto"/>
              <w:ind w:left="720"/>
              <w:contextualSpacing/>
              <w:jc w:val="left"/>
              <w:rPr>
                <w:rFonts w:cs="Arial"/>
                <w:sz w:val="18"/>
                <w:szCs w:val="18"/>
                <w:lang w:eastAsia="de-DE"/>
              </w:rPr>
            </w:pPr>
          </w:p>
          <w:p w14:paraId="2B532DDE" w14:textId="77777777" w:rsidR="00C5178F" w:rsidRPr="00C5178F" w:rsidRDefault="00C5178F" w:rsidP="00C5178F">
            <w:pPr>
              <w:numPr>
                <w:ilvl w:val="0"/>
                <w:numId w:val="696"/>
              </w:numPr>
              <w:autoSpaceDE w:val="0"/>
              <w:autoSpaceDN w:val="0"/>
              <w:adjustRightInd w:val="0"/>
              <w:spacing w:before="0" w:line="276" w:lineRule="auto"/>
              <w:contextualSpacing/>
              <w:jc w:val="left"/>
              <w:rPr>
                <w:rFonts w:cs="Arial"/>
                <w:sz w:val="18"/>
                <w:szCs w:val="18"/>
                <w:lang w:eastAsia="de-DE"/>
              </w:rPr>
            </w:pPr>
            <w:r w:rsidRPr="00C5178F">
              <w:rPr>
                <w:rFonts w:cs="Arial"/>
                <w:sz w:val="18"/>
                <w:szCs w:val="18"/>
                <w:lang w:eastAsia="de-DE"/>
              </w:rPr>
              <w:t>If the commands list is composed of TLVs (e.g. SCP03t commands):</w:t>
            </w:r>
          </w:p>
          <w:p w14:paraId="31135ADE"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4E91B97C" w14:textId="0A94F2B2"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t>{COMMAND_SCRIPT}</w:t>
            </w:r>
            <w:r w:rsidRPr="00C5178F">
              <w:rPr>
                <w:rFonts w:cs="Arial"/>
                <w:sz w:val="18"/>
                <w:szCs w:val="18"/>
                <w:lang w:eastAsia="de-DE"/>
              </w:rPr>
              <w:t xml:space="preserve"> SHALL contain the list of TLVs formatted using the expanded format with indefinite length as defined in ETSI TS 102 226 </w:t>
            </w:r>
            <w:r w:rsidRPr="00C5178F">
              <w:rPr>
                <w:sz w:val="18"/>
                <w:szCs w:val="18"/>
              </w:rPr>
              <w:fldChar w:fldCharType="begin"/>
            </w:r>
            <w:r w:rsidRPr="00C5178F">
              <w:rPr>
                <w:rFonts w:cs="Arial"/>
                <w:sz w:val="18"/>
                <w:szCs w:val="18"/>
                <w:lang w:eastAsia="de-DE"/>
              </w:rPr>
              <w:instrText xml:space="preserve"> REF ETSI_ref6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6]</w:t>
            </w:r>
            <w:r w:rsidRPr="00C5178F">
              <w:rPr>
                <w:sz w:val="18"/>
                <w:szCs w:val="18"/>
              </w:rPr>
              <w:fldChar w:fldCharType="end"/>
            </w:r>
            <w:r w:rsidRPr="00C5178F">
              <w:rPr>
                <w:rFonts w:cs="Arial"/>
                <w:sz w:val="18"/>
                <w:szCs w:val="18"/>
                <w:lang w:eastAsia="de-DE"/>
              </w:rPr>
              <w:t>.</w:t>
            </w:r>
          </w:p>
          <w:p w14:paraId="4785A4C9" w14:textId="77777777" w:rsidR="00C5178F" w:rsidRPr="00C5178F" w:rsidRDefault="00C5178F" w:rsidP="00C5178F">
            <w:pPr>
              <w:autoSpaceDE w:val="0"/>
              <w:autoSpaceDN w:val="0"/>
              <w:adjustRightInd w:val="0"/>
              <w:rPr>
                <w:rFonts w:cs="Arial"/>
                <w:sz w:val="18"/>
                <w:szCs w:val="18"/>
                <w:lang w:eastAsia="de-DE"/>
              </w:rPr>
            </w:pPr>
          </w:p>
          <w:p w14:paraId="6D0F8B95"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not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086AC7CC"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AE 80' +</w:t>
            </w:r>
          </w:p>
          <w:p w14:paraId="037F898C"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t>
            </w:r>
            <w:r w:rsidRPr="00C5178F">
              <w:rPr>
                <w:rFonts w:ascii="Courier New" w:hAnsi="Courier New" w:cs="Courier New"/>
                <w:i/>
                <w:sz w:val="18"/>
                <w:szCs w:val="18"/>
                <w:lang w:val="en-US" w:eastAsia="de-DE"/>
              </w:rPr>
              <w:t>COMMAND1</w:t>
            </w:r>
            <w:r w:rsidRPr="00C5178F">
              <w:rPr>
                <w:rFonts w:ascii="Courier New" w:hAnsi="Courier New" w:cs="Courier New"/>
                <w:sz w:val="18"/>
                <w:szCs w:val="18"/>
                <w:lang w:val="en-US" w:eastAsia="de-DE"/>
              </w:rPr>
              <w:t xml:space="preserve"> + </w:t>
            </w:r>
          </w:p>
          <w:p w14:paraId="4ECC6852"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t>
            </w:r>
            <w:r w:rsidRPr="00C5178F">
              <w:rPr>
                <w:rFonts w:ascii="Courier New" w:hAnsi="Courier New" w:cs="Courier New"/>
                <w:i/>
                <w:sz w:val="18"/>
                <w:szCs w:val="18"/>
                <w:lang w:val="en-US" w:eastAsia="de-DE"/>
              </w:rPr>
              <w:t>COMMAND2</w:t>
            </w:r>
            <w:r w:rsidRPr="00C5178F">
              <w:rPr>
                <w:rFonts w:ascii="Courier New" w:hAnsi="Courier New" w:cs="Courier New"/>
                <w:sz w:val="18"/>
                <w:szCs w:val="18"/>
                <w:lang w:val="en-US" w:eastAsia="de-DE"/>
              </w:rPr>
              <w:t xml:space="preserve"> + … + </w:t>
            </w:r>
          </w:p>
          <w:p w14:paraId="12CAEEEE"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00 00</w:t>
            </w:r>
            <w:r w:rsidRPr="00C5178F">
              <w:rPr>
                <w:rFonts w:ascii="Courier New" w:hAnsi="Courier New" w:cs="Courier New"/>
                <w:sz w:val="18"/>
                <w:szCs w:val="18"/>
                <w:lang w:eastAsia="de-DE"/>
              </w:rPr>
              <w:t>'</w:t>
            </w:r>
          </w:p>
          <w:p w14:paraId="0E3CCB79" w14:textId="77777777" w:rsidR="00C5178F" w:rsidRPr="00C5178F" w:rsidRDefault="00C5178F" w:rsidP="00C5178F">
            <w:pPr>
              <w:spacing w:before="40" w:after="40" w:line="276" w:lineRule="auto"/>
              <w:jc w:val="left"/>
              <w:rPr>
                <w:rFonts w:ascii="Courier New" w:hAnsi="Courier New" w:cs="Courier New"/>
                <w:sz w:val="18"/>
                <w:szCs w:val="18"/>
                <w:lang w:eastAsia="de-DE"/>
              </w:rPr>
            </w:pPr>
          </w:p>
          <w:p w14:paraId="4D569E79"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0F0A66AB"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AE 80' + </w:t>
            </w:r>
          </w:p>
          <w:p w14:paraId="1D117861"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3 01' + </w:t>
            </w:r>
            <w:r w:rsidRPr="00C5178F">
              <w:rPr>
                <w:rFonts w:ascii="Courier New" w:hAnsi="Courier New" w:cs="Courier New"/>
                <w:i/>
                <w:sz w:val="18"/>
                <w:szCs w:val="18"/>
                <w:lang w:eastAsia="de-DE"/>
              </w:rPr>
              <w:t>CHAINING_OPT</w:t>
            </w:r>
            <w:r w:rsidRPr="00C5178F">
              <w:rPr>
                <w:rFonts w:ascii="Courier New" w:hAnsi="Courier New" w:cs="Courier New"/>
                <w:sz w:val="18"/>
                <w:szCs w:val="18"/>
                <w:lang w:eastAsia="de-DE"/>
              </w:rPr>
              <w:t xml:space="preserve"> + </w:t>
            </w:r>
          </w:p>
          <w:p w14:paraId="4243D4F0"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en-US" w:eastAsia="de-DE"/>
              </w:rPr>
              <w:t xml:space="preserve">  </w:t>
            </w:r>
            <w:r w:rsidRPr="00C5178F">
              <w:rPr>
                <w:rFonts w:ascii="Courier New" w:hAnsi="Courier New" w:cs="Courier New"/>
                <w:i/>
                <w:sz w:val="18"/>
                <w:szCs w:val="18"/>
                <w:lang w:val="fr-FR" w:eastAsia="de-DE"/>
              </w:rPr>
              <w:t>COMMAND1</w:t>
            </w:r>
            <w:r w:rsidRPr="00C5178F">
              <w:rPr>
                <w:rFonts w:ascii="Courier New" w:hAnsi="Courier New" w:cs="Courier New"/>
                <w:sz w:val="18"/>
                <w:szCs w:val="18"/>
                <w:lang w:val="fr-FR" w:eastAsia="de-DE"/>
              </w:rPr>
              <w:t xml:space="preserve"> + </w:t>
            </w:r>
          </w:p>
          <w:p w14:paraId="3F4CE1C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val="fr-FR" w:eastAsia="de-DE"/>
              </w:rPr>
              <w:t xml:space="preserve">  </w:t>
            </w:r>
            <w:r w:rsidRPr="00C5178F">
              <w:rPr>
                <w:rFonts w:ascii="Courier New" w:hAnsi="Courier New" w:cs="Courier New"/>
                <w:i/>
                <w:sz w:val="18"/>
                <w:szCs w:val="18"/>
                <w:lang w:val="fr-FR" w:eastAsia="de-DE"/>
              </w:rPr>
              <w:t>COMMAND2</w:t>
            </w:r>
            <w:r w:rsidRPr="00C5178F">
              <w:rPr>
                <w:rFonts w:ascii="Courier New" w:hAnsi="Courier New" w:cs="Courier New"/>
                <w:sz w:val="18"/>
                <w:szCs w:val="18"/>
                <w:lang w:val="fr-FR" w:eastAsia="de-DE"/>
              </w:rPr>
              <w:t xml:space="preserve"> + … </w:t>
            </w:r>
            <w:r w:rsidRPr="00C5178F">
              <w:rPr>
                <w:rFonts w:ascii="Courier New" w:hAnsi="Courier New" w:cs="Courier New"/>
                <w:sz w:val="18"/>
                <w:szCs w:val="18"/>
                <w:lang w:eastAsia="de-DE"/>
              </w:rPr>
              <w:t xml:space="preserve">+ </w:t>
            </w:r>
          </w:p>
          <w:p w14:paraId="037DE93C"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00 00</w:t>
            </w:r>
            <w:r w:rsidRPr="00C5178F">
              <w:rPr>
                <w:rFonts w:ascii="Courier New" w:hAnsi="Courier New" w:cs="Courier New"/>
                <w:sz w:val="18"/>
                <w:szCs w:val="18"/>
                <w:lang w:eastAsia="de-DE"/>
              </w:rPr>
              <w:t>'</w:t>
            </w:r>
          </w:p>
        </w:tc>
      </w:tr>
      <w:tr w:rsidR="00C5178F" w:rsidRPr="00C5178F" w14:paraId="469D6AC0"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328D1F35"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HTTPS_EMPTY_CONTENT</w:t>
            </w:r>
          </w:p>
        </w:tc>
        <w:tc>
          <w:tcPr>
            <w:tcW w:w="6775" w:type="dxa"/>
            <w:tcBorders>
              <w:top w:val="single" w:sz="4" w:space="0" w:color="auto"/>
              <w:left w:val="single" w:sz="4" w:space="0" w:color="auto"/>
              <w:bottom w:val="single" w:sz="4" w:space="0" w:color="auto"/>
              <w:right w:val="single" w:sz="4" w:space="0" w:color="auto"/>
            </w:tcBorders>
            <w:vAlign w:val="center"/>
          </w:tcPr>
          <w:p w14:paraId="6AF30F24"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Generate an HTTPS POST message sent by the SM-SR containing no command but instructing to not close the HTTP session.</w:t>
            </w:r>
          </w:p>
          <w:p w14:paraId="0998BE95" w14:textId="77777777" w:rsidR="00C5178F" w:rsidRPr="00C5178F" w:rsidRDefault="00C5178F" w:rsidP="00C5178F">
            <w:pPr>
              <w:autoSpaceDE w:val="0"/>
              <w:autoSpaceDN w:val="0"/>
              <w:adjustRightInd w:val="0"/>
              <w:rPr>
                <w:rFonts w:cs="Arial"/>
                <w:sz w:val="18"/>
                <w:szCs w:val="18"/>
                <w:lang w:eastAsia="de-DE"/>
              </w:rPr>
            </w:pPr>
          </w:p>
          <w:p w14:paraId="43D42030"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HTTP/1.1 204 </w:t>
            </w:r>
          </w:p>
          <w:p w14:paraId="3BE3A4E8"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X_ADMIN_PROTOCOL</w:t>
            </w:r>
          </w:p>
          <w:p w14:paraId="273A3F76"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X_ADMIN_NEXT_URI</w:t>
            </w:r>
          </w:p>
          <w:p w14:paraId="00A149EB" w14:textId="77777777" w:rsidR="00C5178F" w:rsidRPr="00C5178F" w:rsidRDefault="00C5178F" w:rsidP="00C5178F">
            <w:pPr>
              <w:spacing w:before="40" w:after="40" w:line="276" w:lineRule="auto"/>
              <w:rPr>
                <w:rFonts w:cs="Arial"/>
                <w:sz w:val="18"/>
                <w:szCs w:val="18"/>
                <w:lang w:eastAsia="de-DE"/>
              </w:rPr>
            </w:pPr>
          </w:p>
        </w:tc>
      </w:tr>
      <w:tr w:rsidR="00C5178F" w:rsidRPr="00C5178F" w14:paraId="0FB55BDE"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2015324D"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INSTALL_FOR_PERSO</w:t>
            </w:r>
          </w:p>
        </w:tc>
        <w:tc>
          <w:tcPr>
            <w:tcW w:w="6775" w:type="dxa"/>
            <w:tcBorders>
              <w:top w:val="single" w:sz="4" w:space="0" w:color="auto"/>
              <w:left w:val="single" w:sz="4" w:space="0" w:color="auto"/>
              <w:bottom w:val="single" w:sz="4" w:space="0" w:color="auto"/>
              <w:right w:val="single" w:sz="4" w:space="0" w:color="auto"/>
            </w:tcBorders>
            <w:vAlign w:val="center"/>
          </w:tcPr>
          <w:p w14:paraId="68377E26"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Generates the APDU INSTALL (for personalization) allowing to target a specific Security Domain identified by its instance AID</w:t>
            </w:r>
          </w:p>
          <w:p w14:paraId="33EF714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lastRenderedPageBreak/>
              <w:t>Parameters:</w:t>
            </w:r>
          </w:p>
          <w:p w14:paraId="03D9020B"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ID</w:t>
            </w:r>
          </w:p>
          <w:p w14:paraId="37300649" w14:textId="77777777" w:rsidR="00C5178F" w:rsidRPr="00C5178F" w:rsidRDefault="00C5178F" w:rsidP="00C5178F">
            <w:pPr>
              <w:autoSpaceDE w:val="0"/>
              <w:autoSpaceDN w:val="0"/>
              <w:adjustRightInd w:val="0"/>
              <w:rPr>
                <w:rFonts w:cs="Arial"/>
                <w:sz w:val="18"/>
                <w:szCs w:val="18"/>
                <w:lang w:eastAsia="de-DE"/>
              </w:rPr>
            </w:pPr>
          </w:p>
          <w:p w14:paraId="486DF164"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Result:</w:t>
            </w:r>
          </w:p>
          <w:p w14:paraId="3CD25F1F"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CLA = 80</w:t>
            </w:r>
          </w:p>
          <w:p w14:paraId="6D980146"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INS = E6</w:t>
            </w:r>
          </w:p>
          <w:p w14:paraId="7B75D289"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P1 = 20</w:t>
            </w:r>
          </w:p>
          <w:p w14:paraId="721AD890"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P2 = 00</w:t>
            </w:r>
          </w:p>
          <w:p w14:paraId="0AF303D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LC = 16</w:t>
            </w:r>
          </w:p>
          <w:p w14:paraId="27E684B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Data = 00 00 10 </w:t>
            </w:r>
            <w:r w:rsidRPr="00C5178F">
              <w:rPr>
                <w:rFonts w:ascii="Courier New" w:hAnsi="Courier New" w:cs="Courier New"/>
                <w:i/>
                <w:sz w:val="18"/>
                <w:szCs w:val="18"/>
                <w:lang w:eastAsia="de-DE"/>
              </w:rPr>
              <w:t>AID</w:t>
            </w:r>
            <w:r w:rsidRPr="00C5178F">
              <w:rPr>
                <w:rFonts w:ascii="Courier New" w:hAnsi="Courier New" w:cs="Courier New"/>
                <w:sz w:val="18"/>
                <w:szCs w:val="18"/>
                <w:lang w:eastAsia="de-DE"/>
              </w:rPr>
              <w:t xml:space="preserve"> 00 00 00</w:t>
            </w:r>
          </w:p>
          <w:p w14:paraId="517DB911" w14:textId="77777777"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rPr>
              <w:t>- LE = 00</w:t>
            </w:r>
          </w:p>
          <w:p w14:paraId="5F31AC8C" w14:textId="77777777" w:rsidR="00C5178F" w:rsidRPr="00C5178F" w:rsidRDefault="00C5178F" w:rsidP="00C5178F">
            <w:pPr>
              <w:autoSpaceDE w:val="0"/>
              <w:autoSpaceDN w:val="0"/>
              <w:adjustRightInd w:val="0"/>
              <w:rPr>
                <w:rFonts w:cs="Arial"/>
                <w:sz w:val="18"/>
                <w:szCs w:val="18"/>
                <w:lang w:eastAsia="de-DE"/>
              </w:rPr>
            </w:pPr>
          </w:p>
        </w:tc>
      </w:tr>
      <w:tr w:rsidR="00C5178F" w:rsidRPr="00C5178F" w14:paraId="5B861CE0"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3B92016E" w14:textId="77777777" w:rsidR="00C5178F" w:rsidRPr="00C5178F" w:rsidRDefault="00C5178F" w:rsidP="00C5178F">
            <w:pPr>
              <w:spacing w:before="40" w:after="40" w:line="276" w:lineRule="auto"/>
              <w:jc w:val="left"/>
              <w:rPr>
                <w:sz w:val="18"/>
                <w:szCs w:val="18"/>
                <w:lang w:eastAsia="de-DE"/>
              </w:rPr>
            </w:pPr>
            <w:r w:rsidRPr="00C5178F">
              <w:rPr>
                <w:i/>
                <w:sz w:val="18"/>
                <w:szCs w:val="18"/>
                <w:lang w:eastAsia="de-DE"/>
              </w:rPr>
              <w:lastRenderedPageBreak/>
              <w:t>SCP03_SCRIPT</w:t>
            </w:r>
          </w:p>
        </w:tc>
        <w:tc>
          <w:tcPr>
            <w:tcW w:w="6775" w:type="dxa"/>
            <w:tcBorders>
              <w:top w:val="single" w:sz="4" w:space="0" w:color="auto"/>
              <w:left w:val="single" w:sz="4" w:space="0" w:color="auto"/>
              <w:bottom w:val="single" w:sz="4" w:space="0" w:color="auto"/>
              <w:right w:val="single" w:sz="4" w:space="0" w:color="auto"/>
            </w:tcBorders>
            <w:vAlign w:val="center"/>
          </w:tcPr>
          <w:p w14:paraId="6B4DB220"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an SCP03 script with the APDUs in parameters.</w:t>
            </w:r>
          </w:p>
          <w:p w14:paraId="1EB75550" w14:textId="77777777" w:rsidR="00C5178F" w:rsidRPr="00C5178F" w:rsidRDefault="00C5178F" w:rsidP="00C5178F">
            <w:pPr>
              <w:spacing w:before="40" w:after="40" w:line="276" w:lineRule="auto"/>
              <w:jc w:val="left"/>
              <w:rPr>
                <w:rFonts w:cs="Arial"/>
                <w:sz w:val="18"/>
                <w:szCs w:val="18"/>
                <w:lang w:eastAsia="de-DE"/>
              </w:rPr>
            </w:pPr>
          </w:p>
          <w:p w14:paraId="7A508FE3"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7FACEFA5"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KVN</w:t>
            </w:r>
          </w:p>
          <w:p w14:paraId="28729AA2"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PDU1; APDU2;…;APDUn</w:t>
            </w:r>
          </w:p>
          <w:p w14:paraId="4FA2FEE9" w14:textId="77777777" w:rsidR="00C5178F" w:rsidRPr="00C5178F" w:rsidRDefault="00C5178F" w:rsidP="00C5178F">
            <w:pPr>
              <w:spacing w:before="40" w:after="40" w:line="276" w:lineRule="auto"/>
              <w:jc w:val="left"/>
              <w:rPr>
                <w:rFonts w:ascii="Courier New" w:hAnsi="Courier New" w:cs="Courier New"/>
                <w:sz w:val="18"/>
                <w:szCs w:val="18"/>
                <w:lang w:eastAsia="de-DE"/>
              </w:rPr>
            </w:pPr>
          </w:p>
          <w:p w14:paraId="3B1A041E"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SCP03 script to generate:</w:t>
            </w:r>
          </w:p>
          <w:p w14:paraId="701CB3B5" w14:textId="77777777" w:rsidR="00C5178F" w:rsidRPr="00C5178F" w:rsidRDefault="00C5178F" w:rsidP="00C5178F">
            <w:pPr>
              <w:spacing w:before="40" w:after="40" w:line="276" w:lineRule="auto"/>
              <w:jc w:val="left"/>
              <w:rPr>
                <w:rFonts w:cs="Arial"/>
                <w:sz w:val="18"/>
                <w:szCs w:val="18"/>
                <w:lang w:eastAsia="de-DE"/>
              </w:rPr>
            </w:pPr>
          </w:p>
          <w:p w14:paraId="18272B88"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80 50</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 xml:space="preserve"> + </w:t>
            </w:r>
            <w:r w:rsidRPr="00C5178F">
              <w:rPr>
                <w:rFonts w:ascii="Courier New" w:hAnsi="Courier New" w:cs="Courier New"/>
                <w:i/>
                <w:sz w:val="18"/>
                <w:szCs w:val="18"/>
                <w:lang w:val="en-US" w:eastAsia="de-DE"/>
              </w:rPr>
              <w:t>KVN</w:t>
            </w:r>
            <w:r w:rsidRPr="00C5178F">
              <w:rPr>
                <w:rFonts w:ascii="Courier New" w:hAnsi="Courier New" w:cs="Courier New"/>
                <w:sz w:val="18"/>
                <w:szCs w:val="18"/>
                <w:lang w:val="en-US" w:eastAsia="de-DE"/>
              </w:rPr>
              <w:t xml:space="preserve"> + </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00 08 {HOST_CHALLENGE} 00</w:t>
            </w:r>
            <w:r w:rsidRPr="00C5178F">
              <w:rPr>
                <w:rFonts w:ascii="Courier New" w:hAnsi="Courier New" w:cs="Courier New"/>
                <w:sz w:val="18"/>
                <w:szCs w:val="18"/>
                <w:lang w:eastAsia="de-DE"/>
              </w:rPr>
              <w:t>'</w:t>
            </w:r>
          </w:p>
          <w:p w14:paraId="31BDAECA"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84 82 33 00 10 {HOST_CRYPTOGRAM} {MAC}</w:t>
            </w:r>
            <w:r w:rsidRPr="00C5178F">
              <w:rPr>
                <w:rFonts w:ascii="Courier New" w:hAnsi="Courier New" w:cs="Courier New"/>
                <w:sz w:val="18"/>
                <w:szCs w:val="18"/>
                <w:lang w:eastAsia="de-DE"/>
              </w:rPr>
              <w:t>'</w:t>
            </w:r>
          </w:p>
          <w:p w14:paraId="54E73F91"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APDU1_SECURED}</w:t>
            </w:r>
            <w:r w:rsidRPr="00C5178F">
              <w:rPr>
                <w:rFonts w:ascii="Courier New" w:hAnsi="Courier New" w:cs="Courier New"/>
                <w:sz w:val="18"/>
                <w:szCs w:val="18"/>
                <w:lang w:eastAsia="de-DE"/>
              </w:rPr>
              <w:t>'</w:t>
            </w:r>
          </w:p>
          <w:p w14:paraId="467E82C1"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APDU2_SECURED}</w:t>
            </w:r>
            <w:r w:rsidRPr="00C5178F">
              <w:rPr>
                <w:rFonts w:ascii="Courier New" w:hAnsi="Courier New" w:cs="Courier New"/>
                <w:sz w:val="18"/>
                <w:szCs w:val="18"/>
                <w:lang w:eastAsia="de-DE"/>
              </w:rPr>
              <w:t>'</w:t>
            </w:r>
          </w:p>
          <w:p w14:paraId="7E6B0139"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w:t>
            </w:r>
            <w:r w:rsidRPr="00C5178F">
              <w:rPr>
                <w:rFonts w:ascii="Courier New" w:hAnsi="Courier New" w:cs="Courier New"/>
                <w:sz w:val="18"/>
                <w:szCs w:val="18"/>
                <w:lang w:eastAsia="de-DE"/>
              </w:rPr>
              <w:t>'</w:t>
            </w:r>
          </w:p>
          <w:p w14:paraId="6A1AE31D"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APDUn_SECURED}</w:t>
            </w:r>
            <w:r w:rsidRPr="00C5178F">
              <w:rPr>
                <w:rFonts w:ascii="Courier New" w:hAnsi="Courier New" w:cs="Courier New"/>
                <w:sz w:val="18"/>
                <w:szCs w:val="18"/>
                <w:lang w:eastAsia="de-DE"/>
              </w:rPr>
              <w:t>'</w:t>
            </w:r>
          </w:p>
          <w:p w14:paraId="2487AFAC"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046B0EB0" w14:textId="25FC8494"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val="en-US"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020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val="en-US" w:eastAsia="de-DE"/>
              </w:rPr>
              <w:t xml:space="preserve"> for the definition of</w:t>
            </w:r>
            <w:r w:rsidRPr="00C5178F">
              <w:rPr>
                <w:rFonts w:ascii="Courier New" w:hAnsi="Courier New" w:cs="Courier New"/>
                <w:sz w:val="18"/>
                <w:szCs w:val="18"/>
                <w:lang w:val="en-US" w:eastAsia="de-DE"/>
              </w:rPr>
              <w:t xml:space="preserve"> {HOST_CHALLENGE},</w:t>
            </w:r>
            <w:r w:rsidRPr="00C5178F">
              <w:rPr>
                <w:rFonts w:ascii="Courier New" w:hAnsi="Courier New" w:cs="Courier New"/>
                <w:sz w:val="18"/>
                <w:szCs w:val="18"/>
                <w:lang w:eastAsia="de-DE"/>
              </w:rPr>
              <w:t xml:space="preserve"> {HOST_CRYPTOGRAM}</w:t>
            </w:r>
            <w:r w:rsidRPr="00C5178F">
              <w:rPr>
                <w:rFonts w:cs="Arial"/>
                <w:sz w:val="18"/>
                <w:szCs w:val="18"/>
                <w:lang w:eastAsia="de-DE"/>
              </w:rPr>
              <w:t xml:space="preserve"> and </w:t>
            </w:r>
            <w:r w:rsidRPr="00C5178F">
              <w:rPr>
                <w:rFonts w:ascii="Courier New" w:hAnsi="Courier New" w:cs="Courier New"/>
                <w:sz w:val="18"/>
                <w:szCs w:val="18"/>
                <w:lang w:eastAsia="de-DE"/>
              </w:rPr>
              <w:t>{MAC}</w:t>
            </w:r>
            <w:r w:rsidRPr="00C5178F">
              <w:rPr>
                <w:rFonts w:cs="Arial"/>
                <w:sz w:val="18"/>
                <w:szCs w:val="18"/>
                <w:lang w:eastAsia="de-DE"/>
              </w:rPr>
              <w:t>.</w:t>
            </w:r>
          </w:p>
          <w:p w14:paraId="1A1F2811" w14:textId="77777777" w:rsidR="00C5178F" w:rsidRPr="00C5178F" w:rsidRDefault="00C5178F" w:rsidP="00C5178F">
            <w:pPr>
              <w:spacing w:before="40" w:after="40" w:line="276" w:lineRule="auto"/>
              <w:jc w:val="left"/>
              <w:rPr>
                <w:rFonts w:cs="Arial"/>
                <w:sz w:val="18"/>
                <w:szCs w:val="18"/>
                <w:lang w:eastAsia="de-DE"/>
              </w:rPr>
            </w:pPr>
          </w:p>
          <w:p w14:paraId="3850DB82" w14:textId="4D5ECDBD"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eastAsia="de-DE"/>
              </w:rPr>
              <w:t xml:space="preserve">The </w:t>
            </w:r>
            <w:r w:rsidRPr="00C5178F">
              <w:rPr>
                <w:rFonts w:ascii="Courier New" w:hAnsi="Courier New" w:cs="Courier New"/>
                <w:sz w:val="18"/>
                <w:szCs w:val="18"/>
                <w:lang w:val="en-US" w:eastAsia="de-DE"/>
              </w:rPr>
              <w:t xml:space="preserve">{APDUx_SECURED} </w:t>
            </w:r>
            <w:r w:rsidRPr="00C5178F">
              <w:rPr>
                <w:rFonts w:cs="Arial"/>
                <w:sz w:val="18"/>
                <w:szCs w:val="18"/>
                <w:lang w:eastAsia="de-DE"/>
              </w:rPr>
              <w:t>is the command</w:t>
            </w:r>
            <w:r w:rsidRPr="00C5178F">
              <w:rPr>
                <w:rFonts w:ascii="Courier New" w:hAnsi="Courier New" w:cs="Courier New"/>
                <w:sz w:val="18"/>
                <w:szCs w:val="18"/>
                <w:lang w:val="en-US" w:eastAsia="de-DE"/>
              </w:rPr>
              <w:t xml:space="preserve"> </w:t>
            </w:r>
            <w:r w:rsidRPr="00C5178F">
              <w:rPr>
                <w:rFonts w:ascii="Courier New" w:hAnsi="Courier New" w:cs="Courier New"/>
                <w:i/>
                <w:sz w:val="18"/>
                <w:szCs w:val="18"/>
                <w:lang w:val="en-US" w:eastAsia="de-DE"/>
              </w:rPr>
              <w:t>APDUx</w:t>
            </w:r>
            <w:r w:rsidRPr="00C5178F">
              <w:rPr>
                <w:rFonts w:ascii="Courier New" w:hAnsi="Courier New" w:cs="Courier New"/>
                <w:sz w:val="18"/>
                <w:szCs w:val="18"/>
                <w:lang w:val="en-US" w:eastAsia="de-DE"/>
              </w:rPr>
              <w:t xml:space="preserve"> </w:t>
            </w:r>
            <w:r w:rsidRPr="00C5178F">
              <w:rPr>
                <w:rFonts w:cs="Arial"/>
                <w:sz w:val="18"/>
                <w:szCs w:val="18"/>
                <w:lang w:eastAsia="de-DE"/>
              </w:rPr>
              <w:t>secured according</w:t>
            </w:r>
            <w:r w:rsidRPr="00C5178F">
              <w:rPr>
                <w:rFonts w:ascii="Courier New" w:hAnsi="Courier New" w:cs="Courier New"/>
                <w:sz w:val="18"/>
                <w:szCs w:val="18"/>
                <w:lang w:val="en-US" w:eastAsia="de-DE"/>
              </w:rPr>
              <w:t xml:space="preserve"> </w:t>
            </w:r>
            <w:r w:rsidRPr="00C5178F">
              <w:rPr>
                <w:rFonts w:cs="Arial"/>
                <w:sz w:val="18"/>
                <w:szCs w:val="18"/>
                <w:lang w:eastAsia="de-DE"/>
              </w:rPr>
              <w:t xml:space="preserve">GlobalPlatform Card Specification - Amendment D </w:t>
            </w:r>
            <w:r w:rsidRPr="00C5178F">
              <w:rPr>
                <w:rFonts w:cs="Arial"/>
                <w:sz w:val="18"/>
                <w:szCs w:val="18"/>
                <w:lang w:eastAsia="de-DE"/>
              </w:rPr>
              <w:fldChar w:fldCharType="begin"/>
            </w:r>
            <w:r w:rsidRPr="00C5178F">
              <w:rPr>
                <w:rFonts w:cs="Arial"/>
                <w:sz w:val="18"/>
                <w:szCs w:val="18"/>
                <w:lang w:eastAsia="de-DE"/>
              </w:rPr>
              <w:instrText xml:space="preserve"> REF GP_ref11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rFonts w:eastAsia="Times New Roman" w:cs="Arial"/>
                <w:color w:val="000000"/>
                <w:sz w:val="18"/>
                <w:szCs w:val="18"/>
                <w:lang w:val="en-US" w:eastAsia="fr-FR" w:bidi="ar-SA"/>
              </w:rPr>
              <w:t>[11]</w:t>
            </w:r>
            <w:r w:rsidRPr="00C5178F">
              <w:rPr>
                <w:rFonts w:cs="Arial"/>
                <w:sz w:val="18"/>
                <w:szCs w:val="18"/>
                <w:lang w:eastAsia="de-DE"/>
              </w:rPr>
              <w:fldChar w:fldCharType="end"/>
            </w:r>
            <w:r w:rsidRPr="00C5178F">
              <w:rPr>
                <w:rFonts w:cs="Arial"/>
                <w:sz w:val="18"/>
                <w:szCs w:val="18"/>
                <w:lang w:eastAsia="de-DE"/>
              </w:rPr>
              <w:t>.</w:t>
            </w:r>
          </w:p>
          <w:p w14:paraId="1101E112" w14:textId="77777777" w:rsidR="00C5178F" w:rsidRPr="00C5178F" w:rsidRDefault="00C5178F" w:rsidP="00C5178F">
            <w:pPr>
              <w:spacing w:before="40" w:after="40" w:line="276" w:lineRule="auto"/>
              <w:jc w:val="left"/>
              <w:rPr>
                <w:rFonts w:cs="Arial"/>
                <w:sz w:val="18"/>
                <w:szCs w:val="18"/>
                <w:lang w:eastAsia="de-DE"/>
              </w:rPr>
            </w:pPr>
          </w:p>
          <w:p w14:paraId="10243706"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If it is not defined differently in the test step, these following SCP03 keys SHALL be used:</w:t>
            </w:r>
          </w:p>
          <w:p w14:paraId="585F9F98" w14:textId="77777777" w:rsidR="00C5178F" w:rsidRPr="00C5178F" w:rsidRDefault="00C5178F" w:rsidP="00C5178F">
            <w:pPr>
              <w:numPr>
                <w:ilvl w:val="0"/>
                <w:numId w:val="168"/>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DEFAULT_ISD_P_SCP03_KENC</w:t>
            </w:r>
          </w:p>
          <w:p w14:paraId="677A6FD2" w14:textId="77777777" w:rsidR="00C5178F" w:rsidRPr="00C5178F" w:rsidRDefault="00C5178F" w:rsidP="00C5178F">
            <w:pPr>
              <w:numPr>
                <w:ilvl w:val="0"/>
                <w:numId w:val="168"/>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DEFAULT_ISD_P_SCP03_KMAC</w:t>
            </w:r>
          </w:p>
          <w:p w14:paraId="5F20B0D1" w14:textId="77777777" w:rsidR="00C5178F" w:rsidRPr="00C5178F" w:rsidRDefault="00C5178F" w:rsidP="00C5178F">
            <w:pPr>
              <w:numPr>
                <w:ilvl w:val="0"/>
                <w:numId w:val="168"/>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DEFAULT_ISD_P_SCP03_KDEK</w:t>
            </w:r>
          </w:p>
          <w:p w14:paraId="042C207D" w14:textId="77777777" w:rsidR="00C5178F" w:rsidRPr="00C5178F" w:rsidRDefault="00C5178F" w:rsidP="00C5178F">
            <w:pPr>
              <w:spacing w:before="40" w:after="40" w:line="276" w:lineRule="auto"/>
              <w:jc w:val="left"/>
              <w:rPr>
                <w:rFonts w:cs="Arial"/>
                <w:sz w:val="18"/>
                <w:szCs w:val="18"/>
                <w:lang w:eastAsia="de-DE"/>
              </w:rPr>
            </w:pPr>
          </w:p>
          <w:p w14:paraId="2BE717BB" w14:textId="77777777" w:rsidR="00C5178F" w:rsidRPr="00C5178F" w:rsidRDefault="00C5178F" w:rsidP="00C5178F">
            <w:pPr>
              <w:spacing w:before="40" w:after="40" w:line="276" w:lineRule="auto"/>
              <w:jc w:val="left"/>
              <w:rPr>
                <w:rFonts w:ascii="Times New Roman" w:eastAsia="Times New Roman" w:hAnsi="Times New Roman"/>
                <w:sz w:val="24"/>
                <w:szCs w:val="24"/>
                <w:lang w:eastAsia="en-US" w:bidi="ar-SA"/>
              </w:rPr>
            </w:pPr>
            <w:r w:rsidRPr="00C5178F">
              <w:rPr>
                <w:rFonts w:cs="Arial"/>
                <w:sz w:val="18"/>
                <w:szCs w:val="18"/>
                <w:lang w:eastAsia="de-DE"/>
              </w:rPr>
              <w:t xml:space="preserve">In order to retrieve the SCP03 sequence counter (i.e. </w:t>
            </w:r>
            <w:r w:rsidRPr="00C5178F">
              <w:rPr>
                <w:rFonts w:ascii="Courier New" w:hAnsi="Courier New" w:cs="Courier New"/>
                <w:sz w:val="18"/>
                <w:szCs w:val="18"/>
                <w:lang w:eastAsia="fr-FR" w:bidi="ar-SA"/>
              </w:rPr>
              <w:t>{SCP03_SEQ_NUM}</w:t>
            </w:r>
            <w:r w:rsidRPr="00C5178F">
              <w:rPr>
                <w:rFonts w:cs="Arial"/>
                <w:sz w:val="18"/>
                <w:szCs w:val="18"/>
                <w:lang w:eastAsia="de-DE"/>
              </w:rPr>
              <w:t>), it is assumed that a INITIALIZE UPDATE APDU command MAY be used every time it is necessary.</w:t>
            </w:r>
          </w:p>
        </w:tc>
      </w:tr>
      <w:tr w:rsidR="00C5178F" w:rsidRPr="00C5178F" w14:paraId="3230F97A"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430EA334" w14:textId="77777777" w:rsidR="00C5178F" w:rsidRPr="00C5178F" w:rsidRDefault="00C5178F" w:rsidP="00C5178F">
            <w:pPr>
              <w:spacing w:before="40" w:after="40" w:line="276" w:lineRule="auto"/>
              <w:jc w:val="left"/>
              <w:rPr>
                <w:sz w:val="18"/>
                <w:szCs w:val="18"/>
                <w:lang w:eastAsia="de-DE"/>
              </w:rPr>
            </w:pPr>
            <w:r w:rsidRPr="00C5178F">
              <w:rPr>
                <w:i/>
                <w:sz w:val="18"/>
                <w:szCs w:val="18"/>
                <w:lang w:eastAsia="de-DE"/>
              </w:rPr>
              <w:t>SCP03_SUB_SCRIPT</w:t>
            </w:r>
          </w:p>
        </w:tc>
        <w:tc>
          <w:tcPr>
            <w:tcW w:w="6775" w:type="dxa"/>
            <w:tcBorders>
              <w:top w:val="single" w:sz="4" w:space="0" w:color="auto"/>
              <w:left w:val="single" w:sz="4" w:space="0" w:color="auto"/>
              <w:bottom w:val="single" w:sz="4" w:space="0" w:color="auto"/>
              <w:right w:val="single" w:sz="4" w:space="0" w:color="auto"/>
            </w:tcBorders>
            <w:vAlign w:val="center"/>
          </w:tcPr>
          <w:p w14:paraId="2397D5F6"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the next part of an SCP03 script.</w:t>
            </w:r>
          </w:p>
          <w:p w14:paraId="12F81091" w14:textId="77777777" w:rsidR="00C5178F" w:rsidRPr="00C5178F" w:rsidRDefault="00C5178F" w:rsidP="00C5178F">
            <w:pPr>
              <w:spacing w:before="40" w:after="40" w:line="276" w:lineRule="auto"/>
              <w:jc w:val="left"/>
              <w:rPr>
                <w:rFonts w:cs="Arial"/>
                <w:sz w:val="18"/>
                <w:szCs w:val="18"/>
                <w:lang w:eastAsia="de-DE"/>
              </w:rPr>
            </w:pPr>
          </w:p>
          <w:p w14:paraId="51A0481E"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0CFB7EA5"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APDU1; APDU2;…APDUn</w:t>
            </w:r>
          </w:p>
          <w:p w14:paraId="273627F4" w14:textId="77777777" w:rsidR="00C5178F" w:rsidRPr="00C5178F" w:rsidRDefault="00C5178F" w:rsidP="00C5178F">
            <w:pPr>
              <w:spacing w:before="40" w:after="40" w:line="276" w:lineRule="auto"/>
              <w:jc w:val="left"/>
              <w:rPr>
                <w:rFonts w:cs="Arial"/>
                <w:sz w:val="18"/>
                <w:szCs w:val="18"/>
                <w:lang w:eastAsia="de-DE"/>
              </w:rPr>
            </w:pPr>
          </w:p>
          <w:p w14:paraId="63A7955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lastRenderedPageBreak/>
              <w:t>Here is the SCP03 script to generate:</w:t>
            </w:r>
          </w:p>
          <w:p w14:paraId="2F18A19E" w14:textId="77777777" w:rsidR="00C5178F" w:rsidRPr="00C5178F" w:rsidRDefault="00C5178F" w:rsidP="00C5178F">
            <w:pPr>
              <w:spacing w:before="40" w:after="40" w:line="276" w:lineRule="auto"/>
              <w:jc w:val="left"/>
              <w:rPr>
                <w:rFonts w:cs="Arial"/>
                <w:sz w:val="18"/>
                <w:szCs w:val="18"/>
                <w:lang w:eastAsia="de-DE"/>
              </w:rPr>
            </w:pPr>
          </w:p>
          <w:p w14:paraId="5EFCE5AA"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APDU1_SECURED}</w:t>
            </w:r>
            <w:r w:rsidRPr="00C5178F">
              <w:rPr>
                <w:rFonts w:ascii="Courier New" w:hAnsi="Courier New" w:cs="Courier New"/>
                <w:sz w:val="18"/>
                <w:szCs w:val="18"/>
                <w:lang w:eastAsia="de-DE"/>
              </w:rPr>
              <w:t>'</w:t>
            </w:r>
          </w:p>
          <w:p w14:paraId="27039E99"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APDU2_SECURED}</w:t>
            </w:r>
            <w:r w:rsidRPr="00C5178F">
              <w:rPr>
                <w:rFonts w:ascii="Courier New" w:hAnsi="Courier New" w:cs="Courier New"/>
                <w:sz w:val="18"/>
                <w:szCs w:val="18"/>
                <w:lang w:eastAsia="de-DE"/>
              </w:rPr>
              <w:t>'</w:t>
            </w:r>
          </w:p>
          <w:p w14:paraId="50E82661"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w:t>
            </w:r>
            <w:r w:rsidRPr="00C5178F">
              <w:rPr>
                <w:rFonts w:ascii="Courier New" w:hAnsi="Courier New" w:cs="Courier New"/>
                <w:sz w:val="18"/>
                <w:szCs w:val="18"/>
                <w:lang w:eastAsia="de-DE"/>
              </w:rPr>
              <w:t>'</w:t>
            </w:r>
          </w:p>
          <w:p w14:paraId="7515260F"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APDUn_SECURED}</w:t>
            </w:r>
            <w:r w:rsidRPr="00C5178F">
              <w:rPr>
                <w:rFonts w:ascii="Courier New" w:hAnsi="Courier New" w:cs="Courier New"/>
                <w:sz w:val="18"/>
                <w:szCs w:val="18"/>
                <w:lang w:eastAsia="de-DE"/>
              </w:rPr>
              <w:t>'</w:t>
            </w:r>
          </w:p>
          <w:p w14:paraId="476210F3"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18310BBA" w14:textId="54B7826B"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eastAsia="de-DE"/>
              </w:rPr>
              <w:t xml:space="preserve">The </w:t>
            </w:r>
            <w:r w:rsidRPr="00C5178F">
              <w:rPr>
                <w:rFonts w:ascii="Courier New" w:hAnsi="Courier New" w:cs="Courier New"/>
                <w:sz w:val="18"/>
                <w:szCs w:val="18"/>
                <w:lang w:val="en-US" w:eastAsia="de-DE"/>
              </w:rPr>
              <w:t xml:space="preserve">{APDUx_SECURED} </w:t>
            </w:r>
            <w:r w:rsidRPr="00C5178F">
              <w:rPr>
                <w:rFonts w:cs="Arial"/>
                <w:sz w:val="18"/>
                <w:szCs w:val="18"/>
                <w:lang w:eastAsia="de-DE"/>
              </w:rPr>
              <w:t>is the command</w:t>
            </w:r>
            <w:r w:rsidRPr="00C5178F">
              <w:rPr>
                <w:rFonts w:ascii="Courier New" w:hAnsi="Courier New" w:cs="Courier New"/>
                <w:sz w:val="18"/>
                <w:szCs w:val="18"/>
                <w:lang w:val="en-US" w:eastAsia="de-DE"/>
              </w:rPr>
              <w:t xml:space="preserve"> </w:t>
            </w:r>
            <w:r w:rsidRPr="00C5178F">
              <w:rPr>
                <w:rFonts w:ascii="Courier New" w:hAnsi="Courier New" w:cs="Courier New"/>
                <w:i/>
                <w:sz w:val="18"/>
                <w:szCs w:val="18"/>
                <w:lang w:val="en-US" w:eastAsia="de-DE"/>
              </w:rPr>
              <w:t>APDUx</w:t>
            </w:r>
            <w:r w:rsidRPr="00C5178F">
              <w:rPr>
                <w:rFonts w:ascii="Courier New" w:hAnsi="Courier New" w:cs="Courier New"/>
                <w:sz w:val="18"/>
                <w:szCs w:val="18"/>
                <w:lang w:val="en-US" w:eastAsia="de-DE"/>
              </w:rPr>
              <w:t xml:space="preserve"> </w:t>
            </w:r>
            <w:r w:rsidRPr="00C5178F">
              <w:rPr>
                <w:rFonts w:cs="Arial"/>
                <w:sz w:val="18"/>
                <w:szCs w:val="18"/>
                <w:lang w:eastAsia="de-DE"/>
              </w:rPr>
              <w:t>secured according</w:t>
            </w:r>
            <w:r w:rsidRPr="00C5178F">
              <w:rPr>
                <w:rFonts w:ascii="Courier New" w:hAnsi="Courier New" w:cs="Courier New"/>
                <w:sz w:val="18"/>
                <w:szCs w:val="18"/>
                <w:lang w:val="en-US" w:eastAsia="de-DE"/>
              </w:rPr>
              <w:t xml:space="preserve"> </w:t>
            </w:r>
            <w:r w:rsidRPr="00C5178F">
              <w:rPr>
                <w:rFonts w:cs="Arial"/>
                <w:sz w:val="18"/>
                <w:szCs w:val="18"/>
                <w:lang w:eastAsia="de-DE"/>
              </w:rPr>
              <w:t xml:space="preserve">GlobalPlatform Card Specification - Amendment D </w:t>
            </w:r>
            <w:r w:rsidRPr="00C5178F">
              <w:rPr>
                <w:rFonts w:cs="Arial"/>
                <w:sz w:val="18"/>
                <w:szCs w:val="18"/>
                <w:lang w:eastAsia="de-DE"/>
              </w:rPr>
              <w:fldChar w:fldCharType="begin"/>
            </w:r>
            <w:r w:rsidRPr="00C5178F">
              <w:rPr>
                <w:rFonts w:cs="Arial"/>
                <w:sz w:val="18"/>
                <w:szCs w:val="18"/>
                <w:lang w:eastAsia="de-DE"/>
              </w:rPr>
              <w:instrText xml:space="preserve"> REF GP_ref11 \h  \* MERGEFORMAT </w:instrText>
            </w:r>
            <w:r w:rsidRPr="00C5178F">
              <w:rPr>
                <w:rFonts w:cs="Arial"/>
                <w:sz w:val="18"/>
                <w:szCs w:val="18"/>
                <w:lang w:eastAsia="de-DE"/>
              </w:rPr>
            </w:r>
            <w:r w:rsidRPr="00C5178F">
              <w:rPr>
                <w:rFonts w:cs="Arial"/>
                <w:sz w:val="18"/>
                <w:szCs w:val="18"/>
                <w:lang w:eastAsia="de-DE"/>
              </w:rPr>
              <w:fldChar w:fldCharType="separate"/>
            </w:r>
            <w:r w:rsidR="008B422D" w:rsidRPr="008B422D">
              <w:rPr>
                <w:rFonts w:eastAsia="Times New Roman" w:cs="Arial"/>
                <w:color w:val="000000"/>
                <w:sz w:val="18"/>
                <w:szCs w:val="18"/>
                <w:lang w:val="en-US" w:eastAsia="fr-FR" w:bidi="ar-SA"/>
              </w:rPr>
              <w:t>[11]</w:t>
            </w:r>
            <w:r w:rsidRPr="00C5178F">
              <w:rPr>
                <w:rFonts w:cs="Arial"/>
                <w:sz w:val="18"/>
                <w:szCs w:val="18"/>
                <w:lang w:eastAsia="de-DE"/>
              </w:rPr>
              <w:fldChar w:fldCharType="end"/>
            </w:r>
            <w:r w:rsidRPr="00C5178F">
              <w:rPr>
                <w:rFonts w:cs="Arial"/>
                <w:sz w:val="18"/>
                <w:szCs w:val="18"/>
                <w:lang w:eastAsia="de-DE"/>
              </w:rPr>
              <w:t>.</w:t>
            </w:r>
          </w:p>
          <w:p w14:paraId="2C9BA30E" w14:textId="77777777" w:rsidR="00C5178F" w:rsidRPr="00C5178F" w:rsidRDefault="00C5178F" w:rsidP="00C5178F">
            <w:pPr>
              <w:spacing w:before="40" w:after="40" w:line="276" w:lineRule="auto"/>
              <w:jc w:val="left"/>
              <w:rPr>
                <w:rFonts w:ascii="Courier New" w:hAnsi="Courier New" w:cs="Courier New"/>
                <w:sz w:val="18"/>
                <w:szCs w:val="18"/>
                <w:lang w:eastAsia="de-DE"/>
              </w:rPr>
            </w:pPr>
          </w:p>
          <w:p w14:paraId="69CB2AA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t>The SCP03 session keys of the previous generated script SHALL be used.</w:t>
            </w:r>
            <w:r w:rsidRPr="00C5178F">
              <w:rPr>
                <w:rFonts w:ascii="Courier New" w:hAnsi="Courier New" w:cs="Courier New"/>
                <w:sz w:val="18"/>
                <w:szCs w:val="18"/>
                <w:lang w:eastAsia="de-DE"/>
              </w:rPr>
              <w:t xml:space="preserve"> </w:t>
            </w:r>
          </w:p>
        </w:tc>
      </w:tr>
      <w:tr w:rsidR="00C5178F" w:rsidRPr="00C5178F" w14:paraId="4AC14C9D"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1BDF93DD"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CP03T_REPLACE_SESSION_KEYS</w:t>
            </w:r>
          </w:p>
        </w:tc>
        <w:tc>
          <w:tcPr>
            <w:tcW w:w="6775" w:type="dxa"/>
            <w:tcBorders>
              <w:top w:val="single" w:sz="4" w:space="0" w:color="auto"/>
              <w:left w:val="single" w:sz="4" w:space="0" w:color="auto"/>
              <w:bottom w:val="single" w:sz="4" w:space="0" w:color="auto"/>
              <w:right w:val="single" w:sz="4" w:space="0" w:color="auto"/>
            </w:tcBorders>
            <w:vAlign w:val="center"/>
          </w:tcPr>
          <w:p w14:paraId="6B385741" w14:textId="77777777" w:rsidR="00C5178F" w:rsidRPr="00C5178F" w:rsidDel="00A13334"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6B784DE0" w14:textId="77777777" w:rsidR="00C5178F" w:rsidRPr="00C5178F" w:rsidRDefault="00C5178F" w:rsidP="00C5178F">
            <w:pPr>
              <w:numPr>
                <w:ilvl w:val="0"/>
                <w:numId w:val="910"/>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None</w:t>
            </w:r>
          </w:p>
          <w:p w14:paraId="01506E8F" w14:textId="77777777" w:rsidR="00C5178F" w:rsidRPr="00C5178F" w:rsidRDefault="00C5178F" w:rsidP="00C5178F">
            <w:pPr>
              <w:spacing w:before="40" w:after="40" w:line="276" w:lineRule="auto"/>
              <w:jc w:val="left"/>
              <w:rPr>
                <w:rFonts w:ascii="Courier New" w:hAnsi="Courier New" w:cs="Courier New"/>
                <w:i/>
                <w:sz w:val="18"/>
                <w:szCs w:val="18"/>
                <w:lang w:eastAsia="de-DE"/>
              </w:rPr>
            </w:pPr>
          </w:p>
          <w:p w14:paraId="05AE11E2"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SCP03t script to generate:</w:t>
            </w:r>
          </w:p>
          <w:p w14:paraId="01F0CBD8" w14:textId="77777777" w:rsidR="00C5178F" w:rsidRPr="00C5178F" w:rsidRDefault="00C5178F" w:rsidP="00C5178F">
            <w:pPr>
              <w:spacing w:before="40" w:after="40" w:line="276" w:lineRule="auto"/>
              <w:jc w:val="left"/>
              <w:rPr>
                <w:rFonts w:cs="Arial"/>
                <w:sz w:val="18"/>
                <w:szCs w:val="18"/>
                <w:lang w:eastAsia="de-DE"/>
              </w:rPr>
            </w:pPr>
          </w:p>
          <w:p w14:paraId="0DC8DA0C" w14:textId="77777777" w:rsidR="00C5178F" w:rsidRPr="00C5178F" w:rsidRDefault="00C5178F" w:rsidP="00C5178F">
            <w:pPr>
              <w:tabs>
                <w:tab w:val="left" w:pos="680"/>
              </w:tabs>
              <w:spacing w:before="0" w:after="200" w:line="276" w:lineRule="auto"/>
              <w:ind w:left="680"/>
              <w:contextualSpacing/>
              <w:jc w:val="left"/>
              <w:rPr>
                <w:rFonts w:ascii="Courier New" w:hAnsi="Courier New" w:cs="Courier New"/>
                <w:sz w:val="18"/>
                <w:szCs w:val="18"/>
                <w:lang w:val="en-US" w:eastAsia="en-GB"/>
              </w:rPr>
            </w:pPr>
            <w:r w:rsidRPr="00C5178F">
              <w:rPr>
                <w:rFonts w:ascii="Courier New" w:hAnsi="Courier New" w:cs="Courier New"/>
                <w:sz w:val="18"/>
                <w:szCs w:val="18"/>
                <w:lang w:eastAsia="en-GB"/>
              </w:rPr>
              <w:t>'</w:t>
            </w:r>
            <w:r w:rsidRPr="00C5178F">
              <w:rPr>
                <w:rFonts w:ascii="Courier New" w:hAnsi="Courier New" w:cs="Courier New"/>
                <w:sz w:val="18"/>
                <w:szCs w:val="18"/>
                <w:lang w:val="en-US" w:eastAsia="en-GB"/>
              </w:rPr>
              <w:t xml:space="preserve">87 </w:t>
            </w:r>
            <w:r w:rsidRPr="00C5178F">
              <w:rPr>
                <w:rFonts w:ascii="Courier New" w:hAnsi="Courier New" w:cs="Courier New"/>
                <w:sz w:val="18"/>
                <w:szCs w:val="18"/>
                <w:lang w:eastAsia="en-GB"/>
              </w:rPr>
              <w:t>{L}'</w:t>
            </w:r>
            <w:r w:rsidRPr="00C5178F">
              <w:rPr>
                <w:rFonts w:ascii="Courier New" w:hAnsi="Courier New" w:cs="Courier New"/>
                <w:sz w:val="18"/>
                <w:szCs w:val="18"/>
                <w:lang w:val="en-US" w:eastAsia="en-GB"/>
              </w:rPr>
              <w:t xml:space="preserve"> + </w:t>
            </w:r>
          </w:p>
          <w:p w14:paraId="6D61B7E1" w14:textId="77777777" w:rsidR="00C5178F" w:rsidRPr="00C5178F" w:rsidRDefault="00C5178F" w:rsidP="00C5178F">
            <w:pPr>
              <w:tabs>
                <w:tab w:val="left" w:pos="680"/>
              </w:tabs>
              <w:spacing w:before="0" w:after="200" w:line="276" w:lineRule="auto"/>
              <w:ind w:left="1440"/>
              <w:contextualSpacing/>
              <w:jc w:val="left"/>
              <w:rPr>
                <w:rFonts w:ascii="Courier New" w:hAnsi="Courier New" w:cs="Courier New"/>
                <w:sz w:val="18"/>
                <w:szCs w:val="18"/>
                <w:lang w:eastAsia="en-GB"/>
              </w:rPr>
            </w:pPr>
            <w:r w:rsidRPr="00C5178F">
              <w:rPr>
                <w:rFonts w:ascii="Courier New" w:hAnsi="Courier New" w:cs="Courier New"/>
                <w:sz w:val="18"/>
                <w:szCs w:val="18"/>
                <w:lang w:eastAsia="en-GB"/>
              </w:rPr>
              <w:t xml:space="preserve">'80 {L} </w:t>
            </w:r>
            <w:r w:rsidRPr="00C5178F">
              <w:rPr>
                <w:rFonts w:ascii="Courier New" w:hAnsi="Courier New" w:cs="Courier New"/>
                <w:sz w:val="18"/>
                <w:szCs w:val="18"/>
                <w:lang w:val="en-US" w:eastAsia="en-GB"/>
              </w:rPr>
              <w:t>#</w:t>
            </w:r>
            <w:r w:rsidRPr="00C5178F">
              <w:rPr>
                <w:rFonts w:ascii="Courier New" w:hAnsi="Courier New" w:cs="Courier New"/>
                <w:i/>
                <w:sz w:val="18"/>
                <w:szCs w:val="18"/>
                <w:lang w:val="de-DE" w:eastAsia="de-DE"/>
              </w:rPr>
              <w:t>INIT_MAC</w:t>
            </w:r>
            <w:r w:rsidRPr="00C5178F">
              <w:rPr>
                <w:rFonts w:ascii="Courier New" w:hAnsi="Courier New" w:cs="Courier New"/>
                <w:sz w:val="18"/>
                <w:szCs w:val="18"/>
                <w:lang w:eastAsia="en-GB"/>
              </w:rPr>
              <w:t>'</w:t>
            </w:r>
          </w:p>
          <w:p w14:paraId="58D836F7" w14:textId="77777777" w:rsidR="00C5178F" w:rsidRPr="00C5178F" w:rsidRDefault="00C5178F" w:rsidP="00C5178F">
            <w:pPr>
              <w:tabs>
                <w:tab w:val="left" w:pos="680"/>
              </w:tabs>
              <w:spacing w:before="0" w:after="200" w:line="276" w:lineRule="auto"/>
              <w:ind w:left="1440"/>
              <w:contextualSpacing/>
              <w:jc w:val="left"/>
              <w:rPr>
                <w:rFonts w:ascii="Courier New" w:hAnsi="Courier New" w:cs="Courier New"/>
                <w:sz w:val="18"/>
                <w:szCs w:val="18"/>
                <w:lang w:eastAsia="en-GB"/>
              </w:rPr>
            </w:pPr>
            <w:r w:rsidRPr="00C5178F">
              <w:rPr>
                <w:rFonts w:ascii="Courier New" w:hAnsi="Courier New" w:cs="Courier New"/>
                <w:sz w:val="18"/>
                <w:szCs w:val="18"/>
                <w:lang w:eastAsia="en-GB"/>
              </w:rPr>
              <w:t xml:space="preserve">'81 {L} </w:t>
            </w:r>
            <w:r w:rsidRPr="00C5178F">
              <w:rPr>
                <w:rFonts w:ascii="Courier New" w:hAnsi="Courier New" w:cs="Courier New"/>
                <w:sz w:val="18"/>
                <w:szCs w:val="18"/>
                <w:lang w:val="en-US" w:eastAsia="en-GB"/>
              </w:rPr>
              <w:t>#</w:t>
            </w:r>
            <w:r w:rsidRPr="00C5178F">
              <w:rPr>
                <w:rFonts w:ascii="Courier New" w:hAnsi="Courier New" w:cs="Courier New"/>
                <w:i/>
                <w:sz w:val="18"/>
                <w:szCs w:val="18"/>
                <w:lang w:val="de-DE" w:eastAsia="de-DE"/>
              </w:rPr>
              <w:t>PPK-ENC</w:t>
            </w:r>
            <w:r w:rsidRPr="00C5178F">
              <w:rPr>
                <w:rFonts w:ascii="Courier New" w:hAnsi="Courier New" w:cs="Courier New"/>
                <w:sz w:val="18"/>
                <w:szCs w:val="18"/>
                <w:lang w:eastAsia="en-GB"/>
              </w:rPr>
              <w:t>'</w:t>
            </w:r>
          </w:p>
          <w:p w14:paraId="79C19A49" w14:textId="77777777" w:rsidR="00C5178F" w:rsidRPr="00C5178F" w:rsidRDefault="00C5178F" w:rsidP="00C5178F">
            <w:pPr>
              <w:tabs>
                <w:tab w:val="left" w:pos="680"/>
              </w:tabs>
              <w:spacing w:before="0" w:line="276" w:lineRule="auto"/>
              <w:ind w:left="1440"/>
              <w:contextualSpacing/>
              <w:jc w:val="left"/>
              <w:rPr>
                <w:rFonts w:ascii="Courier New" w:hAnsi="Courier New" w:cs="Courier New"/>
                <w:sz w:val="18"/>
                <w:szCs w:val="18"/>
                <w:lang w:eastAsia="en-GB"/>
              </w:rPr>
            </w:pPr>
            <w:r w:rsidRPr="00C5178F">
              <w:rPr>
                <w:rFonts w:ascii="Courier New" w:hAnsi="Courier New" w:cs="Courier New"/>
                <w:sz w:val="18"/>
                <w:szCs w:val="18"/>
                <w:lang w:eastAsia="en-GB"/>
              </w:rPr>
              <w:t xml:space="preserve">'82 {L} </w:t>
            </w:r>
            <w:r w:rsidRPr="00C5178F">
              <w:rPr>
                <w:rFonts w:ascii="Courier New" w:hAnsi="Courier New" w:cs="Courier New"/>
                <w:sz w:val="18"/>
                <w:szCs w:val="18"/>
                <w:lang w:val="en-US" w:eastAsia="en-GB"/>
              </w:rPr>
              <w:t>#</w:t>
            </w:r>
            <w:r w:rsidRPr="00C5178F">
              <w:rPr>
                <w:rFonts w:ascii="Courier New" w:hAnsi="Courier New" w:cs="Courier New"/>
                <w:i/>
                <w:sz w:val="18"/>
                <w:szCs w:val="18"/>
                <w:lang w:val="de-DE" w:eastAsia="de-DE"/>
              </w:rPr>
              <w:t>PPK-MAC</w:t>
            </w:r>
            <w:r w:rsidRPr="00C5178F">
              <w:rPr>
                <w:rFonts w:ascii="Courier New" w:hAnsi="Courier New" w:cs="Courier New"/>
                <w:sz w:val="18"/>
                <w:szCs w:val="18"/>
                <w:lang w:eastAsia="en-GB"/>
              </w:rPr>
              <w:t>'</w:t>
            </w:r>
          </w:p>
          <w:p w14:paraId="1348ECB1" w14:textId="77777777" w:rsidR="00C5178F" w:rsidRPr="00C5178F" w:rsidRDefault="00C5178F" w:rsidP="00C5178F">
            <w:pPr>
              <w:spacing w:before="40" w:after="40" w:line="276" w:lineRule="auto"/>
              <w:ind w:left="1440"/>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83 {L} </w:t>
            </w:r>
            <w:r w:rsidRPr="00C5178F">
              <w:rPr>
                <w:rFonts w:ascii="Courier New" w:hAnsi="Courier New" w:cs="Courier New"/>
                <w:sz w:val="18"/>
                <w:szCs w:val="18"/>
                <w:lang w:val="en-US" w:eastAsia="de-DE"/>
              </w:rPr>
              <w:t>#</w:t>
            </w:r>
            <w:r w:rsidRPr="00C5178F">
              <w:rPr>
                <w:rFonts w:ascii="Courier New" w:hAnsi="Courier New" w:cs="Courier New"/>
                <w:i/>
                <w:sz w:val="18"/>
                <w:szCs w:val="18"/>
                <w:lang w:eastAsia="de-DE"/>
              </w:rPr>
              <w:t>PPK-RMAC</w:t>
            </w:r>
            <w:r w:rsidRPr="00C5178F">
              <w:rPr>
                <w:rFonts w:ascii="Courier New" w:hAnsi="Courier New" w:cs="Courier New"/>
                <w:sz w:val="18"/>
                <w:szCs w:val="18"/>
                <w:lang w:eastAsia="de-DE"/>
              </w:rPr>
              <w:t>'</w:t>
            </w:r>
          </w:p>
          <w:p w14:paraId="6FACF3AD" w14:textId="0B645AC1" w:rsidR="00C5178F" w:rsidRPr="00C5178F" w:rsidRDefault="00C5178F" w:rsidP="00C5178F">
            <w:pPr>
              <w:autoSpaceDE w:val="0"/>
              <w:autoSpaceDN w:val="0"/>
              <w:adjustRightInd w:val="0"/>
              <w:rPr>
                <w:rFonts w:cs="Arial"/>
                <w:sz w:val="18"/>
                <w:szCs w:val="18"/>
                <w:lang w:val="de-DE" w:eastAsia="de-DE"/>
              </w:rPr>
            </w:pPr>
            <w:r w:rsidRPr="00C5178F">
              <w:rPr>
                <w:rFonts w:cs="Arial"/>
                <w:sz w:val="18"/>
                <w:szCs w:val="18"/>
                <w:lang w:val="de-DE" w:eastAsia="de-DE"/>
              </w:rPr>
              <w:t>The TLV starting with Tag</w:t>
            </w:r>
            <w:r w:rsidRPr="00C5178F">
              <w:rPr>
                <w:rFonts w:ascii="Courier New" w:hAnsi="Courier New" w:cs="Courier New"/>
                <w:sz w:val="18"/>
                <w:szCs w:val="18"/>
              </w:rPr>
              <w:t xml:space="preserve"> '87'</w:t>
            </w:r>
            <w:r w:rsidRPr="00C5178F">
              <w:rPr>
                <w:rFonts w:cs="Arial"/>
                <w:sz w:val="18"/>
                <w:szCs w:val="18"/>
                <w:lang w:val="de-DE" w:eastAsia="de-DE"/>
              </w:rPr>
              <w:t xml:space="preserve">is secured according GSMA Remote Provisioning Architecture for Embedded UICC-Technical Specification </w:t>
            </w:r>
            <w:r w:rsidRPr="00C5178F">
              <w:rPr>
                <w:rFonts w:cs="Arial"/>
                <w:sz w:val="18"/>
                <w:szCs w:val="18"/>
                <w:lang w:val="de-DE" w:eastAsia="de-DE"/>
              </w:rPr>
              <w:fldChar w:fldCharType="begin"/>
            </w:r>
            <w:r w:rsidRPr="00C5178F">
              <w:rPr>
                <w:rFonts w:cs="Arial"/>
                <w:sz w:val="18"/>
                <w:szCs w:val="18"/>
                <w:lang w:val="de-DE" w:eastAsia="de-DE"/>
              </w:rPr>
              <w:instrText xml:space="preserve"> REF GSMA_ref2 \h  \* MERGEFORMAT </w:instrText>
            </w:r>
            <w:r w:rsidRPr="00C5178F">
              <w:rPr>
                <w:rFonts w:cs="Arial"/>
                <w:sz w:val="18"/>
                <w:szCs w:val="18"/>
                <w:lang w:val="de-DE" w:eastAsia="de-DE"/>
              </w:rPr>
            </w:r>
            <w:r w:rsidRPr="00C5178F">
              <w:rPr>
                <w:rFonts w:cs="Arial"/>
                <w:sz w:val="18"/>
                <w:szCs w:val="18"/>
                <w:lang w:val="de-DE" w:eastAsia="de-DE"/>
              </w:rPr>
              <w:fldChar w:fldCharType="separate"/>
            </w:r>
            <w:r w:rsidR="008B422D" w:rsidRPr="008B422D">
              <w:rPr>
                <w:rFonts w:cs="Arial"/>
                <w:sz w:val="18"/>
                <w:szCs w:val="18"/>
                <w:lang w:val="de-DE" w:eastAsia="de-DE"/>
              </w:rPr>
              <w:t>[2]</w:t>
            </w:r>
            <w:r w:rsidRPr="00C5178F">
              <w:rPr>
                <w:rFonts w:cs="Arial"/>
                <w:sz w:val="18"/>
                <w:szCs w:val="18"/>
                <w:lang w:val="de-DE" w:eastAsia="de-DE"/>
              </w:rPr>
              <w:fldChar w:fldCharType="end"/>
            </w:r>
            <w:r w:rsidRPr="00C5178F">
              <w:rPr>
                <w:rFonts w:cs="Arial"/>
                <w:sz w:val="18"/>
                <w:szCs w:val="18"/>
                <w:lang w:val="de-DE" w:eastAsia="de-DE"/>
              </w:rPr>
              <w:t xml:space="preserve"> (section 4.1.3.3).</w:t>
            </w:r>
          </w:p>
          <w:p w14:paraId="590D2896" w14:textId="77777777" w:rsidR="00C5178F" w:rsidRPr="00C5178F" w:rsidRDefault="00C5178F" w:rsidP="00C5178F">
            <w:pPr>
              <w:spacing w:before="40" w:after="40" w:line="276" w:lineRule="auto"/>
              <w:jc w:val="left"/>
              <w:rPr>
                <w:rFonts w:cs="Arial"/>
                <w:sz w:val="18"/>
                <w:szCs w:val="18"/>
                <w:lang w:eastAsia="de-DE"/>
              </w:rPr>
            </w:pPr>
          </w:p>
          <w:p w14:paraId="68DADC5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SCP03 session keys of the previous generated script SHALL be used.</w:t>
            </w:r>
          </w:p>
          <w:p w14:paraId="2F437A8D" w14:textId="77777777" w:rsidR="00C5178F" w:rsidRPr="00C5178F" w:rsidRDefault="00C5178F" w:rsidP="00C5178F">
            <w:pPr>
              <w:spacing w:before="40" w:after="40" w:line="276" w:lineRule="auto"/>
              <w:jc w:val="left"/>
              <w:rPr>
                <w:rFonts w:cs="Arial"/>
                <w:sz w:val="18"/>
                <w:szCs w:val="18"/>
                <w:lang w:eastAsia="de-DE"/>
              </w:rPr>
            </w:pPr>
          </w:p>
        </w:tc>
      </w:tr>
      <w:tr w:rsidR="00C5178F" w:rsidRPr="00C5178F" w14:paraId="70235384"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74A4F142"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SCP03T_REPLACE_SESSION_KEYS_BAD_LENGTH</w:t>
            </w:r>
          </w:p>
        </w:tc>
        <w:tc>
          <w:tcPr>
            <w:tcW w:w="6775" w:type="dxa"/>
            <w:tcBorders>
              <w:top w:val="single" w:sz="4" w:space="0" w:color="auto"/>
              <w:left w:val="single" w:sz="4" w:space="0" w:color="auto"/>
              <w:bottom w:val="single" w:sz="4" w:space="0" w:color="auto"/>
              <w:right w:val="single" w:sz="4" w:space="0" w:color="auto"/>
            </w:tcBorders>
            <w:vAlign w:val="center"/>
          </w:tcPr>
          <w:p w14:paraId="76C86317" w14:textId="77777777" w:rsidR="00C5178F" w:rsidRPr="00C5178F" w:rsidDel="00A13334"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008E5BC6" w14:textId="77777777" w:rsidR="00C5178F" w:rsidRPr="00C5178F" w:rsidRDefault="00C5178F" w:rsidP="00C5178F">
            <w:pPr>
              <w:numPr>
                <w:ilvl w:val="0"/>
                <w:numId w:val="910"/>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None</w:t>
            </w:r>
          </w:p>
          <w:p w14:paraId="70637C7D" w14:textId="77777777" w:rsidR="00C5178F" w:rsidRPr="00C5178F" w:rsidRDefault="00C5178F" w:rsidP="00C5178F">
            <w:pPr>
              <w:spacing w:before="40" w:after="40" w:line="276" w:lineRule="auto"/>
              <w:jc w:val="left"/>
              <w:rPr>
                <w:rFonts w:ascii="Courier New" w:hAnsi="Courier New" w:cs="Courier New"/>
                <w:i/>
                <w:sz w:val="18"/>
                <w:szCs w:val="18"/>
                <w:lang w:eastAsia="de-DE"/>
              </w:rPr>
            </w:pPr>
          </w:p>
          <w:p w14:paraId="33ABC52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SCP03t script to generate:</w:t>
            </w:r>
          </w:p>
          <w:p w14:paraId="5FB6D383" w14:textId="77777777" w:rsidR="00C5178F" w:rsidRPr="00C5178F" w:rsidRDefault="00C5178F" w:rsidP="00C5178F">
            <w:pPr>
              <w:spacing w:before="40" w:after="40" w:line="276" w:lineRule="auto"/>
              <w:jc w:val="left"/>
              <w:rPr>
                <w:rFonts w:cs="Arial"/>
                <w:sz w:val="18"/>
                <w:szCs w:val="18"/>
                <w:lang w:eastAsia="de-DE"/>
              </w:rPr>
            </w:pPr>
          </w:p>
          <w:p w14:paraId="03DD35D7" w14:textId="77777777" w:rsidR="00C5178F" w:rsidRPr="00C5178F" w:rsidRDefault="00C5178F" w:rsidP="00C5178F">
            <w:pPr>
              <w:tabs>
                <w:tab w:val="left" w:pos="680"/>
              </w:tabs>
              <w:spacing w:before="0" w:after="200" w:line="276" w:lineRule="auto"/>
              <w:ind w:left="680"/>
              <w:contextualSpacing/>
              <w:jc w:val="left"/>
              <w:rPr>
                <w:rFonts w:ascii="Courier New" w:hAnsi="Courier New" w:cs="Courier New"/>
                <w:sz w:val="18"/>
                <w:szCs w:val="18"/>
                <w:lang w:val="en-US" w:eastAsia="en-GB"/>
              </w:rPr>
            </w:pPr>
            <w:r w:rsidRPr="00C5178F">
              <w:rPr>
                <w:rFonts w:ascii="Courier New" w:hAnsi="Courier New" w:cs="Courier New"/>
                <w:sz w:val="18"/>
                <w:szCs w:val="18"/>
                <w:lang w:eastAsia="en-GB"/>
              </w:rPr>
              <w:t>'</w:t>
            </w:r>
            <w:r w:rsidRPr="00C5178F">
              <w:rPr>
                <w:rFonts w:ascii="Courier New" w:hAnsi="Courier New" w:cs="Courier New"/>
                <w:sz w:val="18"/>
                <w:szCs w:val="18"/>
                <w:lang w:val="en-US" w:eastAsia="en-GB"/>
              </w:rPr>
              <w:t xml:space="preserve">87 </w:t>
            </w:r>
            <w:r w:rsidRPr="00C5178F">
              <w:rPr>
                <w:rFonts w:ascii="Courier New" w:hAnsi="Courier New" w:cs="Courier New"/>
                <w:sz w:val="18"/>
                <w:szCs w:val="18"/>
                <w:lang w:eastAsia="en-GB"/>
              </w:rPr>
              <w:t>{L}'</w:t>
            </w:r>
            <w:r w:rsidRPr="00C5178F">
              <w:rPr>
                <w:rFonts w:ascii="Courier New" w:hAnsi="Courier New" w:cs="Courier New"/>
                <w:sz w:val="18"/>
                <w:szCs w:val="18"/>
                <w:lang w:val="en-US" w:eastAsia="en-GB"/>
              </w:rPr>
              <w:t xml:space="preserve"> + </w:t>
            </w:r>
          </w:p>
          <w:p w14:paraId="58672623" w14:textId="77777777" w:rsidR="00C5178F" w:rsidRPr="00C5178F" w:rsidRDefault="00C5178F" w:rsidP="00C5178F">
            <w:pPr>
              <w:tabs>
                <w:tab w:val="left" w:pos="680"/>
              </w:tabs>
              <w:spacing w:before="0" w:after="200" w:line="276" w:lineRule="auto"/>
              <w:ind w:left="1440"/>
              <w:contextualSpacing/>
              <w:jc w:val="left"/>
              <w:rPr>
                <w:rFonts w:ascii="Courier New" w:hAnsi="Courier New" w:cs="Courier New"/>
                <w:sz w:val="18"/>
                <w:szCs w:val="18"/>
                <w:lang w:eastAsia="en-GB"/>
              </w:rPr>
            </w:pPr>
            <w:r w:rsidRPr="00C5178F">
              <w:rPr>
                <w:rFonts w:ascii="Courier New" w:hAnsi="Courier New" w:cs="Courier New"/>
                <w:sz w:val="18"/>
                <w:szCs w:val="18"/>
                <w:lang w:eastAsia="en-GB"/>
              </w:rPr>
              <w:t xml:space="preserve">'80 {L} </w:t>
            </w:r>
            <w:r w:rsidRPr="00C5178F">
              <w:rPr>
                <w:rFonts w:ascii="Courier New" w:hAnsi="Courier New" w:cs="Courier New"/>
                <w:sz w:val="18"/>
                <w:szCs w:val="18"/>
                <w:lang w:val="en-US" w:eastAsia="en-GB"/>
              </w:rPr>
              <w:t>#</w:t>
            </w:r>
            <w:r w:rsidRPr="00C5178F">
              <w:rPr>
                <w:rFonts w:ascii="Courier New" w:hAnsi="Courier New" w:cs="Courier New"/>
                <w:i/>
                <w:sz w:val="18"/>
                <w:szCs w:val="18"/>
                <w:lang w:val="de-DE" w:eastAsia="de-DE"/>
              </w:rPr>
              <w:t>INIT_MAC_32</w:t>
            </w:r>
            <w:r w:rsidRPr="00C5178F">
              <w:rPr>
                <w:rFonts w:ascii="Courier New" w:hAnsi="Courier New" w:cs="Courier New"/>
                <w:sz w:val="18"/>
                <w:szCs w:val="18"/>
                <w:lang w:eastAsia="en-GB"/>
              </w:rPr>
              <w:t>'</w:t>
            </w:r>
          </w:p>
          <w:p w14:paraId="082EECED" w14:textId="77777777" w:rsidR="00C5178F" w:rsidRPr="00C5178F" w:rsidRDefault="00C5178F" w:rsidP="00C5178F">
            <w:pPr>
              <w:tabs>
                <w:tab w:val="left" w:pos="680"/>
              </w:tabs>
              <w:spacing w:before="0" w:after="200" w:line="276" w:lineRule="auto"/>
              <w:ind w:left="1440"/>
              <w:contextualSpacing/>
              <w:jc w:val="left"/>
              <w:rPr>
                <w:rFonts w:ascii="Courier New" w:hAnsi="Courier New" w:cs="Courier New"/>
                <w:sz w:val="18"/>
                <w:szCs w:val="18"/>
                <w:lang w:eastAsia="en-GB"/>
              </w:rPr>
            </w:pPr>
            <w:r w:rsidRPr="00C5178F">
              <w:rPr>
                <w:rFonts w:ascii="Courier New" w:hAnsi="Courier New" w:cs="Courier New"/>
                <w:sz w:val="18"/>
                <w:szCs w:val="18"/>
                <w:lang w:eastAsia="en-GB"/>
              </w:rPr>
              <w:t xml:space="preserve">'81 {L} </w:t>
            </w:r>
            <w:r w:rsidRPr="00C5178F">
              <w:rPr>
                <w:rFonts w:ascii="Courier New" w:hAnsi="Courier New" w:cs="Courier New"/>
                <w:sz w:val="18"/>
                <w:szCs w:val="18"/>
                <w:lang w:val="en-US" w:eastAsia="en-GB"/>
              </w:rPr>
              <w:t>#</w:t>
            </w:r>
            <w:r w:rsidRPr="00C5178F">
              <w:rPr>
                <w:rFonts w:ascii="Courier New" w:hAnsi="Courier New" w:cs="Courier New"/>
                <w:i/>
                <w:sz w:val="18"/>
                <w:szCs w:val="18"/>
                <w:lang w:val="de-DE" w:eastAsia="de-DE"/>
              </w:rPr>
              <w:t>PPK-ENC_32</w:t>
            </w:r>
            <w:r w:rsidRPr="00C5178F">
              <w:rPr>
                <w:rFonts w:ascii="Courier New" w:hAnsi="Courier New" w:cs="Courier New"/>
                <w:sz w:val="18"/>
                <w:szCs w:val="18"/>
                <w:lang w:eastAsia="en-GB"/>
              </w:rPr>
              <w:t>'</w:t>
            </w:r>
          </w:p>
          <w:p w14:paraId="0B43FC45" w14:textId="77777777" w:rsidR="00C5178F" w:rsidRPr="00C5178F" w:rsidRDefault="00C5178F" w:rsidP="00C5178F">
            <w:pPr>
              <w:tabs>
                <w:tab w:val="left" w:pos="680"/>
              </w:tabs>
              <w:spacing w:before="0" w:line="276" w:lineRule="auto"/>
              <w:ind w:left="1440"/>
              <w:contextualSpacing/>
              <w:jc w:val="left"/>
              <w:rPr>
                <w:rFonts w:ascii="Courier New" w:hAnsi="Courier New" w:cs="Courier New"/>
                <w:sz w:val="18"/>
                <w:szCs w:val="18"/>
                <w:lang w:eastAsia="en-GB"/>
              </w:rPr>
            </w:pPr>
            <w:r w:rsidRPr="00C5178F">
              <w:rPr>
                <w:rFonts w:ascii="Courier New" w:hAnsi="Courier New" w:cs="Courier New"/>
                <w:sz w:val="18"/>
                <w:szCs w:val="18"/>
                <w:lang w:eastAsia="en-GB"/>
              </w:rPr>
              <w:t xml:space="preserve">'82 {L} </w:t>
            </w:r>
            <w:r w:rsidRPr="00C5178F">
              <w:rPr>
                <w:rFonts w:ascii="Courier New" w:hAnsi="Courier New" w:cs="Courier New"/>
                <w:sz w:val="18"/>
                <w:szCs w:val="18"/>
                <w:lang w:val="en-US" w:eastAsia="en-GB"/>
              </w:rPr>
              <w:t>#</w:t>
            </w:r>
            <w:r w:rsidRPr="00C5178F">
              <w:rPr>
                <w:rFonts w:ascii="Courier New" w:hAnsi="Courier New" w:cs="Courier New"/>
                <w:i/>
                <w:sz w:val="18"/>
                <w:szCs w:val="18"/>
                <w:lang w:val="de-DE" w:eastAsia="de-DE"/>
              </w:rPr>
              <w:t>PPK-MAC_32</w:t>
            </w:r>
            <w:r w:rsidRPr="00C5178F">
              <w:rPr>
                <w:rFonts w:ascii="Courier New" w:hAnsi="Courier New" w:cs="Courier New"/>
                <w:sz w:val="18"/>
                <w:szCs w:val="18"/>
                <w:lang w:eastAsia="en-GB"/>
              </w:rPr>
              <w:t>'</w:t>
            </w:r>
          </w:p>
          <w:p w14:paraId="4A319112" w14:textId="77777777" w:rsidR="00C5178F" w:rsidRPr="00C5178F" w:rsidRDefault="00C5178F" w:rsidP="00C5178F">
            <w:pPr>
              <w:spacing w:before="40" w:after="40" w:line="276" w:lineRule="auto"/>
              <w:ind w:left="1440"/>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83 {L} </w:t>
            </w:r>
            <w:r w:rsidRPr="00C5178F">
              <w:rPr>
                <w:rFonts w:ascii="Courier New" w:hAnsi="Courier New" w:cs="Courier New"/>
                <w:sz w:val="18"/>
                <w:szCs w:val="18"/>
                <w:lang w:val="en-US" w:eastAsia="de-DE"/>
              </w:rPr>
              <w:t>#</w:t>
            </w:r>
            <w:r w:rsidRPr="00C5178F">
              <w:rPr>
                <w:rFonts w:ascii="Courier New" w:hAnsi="Courier New" w:cs="Courier New"/>
                <w:i/>
                <w:sz w:val="18"/>
                <w:szCs w:val="18"/>
                <w:lang w:eastAsia="de-DE"/>
              </w:rPr>
              <w:t>PPK-RMAC_32</w:t>
            </w:r>
            <w:r w:rsidRPr="00C5178F">
              <w:rPr>
                <w:rFonts w:ascii="Courier New" w:hAnsi="Courier New" w:cs="Courier New"/>
                <w:sz w:val="18"/>
                <w:szCs w:val="18"/>
                <w:lang w:eastAsia="de-DE"/>
              </w:rPr>
              <w:t>'</w:t>
            </w:r>
          </w:p>
          <w:p w14:paraId="6A974D9B" w14:textId="77777777" w:rsidR="00C5178F" w:rsidRPr="00C5178F" w:rsidRDefault="00C5178F" w:rsidP="00C5178F">
            <w:pPr>
              <w:spacing w:before="40" w:after="40" w:line="276" w:lineRule="auto"/>
              <w:ind w:left="1440"/>
              <w:jc w:val="left"/>
              <w:rPr>
                <w:rFonts w:ascii="Courier New" w:hAnsi="Courier New" w:cs="Courier New"/>
                <w:sz w:val="18"/>
                <w:szCs w:val="18"/>
                <w:lang w:eastAsia="de-DE"/>
              </w:rPr>
            </w:pPr>
          </w:p>
          <w:p w14:paraId="49892CFE" w14:textId="373E587D" w:rsidR="00C5178F" w:rsidRPr="00C5178F" w:rsidRDefault="00C5178F" w:rsidP="00C5178F">
            <w:pPr>
              <w:autoSpaceDE w:val="0"/>
              <w:autoSpaceDN w:val="0"/>
              <w:adjustRightInd w:val="0"/>
              <w:rPr>
                <w:rFonts w:cs="Arial"/>
                <w:sz w:val="18"/>
                <w:szCs w:val="18"/>
                <w:lang w:val="de-DE" w:eastAsia="de-DE"/>
              </w:rPr>
            </w:pPr>
            <w:r w:rsidRPr="00C5178F">
              <w:rPr>
                <w:rFonts w:cs="Arial"/>
                <w:sz w:val="18"/>
                <w:szCs w:val="18"/>
                <w:lang w:val="de-DE" w:eastAsia="de-DE"/>
              </w:rPr>
              <w:t>The TLV starting with Tag</w:t>
            </w:r>
            <w:r w:rsidRPr="00C5178F">
              <w:rPr>
                <w:rFonts w:ascii="Courier New" w:hAnsi="Courier New" w:cs="Courier New"/>
                <w:sz w:val="18"/>
                <w:szCs w:val="18"/>
              </w:rPr>
              <w:t xml:space="preserve"> '87'</w:t>
            </w:r>
            <w:r w:rsidRPr="00C5178F">
              <w:rPr>
                <w:rFonts w:cs="Arial"/>
                <w:sz w:val="18"/>
                <w:szCs w:val="18"/>
                <w:lang w:val="de-DE" w:eastAsia="de-DE"/>
              </w:rPr>
              <w:t xml:space="preserve">is secured according GSMA Remote Provisioning Architecture for Embedded UICC-Technical Specification </w:t>
            </w:r>
            <w:r w:rsidRPr="00C5178F">
              <w:rPr>
                <w:rFonts w:cs="Arial"/>
                <w:sz w:val="18"/>
                <w:szCs w:val="18"/>
                <w:lang w:val="de-DE" w:eastAsia="de-DE"/>
              </w:rPr>
              <w:fldChar w:fldCharType="begin"/>
            </w:r>
            <w:r w:rsidRPr="00C5178F">
              <w:rPr>
                <w:rFonts w:cs="Arial"/>
                <w:sz w:val="18"/>
                <w:szCs w:val="18"/>
                <w:lang w:val="de-DE" w:eastAsia="de-DE"/>
              </w:rPr>
              <w:instrText xml:space="preserve"> REF GSMA_ref2 \h  \* MERGEFORMAT </w:instrText>
            </w:r>
            <w:r w:rsidRPr="00C5178F">
              <w:rPr>
                <w:rFonts w:cs="Arial"/>
                <w:sz w:val="18"/>
                <w:szCs w:val="18"/>
                <w:lang w:val="de-DE" w:eastAsia="de-DE"/>
              </w:rPr>
            </w:r>
            <w:r w:rsidRPr="00C5178F">
              <w:rPr>
                <w:rFonts w:cs="Arial"/>
                <w:sz w:val="18"/>
                <w:szCs w:val="18"/>
                <w:lang w:val="de-DE" w:eastAsia="de-DE"/>
              </w:rPr>
              <w:fldChar w:fldCharType="separate"/>
            </w:r>
            <w:r w:rsidR="008B422D" w:rsidRPr="008B422D">
              <w:rPr>
                <w:rFonts w:cs="Arial"/>
                <w:sz w:val="18"/>
                <w:szCs w:val="18"/>
                <w:lang w:val="de-DE" w:eastAsia="de-DE"/>
              </w:rPr>
              <w:t>[2]</w:t>
            </w:r>
            <w:r w:rsidRPr="00C5178F">
              <w:rPr>
                <w:rFonts w:cs="Arial"/>
                <w:sz w:val="18"/>
                <w:szCs w:val="18"/>
                <w:lang w:val="de-DE" w:eastAsia="de-DE"/>
              </w:rPr>
              <w:fldChar w:fldCharType="end"/>
            </w:r>
            <w:r w:rsidRPr="00C5178F">
              <w:rPr>
                <w:rFonts w:cs="Arial"/>
                <w:sz w:val="18"/>
                <w:szCs w:val="18"/>
                <w:lang w:val="de-DE" w:eastAsia="de-DE"/>
              </w:rPr>
              <w:t xml:space="preserve"> (section 4.1.3.3).</w:t>
            </w:r>
          </w:p>
          <w:p w14:paraId="2E8FE58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SCP03 session keys of the previous generated script SHALL be used to cipher and sign this TLV 87.</w:t>
            </w:r>
          </w:p>
          <w:p w14:paraId="6164B93D" w14:textId="77777777" w:rsidR="00C5178F" w:rsidRPr="00C5178F" w:rsidRDefault="00C5178F" w:rsidP="00C5178F">
            <w:pPr>
              <w:spacing w:before="40" w:after="40" w:line="276" w:lineRule="auto"/>
              <w:jc w:val="left"/>
              <w:rPr>
                <w:rFonts w:cs="Arial"/>
                <w:sz w:val="18"/>
                <w:szCs w:val="18"/>
                <w:lang w:eastAsia="de-DE"/>
              </w:rPr>
            </w:pPr>
          </w:p>
        </w:tc>
      </w:tr>
      <w:tr w:rsidR="00C5178F" w:rsidRPr="00C5178F" w14:paraId="54B3A46A"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1647E08C"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SCP03T_SCRIPT_INI_AUTH</w:t>
            </w:r>
          </w:p>
        </w:tc>
        <w:tc>
          <w:tcPr>
            <w:tcW w:w="6775" w:type="dxa"/>
            <w:tcBorders>
              <w:top w:val="single" w:sz="4" w:space="0" w:color="auto"/>
              <w:left w:val="single" w:sz="4" w:space="0" w:color="auto"/>
              <w:bottom w:val="single" w:sz="4" w:space="0" w:color="auto"/>
              <w:right w:val="single" w:sz="4" w:space="0" w:color="auto"/>
            </w:tcBorders>
            <w:vAlign w:val="center"/>
          </w:tcPr>
          <w:p w14:paraId="5E7E1C6C"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Generate an SCP03t script </w:t>
            </w:r>
          </w:p>
          <w:p w14:paraId="2715329A" w14:textId="77777777" w:rsidR="00C5178F" w:rsidRPr="00C5178F" w:rsidRDefault="00C5178F" w:rsidP="00C5178F">
            <w:pPr>
              <w:spacing w:before="40" w:after="40" w:line="276" w:lineRule="auto"/>
              <w:jc w:val="left"/>
              <w:rPr>
                <w:rFonts w:cs="Arial"/>
                <w:sz w:val="18"/>
                <w:szCs w:val="18"/>
                <w:lang w:eastAsia="de-DE"/>
              </w:rPr>
            </w:pPr>
          </w:p>
          <w:p w14:paraId="73430FD7"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6EC39966"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KVN</w:t>
            </w:r>
          </w:p>
          <w:p w14:paraId="60E0C647" w14:textId="77777777" w:rsidR="00C5178F" w:rsidRPr="00C5178F" w:rsidRDefault="00C5178F" w:rsidP="00C5178F">
            <w:pPr>
              <w:spacing w:before="40" w:after="40" w:line="276" w:lineRule="auto"/>
              <w:jc w:val="left"/>
              <w:rPr>
                <w:rFonts w:cs="Arial"/>
                <w:sz w:val="18"/>
                <w:szCs w:val="18"/>
                <w:lang w:eastAsia="de-DE"/>
              </w:rPr>
            </w:pPr>
          </w:p>
          <w:p w14:paraId="2A23851C"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SCP03t script to generate:</w:t>
            </w:r>
          </w:p>
          <w:p w14:paraId="2FB64B8E" w14:textId="77777777" w:rsidR="00C5178F" w:rsidRPr="00C5178F" w:rsidRDefault="00C5178F" w:rsidP="00C5178F">
            <w:pPr>
              <w:spacing w:before="40" w:after="40" w:line="276" w:lineRule="auto"/>
              <w:jc w:val="left"/>
              <w:rPr>
                <w:rFonts w:cs="Arial"/>
                <w:sz w:val="18"/>
                <w:szCs w:val="18"/>
                <w:lang w:eastAsia="de-DE"/>
              </w:rPr>
            </w:pPr>
          </w:p>
          <w:p w14:paraId="7F7D4BE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lastRenderedPageBreak/>
              <w:t>'</w:t>
            </w:r>
            <w:r w:rsidRPr="00C5178F">
              <w:rPr>
                <w:rFonts w:ascii="Courier New" w:hAnsi="Courier New" w:cs="Courier New"/>
                <w:sz w:val="18"/>
                <w:szCs w:val="18"/>
                <w:lang w:val="en-US" w:eastAsia="de-DE"/>
              </w:rPr>
              <w:t>84 0A</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 xml:space="preserve"> + </w:t>
            </w:r>
            <w:r w:rsidRPr="00C5178F">
              <w:rPr>
                <w:rFonts w:ascii="Courier New" w:hAnsi="Courier New" w:cs="Courier New"/>
                <w:i/>
                <w:sz w:val="18"/>
                <w:szCs w:val="18"/>
                <w:lang w:val="en-US" w:eastAsia="de-DE"/>
              </w:rPr>
              <w:t>KVN</w:t>
            </w:r>
            <w:r w:rsidRPr="00C5178F">
              <w:rPr>
                <w:rFonts w:ascii="Courier New" w:hAnsi="Courier New" w:cs="Courier New"/>
                <w:sz w:val="18"/>
                <w:szCs w:val="18"/>
                <w:lang w:val="en-US" w:eastAsia="de-DE"/>
              </w:rPr>
              <w:t xml:space="preserve"> + </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00</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HOST_CHALLENGE}</w:t>
            </w:r>
            <w:r w:rsidRPr="00C5178F">
              <w:rPr>
                <w:rFonts w:ascii="Courier New" w:hAnsi="Courier New" w:cs="Courier New"/>
                <w:sz w:val="18"/>
                <w:szCs w:val="18"/>
                <w:lang w:eastAsia="de-DE"/>
              </w:rPr>
              <w:t>'</w:t>
            </w:r>
          </w:p>
          <w:p w14:paraId="04D56AB5"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85 11 33</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HOST_CRYPTOGRAM}</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MAC}</w:t>
            </w:r>
            <w:r w:rsidRPr="00C5178F">
              <w:rPr>
                <w:rFonts w:ascii="Courier New" w:hAnsi="Courier New" w:cs="Courier New"/>
                <w:sz w:val="18"/>
                <w:szCs w:val="18"/>
                <w:lang w:eastAsia="de-DE"/>
              </w:rPr>
              <w:t>'</w:t>
            </w:r>
          </w:p>
          <w:p w14:paraId="0A6B656B"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551E6E2C" w14:textId="3619D098"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val="en-US"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020 \r \h  \* MERGEFORMAT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val="en-US" w:eastAsia="de-DE"/>
              </w:rPr>
              <w:t xml:space="preserve"> for the definition of</w:t>
            </w:r>
            <w:r w:rsidRPr="00C5178F">
              <w:rPr>
                <w:rFonts w:ascii="Courier New" w:hAnsi="Courier New" w:cs="Courier New"/>
                <w:sz w:val="18"/>
                <w:szCs w:val="18"/>
                <w:lang w:val="en-US" w:eastAsia="de-DE"/>
              </w:rPr>
              <w:t xml:space="preserve"> {HOST_CHALLENGE},</w:t>
            </w:r>
            <w:r w:rsidRPr="00C5178F">
              <w:rPr>
                <w:rFonts w:ascii="Courier New" w:hAnsi="Courier New" w:cs="Courier New"/>
                <w:sz w:val="18"/>
                <w:szCs w:val="18"/>
                <w:lang w:eastAsia="de-DE"/>
              </w:rPr>
              <w:t xml:space="preserve"> {HOST_CRYPTOGRAM}</w:t>
            </w:r>
            <w:r w:rsidRPr="00C5178F">
              <w:rPr>
                <w:rFonts w:cs="Arial"/>
                <w:sz w:val="18"/>
                <w:szCs w:val="18"/>
                <w:lang w:eastAsia="de-DE"/>
              </w:rPr>
              <w:t xml:space="preserve"> and </w:t>
            </w:r>
            <w:r w:rsidRPr="00C5178F">
              <w:rPr>
                <w:rFonts w:ascii="Courier New" w:hAnsi="Courier New" w:cs="Courier New"/>
                <w:sz w:val="18"/>
                <w:szCs w:val="18"/>
                <w:lang w:eastAsia="de-DE"/>
              </w:rPr>
              <w:t>{MAC}</w:t>
            </w:r>
            <w:r w:rsidRPr="00C5178F">
              <w:rPr>
                <w:rFonts w:cs="Arial"/>
                <w:sz w:val="18"/>
                <w:szCs w:val="18"/>
                <w:lang w:eastAsia="de-DE"/>
              </w:rPr>
              <w:t>.</w:t>
            </w:r>
          </w:p>
          <w:p w14:paraId="0B755F96" w14:textId="77777777" w:rsidR="00C5178F" w:rsidRPr="00C5178F" w:rsidRDefault="00C5178F" w:rsidP="00C5178F">
            <w:pPr>
              <w:spacing w:before="40" w:after="40" w:line="276" w:lineRule="auto"/>
              <w:jc w:val="left"/>
              <w:rPr>
                <w:rFonts w:cs="Arial"/>
                <w:sz w:val="18"/>
                <w:szCs w:val="18"/>
                <w:lang w:eastAsia="de-DE"/>
              </w:rPr>
            </w:pPr>
          </w:p>
          <w:p w14:paraId="30E0A98D"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In order to retrieve the SCP03 sequence counter (i.e. </w:t>
            </w:r>
            <w:r w:rsidRPr="00C5178F">
              <w:rPr>
                <w:rFonts w:ascii="Courier New" w:hAnsi="Courier New" w:cs="Courier New"/>
                <w:sz w:val="18"/>
                <w:szCs w:val="18"/>
                <w:lang w:eastAsia="fr-FR" w:bidi="ar-SA"/>
              </w:rPr>
              <w:t>{SCP03_SEQ_NUM}</w:t>
            </w:r>
            <w:r w:rsidRPr="00C5178F">
              <w:rPr>
                <w:rFonts w:cs="Arial"/>
                <w:sz w:val="18"/>
                <w:szCs w:val="18"/>
                <w:lang w:eastAsia="de-DE"/>
              </w:rPr>
              <w:t>), it is assumed that a INITIALIZE UPDATE TLV command MAY be used every time it is necessary.</w:t>
            </w:r>
          </w:p>
          <w:p w14:paraId="35D55892" w14:textId="77777777" w:rsidR="00C5178F" w:rsidRPr="00C5178F" w:rsidRDefault="00C5178F" w:rsidP="00C5178F">
            <w:pPr>
              <w:spacing w:before="40" w:after="40" w:line="276" w:lineRule="auto"/>
              <w:jc w:val="left"/>
              <w:rPr>
                <w:rFonts w:cs="Arial"/>
                <w:sz w:val="18"/>
                <w:szCs w:val="18"/>
                <w:lang w:eastAsia="de-DE"/>
              </w:rPr>
            </w:pPr>
          </w:p>
        </w:tc>
      </w:tr>
      <w:tr w:rsidR="00C5178F" w:rsidRPr="00C5178F" w14:paraId="3222AD25"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0AB76C60"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CP03T_SCRIPT</w:t>
            </w:r>
          </w:p>
        </w:tc>
        <w:tc>
          <w:tcPr>
            <w:tcW w:w="6775" w:type="dxa"/>
            <w:tcBorders>
              <w:top w:val="single" w:sz="4" w:space="0" w:color="auto"/>
              <w:left w:val="single" w:sz="4" w:space="0" w:color="auto"/>
              <w:bottom w:val="single" w:sz="4" w:space="0" w:color="auto"/>
              <w:right w:val="single" w:sz="4" w:space="0" w:color="auto"/>
            </w:tcBorders>
            <w:vAlign w:val="center"/>
          </w:tcPr>
          <w:p w14:paraId="39C547A3"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an SCP03t script with the PEs in parameters encoded in TLV structures using DER.</w:t>
            </w:r>
          </w:p>
          <w:p w14:paraId="605A0ADC" w14:textId="77777777" w:rsidR="00C5178F" w:rsidRPr="00C5178F" w:rsidRDefault="00C5178F" w:rsidP="00C5178F">
            <w:pPr>
              <w:spacing w:before="40" w:after="40" w:line="276" w:lineRule="auto"/>
              <w:jc w:val="left"/>
              <w:rPr>
                <w:rFonts w:cs="Arial"/>
                <w:sz w:val="18"/>
                <w:szCs w:val="18"/>
                <w:lang w:eastAsia="de-DE"/>
              </w:rPr>
            </w:pPr>
          </w:p>
          <w:p w14:paraId="795F812B"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5FEB5A5C"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KVN</w:t>
            </w:r>
          </w:p>
          <w:p w14:paraId="62F6727B"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PE_TLVs</w:t>
            </w:r>
          </w:p>
          <w:p w14:paraId="2392CA94" w14:textId="77777777" w:rsidR="00C5178F" w:rsidRPr="00C5178F" w:rsidRDefault="00C5178F" w:rsidP="00C5178F">
            <w:pPr>
              <w:spacing w:before="40" w:after="40" w:line="276" w:lineRule="auto"/>
              <w:jc w:val="left"/>
              <w:rPr>
                <w:rFonts w:ascii="Courier New" w:hAnsi="Courier New" w:cs="Courier New"/>
                <w:sz w:val="18"/>
                <w:szCs w:val="18"/>
                <w:lang w:eastAsia="de-DE"/>
              </w:rPr>
            </w:pPr>
          </w:p>
          <w:p w14:paraId="517246D6"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The </w:t>
            </w:r>
            <w:r w:rsidRPr="00C5178F">
              <w:rPr>
                <w:rFonts w:ascii="Courier New" w:hAnsi="Courier New" w:cs="Courier New"/>
                <w:i/>
                <w:sz w:val="18"/>
                <w:szCs w:val="18"/>
                <w:lang w:eastAsia="de-DE"/>
              </w:rPr>
              <w:t>PE_TLVs</w:t>
            </w:r>
            <w:r w:rsidRPr="00C5178F">
              <w:rPr>
                <w:rFonts w:cs="Arial"/>
                <w:sz w:val="18"/>
                <w:szCs w:val="18"/>
                <w:lang w:eastAsia="de-DE"/>
              </w:rPr>
              <w:t xml:space="preserve"> SHALL be split in several parts: each of these sub-parts (named </w:t>
            </w:r>
            <w:r w:rsidRPr="00C5178F">
              <w:rPr>
                <w:rFonts w:ascii="Courier New" w:hAnsi="Courier New" w:cs="Courier New"/>
                <w:sz w:val="18"/>
                <w:szCs w:val="18"/>
                <w:lang w:eastAsia="de-DE"/>
              </w:rPr>
              <w:t>PE_TLV1, PE_TLV2 … PE_TLVn</w:t>
            </w:r>
            <w:r w:rsidRPr="00C5178F">
              <w:rPr>
                <w:rFonts w:ascii="Courier New" w:hAnsi="Courier New" w:cs="Courier New"/>
                <w:i/>
                <w:sz w:val="18"/>
                <w:szCs w:val="18"/>
                <w:lang w:eastAsia="de-DE"/>
              </w:rPr>
              <w:t xml:space="preserve"> </w:t>
            </w:r>
            <w:r w:rsidRPr="00C5178F">
              <w:rPr>
                <w:rFonts w:cs="Arial"/>
                <w:sz w:val="18"/>
                <w:szCs w:val="18"/>
                <w:lang w:eastAsia="de-DE"/>
              </w:rPr>
              <w:t xml:space="preserve">here after) SHALL have a size which does not exceed 1007 bytes (considering that the maximum length of a SCP03t TLV command SHALL be 1020 bytes).  </w:t>
            </w:r>
          </w:p>
          <w:p w14:paraId="28146CFD" w14:textId="77777777" w:rsidR="00C5178F" w:rsidRPr="00C5178F" w:rsidRDefault="00C5178F" w:rsidP="00C5178F">
            <w:pPr>
              <w:spacing w:before="40" w:after="40" w:line="276" w:lineRule="auto"/>
              <w:jc w:val="left"/>
              <w:rPr>
                <w:rFonts w:cs="Arial"/>
                <w:sz w:val="18"/>
                <w:szCs w:val="18"/>
                <w:lang w:eastAsia="de-DE"/>
              </w:rPr>
            </w:pPr>
          </w:p>
          <w:p w14:paraId="32A5F94E"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SCP03t script to generate:</w:t>
            </w:r>
          </w:p>
          <w:p w14:paraId="245A058C" w14:textId="77777777" w:rsidR="00C5178F" w:rsidRPr="00C5178F" w:rsidRDefault="00C5178F" w:rsidP="00C5178F">
            <w:pPr>
              <w:spacing w:before="40" w:after="40" w:line="276" w:lineRule="auto"/>
              <w:jc w:val="left"/>
              <w:rPr>
                <w:rFonts w:cs="Arial"/>
                <w:sz w:val="18"/>
                <w:szCs w:val="18"/>
                <w:lang w:eastAsia="de-DE"/>
              </w:rPr>
            </w:pPr>
          </w:p>
          <w:p w14:paraId="2C938807"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84 0A</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 xml:space="preserve"> + </w:t>
            </w:r>
            <w:r w:rsidRPr="00C5178F">
              <w:rPr>
                <w:rFonts w:ascii="Courier New" w:hAnsi="Courier New" w:cs="Courier New"/>
                <w:i/>
                <w:sz w:val="18"/>
                <w:szCs w:val="18"/>
                <w:lang w:val="en-US" w:eastAsia="de-DE"/>
              </w:rPr>
              <w:t>KVN</w:t>
            </w:r>
            <w:r w:rsidRPr="00C5178F">
              <w:rPr>
                <w:rFonts w:ascii="Courier New" w:hAnsi="Courier New" w:cs="Courier New"/>
                <w:sz w:val="18"/>
                <w:szCs w:val="18"/>
                <w:lang w:val="en-US" w:eastAsia="de-DE"/>
              </w:rPr>
              <w:t xml:space="preserve"> + </w:t>
            </w: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00</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HOST_CHALLENGE}</w:t>
            </w:r>
            <w:r w:rsidRPr="00C5178F">
              <w:rPr>
                <w:rFonts w:ascii="Courier New" w:hAnsi="Courier New" w:cs="Courier New"/>
                <w:sz w:val="18"/>
                <w:szCs w:val="18"/>
                <w:lang w:eastAsia="de-DE"/>
              </w:rPr>
              <w:t>'</w:t>
            </w:r>
          </w:p>
          <w:p w14:paraId="32D648EA"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85 11 33</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HOST_CRYPTOGRAM}</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MAC}</w:t>
            </w:r>
            <w:r w:rsidRPr="00C5178F">
              <w:rPr>
                <w:rFonts w:ascii="Courier New" w:hAnsi="Courier New" w:cs="Courier New"/>
                <w:sz w:val="18"/>
                <w:szCs w:val="18"/>
                <w:lang w:eastAsia="de-DE"/>
              </w:rPr>
              <w:t>'</w:t>
            </w:r>
          </w:p>
          <w:p w14:paraId="61B800B6"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86 {L} </w:t>
            </w:r>
            <w:r w:rsidRPr="00C5178F">
              <w:rPr>
                <w:rFonts w:ascii="Courier New" w:hAnsi="Courier New" w:cs="Courier New"/>
                <w:sz w:val="18"/>
                <w:szCs w:val="18"/>
                <w:lang w:val="en-US" w:eastAsia="de-DE"/>
              </w:rPr>
              <w:t>{PE_TLV1_SECURED}</w:t>
            </w:r>
            <w:r w:rsidRPr="00C5178F">
              <w:rPr>
                <w:rFonts w:ascii="Courier New" w:hAnsi="Courier New" w:cs="Courier New"/>
                <w:sz w:val="18"/>
                <w:szCs w:val="18"/>
                <w:lang w:eastAsia="de-DE"/>
              </w:rPr>
              <w:t>'</w:t>
            </w:r>
          </w:p>
          <w:p w14:paraId="6B003FCC"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86 {L} </w:t>
            </w:r>
            <w:r w:rsidRPr="00C5178F">
              <w:rPr>
                <w:rFonts w:ascii="Courier New" w:hAnsi="Courier New" w:cs="Courier New"/>
                <w:sz w:val="18"/>
                <w:szCs w:val="18"/>
                <w:lang w:val="en-US" w:eastAsia="de-DE"/>
              </w:rPr>
              <w:t>{PE_TLV2_SECURED}</w:t>
            </w:r>
            <w:r w:rsidRPr="00C5178F">
              <w:rPr>
                <w:rFonts w:ascii="Courier New" w:hAnsi="Courier New" w:cs="Courier New"/>
                <w:sz w:val="18"/>
                <w:szCs w:val="18"/>
                <w:lang w:eastAsia="de-DE"/>
              </w:rPr>
              <w:t>'</w:t>
            </w:r>
          </w:p>
          <w:p w14:paraId="039C74B7"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w:t>
            </w:r>
            <w:r w:rsidRPr="00C5178F">
              <w:rPr>
                <w:rFonts w:ascii="Courier New" w:hAnsi="Courier New" w:cs="Courier New"/>
                <w:sz w:val="18"/>
                <w:szCs w:val="18"/>
                <w:lang w:eastAsia="de-DE"/>
              </w:rPr>
              <w:t>'</w:t>
            </w:r>
          </w:p>
          <w:p w14:paraId="243650D9"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86 {L} </w:t>
            </w:r>
            <w:r w:rsidRPr="00C5178F">
              <w:rPr>
                <w:rFonts w:ascii="Courier New" w:hAnsi="Courier New" w:cs="Courier New"/>
                <w:sz w:val="18"/>
                <w:szCs w:val="18"/>
                <w:lang w:val="en-US" w:eastAsia="de-DE"/>
              </w:rPr>
              <w:t>{PE_TLVn_SECURED}</w:t>
            </w:r>
            <w:r w:rsidRPr="00C5178F">
              <w:rPr>
                <w:rFonts w:ascii="Courier New" w:hAnsi="Courier New" w:cs="Courier New"/>
                <w:sz w:val="18"/>
                <w:szCs w:val="18"/>
                <w:lang w:eastAsia="de-DE"/>
              </w:rPr>
              <w:t>'</w:t>
            </w:r>
          </w:p>
          <w:p w14:paraId="52C8496E"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68B5EE6E" w14:textId="7764F905"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val="en-US"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020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val="en-US" w:eastAsia="de-DE"/>
              </w:rPr>
              <w:t xml:space="preserve"> for the definition of</w:t>
            </w:r>
            <w:r w:rsidRPr="00C5178F">
              <w:rPr>
                <w:rFonts w:ascii="Courier New" w:hAnsi="Courier New" w:cs="Courier New"/>
                <w:sz w:val="18"/>
                <w:szCs w:val="18"/>
                <w:lang w:val="en-US" w:eastAsia="de-DE"/>
              </w:rPr>
              <w:t xml:space="preserve"> {HOST_CHALLENGE},</w:t>
            </w:r>
            <w:r w:rsidRPr="00C5178F">
              <w:rPr>
                <w:rFonts w:ascii="Courier New" w:hAnsi="Courier New" w:cs="Courier New"/>
                <w:sz w:val="18"/>
                <w:szCs w:val="18"/>
                <w:lang w:eastAsia="de-DE"/>
              </w:rPr>
              <w:t xml:space="preserve"> {HOST_CRYPTOGRAM}</w:t>
            </w:r>
            <w:r w:rsidRPr="00C5178F">
              <w:rPr>
                <w:rFonts w:cs="Arial"/>
                <w:sz w:val="18"/>
                <w:szCs w:val="18"/>
                <w:lang w:eastAsia="de-DE"/>
              </w:rPr>
              <w:t xml:space="preserve"> and </w:t>
            </w:r>
            <w:r w:rsidRPr="00C5178F">
              <w:rPr>
                <w:rFonts w:ascii="Courier New" w:hAnsi="Courier New" w:cs="Courier New"/>
                <w:sz w:val="18"/>
                <w:szCs w:val="18"/>
                <w:lang w:eastAsia="de-DE"/>
              </w:rPr>
              <w:t>{MAC}</w:t>
            </w:r>
            <w:r w:rsidRPr="00C5178F">
              <w:rPr>
                <w:rFonts w:cs="Arial"/>
                <w:sz w:val="18"/>
                <w:szCs w:val="18"/>
                <w:lang w:eastAsia="de-DE"/>
              </w:rPr>
              <w:t>.</w:t>
            </w:r>
          </w:p>
          <w:p w14:paraId="2688DA43" w14:textId="77777777" w:rsidR="00C5178F" w:rsidRPr="00C5178F" w:rsidRDefault="00C5178F" w:rsidP="00C5178F">
            <w:pPr>
              <w:spacing w:before="40" w:after="40" w:line="276" w:lineRule="auto"/>
              <w:jc w:val="left"/>
              <w:rPr>
                <w:rFonts w:cs="Arial"/>
                <w:sz w:val="18"/>
                <w:szCs w:val="18"/>
                <w:lang w:eastAsia="de-DE"/>
              </w:rPr>
            </w:pPr>
          </w:p>
          <w:p w14:paraId="6B2A102F" w14:textId="5B89511D" w:rsidR="00C5178F" w:rsidRPr="00C5178F" w:rsidRDefault="00C5178F" w:rsidP="00C5178F">
            <w:pPr>
              <w:autoSpaceDE w:val="0"/>
              <w:autoSpaceDN w:val="0"/>
              <w:adjustRightInd w:val="0"/>
              <w:rPr>
                <w:rFonts w:cs="Arial"/>
                <w:sz w:val="18"/>
                <w:szCs w:val="18"/>
                <w:lang w:eastAsia="de-DE"/>
              </w:rPr>
            </w:pPr>
            <w:r w:rsidRPr="00C5178F">
              <w:rPr>
                <w:rFonts w:cs="Arial"/>
                <w:sz w:val="18"/>
                <w:szCs w:val="18"/>
              </w:rPr>
              <w:t xml:space="preserve">The </w:t>
            </w:r>
            <w:r w:rsidRPr="00C5178F">
              <w:rPr>
                <w:rFonts w:ascii="Courier New" w:hAnsi="Courier New" w:cs="Courier New"/>
                <w:sz w:val="18"/>
                <w:szCs w:val="18"/>
              </w:rPr>
              <w:t xml:space="preserve">{PE_TLVx_SECURED} </w:t>
            </w:r>
            <w:r w:rsidRPr="00C5178F">
              <w:rPr>
                <w:rFonts w:cs="Arial"/>
                <w:sz w:val="18"/>
                <w:szCs w:val="18"/>
              </w:rPr>
              <w:t xml:space="preserve">is the </w:t>
            </w:r>
            <w:r w:rsidRPr="00C5178F">
              <w:rPr>
                <w:rFonts w:ascii="Courier New" w:hAnsi="Courier New" w:cs="Courier New"/>
                <w:sz w:val="18"/>
                <w:szCs w:val="18"/>
              </w:rPr>
              <w:t xml:space="preserve">PE_TLVx </w:t>
            </w:r>
            <w:r w:rsidRPr="00C5178F">
              <w:rPr>
                <w:rFonts w:cs="Arial"/>
                <w:sz w:val="18"/>
                <w:szCs w:val="18"/>
              </w:rPr>
              <w:t>secured according</w:t>
            </w:r>
            <w:r w:rsidRPr="00C5178F">
              <w:rPr>
                <w:rFonts w:ascii="Courier New" w:hAnsi="Courier New" w:cs="Courier New"/>
                <w:sz w:val="18"/>
                <w:szCs w:val="18"/>
              </w:rPr>
              <w:t xml:space="preserve"> </w:t>
            </w:r>
            <w:r w:rsidRPr="00C5178F">
              <w:rPr>
                <w:rFonts w:cs="Arial"/>
                <w:sz w:val="18"/>
                <w:szCs w:val="18"/>
                <w:lang w:eastAsia="de-DE"/>
              </w:rPr>
              <w:t xml:space="preserve">GSMA Remote Provisioning Architecture for Embedded UICC-Technical Specification </w:t>
            </w: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r w:rsidRPr="00C5178F">
              <w:rPr>
                <w:sz w:val="18"/>
                <w:szCs w:val="18"/>
              </w:rPr>
              <w:t xml:space="preserve"> (section 4.1.3.3)</w:t>
            </w:r>
            <w:r w:rsidRPr="00C5178F">
              <w:rPr>
                <w:rFonts w:cs="Arial"/>
                <w:sz w:val="18"/>
                <w:szCs w:val="18"/>
                <w:lang w:eastAsia="de-DE"/>
              </w:rPr>
              <w:t>.</w:t>
            </w:r>
          </w:p>
          <w:p w14:paraId="47BBBEBB" w14:textId="77777777" w:rsidR="00C5178F" w:rsidRPr="00C5178F" w:rsidRDefault="00C5178F" w:rsidP="00C5178F">
            <w:pPr>
              <w:spacing w:before="40" w:after="40" w:line="276" w:lineRule="auto"/>
              <w:jc w:val="left"/>
              <w:rPr>
                <w:rFonts w:cs="Arial"/>
                <w:sz w:val="18"/>
                <w:szCs w:val="18"/>
                <w:lang w:val="en-US" w:eastAsia="de-DE"/>
              </w:rPr>
            </w:pPr>
          </w:p>
          <w:p w14:paraId="0890D5E4"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If it is not defined differently in the test step, these following SCP03 keys SHALL be used:</w:t>
            </w:r>
          </w:p>
          <w:p w14:paraId="376A4A05" w14:textId="77777777" w:rsidR="00C5178F" w:rsidRPr="00C5178F" w:rsidRDefault="00C5178F" w:rsidP="00C5178F">
            <w:pPr>
              <w:numPr>
                <w:ilvl w:val="0"/>
                <w:numId w:val="168"/>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DEFAULT_ISD_P_SCP03_KENC</w:t>
            </w:r>
          </w:p>
          <w:p w14:paraId="03A67285" w14:textId="77777777" w:rsidR="00C5178F" w:rsidRPr="00C5178F" w:rsidRDefault="00C5178F" w:rsidP="00C5178F">
            <w:pPr>
              <w:numPr>
                <w:ilvl w:val="0"/>
                <w:numId w:val="168"/>
              </w:num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DEFAULT_ISD_P_SCP03_KMAC</w:t>
            </w:r>
          </w:p>
          <w:p w14:paraId="2383FD7C" w14:textId="77777777" w:rsidR="00C5178F" w:rsidRPr="00C5178F" w:rsidRDefault="00C5178F" w:rsidP="00C5178F">
            <w:pPr>
              <w:spacing w:before="40" w:after="40" w:line="276" w:lineRule="auto"/>
              <w:jc w:val="left"/>
              <w:rPr>
                <w:rFonts w:cs="Arial"/>
                <w:sz w:val="18"/>
                <w:szCs w:val="18"/>
                <w:lang w:eastAsia="de-DE"/>
              </w:rPr>
            </w:pPr>
          </w:p>
          <w:p w14:paraId="19A0351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t xml:space="preserve">In order to retrieve the SCP03 sequence counter (i.e. </w:t>
            </w:r>
            <w:r w:rsidRPr="00C5178F">
              <w:rPr>
                <w:rFonts w:ascii="Courier New" w:hAnsi="Courier New" w:cs="Courier New"/>
                <w:sz w:val="18"/>
                <w:szCs w:val="18"/>
                <w:lang w:eastAsia="fr-FR" w:bidi="ar-SA"/>
              </w:rPr>
              <w:t>{SCP03_SEQ_NUM}</w:t>
            </w:r>
            <w:r w:rsidRPr="00C5178F">
              <w:rPr>
                <w:rFonts w:cs="Arial"/>
                <w:sz w:val="18"/>
                <w:szCs w:val="18"/>
                <w:lang w:eastAsia="de-DE"/>
              </w:rPr>
              <w:t>), it is assumed that a INITIALIZE UPDATE TLV command MAY be used every time it is necessary.</w:t>
            </w:r>
          </w:p>
        </w:tc>
      </w:tr>
      <w:tr w:rsidR="00C5178F" w:rsidRPr="00C5178F" w14:paraId="5E57EC23"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775937D5"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SCP03T_SUB_SCRIPT</w:t>
            </w:r>
          </w:p>
        </w:tc>
        <w:tc>
          <w:tcPr>
            <w:tcW w:w="6775" w:type="dxa"/>
            <w:tcBorders>
              <w:top w:val="single" w:sz="4" w:space="0" w:color="auto"/>
              <w:left w:val="single" w:sz="4" w:space="0" w:color="auto"/>
              <w:bottom w:val="single" w:sz="4" w:space="0" w:color="auto"/>
              <w:right w:val="single" w:sz="4" w:space="0" w:color="auto"/>
            </w:tcBorders>
            <w:vAlign w:val="center"/>
          </w:tcPr>
          <w:p w14:paraId="34BFECF3"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the next part of an SCP03t script.</w:t>
            </w:r>
          </w:p>
          <w:p w14:paraId="41F208CF" w14:textId="77777777" w:rsidR="00C5178F" w:rsidRPr="00C5178F" w:rsidRDefault="00C5178F" w:rsidP="00C5178F">
            <w:pPr>
              <w:spacing w:before="40" w:after="40" w:line="276" w:lineRule="auto"/>
              <w:jc w:val="left"/>
              <w:rPr>
                <w:rFonts w:cs="Arial"/>
                <w:sz w:val="18"/>
                <w:szCs w:val="18"/>
                <w:lang w:eastAsia="de-DE"/>
              </w:rPr>
            </w:pPr>
          </w:p>
          <w:p w14:paraId="7D48C191"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6B36C5BE"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lastRenderedPageBreak/>
              <w:t>PE_TLVs</w:t>
            </w:r>
          </w:p>
          <w:p w14:paraId="2F4D03C9" w14:textId="77777777" w:rsidR="00C5178F" w:rsidRPr="00C5178F" w:rsidRDefault="00C5178F" w:rsidP="00C5178F">
            <w:pPr>
              <w:spacing w:before="40" w:after="40" w:line="276" w:lineRule="auto"/>
              <w:jc w:val="left"/>
              <w:rPr>
                <w:rFonts w:cs="Arial"/>
                <w:sz w:val="18"/>
                <w:szCs w:val="18"/>
                <w:lang w:eastAsia="de-DE"/>
              </w:rPr>
            </w:pPr>
          </w:p>
          <w:p w14:paraId="3896EFF1"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The </w:t>
            </w:r>
            <w:r w:rsidRPr="00C5178F">
              <w:rPr>
                <w:rFonts w:ascii="Courier New" w:hAnsi="Courier New" w:cs="Courier New"/>
                <w:i/>
                <w:sz w:val="18"/>
                <w:szCs w:val="18"/>
                <w:lang w:eastAsia="de-DE"/>
              </w:rPr>
              <w:t>PE_TLVs</w:t>
            </w:r>
            <w:r w:rsidRPr="00C5178F">
              <w:rPr>
                <w:rFonts w:cs="Arial"/>
                <w:sz w:val="18"/>
                <w:szCs w:val="18"/>
                <w:lang w:eastAsia="de-DE"/>
              </w:rPr>
              <w:t xml:space="preserve"> SHALL be split in several parts: each of these sub-parts (named </w:t>
            </w:r>
            <w:r w:rsidRPr="00C5178F">
              <w:rPr>
                <w:rFonts w:ascii="Courier New" w:hAnsi="Courier New" w:cs="Courier New"/>
                <w:sz w:val="18"/>
                <w:szCs w:val="18"/>
                <w:lang w:eastAsia="de-DE"/>
              </w:rPr>
              <w:t>PE_TLV1, PE_TLV2 … PE_TLVn</w:t>
            </w:r>
            <w:r w:rsidRPr="00C5178F">
              <w:rPr>
                <w:rFonts w:ascii="Courier New" w:hAnsi="Courier New" w:cs="Courier New"/>
                <w:i/>
                <w:sz w:val="18"/>
                <w:szCs w:val="18"/>
                <w:lang w:eastAsia="de-DE"/>
              </w:rPr>
              <w:t xml:space="preserve"> </w:t>
            </w:r>
            <w:r w:rsidRPr="00C5178F">
              <w:rPr>
                <w:rFonts w:cs="Arial"/>
                <w:sz w:val="18"/>
                <w:szCs w:val="18"/>
                <w:lang w:eastAsia="de-DE"/>
              </w:rPr>
              <w:t xml:space="preserve">here after) SHALL have a size which does not exceed 1007 bytes (considering that the maximum length of a SCP03t TLV command SHALL be 1020 bytes).  </w:t>
            </w:r>
          </w:p>
          <w:p w14:paraId="117FB3B1" w14:textId="77777777" w:rsidR="00C5178F" w:rsidRPr="00C5178F" w:rsidRDefault="00C5178F" w:rsidP="00C5178F">
            <w:pPr>
              <w:spacing w:before="40" w:after="40" w:line="276" w:lineRule="auto"/>
              <w:jc w:val="left"/>
              <w:rPr>
                <w:rFonts w:cs="Arial"/>
                <w:sz w:val="18"/>
                <w:szCs w:val="18"/>
                <w:lang w:eastAsia="de-DE"/>
              </w:rPr>
            </w:pPr>
          </w:p>
          <w:p w14:paraId="6B1D372F"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SCP03t script to generate:</w:t>
            </w:r>
          </w:p>
          <w:p w14:paraId="5ADAF484" w14:textId="77777777" w:rsidR="00C5178F" w:rsidRPr="00C5178F" w:rsidRDefault="00C5178F" w:rsidP="00C5178F">
            <w:pPr>
              <w:spacing w:before="40" w:after="40" w:line="276" w:lineRule="auto"/>
              <w:jc w:val="left"/>
              <w:rPr>
                <w:rFonts w:cs="Arial"/>
                <w:sz w:val="18"/>
                <w:szCs w:val="18"/>
                <w:lang w:eastAsia="de-DE"/>
              </w:rPr>
            </w:pPr>
          </w:p>
          <w:p w14:paraId="1CE3624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86 {L} </w:t>
            </w:r>
            <w:r w:rsidRPr="00C5178F">
              <w:rPr>
                <w:rFonts w:ascii="Courier New" w:hAnsi="Courier New" w:cs="Courier New"/>
                <w:sz w:val="18"/>
                <w:szCs w:val="18"/>
                <w:lang w:val="en-US" w:eastAsia="de-DE"/>
              </w:rPr>
              <w:t>{PE_TLV1_SECURED}</w:t>
            </w:r>
            <w:r w:rsidRPr="00C5178F">
              <w:rPr>
                <w:rFonts w:ascii="Courier New" w:hAnsi="Courier New" w:cs="Courier New"/>
                <w:sz w:val="18"/>
                <w:szCs w:val="18"/>
                <w:lang w:eastAsia="de-DE"/>
              </w:rPr>
              <w:t>'</w:t>
            </w:r>
          </w:p>
          <w:p w14:paraId="5A3D9D46"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86 {L} </w:t>
            </w:r>
            <w:r w:rsidRPr="00C5178F">
              <w:rPr>
                <w:rFonts w:ascii="Courier New" w:hAnsi="Courier New" w:cs="Courier New"/>
                <w:sz w:val="18"/>
                <w:szCs w:val="18"/>
                <w:lang w:val="en-US" w:eastAsia="de-DE"/>
              </w:rPr>
              <w:t>{PE_TLV2_SECURED}</w:t>
            </w:r>
            <w:r w:rsidRPr="00C5178F">
              <w:rPr>
                <w:rFonts w:ascii="Courier New" w:hAnsi="Courier New" w:cs="Courier New"/>
                <w:sz w:val="18"/>
                <w:szCs w:val="18"/>
                <w:lang w:eastAsia="de-DE"/>
              </w:rPr>
              <w:t>'</w:t>
            </w:r>
          </w:p>
          <w:p w14:paraId="08C766B7"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w:t>
            </w:r>
            <w:r w:rsidRPr="00C5178F">
              <w:rPr>
                <w:rFonts w:ascii="Courier New" w:hAnsi="Courier New" w:cs="Courier New"/>
                <w:sz w:val="18"/>
                <w:szCs w:val="18"/>
                <w:lang w:val="en-US" w:eastAsia="de-DE"/>
              </w:rPr>
              <w:t>…</w:t>
            </w:r>
            <w:r w:rsidRPr="00C5178F">
              <w:rPr>
                <w:rFonts w:ascii="Courier New" w:hAnsi="Courier New" w:cs="Courier New"/>
                <w:sz w:val="18"/>
                <w:szCs w:val="18"/>
                <w:lang w:eastAsia="de-DE"/>
              </w:rPr>
              <w:t>'</w:t>
            </w:r>
          </w:p>
          <w:p w14:paraId="64BC3D9D"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86 {L} </w:t>
            </w:r>
            <w:r w:rsidRPr="00C5178F">
              <w:rPr>
                <w:rFonts w:ascii="Courier New" w:hAnsi="Courier New" w:cs="Courier New"/>
                <w:sz w:val="18"/>
                <w:szCs w:val="18"/>
                <w:lang w:val="en-US" w:eastAsia="de-DE"/>
              </w:rPr>
              <w:t>{PE_TLVn_SECURED}</w:t>
            </w:r>
            <w:r w:rsidRPr="00C5178F">
              <w:rPr>
                <w:rFonts w:ascii="Courier New" w:hAnsi="Courier New" w:cs="Courier New"/>
                <w:sz w:val="18"/>
                <w:szCs w:val="18"/>
                <w:lang w:eastAsia="de-DE"/>
              </w:rPr>
              <w:t>'</w:t>
            </w:r>
          </w:p>
          <w:p w14:paraId="2494A6A6"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75C9F662" w14:textId="75F5112C" w:rsidR="00C5178F" w:rsidRPr="00C5178F" w:rsidRDefault="00C5178F" w:rsidP="00C5178F">
            <w:pPr>
              <w:autoSpaceDE w:val="0"/>
              <w:autoSpaceDN w:val="0"/>
              <w:adjustRightInd w:val="0"/>
              <w:rPr>
                <w:rFonts w:cs="Arial"/>
                <w:sz w:val="18"/>
                <w:szCs w:val="18"/>
                <w:lang w:eastAsia="de-DE"/>
              </w:rPr>
            </w:pPr>
            <w:r w:rsidRPr="00C5178F">
              <w:rPr>
                <w:rFonts w:cs="Arial"/>
                <w:sz w:val="18"/>
                <w:szCs w:val="18"/>
              </w:rPr>
              <w:t xml:space="preserve">The </w:t>
            </w:r>
            <w:r w:rsidRPr="00C5178F">
              <w:rPr>
                <w:rFonts w:ascii="Courier New" w:hAnsi="Courier New" w:cs="Courier New"/>
                <w:sz w:val="18"/>
                <w:szCs w:val="18"/>
              </w:rPr>
              <w:t xml:space="preserve">{PE_TLVx_SECURED} </w:t>
            </w:r>
            <w:r w:rsidRPr="00C5178F">
              <w:rPr>
                <w:rFonts w:cs="Arial"/>
                <w:sz w:val="18"/>
                <w:szCs w:val="18"/>
              </w:rPr>
              <w:t xml:space="preserve">is the </w:t>
            </w:r>
            <w:r w:rsidRPr="00C5178F">
              <w:rPr>
                <w:rFonts w:ascii="Courier New" w:hAnsi="Courier New" w:cs="Courier New"/>
                <w:sz w:val="18"/>
                <w:szCs w:val="18"/>
              </w:rPr>
              <w:t xml:space="preserve">PE_TLVx </w:t>
            </w:r>
            <w:r w:rsidRPr="00C5178F">
              <w:rPr>
                <w:rFonts w:cs="Arial"/>
                <w:sz w:val="18"/>
                <w:szCs w:val="18"/>
              </w:rPr>
              <w:t>secured according</w:t>
            </w:r>
            <w:r w:rsidRPr="00C5178F">
              <w:rPr>
                <w:rFonts w:ascii="Courier New" w:hAnsi="Courier New" w:cs="Courier New"/>
                <w:sz w:val="18"/>
                <w:szCs w:val="18"/>
              </w:rPr>
              <w:t xml:space="preserve"> </w:t>
            </w:r>
            <w:r w:rsidRPr="00C5178F">
              <w:rPr>
                <w:rFonts w:cs="Arial"/>
                <w:sz w:val="18"/>
                <w:szCs w:val="18"/>
                <w:lang w:eastAsia="de-DE"/>
              </w:rPr>
              <w:t xml:space="preserve">GSMA Remote Provisioning Architecture for Embedded UICC-Technical Specification </w:t>
            </w: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r w:rsidRPr="00C5178F">
              <w:rPr>
                <w:sz w:val="18"/>
                <w:szCs w:val="18"/>
              </w:rPr>
              <w:t xml:space="preserve"> (section 4.1.3.3)</w:t>
            </w:r>
            <w:r w:rsidRPr="00C5178F">
              <w:rPr>
                <w:rFonts w:cs="Arial"/>
                <w:sz w:val="18"/>
                <w:szCs w:val="18"/>
                <w:lang w:eastAsia="de-DE"/>
              </w:rPr>
              <w:t>.</w:t>
            </w:r>
          </w:p>
          <w:p w14:paraId="5FFE03C3"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2EE33AEA"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SCP03 session keys of the previous generated script, or the random keys if the previous script was a SCP03T_REPLACE_SESSION_KEYS, SHALL be used to cipher and sign each TLV.</w:t>
            </w:r>
            <w:r w:rsidRPr="00C5178F">
              <w:rPr>
                <w:rFonts w:ascii="Courier New" w:hAnsi="Courier New" w:cs="Courier New"/>
                <w:sz w:val="18"/>
                <w:szCs w:val="18"/>
                <w:lang w:eastAsia="de-DE"/>
              </w:rPr>
              <w:t xml:space="preserve"> </w:t>
            </w:r>
          </w:p>
        </w:tc>
      </w:tr>
      <w:tr w:rsidR="00C5178F" w:rsidRPr="00C5178F" w14:paraId="66AC0CCF"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6E0ADF57" w14:textId="77777777" w:rsidR="00C5178F" w:rsidRPr="00C5178F" w:rsidRDefault="00C5178F" w:rsidP="00C5178F">
            <w:pPr>
              <w:spacing w:before="40" w:after="40" w:line="276" w:lineRule="auto"/>
              <w:jc w:val="left"/>
              <w:rPr>
                <w:sz w:val="18"/>
                <w:szCs w:val="18"/>
                <w:lang w:eastAsia="de-DE"/>
              </w:rPr>
            </w:pPr>
            <w:r w:rsidRPr="00C5178F">
              <w:rPr>
                <w:i/>
                <w:color w:val="000000"/>
                <w:sz w:val="18"/>
                <w:szCs w:val="18"/>
                <w:lang w:eastAsia="ja-JP"/>
              </w:rPr>
              <w:lastRenderedPageBreak/>
              <w:t>SCP80_PACKET</w:t>
            </w:r>
          </w:p>
        </w:tc>
        <w:tc>
          <w:tcPr>
            <w:tcW w:w="6775" w:type="dxa"/>
            <w:tcBorders>
              <w:top w:val="single" w:sz="4" w:space="0" w:color="auto"/>
              <w:left w:val="single" w:sz="4" w:space="0" w:color="auto"/>
              <w:bottom w:val="single" w:sz="4" w:space="0" w:color="auto"/>
              <w:right w:val="single" w:sz="4" w:space="0" w:color="auto"/>
            </w:tcBorders>
            <w:vAlign w:val="center"/>
          </w:tcPr>
          <w:p w14:paraId="32270AA3"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an SCP80 secured packet with the commands (i.e. ADPUs or TLVs) in parameters.</w:t>
            </w:r>
          </w:p>
          <w:p w14:paraId="1ECFD6C6" w14:textId="77777777" w:rsidR="00C5178F" w:rsidRPr="00C5178F" w:rsidRDefault="00C5178F" w:rsidP="00C5178F">
            <w:pPr>
              <w:spacing w:before="40" w:after="40" w:line="276" w:lineRule="auto"/>
              <w:jc w:val="left"/>
              <w:rPr>
                <w:rFonts w:cs="Arial"/>
                <w:sz w:val="18"/>
                <w:szCs w:val="18"/>
                <w:lang w:eastAsia="de-DE"/>
              </w:rPr>
            </w:pPr>
          </w:p>
          <w:p w14:paraId="266F2F51"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1276F18C" w14:textId="77777777" w:rsidR="00C5178F" w:rsidRPr="00C5178F" w:rsidRDefault="00C5178F" w:rsidP="00C5178F">
            <w:pPr>
              <w:numPr>
                <w:ilvl w:val="0"/>
                <w:numId w:val="169"/>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SPI</w:t>
            </w:r>
          </w:p>
          <w:p w14:paraId="781D4765" w14:textId="77777777" w:rsidR="00C5178F" w:rsidRPr="00C5178F" w:rsidRDefault="00C5178F" w:rsidP="00C5178F">
            <w:pPr>
              <w:numPr>
                <w:ilvl w:val="0"/>
                <w:numId w:val="169"/>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TAR</w:t>
            </w:r>
          </w:p>
          <w:p w14:paraId="1648EF18"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COMMAND1; COMMAND2…</w:t>
            </w:r>
            <w:r w:rsidRPr="00C5178F">
              <w:rPr>
                <w:rFonts w:cs="Arial"/>
                <w:sz w:val="18"/>
                <w:szCs w:val="18"/>
                <w:lang w:eastAsia="de-DE"/>
              </w:rPr>
              <w:t>(i.e. APDUs or TLVs)</w:t>
            </w:r>
          </w:p>
          <w:p w14:paraId="070939DF" w14:textId="77777777" w:rsidR="00C5178F" w:rsidRPr="00C5178F" w:rsidRDefault="00C5178F" w:rsidP="00C5178F">
            <w:pPr>
              <w:numPr>
                <w:ilvl w:val="0"/>
                <w:numId w:val="169"/>
              </w:numPr>
              <w:spacing w:before="40" w:after="40" w:line="276" w:lineRule="auto"/>
              <w:jc w:val="left"/>
              <w:rPr>
                <w:rFonts w:cs="Arial"/>
                <w:sz w:val="18"/>
                <w:szCs w:val="18"/>
                <w:lang w:eastAsia="de-DE"/>
              </w:rPr>
            </w:pPr>
            <w:r w:rsidRPr="00C5178F">
              <w:rPr>
                <w:rFonts w:ascii="Courier New" w:hAnsi="Courier New" w:cs="Courier New"/>
                <w:i/>
                <w:sz w:val="18"/>
                <w:szCs w:val="18"/>
                <w:lang w:eastAsia="de-DE"/>
              </w:rPr>
              <w:t xml:space="preserve">CHAINING_OPT </w:t>
            </w:r>
            <w:r w:rsidRPr="00C5178F">
              <w:rPr>
                <w:rFonts w:cs="Arial"/>
                <w:sz w:val="18"/>
                <w:szCs w:val="18"/>
                <w:lang w:eastAsia="de-DE"/>
              </w:rPr>
              <w:t xml:space="preserve"> (optional parameter)</w:t>
            </w:r>
          </w:p>
          <w:p w14:paraId="07FDE4CD"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323F363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command packet to generate:</w:t>
            </w:r>
          </w:p>
          <w:p w14:paraId="3E0F6FC3"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713F63E1"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CPI} {L} 15' + </w:t>
            </w:r>
            <w:r w:rsidRPr="00C5178F">
              <w:rPr>
                <w:rFonts w:ascii="Courier New" w:hAnsi="Courier New" w:cs="Courier New"/>
                <w:i/>
                <w:sz w:val="18"/>
                <w:szCs w:val="18"/>
                <w:lang w:eastAsia="de-DE"/>
              </w:rPr>
              <w:t>SPI</w:t>
            </w:r>
            <w:r w:rsidRPr="00C5178F">
              <w:rPr>
                <w:rFonts w:ascii="Courier New" w:hAnsi="Courier New" w:cs="Courier New"/>
                <w:sz w:val="18"/>
                <w:szCs w:val="18"/>
                <w:lang w:eastAsia="de-DE"/>
              </w:rPr>
              <w:t xml:space="preserve"> + '{KIC} {KID}' + </w:t>
            </w:r>
            <w:r w:rsidRPr="00C5178F">
              <w:rPr>
                <w:rFonts w:ascii="Courier New" w:hAnsi="Courier New" w:cs="Courier New"/>
                <w:i/>
                <w:sz w:val="18"/>
                <w:szCs w:val="18"/>
                <w:lang w:eastAsia="de-DE"/>
              </w:rPr>
              <w:t>TAR</w:t>
            </w:r>
            <w:r w:rsidRPr="00C5178F">
              <w:rPr>
                <w:rFonts w:ascii="Courier New" w:hAnsi="Courier New" w:cs="Courier New"/>
                <w:sz w:val="18"/>
                <w:szCs w:val="18"/>
                <w:lang w:eastAsia="de-DE"/>
              </w:rPr>
              <w:t xml:space="preserve"> + '{CNTR} {PCNTR} {CC} {COMMAND_SCRIPT}'</w:t>
            </w:r>
          </w:p>
          <w:p w14:paraId="27E798FD"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7AE4EB43" w14:textId="135D9853"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See </w:t>
            </w:r>
            <w:r w:rsidRPr="00C5178F">
              <w:rPr>
                <w:rFonts w:cs="Arial"/>
                <w:sz w:val="18"/>
                <w:szCs w:val="18"/>
                <w:lang w:eastAsia="de-DE"/>
              </w:rPr>
              <w:fldChar w:fldCharType="begin"/>
            </w:r>
            <w:r w:rsidRPr="00C5178F">
              <w:rPr>
                <w:rFonts w:cs="Arial"/>
                <w:sz w:val="18"/>
                <w:szCs w:val="18"/>
                <w:lang w:eastAsia="de-DE"/>
              </w:rPr>
              <w:instrText xml:space="preserve"> REF _Ref397420032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C</w:t>
            </w:r>
            <w:r w:rsidRPr="00C5178F">
              <w:rPr>
                <w:rFonts w:cs="Arial"/>
                <w:sz w:val="18"/>
                <w:szCs w:val="18"/>
                <w:lang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eastAsia="de-DE"/>
              </w:rPr>
              <w:t>{CPI}</w:t>
            </w:r>
            <w:r w:rsidRPr="00C5178F">
              <w:rPr>
                <w:rFonts w:cs="Arial"/>
                <w:sz w:val="18"/>
                <w:szCs w:val="18"/>
                <w:lang w:eastAsia="de-DE"/>
              </w:rPr>
              <w:t xml:space="preserve">, </w:t>
            </w:r>
            <w:r w:rsidRPr="00C5178F">
              <w:rPr>
                <w:rFonts w:ascii="Courier New" w:hAnsi="Courier New" w:cs="Courier New"/>
                <w:sz w:val="18"/>
                <w:szCs w:val="18"/>
                <w:lang w:eastAsia="de-DE"/>
              </w:rPr>
              <w:t xml:space="preserve">{KIC}, {KID}, {CNTR}, {PCNTR} </w:t>
            </w:r>
            <w:r w:rsidRPr="00C5178F">
              <w:rPr>
                <w:rFonts w:cs="Arial"/>
                <w:sz w:val="18"/>
                <w:szCs w:val="18"/>
                <w:lang w:eastAsia="de-DE"/>
              </w:rPr>
              <w:t xml:space="preserve">and </w:t>
            </w:r>
            <w:r w:rsidRPr="00C5178F">
              <w:rPr>
                <w:rFonts w:ascii="Courier New" w:hAnsi="Courier New" w:cs="Courier New"/>
                <w:sz w:val="18"/>
                <w:szCs w:val="18"/>
                <w:lang w:eastAsia="de-DE"/>
              </w:rPr>
              <w:t>{CC}</w:t>
            </w:r>
            <w:r w:rsidRPr="00C5178F">
              <w:rPr>
                <w:rFonts w:cs="Arial"/>
                <w:sz w:val="18"/>
                <w:szCs w:val="18"/>
                <w:lang w:eastAsia="de-DE"/>
              </w:rPr>
              <w:t>.</w:t>
            </w:r>
          </w:p>
          <w:p w14:paraId="3B2262E0" w14:textId="77777777" w:rsidR="00C5178F" w:rsidRPr="00C5178F" w:rsidRDefault="00C5178F" w:rsidP="00C5178F">
            <w:pPr>
              <w:autoSpaceDE w:val="0"/>
              <w:autoSpaceDN w:val="0"/>
              <w:adjustRightInd w:val="0"/>
              <w:rPr>
                <w:rFonts w:cs="Arial"/>
                <w:sz w:val="18"/>
                <w:szCs w:val="18"/>
                <w:lang w:eastAsia="de-DE"/>
              </w:rPr>
            </w:pPr>
          </w:p>
          <w:p w14:paraId="3137F6D4"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For KIC and KID, if the KVN to use is ‘06’ (for example), the value SHALL be ‘62’ (AES in CBC mode). </w:t>
            </w:r>
          </w:p>
          <w:p w14:paraId="4B04F97C"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it is not specified differently in the test step, the KVN used SHALL be either </w:t>
            </w:r>
          </w:p>
          <w:p w14:paraId="18E3D50E" w14:textId="77777777" w:rsidR="00C5178F" w:rsidRPr="00C5178F" w:rsidRDefault="00C5178F" w:rsidP="00C5178F">
            <w:pPr>
              <w:numPr>
                <w:ilvl w:val="0"/>
                <w:numId w:val="878"/>
              </w:numPr>
              <w:autoSpaceDE w:val="0"/>
              <w:autoSpaceDN w:val="0"/>
              <w:adjustRightInd w:val="0"/>
              <w:spacing w:before="0" w:after="200" w:line="276" w:lineRule="auto"/>
              <w:contextualSpacing/>
              <w:rPr>
                <w:rFonts w:cs="Arial"/>
                <w:sz w:val="18"/>
                <w:szCs w:val="18"/>
                <w:lang w:eastAsia="de-DE"/>
              </w:rPr>
            </w:pPr>
            <w:r w:rsidRPr="00C5178F">
              <w:rPr>
                <w:rFonts w:ascii="Courier New" w:hAnsi="Courier New" w:cs="Courier New"/>
                <w:sz w:val="18"/>
                <w:szCs w:val="18"/>
                <w:lang w:eastAsia="de-DE"/>
              </w:rPr>
              <w:t>#</w:t>
            </w:r>
            <w:r w:rsidRPr="00C5178F">
              <w:rPr>
                <w:rFonts w:ascii="Courier New" w:hAnsi="Courier New" w:cs="Courier New"/>
                <w:sz w:val="18"/>
                <w:szCs w:val="18"/>
              </w:rPr>
              <w:t>SCP80_KVN</w:t>
            </w:r>
            <w:r w:rsidRPr="00C5178F">
              <w:rPr>
                <w:rFonts w:cs="Arial"/>
                <w:sz w:val="18"/>
                <w:szCs w:val="18"/>
                <w:lang w:eastAsia="de-DE"/>
              </w:rPr>
              <w:t xml:space="preserve"> if the TAR indicates that the targeted SD is the ISD-R or an ISD-P or</w:t>
            </w:r>
          </w:p>
          <w:p w14:paraId="777126BD" w14:textId="77777777" w:rsidR="00C5178F" w:rsidRPr="00C5178F" w:rsidRDefault="00C5178F" w:rsidP="00C5178F">
            <w:pPr>
              <w:numPr>
                <w:ilvl w:val="0"/>
                <w:numId w:val="878"/>
              </w:numPr>
              <w:autoSpaceDE w:val="0"/>
              <w:autoSpaceDN w:val="0"/>
              <w:adjustRightInd w:val="0"/>
              <w:spacing w:before="0" w:after="200" w:line="276" w:lineRule="auto"/>
              <w:contextualSpacing/>
              <w:rPr>
                <w:rFonts w:cs="Arial"/>
                <w:sz w:val="18"/>
                <w:szCs w:val="18"/>
                <w:lang w:eastAsia="de-DE"/>
              </w:rPr>
            </w:pPr>
            <w:r w:rsidRPr="00C5178F">
              <w:rPr>
                <w:rFonts w:ascii="Courier New" w:hAnsi="Courier New" w:cs="Courier New"/>
                <w:sz w:val="18"/>
                <w:szCs w:val="18"/>
                <w:lang w:eastAsia="de-DE"/>
              </w:rPr>
              <w:t>#MNO_</w:t>
            </w:r>
            <w:r w:rsidRPr="00C5178F">
              <w:rPr>
                <w:rFonts w:ascii="Courier New" w:hAnsi="Courier New" w:cs="Courier New"/>
                <w:sz w:val="18"/>
                <w:szCs w:val="18"/>
              </w:rPr>
              <w:t xml:space="preserve">SCP80_KVN </w:t>
            </w:r>
            <w:r w:rsidRPr="00C5178F">
              <w:rPr>
                <w:rFonts w:cs="Arial"/>
                <w:sz w:val="18"/>
                <w:szCs w:val="18"/>
              </w:rPr>
              <w:t>if the TAR indicates (</w:t>
            </w:r>
            <w:r w:rsidRPr="00C5178F">
              <w:rPr>
                <w:rFonts w:ascii="Courier New" w:hAnsi="Courier New" w:cs="Courier New"/>
                <w:sz w:val="18"/>
                <w:szCs w:val="18"/>
                <w:lang w:eastAsia="de-DE"/>
              </w:rPr>
              <w:t>#MNO_TAR</w:t>
            </w:r>
            <w:r w:rsidRPr="00C5178F">
              <w:rPr>
                <w:rFonts w:cs="Arial"/>
                <w:sz w:val="18"/>
                <w:szCs w:val="18"/>
              </w:rPr>
              <w:t>) that the targeted SD is the MNO_SD</w:t>
            </w:r>
            <w:r w:rsidRPr="00C5178F">
              <w:rPr>
                <w:rFonts w:cs="Arial"/>
                <w:sz w:val="18"/>
                <w:szCs w:val="18"/>
                <w:lang w:eastAsia="de-DE"/>
              </w:rPr>
              <w:t xml:space="preserve">. </w:t>
            </w:r>
          </w:p>
          <w:p w14:paraId="4AE82AC1"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Note that if the TAR is equal to </w:t>
            </w:r>
            <w:r w:rsidRPr="00C5178F">
              <w:rPr>
                <w:rFonts w:ascii="Courier New" w:hAnsi="Courier New" w:cs="Courier New"/>
                <w:sz w:val="18"/>
                <w:szCs w:val="18"/>
                <w:lang w:eastAsia="de-DE"/>
              </w:rPr>
              <w:t>#MNO_TAR</w:t>
            </w:r>
            <w:r w:rsidRPr="00C5178F">
              <w:rPr>
                <w:rFonts w:cs="Arial"/>
                <w:sz w:val="18"/>
                <w:szCs w:val="18"/>
                <w:lang w:eastAsia="de-DE"/>
              </w:rPr>
              <w:t>, the algorithm used MAY be also Triple DES in outer-CBC depending of the Profile (i.e. KIC and KID SHALL be adapted in consequence).</w:t>
            </w:r>
          </w:p>
          <w:p w14:paraId="47BCFEF6" w14:textId="77777777" w:rsidR="00C5178F" w:rsidRPr="00C5178F" w:rsidRDefault="00C5178F" w:rsidP="00C5178F">
            <w:pPr>
              <w:autoSpaceDE w:val="0"/>
              <w:autoSpaceDN w:val="0"/>
              <w:adjustRightInd w:val="0"/>
              <w:rPr>
                <w:rFonts w:cs="Arial"/>
                <w:sz w:val="18"/>
                <w:szCs w:val="18"/>
                <w:lang w:eastAsia="de-DE"/>
              </w:rPr>
            </w:pPr>
          </w:p>
          <w:p w14:paraId="388DFCD5" w14:textId="77777777"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lastRenderedPageBreak/>
              <w:t>{CNTR}</w:t>
            </w:r>
            <w:r w:rsidRPr="00C5178F">
              <w:rPr>
                <w:rFonts w:cs="Arial"/>
                <w:sz w:val="18"/>
                <w:szCs w:val="18"/>
                <w:lang w:eastAsia="de-DE"/>
              </w:rPr>
              <w:t xml:space="preserve"> SHALL be incremented each time this function is called.</w:t>
            </w:r>
          </w:p>
          <w:p w14:paraId="3A294C93" w14:textId="77777777" w:rsidR="00C5178F" w:rsidRPr="00C5178F" w:rsidRDefault="00C5178F" w:rsidP="00C5178F">
            <w:pPr>
              <w:autoSpaceDE w:val="0"/>
              <w:autoSpaceDN w:val="0"/>
              <w:adjustRightInd w:val="0"/>
              <w:rPr>
                <w:rFonts w:cs="Arial"/>
                <w:sz w:val="18"/>
                <w:szCs w:val="18"/>
                <w:lang w:eastAsia="de-DE"/>
              </w:rPr>
            </w:pPr>
          </w:p>
          <w:p w14:paraId="5D6B6B08" w14:textId="77777777" w:rsidR="00C5178F" w:rsidRPr="00C5178F" w:rsidRDefault="00C5178F" w:rsidP="00C5178F">
            <w:pPr>
              <w:numPr>
                <w:ilvl w:val="0"/>
                <w:numId w:val="696"/>
              </w:numPr>
              <w:autoSpaceDE w:val="0"/>
              <w:autoSpaceDN w:val="0"/>
              <w:adjustRightInd w:val="0"/>
              <w:spacing w:before="0" w:line="276" w:lineRule="auto"/>
              <w:contextualSpacing/>
              <w:jc w:val="left"/>
              <w:rPr>
                <w:rFonts w:cs="Arial"/>
                <w:sz w:val="18"/>
                <w:szCs w:val="18"/>
                <w:lang w:eastAsia="de-DE"/>
              </w:rPr>
            </w:pPr>
            <w:r w:rsidRPr="00C5178F">
              <w:rPr>
                <w:rFonts w:cs="Arial"/>
                <w:sz w:val="18"/>
                <w:szCs w:val="18"/>
                <w:lang w:eastAsia="de-DE"/>
              </w:rPr>
              <w:t>If the commands list is composed of one TLV which is either [</w:t>
            </w:r>
            <w:r w:rsidRPr="00C5178F">
              <w:rPr>
                <w:rFonts w:ascii="Courier New" w:hAnsi="Courier New" w:cs="Courier New"/>
                <w:color w:val="000000"/>
                <w:sz w:val="18"/>
                <w:szCs w:val="18"/>
                <w:lang w:eastAsia="ja-JP"/>
              </w:rPr>
              <w:t xml:space="preserve">OPEN_SCP81_SESSION] </w:t>
            </w:r>
            <w:r w:rsidRPr="00C5178F">
              <w:rPr>
                <w:rFonts w:cs="Arial"/>
                <w:sz w:val="18"/>
                <w:szCs w:val="18"/>
                <w:lang w:eastAsia="de-DE"/>
              </w:rPr>
              <w:t>or</w:t>
            </w:r>
            <w:r w:rsidRPr="00C5178F">
              <w:rPr>
                <w:rFonts w:ascii="Courier New" w:hAnsi="Courier New" w:cs="Courier New"/>
                <w:color w:val="000000"/>
                <w:sz w:val="18"/>
                <w:szCs w:val="18"/>
                <w:lang w:eastAsia="ja-JP"/>
              </w:rPr>
              <w:t xml:space="preserve"> [OPEN_SCP81_MNO_SESSION] </w:t>
            </w:r>
            <w:r w:rsidRPr="00C5178F">
              <w:rPr>
                <w:rFonts w:cs="Arial"/>
                <w:sz w:val="18"/>
                <w:szCs w:val="18"/>
                <w:lang w:eastAsia="de-DE"/>
              </w:rPr>
              <w:t>(i.e. SCP81 administration session triggering parameters):</w:t>
            </w:r>
          </w:p>
          <w:p w14:paraId="7CF6049E"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051C2520" w14:textId="77777777"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t>{COMMAND_SCRIPT}</w:t>
            </w:r>
            <w:r w:rsidRPr="00C5178F">
              <w:rPr>
                <w:rFonts w:cs="Arial"/>
                <w:sz w:val="18"/>
                <w:szCs w:val="18"/>
                <w:lang w:eastAsia="de-DE"/>
              </w:rPr>
              <w:t xml:space="preserve"> SHALL contain the TLV command.</w:t>
            </w:r>
          </w:p>
          <w:p w14:paraId="23C8FCB1"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7092D163" w14:textId="77777777" w:rsidR="00C5178F" w:rsidRPr="00C5178F" w:rsidRDefault="00C5178F" w:rsidP="00C5178F">
            <w:pPr>
              <w:numPr>
                <w:ilvl w:val="0"/>
                <w:numId w:val="696"/>
              </w:numPr>
              <w:autoSpaceDE w:val="0"/>
              <w:autoSpaceDN w:val="0"/>
              <w:adjustRightInd w:val="0"/>
              <w:spacing w:before="0" w:line="276" w:lineRule="auto"/>
              <w:contextualSpacing/>
              <w:jc w:val="left"/>
              <w:rPr>
                <w:rFonts w:cs="Arial"/>
                <w:sz w:val="18"/>
                <w:szCs w:val="18"/>
                <w:lang w:eastAsia="de-DE"/>
              </w:rPr>
            </w:pPr>
            <w:r w:rsidRPr="00C5178F">
              <w:rPr>
                <w:rFonts w:cs="Arial"/>
                <w:sz w:val="18"/>
                <w:szCs w:val="18"/>
                <w:lang w:eastAsia="de-DE"/>
              </w:rPr>
              <w:t>If the commands list is composed of APDUs:</w:t>
            </w:r>
          </w:p>
          <w:p w14:paraId="4B77C0EB" w14:textId="77777777" w:rsidR="00C5178F" w:rsidRPr="00C5178F" w:rsidRDefault="00C5178F" w:rsidP="00C5178F">
            <w:pPr>
              <w:autoSpaceDE w:val="0"/>
              <w:autoSpaceDN w:val="0"/>
              <w:adjustRightInd w:val="0"/>
              <w:rPr>
                <w:rFonts w:cs="Arial"/>
                <w:sz w:val="18"/>
                <w:szCs w:val="18"/>
                <w:lang w:eastAsia="de-DE"/>
              </w:rPr>
            </w:pPr>
          </w:p>
          <w:p w14:paraId="4C30DE3F" w14:textId="647A3CCE"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t>{COMMAND_SCRIPT}</w:t>
            </w:r>
            <w:r w:rsidRPr="00C5178F">
              <w:rPr>
                <w:rFonts w:cs="Arial"/>
                <w:sz w:val="18"/>
                <w:szCs w:val="18"/>
                <w:lang w:eastAsia="de-DE"/>
              </w:rPr>
              <w:t xml:space="preserve"> SHALL contain the list of APDUs formatted using the expanded format with definite length as defined in ETSI TS 102 226 </w:t>
            </w:r>
            <w:r w:rsidRPr="00C5178F">
              <w:rPr>
                <w:sz w:val="18"/>
                <w:szCs w:val="18"/>
              </w:rPr>
              <w:fldChar w:fldCharType="begin"/>
            </w:r>
            <w:r w:rsidRPr="00C5178F">
              <w:rPr>
                <w:rFonts w:cs="Arial"/>
                <w:sz w:val="18"/>
                <w:szCs w:val="18"/>
                <w:lang w:eastAsia="de-DE"/>
              </w:rPr>
              <w:instrText xml:space="preserve"> REF ETSI_ref6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6]</w:t>
            </w:r>
            <w:r w:rsidRPr="00C5178F">
              <w:rPr>
                <w:sz w:val="18"/>
                <w:szCs w:val="18"/>
              </w:rPr>
              <w:fldChar w:fldCharType="end"/>
            </w:r>
            <w:r w:rsidRPr="00C5178F">
              <w:rPr>
                <w:rFonts w:cs="Arial"/>
                <w:sz w:val="18"/>
                <w:szCs w:val="18"/>
                <w:lang w:eastAsia="de-DE"/>
              </w:rPr>
              <w:t>.</w:t>
            </w:r>
          </w:p>
          <w:p w14:paraId="09CAFFCA" w14:textId="77777777" w:rsidR="00C5178F" w:rsidRPr="00C5178F" w:rsidRDefault="00C5178F" w:rsidP="00C5178F">
            <w:pPr>
              <w:autoSpaceDE w:val="0"/>
              <w:autoSpaceDN w:val="0"/>
              <w:adjustRightInd w:val="0"/>
              <w:rPr>
                <w:rFonts w:cs="Arial"/>
                <w:sz w:val="18"/>
                <w:szCs w:val="18"/>
                <w:lang w:eastAsia="de-DE"/>
              </w:rPr>
            </w:pPr>
          </w:p>
          <w:p w14:paraId="4BC3A73F"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not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2BF404F0"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val="en-US" w:eastAsia="de-DE"/>
              </w:rPr>
            </w:pPr>
            <w:r w:rsidRPr="00C5178F">
              <w:rPr>
                <w:rFonts w:ascii="Courier New" w:hAnsi="Courier New" w:cs="Courier New"/>
                <w:sz w:val="18"/>
                <w:szCs w:val="18"/>
                <w:lang w:val="en-US" w:eastAsia="de-DE"/>
              </w:rPr>
              <w:t>'AA {L}' +</w:t>
            </w:r>
          </w:p>
          <w:p w14:paraId="4B6E37FD" w14:textId="77777777" w:rsidR="00C5178F" w:rsidRPr="00C5178F" w:rsidRDefault="00C5178F" w:rsidP="00C5178F">
            <w:pPr>
              <w:autoSpaceDE w:val="0"/>
              <w:autoSpaceDN w:val="0"/>
              <w:adjustRightInd w:val="0"/>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rPr>
              <w:t>EXPANDED_COMMANDS(</w:t>
            </w:r>
            <w:r w:rsidRPr="00C5178F">
              <w:rPr>
                <w:rFonts w:ascii="Courier New" w:hAnsi="Courier New" w:cs="Courier New"/>
                <w:i/>
                <w:sz w:val="18"/>
                <w:szCs w:val="18"/>
              </w:rPr>
              <w:t>COMMAND1</w:t>
            </w:r>
            <w:r w:rsidRPr="00C5178F">
              <w:rPr>
                <w:rFonts w:ascii="Courier New" w:hAnsi="Courier New" w:cs="Courier New"/>
                <w:sz w:val="18"/>
                <w:szCs w:val="18"/>
              </w:rPr>
              <w:t xml:space="preserve">, </w:t>
            </w:r>
            <w:r w:rsidRPr="00C5178F">
              <w:rPr>
                <w:rFonts w:ascii="Courier New" w:hAnsi="Courier New" w:cs="Courier New"/>
                <w:i/>
                <w:sz w:val="18"/>
                <w:szCs w:val="18"/>
              </w:rPr>
              <w:t>COMMAND2</w:t>
            </w:r>
            <w:r w:rsidRPr="00C5178F">
              <w:rPr>
                <w:rFonts w:ascii="Courier New" w:hAnsi="Courier New" w:cs="Courier New"/>
                <w:sz w:val="18"/>
                <w:szCs w:val="18"/>
              </w:rPr>
              <w:t>,...)</w:t>
            </w:r>
          </w:p>
          <w:p w14:paraId="5E66C5B7"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27BBF165"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AA {L}' +  </w:t>
            </w:r>
          </w:p>
          <w:p w14:paraId="70288974"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83 01' + </w:t>
            </w:r>
            <w:r w:rsidRPr="00C5178F">
              <w:rPr>
                <w:rFonts w:ascii="Courier New" w:hAnsi="Courier New" w:cs="Courier New"/>
                <w:i/>
                <w:sz w:val="18"/>
                <w:szCs w:val="18"/>
                <w:lang w:eastAsia="de-DE"/>
              </w:rPr>
              <w:t>CHAINING_OPT</w:t>
            </w:r>
            <w:r w:rsidRPr="00C5178F">
              <w:rPr>
                <w:rFonts w:ascii="Courier New" w:hAnsi="Courier New" w:cs="Courier New"/>
                <w:sz w:val="18"/>
                <w:szCs w:val="18"/>
                <w:lang w:eastAsia="de-DE"/>
              </w:rPr>
              <w:t xml:space="preserve"> + </w:t>
            </w:r>
          </w:p>
          <w:p w14:paraId="5E2E1835" w14:textId="77777777" w:rsidR="00C5178F" w:rsidRPr="00C5178F" w:rsidRDefault="00C5178F" w:rsidP="00C5178F">
            <w:pPr>
              <w:autoSpaceDE w:val="0"/>
              <w:autoSpaceDN w:val="0"/>
              <w:adjustRightInd w:val="0"/>
              <w:rPr>
                <w:rFonts w:ascii="Courier New" w:hAnsi="Courier New" w:cs="Courier New"/>
                <w:sz w:val="18"/>
                <w:szCs w:val="18"/>
                <w:lang w:val="fr-FR"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rPr>
              <w:t>EXPANDED_COMMANDS(</w:t>
            </w:r>
            <w:r w:rsidRPr="00C5178F">
              <w:rPr>
                <w:rFonts w:ascii="Courier New" w:hAnsi="Courier New" w:cs="Courier New"/>
                <w:i/>
                <w:sz w:val="18"/>
                <w:szCs w:val="18"/>
              </w:rPr>
              <w:t>COMMAND1</w:t>
            </w:r>
            <w:r w:rsidRPr="00C5178F">
              <w:rPr>
                <w:rFonts w:ascii="Courier New" w:hAnsi="Courier New" w:cs="Courier New"/>
                <w:sz w:val="18"/>
                <w:szCs w:val="18"/>
              </w:rPr>
              <w:t xml:space="preserve">, </w:t>
            </w:r>
            <w:r w:rsidRPr="00C5178F">
              <w:rPr>
                <w:rFonts w:ascii="Courier New" w:hAnsi="Courier New" w:cs="Courier New"/>
                <w:i/>
                <w:sz w:val="18"/>
                <w:szCs w:val="18"/>
              </w:rPr>
              <w:t>COMMAND2</w:t>
            </w:r>
            <w:r w:rsidRPr="00C5178F">
              <w:rPr>
                <w:rFonts w:ascii="Courier New" w:hAnsi="Courier New" w:cs="Courier New"/>
                <w:sz w:val="18"/>
                <w:szCs w:val="18"/>
              </w:rPr>
              <w:t>,...)</w:t>
            </w:r>
          </w:p>
          <w:p w14:paraId="296386D7" w14:textId="77777777" w:rsidR="00C5178F" w:rsidRPr="00C5178F" w:rsidRDefault="00C5178F" w:rsidP="00C5178F">
            <w:pPr>
              <w:numPr>
                <w:ilvl w:val="0"/>
                <w:numId w:val="696"/>
              </w:numPr>
              <w:autoSpaceDE w:val="0"/>
              <w:autoSpaceDN w:val="0"/>
              <w:adjustRightInd w:val="0"/>
              <w:spacing w:before="0" w:line="276" w:lineRule="auto"/>
              <w:contextualSpacing/>
              <w:jc w:val="left"/>
              <w:rPr>
                <w:rFonts w:cs="Arial"/>
                <w:sz w:val="18"/>
                <w:szCs w:val="18"/>
                <w:lang w:eastAsia="de-DE"/>
              </w:rPr>
            </w:pPr>
            <w:r w:rsidRPr="00C5178F">
              <w:rPr>
                <w:rFonts w:cs="Arial"/>
                <w:sz w:val="18"/>
                <w:szCs w:val="18"/>
                <w:lang w:eastAsia="de-DE"/>
              </w:rPr>
              <w:t>If the commands list is composed of TLVs (e.g. SCP03t commands):</w:t>
            </w:r>
          </w:p>
          <w:p w14:paraId="6A38BAEC" w14:textId="77777777" w:rsidR="00C5178F" w:rsidRPr="00C5178F" w:rsidRDefault="00C5178F" w:rsidP="00C5178F">
            <w:pPr>
              <w:autoSpaceDE w:val="0"/>
              <w:autoSpaceDN w:val="0"/>
              <w:adjustRightInd w:val="0"/>
              <w:spacing w:before="0" w:line="276" w:lineRule="auto"/>
              <w:ind w:left="720"/>
              <w:contextualSpacing/>
              <w:jc w:val="left"/>
              <w:rPr>
                <w:rFonts w:cs="Arial"/>
                <w:sz w:val="18"/>
                <w:szCs w:val="18"/>
                <w:lang w:eastAsia="de-DE"/>
              </w:rPr>
            </w:pPr>
          </w:p>
          <w:p w14:paraId="1D67E141" w14:textId="1CA673B3" w:rsidR="00C5178F" w:rsidRPr="00C5178F" w:rsidRDefault="00C5178F" w:rsidP="00C5178F">
            <w:pPr>
              <w:autoSpaceDE w:val="0"/>
              <w:autoSpaceDN w:val="0"/>
              <w:adjustRightInd w:val="0"/>
              <w:rPr>
                <w:rFonts w:cs="Arial"/>
                <w:sz w:val="18"/>
                <w:szCs w:val="18"/>
                <w:lang w:eastAsia="de-DE"/>
              </w:rPr>
            </w:pPr>
            <w:r w:rsidRPr="00C5178F">
              <w:rPr>
                <w:rFonts w:ascii="Courier New" w:hAnsi="Courier New" w:cs="Courier New"/>
                <w:sz w:val="18"/>
                <w:szCs w:val="18"/>
                <w:lang w:eastAsia="de-DE"/>
              </w:rPr>
              <w:t>{COMMAND_SCRIPT}</w:t>
            </w:r>
            <w:r w:rsidRPr="00C5178F">
              <w:rPr>
                <w:rFonts w:cs="Arial"/>
                <w:sz w:val="18"/>
                <w:szCs w:val="18"/>
                <w:lang w:eastAsia="de-DE"/>
              </w:rPr>
              <w:t xml:space="preserve"> SHALL contain the list of TLVs formatted using the expanded format with definite length as defined in ETSI TS 102 226 </w:t>
            </w:r>
            <w:r w:rsidRPr="00C5178F">
              <w:rPr>
                <w:sz w:val="18"/>
                <w:szCs w:val="18"/>
              </w:rPr>
              <w:fldChar w:fldCharType="begin"/>
            </w:r>
            <w:r w:rsidRPr="00C5178F">
              <w:rPr>
                <w:rFonts w:cs="Arial"/>
                <w:sz w:val="18"/>
                <w:szCs w:val="18"/>
                <w:lang w:eastAsia="de-DE"/>
              </w:rPr>
              <w:instrText xml:space="preserve"> REF ETSI_ref6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szCs w:val="18"/>
              </w:rPr>
              <w:t>[6]</w:t>
            </w:r>
            <w:r w:rsidRPr="00C5178F">
              <w:rPr>
                <w:sz w:val="18"/>
                <w:szCs w:val="18"/>
              </w:rPr>
              <w:fldChar w:fldCharType="end"/>
            </w:r>
            <w:r w:rsidRPr="00C5178F">
              <w:rPr>
                <w:rFonts w:cs="Arial"/>
                <w:sz w:val="18"/>
                <w:szCs w:val="18"/>
                <w:lang w:eastAsia="de-DE"/>
              </w:rPr>
              <w:t>.</w:t>
            </w:r>
          </w:p>
          <w:p w14:paraId="35393535" w14:textId="77777777" w:rsidR="00C5178F" w:rsidRPr="00C5178F" w:rsidRDefault="00C5178F" w:rsidP="00C5178F">
            <w:pPr>
              <w:autoSpaceDE w:val="0"/>
              <w:autoSpaceDN w:val="0"/>
              <w:adjustRightInd w:val="0"/>
              <w:rPr>
                <w:rFonts w:cs="Arial"/>
                <w:sz w:val="18"/>
                <w:szCs w:val="18"/>
                <w:lang w:eastAsia="de-DE"/>
              </w:rPr>
            </w:pPr>
          </w:p>
          <w:p w14:paraId="6EBB0DBD"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not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190B038C"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AA {L}' +</w:t>
            </w:r>
          </w:p>
          <w:p w14:paraId="5693DD50"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1</w:t>
            </w:r>
            <w:r w:rsidRPr="00C5178F">
              <w:rPr>
                <w:rFonts w:ascii="Courier New" w:hAnsi="Courier New" w:cs="Courier New"/>
                <w:sz w:val="18"/>
                <w:szCs w:val="18"/>
                <w:lang w:eastAsia="de-DE"/>
              </w:rPr>
              <w:t xml:space="preserve"> + </w:t>
            </w:r>
          </w:p>
          <w:p w14:paraId="019E1C89"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2</w:t>
            </w:r>
            <w:r w:rsidRPr="00C5178F">
              <w:rPr>
                <w:rFonts w:ascii="Courier New" w:hAnsi="Courier New" w:cs="Courier New"/>
                <w:sz w:val="18"/>
                <w:szCs w:val="18"/>
                <w:lang w:eastAsia="de-DE"/>
              </w:rPr>
              <w:t xml:space="preserve"> …</w:t>
            </w:r>
          </w:p>
          <w:p w14:paraId="29B95869"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4681872B"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f </w:t>
            </w:r>
            <w:r w:rsidRPr="00C5178F">
              <w:rPr>
                <w:rFonts w:ascii="Courier New" w:hAnsi="Courier New" w:cs="Courier New"/>
                <w:i/>
                <w:sz w:val="18"/>
                <w:szCs w:val="18"/>
                <w:lang w:eastAsia="de-DE"/>
              </w:rPr>
              <w:t>CHAINING_OPT</w:t>
            </w:r>
            <w:r w:rsidRPr="00C5178F">
              <w:rPr>
                <w:rFonts w:cs="Arial"/>
                <w:sz w:val="18"/>
                <w:szCs w:val="18"/>
                <w:lang w:eastAsia="de-DE"/>
              </w:rPr>
              <w:t xml:space="preserve"> is set, the </w:t>
            </w:r>
            <w:r w:rsidRPr="00C5178F">
              <w:rPr>
                <w:rFonts w:ascii="Courier New" w:hAnsi="Courier New" w:cs="Courier New"/>
                <w:sz w:val="18"/>
                <w:szCs w:val="18"/>
                <w:lang w:eastAsia="de-DE"/>
              </w:rPr>
              <w:t>{COMMAND_SCRIPT}</w:t>
            </w:r>
            <w:r w:rsidRPr="00C5178F">
              <w:rPr>
                <w:rFonts w:cs="Arial"/>
                <w:sz w:val="18"/>
                <w:szCs w:val="18"/>
                <w:lang w:eastAsia="de-DE"/>
              </w:rPr>
              <w:t xml:space="preserve"> SHALL be:</w:t>
            </w:r>
          </w:p>
          <w:p w14:paraId="722B457C"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AA {L}' +  </w:t>
            </w:r>
          </w:p>
          <w:p w14:paraId="0115ABDF"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83 01' + </w:t>
            </w:r>
            <w:r w:rsidRPr="00C5178F">
              <w:rPr>
                <w:rFonts w:ascii="Courier New" w:hAnsi="Courier New" w:cs="Courier New"/>
                <w:i/>
                <w:sz w:val="18"/>
                <w:szCs w:val="18"/>
                <w:lang w:eastAsia="de-DE"/>
              </w:rPr>
              <w:t>CHAINING_OPT</w:t>
            </w:r>
            <w:r w:rsidRPr="00C5178F">
              <w:rPr>
                <w:rFonts w:ascii="Courier New" w:hAnsi="Courier New" w:cs="Courier New"/>
                <w:sz w:val="18"/>
                <w:szCs w:val="18"/>
                <w:lang w:eastAsia="de-DE"/>
              </w:rPr>
              <w:t xml:space="preserve"> + </w:t>
            </w:r>
          </w:p>
          <w:p w14:paraId="376F4D60"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1</w:t>
            </w:r>
            <w:r w:rsidRPr="00C5178F">
              <w:rPr>
                <w:rFonts w:ascii="Courier New" w:hAnsi="Courier New" w:cs="Courier New"/>
                <w:sz w:val="18"/>
                <w:szCs w:val="18"/>
                <w:lang w:eastAsia="de-DE"/>
              </w:rPr>
              <w:t xml:space="preserve"> + </w:t>
            </w:r>
          </w:p>
          <w:p w14:paraId="43F81AAB"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w:t>
            </w:r>
            <w:r w:rsidRPr="00C5178F">
              <w:rPr>
                <w:rFonts w:ascii="Courier New" w:hAnsi="Courier New" w:cs="Courier New"/>
                <w:i/>
                <w:sz w:val="18"/>
                <w:szCs w:val="18"/>
                <w:lang w:eastAsia="de-DE"/>
              </w:rPr>
              <w:t>COMMAND2</w:t>
            </w:r>
            <w:r w:rsidRPr="00C5178F">
              <w:rPr>
                <w:rFonts w:ascii="Courier New" w:hAnsi="Courier New" w:cs="Courier New"/>
                <w:sz w:val="18"/>
                <w:szCs w:val="18"/>
                <w:lang w:eastAsia="de-DE"/>
              </w:rPr>
              <w:t xml:space="preserve"> …</w:t>
            </w:r>
          </w:p>
          <w:p w14:paraId="2023D94E" w14:textId="77777777" w:rsidR="00C5178F" w:rsidRPr="00C5178F" w:rsidRDefault="00C5178F" w:rsidP="00C5178F">
            <w:pPr>
              <w:autoSpaceDE w:val="0"/>
              <w:autoSpaceDN w:val="0"/>
              <w:adjustRightInd w:val="0"/>
              <w:rPr>
                <w:rFonts w:cs="Arial"/>
                <w:sz w:val="18"/>
                <w:szCs w:val="18"/>
                <w:lang w:eastAsia="de-DE"/>
              </w:rPr>
            </w:pPr>
          </w:p>
          <w:p w14:paraId="1A544E3E"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In any cases, this packet SHALL be secured according the </w:t>
            </w:r>
            <w:r w:rsidRPr="00C5178F">
              <w:rPr>
                <w:rFonts w:ascii="Courier New" w:hAnsi="Courier New" w:cs="Courier New"/>
                <w:sz w:val="18"/>
                <w:szCs w:val="18"/>
                <w:lang w:eastAsia="de-DE"/>
              </w:rPr>
              <w:t xml:space="preserve">SPI </w:t>
            </w:r>
            <w:r w:rsidRPr="00C5178F">
              <w:rPr>
                <w:rFonts w:cs="Arial"/>
                <w:sz w:val="18"/>
                <w:szCs w:val="18"/>
                <w:lang w:eastAsia="de-DE"/>
              </w:rPr>
              <w:t>value.</w:t>
            </w:r>
          </w:p>
          <w:p w14:paraId="2F4A7040"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If it is not defined differently in the test step, these following SCP80 keys SHALL be used:</w:t>
            </w:r>
          </w:p>
          <w:p w14:paraId="55C104EA" w14:textId="77777777" w:rsidR="00C5178F" w:rsidRPr="00C5178F" w:rsidRDefault="00C5178F" w:rsidP="00C5178F">
            <w:pPr>
              <w:numPr>
                <w:ilvl w:val="0"/>
                <w:numId w:val="169"/>
              </w:numPr>
              <w:autoSpaceDE w:val="0"/>
              <w:autoSpaceDN w:val="0"/>
              <w:adjustRightInd w:val="0"/>
              <w:spacing w:before="0" w:after="200" w:line="276" w:lineRule="auto"/>
              <w:contextualSpacing/>
              <w:jc w:val="left"/>
              <w:rPr>
                <w:rFonts w:ascii="Courier New" w:hAnsi="Courier New" w:cs="Courier New"/>
                <w:sz w:val="18"/>
                <w:szCs w:val="18"/>
                <w:lang w:eastAsia="de-DE"/>
              </w:rPr>
            </w:pPr>
            <w:r w:rsidRPr="00C5178F">
              <w:rPr>
                <w:rFonts w:ascii="Courier New" w:hAnsi="Courier New" w:cs="Courier New"/>
                <w:sz w:val="18"/>
                <w:szCs w:val="18"/>
                <w:lang w:eastAsia="de-DE"/>
              </w:rPr>
              <w:t>#SCP80_ENC_KEY</w:t>
            </w:r>
          </w:p>
          <w:p w14:paraId="68E671A7" w14:textId="77777777" w:rsidR="00C5178F" w:rsidRPr="00C5178F" w:rsidRDefault="00C5178F" w:rsidP="00C5178F">
            <w:pPr>
              <w:numPr>
                <w:ilvl w:val="0"/>
                <w:numId w:val="169"/>
              </w:numPr>
              <w:autoSpaceDE w:val="0"/>
              <w:autoSpaceDN w:val="0"/>
              <w:adjustRightInd w:val="0"/>
              <w:spacing w:before="0" w:after="200" w:line="276" w:lineRule="auto"/>
              <w:contextualSpacing/>
              <w:jc w:val="left"/>
              <w:rPr>
                <w:rFonts w:ascii="Courier New" w:hAnsi="Courier New" w:cs="Courier New"/>
                <w:sz w:val="18"/>
                <w:szCs w:val="18"/>
                <w:lang w:eastAsia="de-DE"/>
              </w:rPr>
            </w:pPr>
            <w:r w:rsidRPr="00C5178F">
              <w:rPr>
                <w:rFonts w:ascii="Courier New" w:hAnsi="Courier New" w:cs="Courier New"/>
                <w:sz w:val="18"/>
                <w:szCs w:val="18"/>
                <w:lang w:eastAsia="de-DE"/>
              </w:rPr>
              <w:t>#SCP80_AUTH_KEY</w:t>
            </w:r>
          </w:p>
          <w:p w14:paraId="6BA2FC0A" w14:textId="77777777" w:rsidR="00C5178F" w:rsidRPr="00C5178F" w:rsidRDefault="00C5178F" w:rsidP="00C5178F">
            <w:pPr>
              <w:numPr>
                <w:ilvl w:val="0"/>
                <w:numId w:val="169"/>
              </w:numPr>
              <w:autoSpaceDE w:val="0"/>
              <w:autoSpaceDN w:val="0"/>
              <w:adjustRightInd w:val="0"/>
              <w:spacing w:before="0" w:after="40" w:line="276" w:lineRule="auto"/>
              <w:contextualSpacing/>
              <w:jc w:val="left"/>
              <w:rPr>
                <w:rFonts w:ascii="Courier New" w:hAnsi="Courier New" w:cs="Courier New"/>
                <w:sz w:val="18"/>
                <w:szCs w:val="18"/>
                <w:lang w:eastAsia="de-DE"/>
              </w:rPr>
            </w:pPr>
            <w:r w:rsidRPr="00C5178F">
              <w:rPr>
                <w:rFonts w:ascii="Courier New" w:hAnsi="Courier New" w:cs="Courier New"/>
                <w:sz w:val="18"/>
                <w:szCs w:val="18"/>
                <w:lang w:eastAsia="de-DE"/>
              </w:rPr>
              <w:t>#SCP80_DATA_ENC_KEY</w:t>
            </w:r>
          </w:p>
        </w:tc>
      </w:tr>
      <w:tr w:rsidR="00C5178F" w:rsidRPr="00C5178F" w14:paraId="01D5B2CC"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717440BB"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END_ERROR_RESP</w:t>
            </w:r>
          </w:p>
        </w:tc>
        <w:tc>
          <w:tcPr>
            <w:tcW w:w="6775" w:type="dxa"/>
            <w:tcBorders>
              <w:top w:val="single" w:sz="4" w:space="0" w:color="auto"/>
              <w:left w:val="single" w:sz="4" w:space="0" w:color="auto"/>
              <w:bottom w:val="single" w:sz="4" w:space="0" w:color="auto"/>
              <w:right w:val="single" w:sz="4" w:space="0" w:color="auto"/>
            </w:tcBorders>
            <w:vAlign w:val="center"/>
          </w:tcPr>
          <w:p w14:paraId="13E4367B" w14:textId="77777777" w:rsidR="00C5178F" w:rsidRPr="00C5178F" w:rsidRDefault="00C5178F" w:rsidP="00C5178F">
            <w:pPr>
              <w:autoSpaceDE w:val="0"/>
              <w:autoSpaceDN w:val="0"/>
              <w:adjustRightInd w:val="0"/>
              <w:spacing w:before="40"/>
              <w:rPr>
                <w:rFonts w:cs="Arial"/>
                <w:sz w:val="18"/>
                <w:szCs w:val="18"/>
              </w:rPr>
            </w:pPr>
            <w:r w:rsidRPr="00C5178F">
              <w:rPr>
                <w:rFonts w:cs="Arial"/>
                <w:sz w:val="18"/>
                <w:szCs w:val="18"/>
              </w:rPr>
              <w:t>Send a secured error response message for a given request using network to an off-card entity.</w:t>
            </w:r>
          </w:p>
          <w:p w14:paraId="350AB991" w14:textId="77777777" w:rsidR="00C5178F" w:rsidRPr="00C5178F" w:rsidRDefault="00C5178F" w:rsidP="00C5178F">
            <w:pPr>
              <w:spacing w:before="40" w:after="40" w:line="276" w:lineRule="auto"/>
              <w:jc w:val="left"/>
              <w:rPr>
                <w:rFonts w:cs="Arial"/>
                <w:sz w:val="18"/>
                <w:szCs w:val="18"/>
                <w:lang w:eastAsia="de-DE"/>
              </w:rPr>
            </w:pPr>
          </w:p>
          <w:p w14:paraId="777DC1F2"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2E864BB0"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FUNCTION_NAME</w:t>
            </w:r>
          </w:p>
          <w:p w14:paraId="711272A1"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STATUS</w:t>
            </w:r>
          </w:p>
          <w:p w14:paraId="6BC48691"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SUBJECT_CODE</w:t>
            </w:r>
          </w:p>
          <w:p w14:paraId="6D6B6115"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REASON_CODE</w:t>
            </w:r>
          </w:p>
          <w:p w14:paraId="4B785EEF" w14:textId="77777777" w:rsidR="00C5178F" w:rsidRPr="00C5178F" w:rsidRDefault="00C5178F" w:rsidP="00C5178F">
            <w:pPr>
              <w:numPr>
                <w:ilvl w:val="0"/>
                <w:numId w:val="27"/>
              </w:numPr>
              <w:spacing w:before="40" w:after="40" w:line="276" w:lineRule="auto"/>
              <w:jc w:val="left"/>
              <w:rPr>
                <w:rFonts w:cs="Arial"/>
                <w:sz w:val="18"/>
                <w:szCs w:val="18"/>
                <w:lang w:eastAsia="de-DE"/>
              </w:rPr>
            </w:pPr>
            <w:r w:rsidRPr="00C5178F">
              <w:rPr>
                <w:rFonts w:ascii="Courier New" w:hAnsi="Courier New" w:cs="Courier New"/>
                <w:i/>
                <w:sz w:val="18"/>
                <w:szCs w:val="18"/>
                <w:lang w:eastAsia="de-DE"/>
              </w:rPr>
              <w:t>OUT_DATA1, OUT_DATA2…</w:t>
            </w:r>
            <w:r w:rsidRPr="00C5178F">
              <w:rPr>
                <w:rFonts w:ascii="Courier New" w:hAnsi="Courier New" w:cs="Courier New"/>
                <w:sz w:val="18"/>
                <w:szCs w:val="18"/>
                <w:lang w:eastAsia="de-DE"/>
              </w:rPr>
              <w:t xml:space="preserve"> </w:t>
            </w:r>
            <w:r w:rsidRPr="00C5178F">
              <w:rPr>
                <w:rFonts w:cs="Arial"/>
                <w:sz w:val="18"/>
                <w:szCs w:val="18"/>
                <w:lang w:eastAsia="de-DE"/>
              </w:rPr>
              <w:t>(optional parameter)</w:t>
            </w:r>
          </w:p>
          <w:p w14:paraId="63DEDDD9" w14:textId="77777777" w:rsidR="00C5178F" w:rsidRPr="00C5178F" w:rsidRDefault="00C5178F" w:rsidP="00C5178F">
            <w:pPr>
              <w:spacing w:before="40" w:after="40" w:line="276" w:lineRule="auto"/>
              <w:ind w:left="720"/>
              <w:jc w:val="left"/>
              <w:rPr>
                <w:rFonts w:cs="Arial"/>
                <w:sz w:val="18"/>
                <w:szCs w:val="18"/>
                <w:lang w:eastAsia="de-DE"/>
              </w:rPr>
            </w:pPr>
          </w:p>
          <w:p w14:paraId="77F1C4AA"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response to answer:</w:t>
            </w:r>
          </w:p>
          <w:p w14:paraId="1112B11C"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152142A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xml version="1.0" encoding="UTF-8"?&gt;</w:t>
            </w:r>
          </w:p>
          <w:p w14:paraId="3808004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 xmlns="http://namespaces.gsma.org/esim-messaging/1"</w:t>
            </w:r>
          </w:p>
          <w:p w14:paraId="260063D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xsi="http://www.w3.org/2001/XMLSchema-instance"</w:t>
            </w:r>
          </w:p>
          <w:p w14:paraId="7801F43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MessageVersion="1.0.0"&gt;</w:t>
            </w:r>
          </w:p>
          <w:p w14:paraId="7E037B2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6699AEB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30D15B7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6AAE665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Q_ID}</w:t>
            </w:r>
            <w:r w:rsidRPr="00C5178F">
              <w:rPr>
                <w:rFonts w:ascii="Courier New" w:eastAsia="Times New Roman" w:hAnsi="Courier New" w:cs="Courier New"/>
                <w:color w:val="000000"/>
                <w:sz w:val="18"/>
                <w:szCs w:val="18"/>
                <w:lang w:eastAsia="fr-FR"/>
              </w:rPr>
              <w:t xml:space="preserve">&lt;/EntityId&gt;              </w:t>
            </w:r>
          </w:p>
          <w:p w14:paraId="3F9881A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58B2B50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Name&gt;{TOOL_NAME}&lt;/SenderName&gt;</w:t>
            </w:r>
          </w:p>
          <w:p w14:paraId="5AD8248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30FD944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0B2F183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C_ID}</w:t>
            </w:r>
            <w:r w:rsidRPr="00C5178F">
              <w:rPr>
                <w:rFonts w:ascii="Courier New" w:eastAsia="Times New Roman" w:hAnsi="Courier New" w:cs="Courier New"/>
                <w:color w:val="000000"/>
                <w:sz w:val="18"/>
                <w:szCs w:val="18"/>
                <w:lang w:eastAsia="fr-FR"/>
              </w:rPr>
              <w:t>&lt;/EntityId&gt;</w:t>
            </w:r>
          </w:p>
          <w:p w14:paraId="28C1432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193955EE"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w:t>
            </w:r>
          </w:p>
          <w:p w14:paraId="47A2587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fr-FR" w:eastAsia="fr-FR"/>
              </w:rPr>
              <w:t>&lt;MessageId&gt;{REQ_MESSAGE_ID}&lt;/MessageId&gt;</w:t>
            </w:r>
          </w:p>
          <w:p w14:paraId="3A2982C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fr-FR" w:eastAsia="fr-FR"/>
              </w:rPr>
              <w:t xml:space="preserve">        </w:t>
            </w:r>
            <w:r w:rsidRPr="00C5178F">
              <w:rPr>
                <w:rFonts w:ascii="Courier New" w:eastAsia="Times New Roman" w:hAnsi="Courier New" w:cs="Courier New"/>
                <w:color w:val="000000"/>
                <w:sz w:val="18"/>
                <w:szCs w:val="18"/>
                <w:lang w:eastAsia="fr-FR"/>
              </w:rPr>
              <w:t>&lt;RelatesTo&gt;{REL_MESSAGE_ID}&lt;/RelatesTo&gt;</w:t>
            </w:r>
          </w:p>
          <w:p w14:paraId="658A340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Type&g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lt;/MessageType&gt;</w:t>
            </w:r>
          </w:p>
          <w:p w14:paraId="01FACB6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Date&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MessageDate&gt;</w:t>
            </w:r>
          </w:p>
          <w:p w14:paraId="0D5B217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7C1F984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6322395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32FF363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 xml:space="preserve">&gt; </w:t>
            </w:r>
          </w:p>
          <w:p w14:paraId="03D0CEB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rocessingStart&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ProcessingStart&gt;</w:t>
            </w:r>
          </w:p>
          <w:p w14:paraId="7C97861D"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lt;ProcessingEnd&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ProcessingEnd&gt;</w:t>
            </w:r>
          </w:p>
          <w:p w14:paraId="5C0110D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FunctionExecutionStatus&gt;</w:t>
            </w:r>
          </w:p>
          <w:p w14:paraId="2FF0610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tatus&gt;</w:t>
            </w:r>
            <w:r w:rsidRPr="00C5178F">
              <w:rPr>
                <w:rFonts w:ascii="Courier New" w:hAnsi="Courier New" w:cs="Courier New"/>
                <w:i/>
                <w:sz w:val="18"/>
                <w:szCs w:val="18"/>
                <w:lang w:eastAsia="de-DE"/>
              </w:rPr>
              <w:t>STATUS</w:t>
            </w:r>
            <w:r w:rsidRPr="00C5178F">
              <w:rPr>
                <w:rFonts w:ascii="Courier New" w:eastAsia="Times New Roman" w:hAnsi="Courier New" w:cs="Courier New"/>
                <w:color w:val="000000"/>
                <w:sz w:val="18"/>
                <w:szCs w:val="18"/>
                <w:lang w:eastAsia="fr-FR"/>
              </w:rPr>
              <w:t>&lt;/Status&gt;</w:t>
            </w:r>
          </w:p>
          <w:p w14:paraId="33C6F740"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lt;StatusCodeData&gt;</w:t>
            </w:r>
          </w:p>
          <w:p w14:paraId="73082472"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lt;Subject&gt;</w:t>
            </w:r>
            <w:r w:rsidRPr="00C5178F">
              <w:rPr>
                <w:rFonts w:ascii="Courier New" w:hAnsi="Courier New" w:cs="Courier New"/>
                <w:i/>
                <w:sz w:val="18"/>
                <w:szCs w:val="18"/>
                <w:lang w:eastAsia="de-DE"/>
              </w:rPr>
              <w:t>SUBJECT_CODE</w:t>
            </w:r>
            <w:r w:rsidRPr="00C5178F">
              <w:rPr>
                <w:rFonts w:ascii="Courier New" w:hAnsi="Courier New" w:cs="Courier New"/>
                <w:sz w:val="18"/>
                <w:szCs w:val="18"/>
                <w:lang w:eastAsia="de-DE"/>
              </w:rPr>
              <w:t>&lt;/Subject&gt;</w:t>
            </w:r>
          </w:p>
          <w:p w14:paraId="1A6B0D39"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lt;Reason&gt;</w:t>
            </w:r>
            <w:r w:rsidRPr="00C5178F">
              <w:rPr>
                <w:rFonts w:ascii="Courier New" w:hAnsi="Courier New" w:cs="Courier New"/>
                <w:i/>
                <w:sz w:val="18"/>
                <w:szCs w:val="18"/>
                <w:lang w:eastAsia="de-DE"/>
              </w:rPr>
              <w:t>REASON_CODE</w:t>
            </w:r>
            <w:r w:rsidRPr="00C5178F">
              <w:rPr>
                <w:rFonts w:ascii="Courier New" w:hAnsi="Courier New" w:cs="Courier New"/>
                <w:sz w:val="18"/>
                <w:szCs w:val="18"/>
                <w:lang w:eastAsia="de-DE"/>
              </w:rPr>
              <w:t>&lt;/Reason&gt;</w:t>
            </w:r>
          </w:p>
          <w:p w14:paraId="17E6F516"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hAnsi="Courier New" w:cs="Courier New"/>
                <w:sz w:val="18"/>
                <w:szCs w:val="18"/>
                <w:lang w:eastAsia="de-DE"/>
              </w:rPr>
              <w:t xml:space="preserve">                &lt;/StatusCodeData&gt;</w:t>
            </w:r>
          </w:p>
          <w:p w14:paraId="12551B5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lang w:eastAsia="de-DE"/>
              </w:rPr>
              <w:lastRenderedPageBreak/>
              <w:t xml:space="preserve">           </w:t>
            </w:r>
            <w:r w:rsidRPr="00C5178F">
              <w:rPr>
                <w:rFonts w:ascii="Courier New" w:eastAsia="Times New Roman" w:hAnsi="Courier New" w:cs="Courier New"/>
                <w:color w:val="000000"/>
                <w:sz w:val="18"/>
                <w:szCs w:val="18"/>
                <w:lang w:eastAsia="fr-FR"/>
              </w:rPr>
              <w:t>&lt;/FunctionExecutionStatus&gt;</w:t>
            </w:r>
          </w:p>
          <w:p w14:paraId="6607BED6"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eastAsia="Times New Roman" w:hAnsi="Courier New" w:cs="Courier New"/>
                <w:color w:val="000000"/>
                <w:sz w:val="18"/>
                <w:szCs w:val="18"/>
                <w:lang w:val="en-US" w:eastAsia="fr-FR" w:bidi="ar-SA"/>
              </w:rPr>
              <w:t xml:space="preserve">            </w:t>
            </w:r>
            <w:r w:rsidRPr="00C5178F">
              <w:rPr>
                <w:rFonts w:ascii="Courier New" w:hAnsi="Courier New" w:cs="Courier New"/>
                <w:i/>
                <w:sz w:val="18"/>
                <w:szCs w:val="18"/>
                <w:lang w:eastAsia="de-DE"/>
              </w:rPr>
              <w:t>OUT_DATA1</w:t>
            </w:r>
          </w:p>
          <w:p w14:paraId="523101D7"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OUT_DATA2</w:t>
            </w:r>
          </w:p>
          <w:p w14:paraId="3D2076B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w:t>
            </w:r>
          </w:p>
          <w:p w14:paraId="2177FE2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gt;</w:t>
            </w:r>
          </w:p>
          <w:p w14:paraId="135D578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7EF30B6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gt;</w:t>
            </w:r>
          </w:p>
          <w:p w14:paraId="4D09BEA5"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09E39164" w14:textId="08E81225" w:rsidR="00C5178F" w:rsidRPr="00C5178F" w:rsidRDefault="00C5178F" w:rsidP="00C5178F">
            <w:pPr>
              <w:autoSpaceDE w:val="0"/>
              <w:autoSpaceDN w:val="0"/>
              <w:adjustRightInd w:val="0"/>
              <w:rPr>
                <w:rFonts w:ascii="Courier New" w:hAnsi="Courier New" w:cs="Courier New"/>
                <w:sz w:val="18"/>
                <w:szCs w:val="18"/>
                <w:lang w:eastAsia="de-DE"/>
              </w:rPr>
            </w:pPr>
            <w:r w:rsidRPr="00C5178F">
              <w:rPr>
                <w:rFonts w:cs="Arial"/>
                <w:sz w:val="18"/>
                <w:szCs w:val="18"/>
                <w:lang w:eastAsia="de-DE"/>
              </w:rPr>
              <w:t xml:space="preserve">See </w:t>
            </w:r>
            <w:r w:rsidRPr="00C5178F">
              <w:rPr>
                <w:rFonts w:cs="Arial"/>
                <w:sz w:val="18"/>
                <w:szCs w:val="18"/>
                <w:lang w:eastAsia="de-DE"/>
              </w:rPr>
              <w:fldChar w:fldCharType="begin"/>
            </w:r>
            <w:r w:rsidRPr="00C5178F">
              <w:rPr>
                <w:rFonts w:cs="Arial"/>
                <w:sz w:val="18"/>
                <w:szCs w:val="18"/>
                <w:lang w:eastAsia="de-DE"/>
              </w:rPr>
              <w:instrText xml:space="preserve"> REF _Ref397420044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C</w:t>
            </w:r>
            <w:r w:rsidRPr="00C5178F">
              <w:rPr>
                <w:rFonts w:cs="Arial"/>
                <w:sz w:val="18"/>
                <w:szCs w:val="18"/>
                <w:lang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eastAsia="de-DE"/>
              </w:rPr>
              <w:t>{CURRENT_DATE},</w:t>
            </w:r>
            <w:r w:rsidRPr="00C5178F">
              <w:rPr>
                <w:rFonts w:cs="Arial"/>
                <w:sz w:val="18"/>
                <w:szCs w:val="18"/>
                <w:lang w:eastAsia="de-DE"/>
              </w:rPr>
              <w:t xml:space="preserve"> </w:t>
            </w:r>
            <w:r w:rsidRPr="00C5178F">
              <w:rPr>
                <w:rFonts w:ascii="Courier New" w:hAnsi="Courier New" w:cs="Courier New"/>
                <w:sz w:val="18"/>
                <w:szCs w:val="18"/>
                <w:lang w:eastAsia="de-DE"/>
              </w:rPr>
              <w:t>{FUNCTION_REQ_ID}</w:t>
            </w:r>
            <w:r w:rsidRPr="00C5178F">
              <w:rPr>
                <w:rFonts w:cs="Arial"/>
                <w:sz w:val="18"/>
                <w:szCs w:val="18"/>
                <w:lang w:eastAsia="de-DE"/>
              </w:rPr>
              <w:t xml:space="preserve"> and </w:t>
            </w:r>
            <w:r w:rsidRPr="00C5178F">
              <w:rPr>
                <w:rFonts w:ascii="Courier New" w:hAnsi="Courier New" w:cs="Courier New"/>
                <w:sz w:val="18"/>
                <w:szCs w:val="18"/>
                <w:lang w:eastAsia="de-DE"/>
              </w:rPr>
              <w:t>{FUNCTION_REC_ID}.</w:t>
            </w:r>
          </w:p>
          <w:p w14:paraId="7A4D6DCF" w14:textId="77777777" w:rsidR="00C5178F" w:rsidRPr="00C5178F" w:rsidRDefault="00C5178F" w:rsidP="00C5178F">
            <w:pPr>
              <w:autoSpaceDE w:val="0"/>
              <w:autoSpaceDN w:val="0"/>
              <w:adjustRightInd w:val="0"/>
              <w:rPr>
                <w:rFonts w:cs="Arial"/>
                <w:i/>
                <w:sz w:val="18"/>
                <w:szCs w:val="18"/>
              </w:rPr>
            </w:pPr>
          </w:p>
          <w:p w14:paraId="077A9F28" w14:textId="0B647000"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The mapping of this function into message SHALL be compliant with the </w:t>
            </w:r>
            <w:r w:rsidRPr="00C5178F">
              <w:rPr>
                <w:rFonts w:cs="Arial"/>
                <w:sz w:val="18"/>
                <w:szCs w:val="18"/>
                <w:lang w:eastAsia="de-DE"/>
              </w:rPr>
              <w:fldChar w:fldCharType="begin"/>
            </w:r>
            <w:r w:rsidRPr="00C5178F">
              <w:rPr>
                <w:rFonts w:cs="Arial"/>
                <w:sz w:val="18"/>
                <w:szCs w:val="18"/>
                <w:lang w:eastAsia="de-DE"/>
              </w:rPr>
              <w:instrText xml:space="preserve"> REF _Ref397420064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A</w:t>
            </w:r>
            <w:r w:rsidRPr="00C5178F">
              <w:rPr>
                <w:rFonts w:cs="Arial"/>
                <w:sz w:val="18"/>
                <w:szCs w:val="18"/>
                <w:lang w:eastAsia="de-DE"/>
              </w:rPr>
              <w:fldChar w:fldCharType="end"/>
            </w:r>
            <w:r w:rsidRPr="00C5178F">
              <w:rPr>
                <w:rFonts w:cs="Arial"/>
                <w:sz w:val="18"/>
                <w:szCs w:val="18"/>
                <w:lang w:eastAsia="de-DE"/>
              </w:rPr>
              <w:t xml:space="preserve"> of the GSMA Remote Provisioning Architecture for Embedded UICC-Technical Specification </w:t>
            </w: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r w:rsidRPr="00C5178F">
              <w:rPr>
                <w:rFonts w:cs="Arial"/>
                <w:sz w:val="18"/>
                <w:szCs w:val="18"/>
                <w:lang w:eastAsia="de-DE"/>
              </w:rPr>
              <w:t>.</w:t>
            </w:r>
          </w:p>
          <w:p w14:paraId="063865E0"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To transport the message, the technology of the entity under test SHALL be used (mail, file, Web Services…).</w:t>
            </w:r>
          </w:p>
          <w:p w14:paraId="3CA8F986" w14:textId="77777777" w:rsidR="00C5178F" w:rsidRPr="00C5178F" w:rsidRDefault="00C5178F" w:rsidP="00C5178F">
            <w:pPr>
              <w:autoSpaceDE w:val="0"/>
              <w:autoSpaceDN w:val="0"/>
              <w:adjustRightInd w:val="0"/>
              <w:rPr>
                <w:rFonts w:cs="Arial"/>
                <w:sz w:val="18"/>
                <w:szCs w:val="18"/>
                <w:lang w:eastAsia="de-DE"/>
              </w:rPr>
            </w:pPr>
          </w:p>
          <w:p w14:paraId="39795788"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Depending of the receiver of this message, the endpoint SHALL be either the </w:t>
            </w:r>
            <w:r w:rsidRPr="00C5178F">
              <w:rPr>
                <w:rFonts w:ascii="Courier New" w:hAnsi="Courier New" w:cs="Courier New"/>
                <w:sz w:val="18"/>
                <w:szCs w:val="18"/>
                <w:lang w:eastAsia="de-DE"/>
              </w:rPr>
              <w:t>#</w:t>
            </w:r>
            <w:r w:rsidRPr="00C5178F">
              <w:rPr>
                <w:rFonts w:ascii="Courier New" w:hAnsi="Courier New" w:cs="Courier New"/>
                <w:sz w:val="18"/>
                <w:szCs w:val="18"/>
              </w:rPr>
              <w:t>SM_DP_ACCESSPOINT</w:t>
            </w:r>
            <w:r w:rsidRPr="00C5178F">
              <w:rPr>
                <w:rFonts w:cs="Arial"/>
                <w:sz w:val="18"/>
                <w:szCs w:val="18"/>
                <w:lang w:eastAsia="de-DE"/>
              </w:rPr>
              <w:t xml:space="preserve"> or the </w:t>
            </w:r>
            <w:r w:rsidRPr="00C5178F">
              <w:rPr>
                <w:rFonts w:ascii="Courier New" w:hAnsi="Courier New" w:cs="Courier New"/>
                <w:sz w:val="18"/>
                <w:szCs w:val="18"/>
                <w:lang w:eastAsia="de-DE"/>
              </w:rPr>
              <w:t>#</w:t>
            </w:r>
            <w:r w:rsidRPr="00C5178F">
              <w:rPr>
                <w:rFonts w:ascii="Courier New" w:hAnsi="Courier New" w:cs="Courier New"/>
                <w:sz w:val="18"/>
                <w:szCs w:val="18"/>
              </w:rPr>
              <w:t>SM_SR_ACCESSPOINT.</w:t>
            </w:r>
          </w:p>
          <w:p w14:paraId="7F1FCBAD" w14:textId="77777777" w:rsidR="00C5178F" w:rsidRPr="00C5178F" w:rsidRDefault="00C5178F" w:rsidP="00C5178F">
            <w:pPr>
              <w:autoSpaceDE w:val="0"/>
              <w:autoSpaceDN w:val="0"/>
              <w:adjustRightInd w:val="0"/>
              <w:rPr>
                <w:rFonts w:cs="Arial"/>
                <w:i/>
                <w:sz w:val="18"/>
                <w:szCs w:val="18"/>
              </w:rPr>
            </w:pPr>
          </w:p>
        </w:tc>
      </w:tr>
      <w:tr w:rsidR="00C5178F" w:rsidRPr="00C5178F" w14:paraId="5C1EFCF4"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7E38F4D4"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END_NOTIF</w:t>
            </w:r>
          </w:p>
        </w:tc>
        <w:tc>
          <w:tcPr>
            <w:tcW w:w="6775" w:type="dxa"/>
            <w:tcBorders>
              <w:top w:val="single" w:sz="4" w:space="0" w:color="auto"/>
              <w:left w:val="single" w:sz="4" w:space="0" w:color="auto"/>
              <w:bottom w:val="single" w:sz="4" w:space="0" w:color="auto"/>
              <w:right w:val="single" w:sz="4" w:space="0" w:color="auto"/>
            </w:tcBorders>
            <w:vAlign w:val="center"/>
          </w:tcPr>
          <w:p w14:paraId="6A15561C" w14:textId="77777777" w:rsidR="00C5178F" w:rsidRPr="00C5178F" w:rsidRDefault="00C5178F" w:rsidP="00C5178F">
            <w:pPr>
              <w:autoSpaceDE w:val="0"/>
              <w:autoSpaceDN w:val="0"/>
              <w:adjustRightInd w:val="0"/>
              <w:spacing w:before="40"/>
              <w:rPr>
                <w:rFonts w:cs="Arial"/>
                <w:sz w:val="18"/>
                <w:szCs w:val="18"/>
              </w:rPr>
            </w:pPr>
            <w:r w:rsidRPr="00C5178F">
              <w:rPr>
                <w:rFonts w:cs="Arial"/>
                <w:sz w:val="18"/>
                <w:szCs w:val="18"/>
              </w:rPr>
              <w:t>Send a secured notification message using network to an off-card entity.</w:t>
            </w:r>
          </w:p>
          <w:p w14:paraId="4F957312" w14:textId="77777777" w:rsidR="00C5178F" w:rsidRPr="00C5178F" w:rsidRDefault="00C5178F" w:rsidP="00C5178F">
            <w:pPr>
              <w:spacing w:before="40" w:after="40" w:line="276" w:lineRule="auto"/>
              <w:jc w:val="left"/>
              <w:rPr>
                <w:rFonts w:cs="Arial"/>
                <w:sz w:val="18"/>
                <w:szCs w:val="18"/>
                <w:lang w:eastAsia="de-DE"/>
              </w:rPr>
            </w:pPr>
          </w:p>
          <w:p w14:paraId="336C5FE4"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5FA78C50"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NOTIF_NAME</w:t>
            </w:r>
          </w:p>
          <w:p w14:paraId="39BEB4C7"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IN_DATA1; IN_DATA2…</w:t>
            </w:r>
          </w:p>
          <w:p w14:paraId="6429F65B" w14:textId="77777777" w:rsidR="00C5178F" w:rsidRPr="00C5178F" w:rsidRDefault="00C5178F" w:rsidP="00C5178F">
            <w:pPr>
              <w:spacing w:before="40" w:after="40" w:line="276" w:lineRule="auto"/>
              <w:ind w:left="720"/>
              <w:jc w:val="left"/>
              <w:rPr>
                <w:rFonts w:ascii="Courier New" w:hAnsi="Courier New" w:cs="Courier New"/>
                <w:sz w:val="18"/>
                <w:szCs w:val="18"/>
                <w:lang w:eastAsia="de-DE"/>
              </w:rPr>
            </w:pPr>
          </w:p>
          <w:p w14:paraId="38DCE683" w14:textId="77777777" w:rsidR="00C5178F" w:rsidRPr="00C5178F" w:rsidRDefault="00C5178F" w:rsidP="00C5178F">
            <w:pPr>
              <w:autoSpaceDE w:val="0"/>
              <w:autoSpaceDN w:val="0"/>
              <w:adjustRightInd w:val="0"/>
              <w:rPr>
                <w:rFonts w:cs="Arial"/>
                <w:sz w:val="18"/>
                <w:szCs w:val="18"/>
              </w:rPr>
            </w:pPr>
            <w:r w:rsidRPr="00C5178F">
              <w:rPr>
                <w:rFonts w:cs="Arial"/>
                <w:sz w:val="18"/>
                <w:szCs w:val="18"/>
              </w:rPr>
              <w:t>Here is the message to send:</w:t>
            </w:r>
          </w:p>
          <w:p w14:paraId="0D84072F" w14:textId="77777777" w:rsidR="00C5178F" w:rsidRPr="00C5178F" w:rsidRDefault="00C5178F" w:rsidP="00C5178F">
            <w:pPr>
              <w:autoSpaceDE w:val="0"/>
              <w:autoSpaceDN w:val="0"/>
              <w:adjustRightInd w:val="0"/>
              <w:rPr>
                <w:rFonts w:cs="Arial"/>
                <w:i/>
                <w:sz w:val="18"/>
                <w:szCs w:val="18"/>
              </w:rPr>
            </w:pPr>
          </w:p>
          <w:p w14:paraId="1D14568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xml version="1.0" encoding="UTF-8"?&gt;</w:t>
            </w:r>
          </w:p>
          <w:p w14:paraId="3047C18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 xmlns="http://namespaces.gsma.org/esim-messaging/1"</w:t>
            </w:r>
          </w:p>
          <w:p w14:paraId="4BD7F4A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xsi="http://www.w3.org/2001/XMLSchema-instance"</w:t>
            </w:r>
          </w:p>
          <w:p w14:paraId="36D2066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MessageVersion="1.0.0"&gt;</w:t>
            </w:r>
          </w:p>
          <w:p w14:paraId="324DA0A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6718CF5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3DD7A1B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146494A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Q_ID}</w:t>
            </w:r>
            <w:r w:rsidRPr="00C5178F">
              <w:rPr>
                <w:rFonts w:ascii="Courier New" w:eastAsia="Times New Roman" w:hAnsi="Courier New" w:cs="Courier New"/>
                <w:color w:val="000000"/>
                <w:sz w:val="18"/>
                <w:szCs w:val="18"/>
                <w:lang w:eastAsia="fr-FR"/>
              </w:rPr>
              <w:t xml:space="preserve">&lt;/EntityId&gt;              </w:t>
            </w:r>
          </w:p>
          <w:p w14:paraId="71A8491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Name&gt;{TOOL_NAME}&lt;/EntityName&gt;</w:t>
            </w:r>
          </w:p>
          <w:p w14:paraId="600A24C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003172C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Name&gt;{TOOL_NAME}&lt;/SenderName&gt;</w:t>
            </w:r>
          </w:p>
          <w:p w14:paraId="040E2F7E"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2F40A268"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5DA34961"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C_ID}</w:t>
            </w:r>
            <w:r w:rsidRPr="00C5178F">
              <w:rPr>
                <w:rFonts w:ascii="Courier New" w:eastAsia="Times New Roman" w:hAnsi="Courier New" w:cs="Courier New"/>
                <w:color w:val="000000"/>
                <w:sz w:val="18"/>
                <w:szCs w:val="18"/>
                <w:lang w:eastAsia="fr-FR"/>
              </w:rPr>
              <w:t>&lt;/EntityId&gt;</w:t>
            </w:r>
          </w:p>
          <w:p w14:paraId="5C4300D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11841E29"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lastRenderedPageBreak/>
              <w:t xml:space="preserve">        </w:t>
            </w:r>
          </w:p>
          <w:p w14:paraId="1485CD82"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Id&gt;{MESSAGE_ID}&lt;/MessageId&gt;</w:t>
            </w:r>
          </w:p>
          <w:p w14:paraId="6C29BA0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Type&gt;</w:t>
            </w:r>
            <w:r w:rsidRPr="00C5178F">
              <w:rPr>
                <w:rFonts w:ascii="Courier New" w:eastAsia="Times New Roman" w:hAnsi="Courier New" w:cs="Courier New"/>
                <w:i/>
                <w:color w:val="000000"/>
                <w:sz w:val="18"/>
                <w:szCs w:val="18"/>
                <w:lang w:eastAsia="fr-FR"/>
              </w:rPr>
              <w:t>NOTIF_NAME</w:t>
            </w:r>
            <w:r w:rsidRPr="00C5178F">
              <w:rPr>
                <w:rFonts w:ascii="Courier New" w:eastAsia="Times New Roman" w:hAnsi="Courier New" w:cs="Courier New"/>
                <w:color w:val="000000"/>
                <w:sz w:val="18"/>
                <w:szCs w:val="18"/>
                <w:lang w:eastAsia="fr-FR"/>
              </w:rPr>
              <w:t>&lt;/MessageType&gt;</w:t>
            </w:r>
          </w:p>
          <w:p w14:paraId="17D3B661"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Date&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MessageDate&gt;</w:t>
            </w:r>
          </w:p>
          <w:p w14:paraId="3008747E"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4F69C3A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27842BF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1496BEEE"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NOTIF_NAME</w:t>
            </w:r>
            <w:r w:rsidRPr="00C5178F">
              <w:rPr>
                <w:rFonts w:ascii="Courier New" w:eastAsia="Times New Roman" w:hAnsi="Courier New" w:cs="Courier New"/>
                <w:color w:val="000000"/>
                <w:sz w:val="18"/>
                <w:szCs w:val="18"/>
                <w:lang w:eastAsia="fr-FR"/>
              </w:rPr>
              <w:t xml:space="preserve">&gt; </w:t>
            </w:r>
          </w:p>
          <w:p w14:paraId="76276608"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FunctionCallIdentifier&gt;</w:t>
            </w:r>
          </w:p>
          <w:p w14:paraId="60823C3D"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eastAsia="Times New Roman" w:hAnsi="Courier New" w:cs="Courier New"/>
                <w:color w:val="000000"/>
                <w:sz w:val="18"/>
                <w:szCs w:val="18"/>
                <w:lang w:eastAsia="fr-FR"/>
              </w:rPr>
              <w:t xml:space="preserve">                 </w:t>
            </w:r>
            <w:r w:rsidRPr="00C5178F">
              <w:rPr>
                <w:rFonts w:ascii="Courier New" w:hAnsi="Courier New" w:cs="Courier New"/>
                <w:sz w:val="18"/>
                <w:szCs w:val="18"/>
                <w:lang w:eastAsia="de-DE"/>
              </w:rPr>
              <w:t>{FUNC_CALL_ID}</w:t>
            </w:r>
          </w:p>
          <w:p w14:paraId="7F4DC96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lang w:eastAsia="de-DE"/>
              </w:rPr>
              <w:t xml:space="preserve">            </w:t>
            </w:r>
            <w:r w:rsidRPr="00C5178F">
              <w:rPr>
                <w:rFonts w:ascii="Courier New" w:eastAsia="Times New Roman" w:hAnsi="Courier New" w:cs="Courier New"/>
                <w:color w:val="000000"/>
                <w:sz w:val="18"/>
                <w:szCs w:val="18"/>
                <w:lang w:eastAsia="fr-FR"/>
              </w:rPr>
              <w:t>&lt;/FunctionCallIdentifier&gt;</w:t>
            </w:r>
          </w:p>
          <w:p w14:paraId="663434B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eastAsia="Times New Roman" w:hAnsi="Courier New" w:cs="Courier New"/>
                <w:color w:val="000000"/>
                <w:sz w:val="18"/>
                <w:szCs w:val="18"/>
                <w:lang w:val="en-US" w:eastAsia="fr-FR" w:bidi="ar-SA"/>
              </w:rPr>
              <w:t xml:space="preserve">            </w:t>
            </w:r>
            <w:r w:rsidRPr="00C5178F">
              <w:rPr>
                <w:rFonts w:ascii="Courier New" w:hAnsi="Courier New" w:cs="Courier New"/>
                <w:i/>
                <w:sz w:val="18"/>
                <w:szCs w:val="18"/>
                <w:lang w:eastAsia="de-DE"/>
              </w:rPr>
              <w:t>IN_DATA1</w:t>
            </w:r>
          </w:p>
          <w:p w14:paraId="7BD6D7E5"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IN_DATA2</w:t>
            </w:r>
          </w:p>
          <w:p w14:paraId="7C256BB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w:t>
            </w:r>
          </w:p>
          <w:p w14:paraId="42A251A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NOTIF_NAME</w:t>
            </w:r>
            <w:r w:rsidRPr="00C5178F">
              <w:rPr>
                <w:rFonts w:ascii="Courier New" w:eastAsia="Times New Roman" w:hAnsi="Courier New" w:cs="Courier New"/>
                <w:color w:val="000000"/>
                <w:sz w:val="18"/>
                <w:szCs w:val="18"/>
                <w:lang w:eastAsia="fr-FR"/>
              </w:rPr>
              <w:t>&gt;</w:t>
            </w:r>
          </w:p>
          <w:p w14:paraId="68243FF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51B7236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gt;</w:t>
            </w:r>
          </w:p>
          <w:p w14:paraId="79D5E820"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1E371F4B" w14:textId="7B5E1F88" w:rsidR="00C5178F" w:rsidRPr="00C5178F" w:rsidRDefault="00C5178F" w:rsidP="00C5178F">
            <w:pPr>
              <w:autoSpaceDE w:val="0"/>
              <w:autoSpaceDN w:val="0"/>
              <w:adjustRightInd w:val="0"/>
              <w:rPr>
                <w:rFonts w:ascii="Courier New" w:hAnsi="Courier New" w:cs="Courier New"/>
                <w:sz w:val="18"/>
                <w:szCs w:val="18"/>
                <w:lang w:eastAsia="de-DE"/>
              </w:rPr>
            </w:pPr>
            <w:r w:rsidRPr="00C5178F">
              <w:rPr>
                <w:rFonts w:cs="Arial"/>
                <w:sz w:val="18"/>
                <w:szCs w:val="18"/>
                <w:lang w:eastAsia="de-DE"/>
              </w:rPr>
              <w:t xml:space="preserve">See </w:t>
            </w:r>
            <w:r w:rsidRPr="00C5178F">
              <w:rPr>
                <w:rFonts w:cs="Arial"/>
                <w:sz w:val="18"/>
                <w:szCs w:val="18"/>
                <w:lang w:eastAsia="de-DE"/>
              </w:rPr>
              <w:fldChar w:fldCharType="begin"/>
            </w:r>
            <w:r w:rsidRPr="00C5178F">
              <w:rPr>
                <w:rFonts w:cs="Arial"/>
                <w:sz w:val="18"/>
                <w:szCs w:val="18"/>
                <w:lang w:eastAsia="de-DE"/>
              </w:rPr>
              <w:instrText xml:space="preserve"> REF _Ref397420077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C</w:t>
            </w:r>
            <w:r w:rsidRPr="00C5178F">
              <w:rPr>
                <w:rFonts w:cs="Arial"/>
                <w:sz w:val="18"/>
                <w:szCs w:val="18"/>
                <w:lang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eastAsia="de-DE"/>
              </w:rPr>
              <w:t>{CURRENT_DATE},</w:t>
            </w:r>
            <w:r w:rsidRPr="00C5178F">
              <w:rPr>
                <w:rFonts w:cs="Arial"/>
                <w:sz w:val="18"/>
                <w:szCs w:val="18"/>
                <w:lang w:eastAsia="de-DE"/>
              </w:rPr>
              <w:t xml:space="preserve"> </w:t>
            </w:r>
            <w:r w:rsidRPr="00C5178F">
              <w:rPr>
                <w:rFonts w:ascii="Courier New" w:hAnsi="Courier New" w:cs="Courier New"/>
                <w:sz w:val="18"/>
                <w:szCs w:val="18"/>
                <w:lang w:eastAsia="de-DE"/>
              </w:rPr>
              <w:t>{FUNCTION_REQ_ID}</w:t>
            </w:r>
            <w:r w:rsidRPr="00C5178F">
              <w:rPr>
                <w:rFonts w:cs="Arial"/>
                <w:sz w:val="18"/>
                <w:szCs w:val="18"/>
                <w:lang w:eastAsia="de-DE"/>
              </w:rPr>
              <w:t xml:space="preserve"> and </w:t>
            </w:r>
            <w:r w:rsidRPr="00C5178F">
              <w:rPr>
                <w:rFonts w:ascii="Courier New" w:hAnsi="Courier New" w:cs="Courier New"/>
                <w:sz w:val="18"/>
                <w:szCs w:val="18"/>
                <w:lang w:eastAsia="de-DE"/>
              </w:rPr>
              <w:t>{FUNCTION_REC_ID}.</w:t>
            </w:r>
          </w:p>
          <w:p w14:paraId="43B849E7" w14:textId="77777777" w:rsidR="00C5178F" w:rsidRPr="00C5178F" w:rsidRDefault="00C5178F" w:rsidP="00C5178F">
            <w:pPr>
              <w:autoSpaceDE w:val="0"/>
              <w:autoSpaceDN w:val="0"/>
              <w:adjustRightInd w:val="0"/>
              <w:rPr>
                <w:rFonts w:cs="Arial"/>
                <w:i/>
                <w:sz w:val="18"/>
                <w:szCs w:val="18"/>
              </w:rPr>
            </w:pPr>
          </w:p>
          <w:p w14:paraId="0FF7EB9A"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To transport the message, the technology of the entity under test SHALL be used (mail, file, Web Services…).</w:t>
            </w:r>
          </w:p>
          <w:p w14:paraId="35162DC4" w14:textId="77777777" w:rsidR="00C5178F" w:rsidRPr="00C5178F" w:rsidRDefault="00C5178F" w:rsidP="00C5178F">
            <w:pPr>
              <w:autoSpaceDE w:val="0"/>
              <w:autoSpaceDN w:val="0"/>
              <w:adjustRightInd w:val="0"/>
              <w:rPr>
                <w:rFonts w:cs="Arial"/>
                <w:sz w:val="18"/>
                <w:szCs w:val="18"/>
                <w:lang w:eastAsia="de-DE"/>
              </w:rPr>
            </w:pPr>
          </w:p>
          <w:p w14:paraId="2EE6823C" w14:textId="77777777" w:rsidR="00C5178F" w:rsidRPr="00C5178F" w:rsidRDefault="00C5178F" w:rsidP="00C5178F">
            <w:pPr>
              <w:autoSpaceDE w:val="0"/>
              <w:autoSpaceDN w:val="0"/>
              <w:adjustRightInd w:val="0"/>
              <w:spacing w:after="40"/>
              <w:rPr>
                <w:rFonts w:ascii="Courier New" w:hAnsi="Courier New" w:cs="Courier New"/>
                <w:sz w:val="18"/>
                <w:szCs w:val="18"/>
              </w:rPr>
            </w:pPr>
            <w:r w:rsidRPr="00C5178F">
              <w:rPr>
                <w:rFonts w:cs="Arial"/>
                <w:sz w:val="18"/>
                <w:szCs w:val="18"/>
                <w:lang w:eastAsia="de-DE"/>
              </w:rPr>
              <w:t xml:space="preserve">Depending of the receiver of this message, the endpoint SHALL be either the </w:t>
            </w:r>
            <w:r w:rsidRPr="00C5178F">
              <w:rPr>
                <w:rFonts w:ascii="Courier New" w:hAnsi="Courier New" w:cs="Courier New"/>
                <w:sz w:val="18"/>
                <w:szCs w:val="18"/>
                <w:lang w:eastAsia="de-DE"/>
              </w:rPr>
              <w:t>#</w:t>
            </w:r>
            <w:r w:rsidRPr="00C5178F">
              <w:rPr>
                <w:rFonts w:ascii="Courier New" w:hAnsi="Courier New" w:cs="Courier New"/>
                <w:sz w:val="18"/>
                <w:szCs w:val="18"/>
              </w:rPr>
              <w:t>SM_DP_ACCESSPOINT</w:t>
            </w:r>
            <w:r w:rsidRPr="00C5178F">
              <w:rPr>
                <w:rFonts w:cs="Arial"/>
                <w:sz w:val="18"/>
                <w:szCs w:val="18"/>
                <w:lang w:eastAsia="de-DE"/>
              </w:rPr>
              <w:t xml:space="preserve"> or the </w:t>
            </w:r>
            <w:r w:rsidRPr="00C5178F">
              <w:rPr>
                <w:rFonts w:ascii="Courier New" w:hAnsi="Courier New" w:cs="Courier New"/>
                <w:sz w:val="18"/>
                <w:szCs w:val="18"/>
                <w:lang w:eastAsia="de-DE"/>
              </w:rPr>
              <w:t>#</w:t>
            </w:r>
            <w:r w:rsidRPr="00C5178F">
              <w:rPr>
                <w:rFonts w:ascii="Courier New" w:hAnsi="Courier New" w:cs="Courier New"/>
                <w:sz w:val="18"/>
                <w:szCs w:val="18"/>
              </w:rPr>
              <w:t>SM_SR_ACCESSPOINT.</w:t>
            </w:r>
          </w:p>
        </w:tc>
      </w:tr>
      <w:tr w:rsidR="00C5178F" w:rsidRPr="00C5178F" w14:paraId="7482E435"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2BDB0F95"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END_REQ</w:t>
            </w:r>
          </w:p>
        </w:tc>
        <w:tc>
          <w:tcPr>
            <w:tcW w:w="6775" w:type="dxa"/>
            <w:tcBorders>
              <w:top w:val="single" w:sz="4" w:space="0" w:color="auto"/>
              <w:left w:val="single" w:sz="4" w:space="0" w:color="auto"/>
              <w:bottom w:val="single" w:sz="4" w:space="0" w:color="auto"/>
              <w:right w:val="single" w:sz="4" w:space="0" w:color="auto"/>
            </w:tcBorders>
            <w:vAlign w:val="center"/>
          </w:tcPr>
          <w:p w14:paraId="0DF19309" w14:textId="77777777" w:rsidR="00C5178F" w:rsidRPr="00C5178F" w:rsidRDefault="00C5178F" w:rsidP="00C5178F">
            <w:pPr>
              <w:autoSpaceDE w:val="0"/>
              <w:autoSpaceDN w:val="0"/>
              <w:adjustRightInd w:val="0"/>
              <w:spacing w:before="40"/>
              <w:rPr>
                <w:rFonts w:cs="Arial"/>
                <w:sz w:val="18"/>
                <w:szCs w:val="18"/>
              </w:rPr>
            </w:pPr>
            <w:r w:rsidRPr="00C5178F">
              <w:rPr>
                <w:rFonts w:cs="Arial"/>
                <w:sz w:val="18"/>
                <w:szCs w:val="18"/>
              </w:rPr>
              <w:t>Send a secured request message using network to an off-card entity.</w:t>
            </w:r>
          </w:p>
          <w:p w14:paraId="07A273D3" w14:textId="77777777" w:rsidR="00C5178F" w:rsidRPr="00C5178F" w:rsidRDefault="00C5178F" w:rsidP="00C5178F">
            <w:pPr>
              <w:spacing w:before="40" w:after="40" w:line="276" w:lineRule="auto"/>
              <w:jc w:val="left"/>
              <w:rPr>
                <w:rFonts w:cs="Arial"/>
                <w:sz w:val="18"/>
                <w:szCs w:val="18"/>
                <w:lang w:eastAsia="de-DE"/>
              </w:rPr>
            </w:pPr>
          </w:p>
          <w:p w14:paraId="7E4217ED"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489CDABB"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FUNCTION_NAME</w:t>
            </w:r>
          </w:p>
          <w:p w14:paraId="448006AF"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IN_DATA1; IN_DATA2…</w:t>
            </w:r>
          </w:p>
          <w:p w14:paraId="7E8D3DBD" w14:textId="77777777" w:rsidR="00C5178F" w:rsidRPr="00C5178F" w:rsidRDefault="00C5178F" w:rsidP="00C5178F">
            <w:pPr>
              <w:spacing w:before="40" w:after="40" w:line="276" w:lineRule="auto"/>
              <w:jc w:val="left"/>
              <w:rPr>
                <w:rFonts w:cs="Arial"/>
                <w:sz w:val="18"/>
                <w:szCs w:val="18"/>
                <w:lang w:eastAsia="de-DE"/>
              </w:rPr>
            </w:pPr>
          </w:p>
          <w:p w14:paraId="0B86778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request to send:</w:t>
            </w:r>
          </w:p>
          <w:p w14:paraId="40A3E688" w14:textId="77777777" w:rsidR="00C5178F" w:rsidRPr="00C5178F" w:rsidRDefault="00C5178F" w:rsidP="00C5178F">
            <w:pPr>
              <w:spacing w:before="40" w:after="40" w:line="276" w:lineRule="auto"/>
              <w:jc w:val="left"/>
              <w:rPr>
                <w:rFonts w:cs="Arial"/>
                <w:sz w:val="18"/>
                <w:szCs w:val="18"/>
                <w:lang w:eastAsia="de-DE"/>
              </w:rPr>
            </w:pPr>
          </w:p>
          <w:p w14:paraId="6ACFD89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xml version="1.0" encoding="UTF-8"?&gt;</w:t>
            </w:r>
          </w:p>
          <w:p w14:paraId="42B58D0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 xmlns="http://namespaces.gsma.org/esim-messaging/1"</w:t>
            </w:r>
          </w:p>
          <w:p w14:paraId="49F0DE0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xsi="http://www.w3.org/2001/XMLSchema-instance"</w:t>
            </w:r>
          </w:p>
          <w:p w14:paraId="38817B4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MessageVersion="1.0.0"&gt;</w:t>
            </w:r>
          </w:p>
          <w:p w14:paraId="5A62D4A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1C856C5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459A966E"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5689DCB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Q_ID}</w:t>
            </w:r>
            <w:r w:rsidRPr="00C5178F">
              <w:rPr>
                <w:rFonts w:ascii="Courier New" w:eastAsia="Times New Roman" w:hAnsi="Courier New" w:cs="Courier New"/>
                <w:color w:val="000000"/>
                <w:sz w:val="18"/>
                <w:szCs w:val="18"/>
                <w:lang w:eastAsia="fr-FR"/>
              </w:rPr>
              <w:t xml:space="preserve">&lt;/EntityId&gt;              </w:t>
            </w:r>
          </w:p>
          <w:p w14:paraId="01E541C2"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Name&gt;{TOOL_NAME}&lt;/EntityName&gt;</w:t>
            </w:r>
          </w:p>
          <w:p w14:paraId="53186AD2"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lastRenderedPageBreak/>
              <w:t xml:space="preserve">        &lt;/SenderEntity&gt;</w:t>
            </w:r>
          </w:p>
          <w:p w14:paraId="6AC6CEB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Name&gt;{TOOL_NAME}&lt;/SenderName&gt;</w:t>
            </w:r>
          </w:p>
          <w:p w14:paraId="67F5E7F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5FD1280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75F975F2"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C_ID}</w:t>
            </w:r>
            <w:r w:rsidRPr="00C5178F">
              <w:rPr>
                <w:rFonts w:ascii="Courier New" w:eastAsia="Times New Roman" w:hAnsi="Courier New" w:cs="Courier New"/>
                <w:color w:val="000000"/>
                <w:sz w:val="18"/>
                <w:szCs w:val="18"/>
                <w:lang w:eastAsia="fr-FR"/>
              </w:rPr>
              <w:t>&lt;/EntityId&gt;</w:t>
            </w:r>
          </w:p>
          <w:p w14:paraId="7E2ECA3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641058D9"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w:t>
            </w:r>
          </w:p>
          <w:p w14:paraId="622D77F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Id&gt;{MESSAGE_ID}&lt;/MessageId&gt;</w:t>
            </w:r>
          </w:p>
          <w:p w14:paraId="055F1CB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Type&g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lt;/MessageType&gt;</w:t>
            </w:r>
          </w:p>
          <w:p w14:paraId="2CDE3D6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Date&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MessageDate&gt;</w:t>
            </w:r>
          </w:p>
          <w:p w14:paraId="64E566F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4FACCCF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333F8CB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280583A0"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 xml:space="preserve">&gt; </w:t>
            </w:r>
          </w:p>
          <w:p w14:paraId="7697475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FunctionCallIdentifier&gt;</w:t>
            </w:r>
          </w:p>
          <w:p w14:paraId="2499F4D6" w14:textId="77777777" w:rsidR="00C5178F" w:rsidRPr="00C5178F" w:rsidRDefault="00C5178F" w:rsidP="00C5178F">
            <w:pPr>
              <w:shd w:val="clear" w:color="auto" w:fill="F2F2F2" w:themeFill="background1" w:themeFillShade="F2"/>
              <w:autoSpaceDE w:val="0"/>
              <w:autoSpaceDN w:val="0"/>
              <w:adjustRightInd w:val="0"/>
              <w:rPr>
                <w:rFonts w:ascii="Courier New" w:hAnsi="Courier New" w:cs="Courier New"/>
                <w:sz w:val="18"/>
                <w:szCs w:val="18"/>
                <w:lang w:eastAsia="de-DE"/>
              </w:rPr>
            </w:pPr>
            <w:r w:rsidRPr="00C5178F">
              <w:rPr>
                <w:rFonts w:ascii="Courier New" w:eastAsia="Times New Roman" w:hAnsi="Courier New" w:cs="Courier New"/>
                <w:color w:val="000000"/>
                <w:sz w:val="18"/>
                <w:szCs w:val="18"/>
                <w:lang w:eastAsia="fr-FR"/>
              </w:rPr>
              <w:t xml:space="preserve">               </w:t>
            </w:r>
            <w:r w:rsidRPr="00C5178F">
              <w:rPr>
                <w:rFonts w:ascii="Courier New" w:hAnsi="Courier New" w:cs="Courier New"/>
                <w:sz w:val="18"/>
                <w:szCs w:val="18"/>
                <w:lang w:eastAsia="de-DE"/>
              </w:rPr>
              <w:t>{FUNC_CALL_ID}</w:t>
            </w:r>
          </w:p>
          <w:p w14:paraId="415269D1"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lang w:eastAsia="de-DE"/>
              </w:rPr>
              <w:t xml:space="preserve">            </w:t>
            </w:r>
            <w:r w:rsidRPr="00C5178F">
              <w:rPr>
                <w:rFonts w:ascii="Courier New" w:eastAsia="Times New Roman" w:hAnsi="Courier New" w:cs="Courier New"/>
                <w:color w:val="000000"/>
                <w:sz w:val="18"/>
                <w:szCs w:val="18"/>
                <w:lang w:eastAsia="fr-FR"/>
              </w:rPr>
              <w:t>&lt;/FunctionCallIdentifier&gt;</w:t>
            </w:r>
          </w:p>
          <w:p w14:paraId="11B259FC"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eastAsia="Times New Roman" w:hAnsi="Courier New" w:cs="Courier New"/>
                <w:color w:val="000000"/>
                <w:sz w:val="18"/>
                <w:szCs w:val="18"/>
                <w:lang w:val="en-US" w:eastAsia="fr-FR" w:bidi="ar-SA"/>
              </w:rPr>
              <w:t xml:space="preserve">            </w:t>
            </w:r>
            <w:r w:rsidRPr="00C5178F">
              <w:rPr>
                <w:rFonts w:ascii="Courier New" w:hAnsi="Courier New" w:cs="Courier New"/>
                <w:i/>
                <w:sz w:val="18"/>
                <w:szCs w:val="18"/>
                <w:lang w:eastAsia="de-DE"/>
              </w:rPr>
              <w:t>IN_DATA1</w:t>
            </w:r>
          </w:p>
          <w:p w14:paraId="0232D0F9"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IN_DATA2</w:t>
            </w:r>
          </w:p>
          <w:p w14:paraId="72878B5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w:t>
            </w:r>
          </w:p>
          <w:p w14:paraId="54F8785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gt;</w:t>
            </w:r>
          </w:p>
          <w:p w14:paraId="5B2EAC1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288D484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gt;</w:t>
            </w:r>
          </w:p>
          <w:p w14:paraId="4F197AD1" w14:textId="77777777" w:rsidR="00C5178F" w:rsidRPr="00C5178F" w:rsidRDefault="00C5178F" w:rsidP="00C5178F">
            <w:pPr>
              <w:spacing w:before="40" w:after="40" w:line="276" w:lineRule="auto"/>
              <w:jc w:val="left"/>
              <w:rPr>
                <w:rFonts w:cs="Arial"/>
                <w:sz w:val="18"/>
                <w:szCs w:val="18"/>
                <w:lang w:eastAsia="de-DE"/>
              </w:rPr>
            </w:pPr>
          </w:p>
          <w:p w14:paraId="1F898D47" w14:textId="627FC85B" w:rsidR="00C5178F" w:rsidRPr="00C5178F" w:rsidRDefault="00C5178F" w:rsidP="00C5178F">
            <w:pPr>
              <w:autoSpaceDE w:val="0"/>
              <w:autoSpaceDN w:val="0"/>
              <w:adjustRightInd w:val="0"/>
              <w:rPr>
                <w:rFonts w:ascii="Courier New" w:hAnsi="Courier New" w:cs="Courier New"/>
                <w:sz w:val="18"/>
                <w:szCs w:val="18"/>
                <w:lang w:eastAsia="de-DE"/>
              </w:rPr>
            </w:pPr>
            <w:r w:rsidRPr="00C5178F">
              <w:rPr>
                <w:rFonts w:cs="Arial"/>
                <w:sz w:val="18"/>
                <w:szCs w:val="18"/>
                <w:lang w:eastAsia="de-DE"/>
              </w:rPr>
              <w:t xml:space="preserve">See </w:t>
            </w:r>
            <w:r w:rsidRPr="00C5178F">
              <w:rPr>
                <w:rFonts w:cs="Arial"/>
                <w:sz w:val="18"/>
                <w:szCs w:val="18"/>
                <w:lang w:eastAsia="de-DE"/>
              </w:rPr>
              <w:fldChar w:fldCharType="begin"/>
            </w:r>
            <w:r w:rsidRPr="00C5178F">
              <w:rPr>
                <w:rFonts w:cs="Arial"/>
                <w:sz w:val="18"/>
                <w:szCs w:val="18"/>
                <w:lang w:eastAsia="de-DE"/>
              </w:rPr>
              <w:instrText xml:space="preserve"> REF _Ref397420088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C</w:t>
            </w:r>
            <w:r w:rsidRPr="00C5178F">
              <w:rPr>
                <w:rFonts w:cs="Arial"/>
                <w:sz w:val="18"/>
                <w:szCs w:val="18"/>
                <w:lang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eastAsia="de-DE"/>
              </w:rPr>
              <w:t>{CURRENT_DATE},</w:t>
            </w:r>
            <w:r w:rsidRPr="00C5178F">
              <w:rPr>
                <w:rFonts w:cs="Arial"/>
                <w:sz w:val="18"/>
                <w:szCs w:val="18"/>
                <w:lang w:eastAsia="de-DE"/>
              </w:rPr>
              <w:t xml:space="preserve"> </w:t>
            </w:r>
            <w:r w:rsidRPr="00C5178F">
              <w:rPr>
                <w:rFonts w:ascii="Courier New" w:hAnsi="Courier New" w:cs="Courier New"/>
                <w:sz w:val="18"/>
                <w:szCs w:val="18"/>
                <w:lang w:eastAsia="de-DE"/>
              </w:rPr>
              <w:t>{FUNC_CALL_ID}, {FUNCTION_REQ_ID}</w:t>
            </w:r>
            <w:r w:rsidRPr="00C5178F">
              <w:rPr>
                <w:rFonts w:cs="Arial"/>
                <w:sz w:val="18"/>
                <w:szCs w:val="18"/>
                <w:lang w:eastAsia="de-DE"/>
              </w:rPr>
              <w:t xml:space="preserve"> and </w:t>
            </w:r>
            <w:r w:rsidRPr="00C5178F">
              <w:rPr>
                <w:rFonts w:ascii="Courier New" w:hAnsi="Courier New" w:cs="Courier New"/>
                <w:sz w:val="18"/>
                <w:szCs w:val="18"/>
                <w:lang w:eastAsia="de-DE"/>
              </w:rPr>
              <w:t>{FUNCTION_REC_ID}.</w:t>
            </w:r>
          </w:p>
          <w:p w14:paraId="7AFD9F1A"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6ECD9F21" w14:textId="324C2D09"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The mapping of this function into message SHALL be compliant with the Annex A of the GSMA Remote Provisioning Architecture for Embedded UICC-Technical Specification </w:t>
            </w: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r w:rsidRPr="00C5178F">
              <w:rPr>
                <w:rFonts w:cs="Arial"/>
                <w:sz w:val="18"/>
                <w:szCs w:val="18"/>
                <w:lang w:eastAsia="de-DE"/>
              </w:rPr>
              <w:t>.</w:t>
            </w:r>
          </w:p>
          <w:p w14:paraId="615EAA66"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To transport the message, the technology of the entity under test SHALL be used (mail, file, Web Services…).</w:t>
            </w:r>
          </w:p>
          <w:p w14:paraId="07BBFD2D" w14:textId="77777777" w:rsidR="00C5178F" w:rsidRPr="00C5178F" w:rsidRDefault="00C5178F" w:rsidP="00C5178F">
            <w:pPr>
              <w:autoSpaceDE w:val="0"/>
              <w:autoSpaceDN w:val="0"/>
              <w:adjustRightInd w:val="0"/>
              <w:rPr>
                <w:rFonts w:cs="Arial"/>
                <w:sz w:val="18"/>
                <w:szCs w:val="18"/>
                <w:lang w:eastAsia="de-DE"/>
              </w:rPr>
            </w:pPr>
          </w:p>
          <w:p w14:paraId="51EC4CF6" w14:textId="77777777" w:rsidR="00C5178F" w:rsidRPr="00C5178F" w:rsidRDefault="00C5178F" w:rsidP="00C5178F">
            <w:pPr>
              <w:autoSpaceDE w:val="0"/>
              <w:autoSpaceDN w:val="0"/>
              <w:adjustRightInd w:val="0"/>
              <w:rPr>
                <w:rFonts w:ascii="Courier New" w:hAnsi="Courier New" w:cs="Courier New"/>
                <w:sz w:val="18"/>
                <w:szCs w:val="18"/>
              </w:rPr>
            </w:pPr>
            <w:r w:rsidRPr="00C5178F">
              <w:rPr>
                <w:rFonts w:cs="Arial"/>
                <w:sz w:val="18"/>
                <w:szCs w:val="18"/>
                <w:lang w:eastAsia="de-DE"/>
              </w:rPr>
              <w:t xml:space="preserve">Depending of the receiver of this message, the endpoint SHALL be either the </w:t>
            </w:r>
            <w:r w:rsidRPr="00C5178F">
              <w:rPr>
                <w:rFonts w:ascii="Courier New" w:hAnsi="Courier New" w:cs="Courier New"/>
                <w:sz w:val="18"/>
                <w:szCs w:val="18"/>
                <w:lang w:eastAsia="de-DE"/>
              </w:rPr>
              <w:t>#</w:t>
            </w:r>
            <w:r w:rsidRPr="00C5178F">
              <w:rPr>
                <w:rFonts w:ascii="Courier New" w:hAnsi="Courier New" w:cs="Courier New"/>
                <w:sz w:val="18"/>
                <w:szCs w:val="18"/>
              </w:rPr>
              <w:t>SM_DP_ACCESSPOINT</w:t>
            </w:r>
            <w:r w:rsidRPr="00C5178F">
              <w:rPr>
                <w:rFonts w:cs="Arial"/>
                <w:sz w:val="18"/>
                <w:szCs w:val="18"/>
                <w:lang w:eastAsia="de-DE"/>
              </w:rPr>
              <w:t xml:space="preserve"> or the </w:t>
            </w:r>
            <w:r w:rsidRPr="00C5178F">
              <w:rPr>
                <w:rFonts w:ascii="Courier New" w:hAnsi="Courier New" w:cs="Courier New"/>
                <w:sz w:val="18"/>
                <w:szCs w:val="18"/>
                <w:lang w:eastAsia="de-DE"/>
              </w:rPr>
              <w:t>#</w:t>
            </w:r>
            <w:r w:rsidRPr="00C5178F">
              <w:rPr>
                <w:rFonts w:ascii="Courier New" w:hAnsi="Courier New" w:cs="Courier New"/>
                <w:sz w:val="18"/>
                <w:szCs w:val="18"/>
              </w:rPr>
              <w:t>SM_SR_ACCESSPOINT.</w:t>
            </w:r>
          </w:p>
          <w:p w14:paraId="71515A3F" w14:textId="77777777" w:rsidR="00C5178F" w:rsidRPr="00C5178F" w:rsidRDefault="00C5178F" w:rsidP="00C5178F">
            <w:pPr>
              <w:autoSpaceDE w:val="0"/>
              <w:autoSpaceDN w:val="0"/>
              <w:adjustRightInd w:val="0"/>
              <w:rPr>
                <w:rFonts w:ascii="Courier New" w:hAnsi="Courier New" w:cs="Courier New"/>
                <w:sz w:val="18"/>
                <w:szCs w:val="18"/>
              </w:rPr>
            </w:pPr>
          </w:p>
          <w:p w14:paraId="59001DC5" w14:textId="77777777" w:rsidR="00C5178F" w:rsidRPr="00C5178F" w:rsidRDefault="00C5178F" w:rsidP="00C5178F">
            <w:pPr>
              <w:autoSpaceDE w:val="0"/>
              <w:autoSpaceDN w:val="0"/>
              <w:adjustRightInd w:val="0"/>
              <w:spacing w:after="40"/>
              <w:rPr>
                <w:rFonts w:cs="Arial"/>
                <w:sz w:val="18"/>
                <w:szCs w:val="18"/>
                <w:lang w:eastAsia="de-DE"/>
              </w:rPr>
            </w:pPr>
            <w:r w:rsidRPr="00C5178F">
              <w:rPr>
                <w:rFonts w:cs="Arial"/>
                <w:sz w:val="18"/>
                <w:szCs w:val="18"/>
                <w:lang w:eastAsia="de-DE"/>
              </w:rPr>
              <w:t xml:space="preserve">If needed, the attribute </w:t>
            </w:r>
            <w:r w:rsidRPr="00C5178F">
              <w:rPr>
                <w:rFonts w:ascii="Courier New" w:hAnsi="Courier New" w:cs="Courier New"/>
                <w:sz w:val="18"/>
                <w:szCs w:val="18"/>
                <w:lang w:eastAsia="de-DE"/>
              </w:rPr>
              <w:t>ResponseEndpoint</w:t>
            </w:r>
            <w:r w:rsidRPr="00C5178F">
              <w:rPr>
                <w:rFonts w:cs="Arial"/>
                <w:sz w:val="18"/>
                <w:szCs w:val="18"/>
                <w:lang w:eastAsia="de-DE"/>
              </w:rPr>
              <w:t xml:space="preserve"> MAY be used.</w:t>
            </w:r>
          </w:p>
        </w:tc>
      </w:tr>
      <w:tr w:rsidR="00C5178F" w:rsidRPr="00C5178F" w14:paraId="0CC9A538"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5C79B6B2"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END_SOAP_REQ</w:t>
            </w:r>
          </w:p>
        </w:tc>
        <w:tc>
          <w:tcPr>
            <w:tcW w:w="6775" w:type="dxa"/>
            <w:tcBorders>
              <w:top w:val="single" w:sz="4" w:space="0" w:color="auto"/>
              <w:left w:val="single" w:sz="4" w:space="0" w:color="auto"/>
              <w:bottom w:val="single" w:sz="4" w:space="0" w:color="auto"/>
              <w:right w:val="single" w:sz="4" w:space="0" w:color="auto"/>
            </w:tcBorders>
            <w:vAlign w:val="center"/>
          </w:tcPr>
          <w:p w14:paraId="4462A4CE" w14:textId="77777777" w:rsidR="00C5178F" w:rsidRPr="00C5178F" w:rsidRDefault="00C5178F" w:rsidP="00C5178F">
            <w:pPr>
              <w:autoSpaceDE w:val="0"/>
              <w:autoSpaceDN w:val="0"/>
              <w:adjustRightInd w:val="0"/>
              <w:spacing w:before="40"/>
              <w:rPr>
                <w:rFonts w:cs="Arial"/>
                <w:sz w:val="18"/>
                <w:szCs w:val="18"/>
              </w:rPr>
            </w:pPr>
            <w:r w:rsidRPr="00C5178F">
              <w:rPr>
                <w:rFonts w:cs="Arial"/>
                <w:sz w:val="18"/>
                <w:szCs w:val="18"/>
              </w:rPr>
              <w:t>Send a secured request message using the SOAP protocol to an off-card entity.</w:t>
            </w:r>
          </w:p>
          <w:p w14:paraId="17593A05" w14:textId="77777777" w:rsidR="00C5178F" w:rsidRPr="00C5178F" w:rsidRDefault="00C5178F" w:rsidP="00C5178F">
            <w:pPr>
              <w:spacing w:before="40" w:after="40" w:line="276" w:lineRule="auto"/>
              <w:jc w:val="left"/>
              <w:rPr>
                <w:rFonts w:cs="Arial"/>
                <w:sz w:val="18"/>
                <w:szCs w:val="18"/>
                <w:lang w:eastAsia="de-DE"/>
              </w:rPr>
            </w:pPr>
          </w:p>
          <w:p w14:paraId="55139AB8"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6C237AEE"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FUNCTION_NAME</w:t>
            </w:r>
          </w:p>
          <w:p w14:paraId="282FE07E"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IN_DATA1; IN_DATA2…</w:t>
            </w:r>
          </w:p>
          <w:p w14:paraId="4FC40821" w14:textId="77777777" w:rsidR="00C5178F" w:rsidRPr="00C5178F" w:rsidRDefault="00C5178F" w:rsidP="00C5178F">
            <w:pPr>
              <w:spacing w:before="40" w:after="40" w:line="276" w:lineRule="auto"/>
              <w:jc w:val="left"/>
              <w:rPr>
                <w:rFonts w:cs="Arial"/>
                <w:sz w:val="18"/>
                <w:szCs w:val="18"/>
                <w:lang w:eastAsia="de-DE"/>
              </w:rPr>
            </w:pPr>
          </w:p>
          <w:p w14:paraId="2E78C95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The request is built this way:</w:t>
            </w:r>
          </w:p>
          <w:p w14:paraId="6AD09892" w14:textId="77777777" w:rsidR="00C5178F" w:rsidRPr="00C5178F" w:rsidRDefault="00C5178F" w:rsidP="00C5178F">
            <w:pPr>
              <w:numPr>
                <w:ilvl w:val="0"/>
                <w:numId w:val="928"/>
              </w:numPr>
              <w:spacing w:before="40" w:after="40" w:line="276" w:lineRule="auto"/>
              <w:jc w:val="left"/>
              <w:rPr>
                <w:rFonts w:cs="Arial"/>
                <w:sz w:val="18"/>
                <w:szCs w:val="18"/>
                <w:lang w:eastAsia="de-DE"/>
              </w:rPr>
            </w:pPr>
            <w:r w:rsidRPr="00C5178F">
              <w:rPr>
                <w:rFonts w:cs="Arial"/>
                <w:sz w:val="18"/>
                <w:szCs w:val="18"/>
                <w:lang w:eastAsia="de-DE"/>
              </w:rPr>
              <w:lastRenderedPageBreak/>
              <w:t>The template below is used</w:t>
            </w:r>
          </w:p>
          <w:p w14:paraId="5F79F8F2" w14:textId="77777777" w:rsidR="00C5178F" w:rsidRPr="00C5178F" w:rsidRDefault="00C5178F" w:rsidP="00C5178F">
            <w:pPr>
              <w:numPr>
                <w:ilvl w:val="0"/>
                <w:numId w:val="928"/>
              </w:numPr>
              <w:spacing w:before="40" w:after="40" w:line="276" w:lineRule="auto"/>
              <w:jc w:val="left"/>
              <w:rPr>
                <w:rFonts w:cs="Arial"/>
                <w:sz w:val="18"/>
                <w:szCs w:val="18"/>
                <w:lang w:eastAsia="de-DE"/>
              </w:rPr>
            </w:pPr>
            <w:r w:rsidRPr="00C5178F">
              <w:rPr>
                <w:rFonts w:cs="Arial"/>
                <w:sz w:val="18"/>
                <w:szCs w:val="18"/>
                <w:lang w:eastAsia="de-DE"/>
              </w:rPr>
              <w:t>The FUNCTION_NAME identifies the XML type that represents the request, as defined in the euicc.request.ESx.xsd</w:t>
            </w:r>
          </w:p>
          <w:p w14:paraId="655048EF" w14:textId="77777777" w:rsidR="00C5178F" w:rsidRPr="00C5178F" w:rsidRDefault="00C5178F" w:rsidP="00C5178F">
            <w:pPr>
              <w:numPr>
                <w:ilvl w:val="0"/>
                <w:numId w:val="928"/>
              </w:numPr>
              <w:spacing w:before="40" w:after="40" w:line="276" w:lineRule="auto"/>
              <w:jc w:val="left"/>
              <w:rPr>
                <w:rFonts w:cs="Arial"/>
                <w:sz w:val="18"/>
                <w:szCs w:val="18"/>
                <w:lang w:eastAsia="de-DE"/>
              </w:rPr>
            </w:pPr>
            <w:r w:rsidRPr="00C5178F">
              <w:rPr>
                <w:rFonts w:cs="Arial"/>
                <w:sz w:val="18"/>
                <w:szCs w:val="18"/>
                <w:lang w:eastAsia="de-DE"/>
              </w:rPr>
              <w:t>The IN_DATA that are &lt;wsa:Xxx&gt; fields replace the corresponding &lt;wsa:Xxx&gt; in the &lt;s:Header&gt; of the template below</w:t>
            </w:r>
          </w:p>
          <w:p w14:paraId="540ADDAD" w14:textId="77777777" w:rsidR="00C5178F" w:rsidRPr="00C5178F" w:rsidRDefault="00C5178F" w:rsidP="00C5178F">
            <w:pPr>
              <w:numPr>
                <w:ilvl w:val="0"/>
                <w:numId w:val="928"/>
              </w:numPr>
              <w:spacing w:before="40" w:after="40" w:line="276" w:lineRule="auto"/>
              <w:jc w:val="left"/>
              <w:rPr>
                <w:rFonts w:cs="Arial"/>
                <w:sz w:val="18"/>
                <w:szCs w:val="18"/>
                <w:lang w:eastAsia="de-DE"/>
              </w:rPr>
            </w:pPr>
            <w:r w:rsidRPr="00C5178F">
              <w:rPr>
                <w:rFonts w:cs="Arial"/>
                <w:sz w:val="18"/>
                <w:szCs w:val="18"/>
                <w:lang w:eastAsia="de-DE"/>
              </w:rPr>
              <w:t>The other IN_DATA are RPS elements that shall be placed in the XML structure following the type identified by FUNTION_NAME.</w:t>
            </w:r>
          </w:p>
          <w:p w14:paraId="3FE7226B" w14:textId="77777777" w:rsidR="00C5178F" w:rsidRPr="00C5178F" w:rsidRDefault="00C5178F" w:rsidP="00C5178F">
            <w:pPr>
              <w:spacing w:before="40" w:after="40" w:line="276" w:lineRule="auto"/>
              <w:jc w:val="left"/>
              <w:rPr>
                <w:rFonts w:cs="Arial"/>
                <w:sz w:val="18"/>
                <w:szCs w:val="18"/>
                <w:lang w:eastAsia="de-DE"/>
              </w:rPr>
            </w:pPr>
          </w:p>
          <w:p w14:paraId="21204448"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val="de-DE" w:eastAsia="fr-FR"/>
              </w:rPr>
            </w:pPr>
            <w:r w:rsidRPr="00C5178F">
              <w:rPr>
                <w:rFonts w:ascii="Courier New" w:eastAsia="Times New Roman" w:hAnsi="Courier New" w:cs="Courier New"/>
                <w:color w:val="000000"/>
                <w:sz w:val="18"/>
                <w:szCs w:val="18"/>
                <w:lang w:val="de-DE" w:eastAsia="fr-FR"/>
              </w:rPr>
              <w:t>&lt;?xml version="1.0" encoding="UTF-8"?&gt;</w:t>
            </w:r>
          </w:p>
          <w:p w14:paraId="6DE836B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val="de-DE" w:eastAsia="fr-FR"/>
              </w:rPr>
            </w:pPr>
            <w:r w:rsidRPr="00C5178F">
              <w:rPr>
                <w:rFonts w:ascii="Courier New" w:eastAsia="Times New Roman" w:hAnsi="Courier New" w:cs="Courier New"/>
                <w:color w:val="000000"/>
                <w:sz w:val="18"/>
                <w:szCs w:val="18"/>
                <w:lang w:val="de-DE" w:eastAsia="fr-FR"/>
              </w:rPr>
              <w:t>&lt;s:Envelope xmlns:s="http://www.w3.org/2003/05/soap-envelope" xmlns:xsi="http://www.w3.org/2001/XMLSchema-instance" xmlns:wsa="http://schemas.xmlsoap.org/ws/2004/08/addressing"</w:t>
            </w:r>
          </w:p>
          <w:p w14:paraId="00885CB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val="de-DE" w:eastAsia="fr-FR"/>
              </w:rPr>
            </w:pPr>
            <w:r w:rsidRPr="00C5178F">
              <w:rPr>
                <w:rFonts w:ascii="Courier New" w:eastAsia="Times New Roman" w:hAnsi="Courier New" w:cs="Courier New"/>
                <w:color w:val="000000"/>
                <w:sz w:val="18"/>
                <w:szCs w:val="18"/>
                <w:lang w:val="de-DE" w:eastAsia="fr-FR"/>
              </w:rPr>
              <w:t xml:space="preserve">    xmlns:rps3="http://namespaces.gsma.org/esim-messaging/3"&gt;</w:t>
            </w:r>
          </w:p>
          <w:p w14:paraId="0A5A3FC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de-DE" w:eastAsia="fr-FR"/>
              </w:rPr>
              <w:t xml:space="preserve">    </w:t>
            </w:r>
            <w:r w:rsidRPr="00C5178F">
              <w:rPr>
                <w:rFonts w:ascii="Courier New" w:eastAsia="Times New Roman" w:hAnsi="Courier New" w:cs="Courier New"/>
                <w:color w:val="000000"/>
                <w:sz w:val="18"/>
                <w:szCs w:val="18"/>
                <w:lang w:eastAsia="fr-FR"/>
              </w:rPr>
              <w:t>&lt;s:Header&gt;</w:t>
            </w:r>
          </w:p>
          <w:p w14:paraId="434DD14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sa:From&gt;…&lt;/wsa:From&gt;</w:t>
            </w:r>
          </w:p>
          <w:p w14:paraId="1B63165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sa:To&gt;…&lt;/wsa:To&gt;</w:t>
            </w:r>
          </w:p>
          <w:p w14:paraId="435C823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sa:MessageID&gt;…&lt;/wsa:MessageID&gt;</w:t>
            </w:r>
          </w:p>
          <w:p w14:paraId="4EFC2875"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sa:Action&gt;…&lt;/wsa:Action&gt;</w:t>
            </w:r>
          </w:p>
          <w:p w14:paraId="3AA8FE5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Header&gt;</w:t>
            </w:r>
          </w:p>
          <w:p w14:paraId="0032811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Body rps3:MessageVersion="1.0.0"&gt;</w:t>
            </w:r>
          </w:p>
          <w:p w14:paraId="2C8FF4C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FUNCTION_NAME}&gt;</w:t>
            </w:r>
          </w:p>
          <w:p w14:paraId="29AE357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3:FunctionCallIdentifier&gt; callID:1 &lt;/rps3:FunctionCallIdentifier&gt;</w:t>
            </w:r>
          </w:p>
          <w:p w14:paraId="1B45B67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3:ValidityPeriod&gt;3600&lt;/rps3:ValidityPeriod&gt;</w:t>
            </w:r>
          </w:p>
          <w:p w14:paraId="5C7537A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N_DATA1}</w:t>
            </w:r>
          </w:p>
          <w:p w14:paraId="17E53F1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IN_DATA2}</w:t>
            </w:r>
          </w:p>
          <w:p w14:paraId="50B2100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w:t>
            </w:r>
          </w:p>
          <w:p w14:paraId="5A1D98A2"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FUNCTION_NAME}&gt;        </w:t>
            </w:r>
          </w:p>
          <w:p w14:paraId="3C75729E"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Body&gt;</w:t>
            </w:r>
          </w:p>
          <w:p w14:paraId="00BAE33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s:Envelope&gt;</w:t>
            </w:r>
          </w:p>
          <w:p w14:paraId="1CABFB05" w14:textId="77777777" w:rsidR="00C5178F" w:rsidRPr="00C5178F" w:rsidRDefault="00C5178F" w:rsidP="00C5178F">
            <w:pPr>
              <w:autoSpaceDE w:val="0"/>
              <w:autoSpaceDN w:val="0"/>
              <w:adjustRightInd w:val="0"/>
              <w:spacing w:before="40"/>
              <w:rPr>
                <w:rFonts w:cs="Arial"/>
                <w:sz w:val="18"/>
                <w:szCs w:val="18"/>
              </w:rPr>
            </w:pPr>
          </w:p>
        </w:tc>
      </w:tr>
      <w:tr w:rsidR="00C5178F" w:rsidRPr="00C5178F" w14:paraId="1DBBF160"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2ED40F61"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END_SUCCESS_RESP</w:t>
            </w:r>
          </w:p>
        </w:tc>
        <w:tc>
          <w:tcPr>
            <w:tcW w:w="6775" w:type="dxa"/>
            <w:tcBorders>
              <w:top w:val="single" w:sz="4" w:space="0" w:color="auto"/>
              <w:left w:val="single" w:sz="4" w:space="0" w:color="auto"/>
              <w:bottom w:val="single" w:sz="4" w:space="0" w:color="auto"/>
              <w:right w:val="single" w:sz="4" w:space="0" w:color="auto"/>
            </w:tcBorders>
            <w:vAlign w:val="center"/>
          </w:tcPr>
          <w:p w14:paraId="185EB6A6" w14:textId="77777777" w:rsidR="00C5178F" w:rsidRPr="00C5178F" w:rsidRDefault="00C5178F" w:rsidP="00C5178F">
            <w:pPr>
              <w:autoSpaceDE w:val="0"/>
              <w:autoSpaceDN w:val="0"/>
              <w:adjustRightInd w:val="0"/>
              <w:spacing w:before="40"/>
              <w:rPr>
                <w:rFonts w:cs="Arial"/>
                <w:sz w:val="18"/>
                <w:szCs w:val="18"/>
              </w:rPr>
            </w:pPr>
            <w:r w:rsidRPr="00C5178F">
              <w:rPr>
                <w:rFonts w:cs="Arial"/>
                <w:sz w:val="18"/>
                <w:szCs w:val="18"/>
              </w:rPr>
              <w:t>Send a secured success response message for a given request using network to an off-card entity.</w:t>
            </w:r>
          </w:p>
          <w:p w14:paraId="0491B532" w14:textId="77777777" w:rsidR="00C5178F" w:rsidRPr="00C5178F" w:rsidRDefault="00C5178F" w:rsidP="00C5178F">
            <w:pPr>
              <w:spacing w:before="40" w:after="40" w:line="276" w:lineRule="auto"/>
              <w:jc w:val="left"/>
              <w:rPr>
                <w:rFonts w:cs="Arial"/>
                <w:sz w:val="18"/>
                <w:szCs w:val="18"/>
                <w:lang w:eastAsia="de-DE"/>
              </w:rPr>
            </w:pPr>
          </w:p>
          <w:p w14:paraId="64E0E171"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22359CEF"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FUNCTION_NAME</w:t>
            </w:r>
          </w:p>
          <w:p w14:paraId="7DD235C4" w14:textId="77777777" w:rsidR="00C5178F" w:rsidRPr="00C5178F" w:rsidRDefault="00C5178F" w:rsidP="00C5178F">
            <w:pPr>
              <w:numPr>
                <w:ilvl w:val="0"/>
                <w:numId w:val="27"/>
              </w:numPr>
              <w:spacing w:before="40" w:after="40" w:line="276" w:lineRule="auto"/>
              <w:jc w:val="left"/>
              <w:rPr>
                <w:rFonts w:cs="Arial"/>
                <w:sz w:val="18"/>
                <w:szCs w:val="18"/>
                <w:lang w:eastAsia="de-DE"/>
              </w:rPr>
            </w:pPr>
            <w:r w:rsidRPr="00C5178F">
              <w:rPr>
                <w:rFonts w:ascii="Courier New" w:hAnsi="Courier New" w:cs="Courier New"/>
                <w:i/>
                <w:sz w:val="18"/>
                <w:szCs w:val="18"/>
                <w:lang w:eastAsia="de-DE"/>
              </w:rPr>
              <w:t>OUT_DATA1; OUT_DATA2…</w:t>
            </w:r>
            <w:r w:rsidRPr="00C5178F">
              <w:rPr>
                <w:rFonts w:cs="Arial"/>
                <w:sz w:val="18"/>
                <w:szCs w:val="18"/>
                <w:lang w:eastAsia="de-DE"/>
              </w:rPr>
              <w:t xml:space="preserve"> (optional parameter)</w:t>
            </w:r>
          </w:p>
          <w:p w14:paraId="0465A235" w14:textId="77777777" w:rsidR="00C5178F" w:rsidRPr="00C5178F" w:rsidRDefault="00C5178F" w:rsidP="00C5178F">
            <w:pPr>
              <w:spacing w:before="40" w:after="40" w:line="276" w:lineRule="auto"/>
              <w:jc w:val="left"/>
              <w:rPr>
                <w:rFonts w:cs="Arial"/>
                <w:sz w:val="18"/>
                <w:szCs w:val="18"/>
                <w:lang w:eastAsia="de-DE"/>
              </w:rPr>
            </w:pPr>
          </w:p>
          <w:p w14:paraId="4A0C846D"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response to answer:</w:t>
            </w:r>
          </w:p>
          <w:p w14:paraId="5D4113C6" w14:textId="77777777" w:rsidR="00C5178F" w:rsidRPr="00C5178F" w:rsidRDefault="00C5178F" w:rsidP="00C5178F">
            <w:pPr>
              <w:autoSpaceDE w:val="0"/>
              <w:autoSpaceDN w:val="0"/>
              <w:adjustRightInd w:val="0"/>
              <w:rPr>
                <w:rFonts w:ascii="Courier New" w:hAnsi="Courier New" w:cs="Courier New"/>
                <w:sz w:val="18"/>
                <w:szCs w:val="18"/>
                <w:lang w:eastAsia="de-DE"/>
              </w:rPr>
            </w:pPr>
          </w:p>
          <w:p w14:paraId="24A08C6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xml version="1.0" encoding="UTF-8"?&gt;</w:t>
            </w:r>
          </w:p>
          <w:p w14:paraId="3E369CA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 xmlns="http://namespaces.gsma.org/esim-messaging/1"</w:t>
            </w:r>
          </w:p>
          <w:p w14:paraId="5024F26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xmlns:xsi="http://www.w3.org/2001/XMLSchema-instance"</w:t>
            </w:r>
          </w:p>
          <w:p w14:paraId="3474790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MessageVersion="1.0.0"&gt;</w:t>
            </w:r>
          </w:p>
          <w:p w14:paraId="7353643E"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61399DE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7A6B78A9"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0800F21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Q_ID}</w:t>
            </w:r>
            <w:r w:rsidRPr="00C5178F">
              <w:rPr>
                <w:rFonts w:ascii="Courier New" w:eastAsia="Times New Roman" w:hAnsi="Courier New" w:cs="Courier New"/>
                <w:color w:val="000000"/>
                <w:sz w:val="18"/>
                <w:szCs w:val="18"/>
                <w:lang w:eastAsia="fr-FR"/>
              </w:rPr>
              <w:t xml:space="preserve">&lt;/EntityId&gt;              </w:t>
            </w:r>
          </w:p>
          <w:p w14:paraId="2755332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Entity&gt;</w:t>
            </w:r>
          </w:p>
          <w:p w14:paraId="0A98393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enderName&gt;{TOOL_NAME}&lt;/SenderName&gt;</w:t>
            </w:r>
          </w:p>
          <w:p w14:paraId="0CD8730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66C1071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163AD94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EntityId&gt;{</w:t>
            </w:r>
            <w:r w:rsidRPr="00C5178F">
              <w:rPr>
                <w:rFonts w:ascii="Courier New" w:hAnsi="Courier New" w:cs="Courier New"/>
                <w:sz w:val="18"/>
                <w:szCs w:val="18"/>
                <w:lang w:eastAsia="de-DE"/>
              </w:rPr>
              <w:t>FUNCTION_REC_ID}</w:t>
            </w:r>
            <w:r w:rsidRPr="00C5178F">
              <w:rPr>
                <w:rFonts w:ascii="Courier New" w:eastAsia="Times New Roman" w:hAnsi="Courier New" w:cs="Courier New"/>
                <w:color w:val="000000"/>
                <w:sz w:val="18"/>
                <w:szCs w:val="18"/>
                <w:lang w:eastAsia="fr-FR"/>
              </w:rPr>
              <w:t>&lt;/EntityId&gt;</w:t>
            </w:r>
          </w:p>
          <w:p w14:paraId="6AAD2D6F"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eceiverEntity&gt;</w:t>
            </w:r>
          </w:p>
          <w:p w14:paraId="10B4FC94"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w:t>
            </w:r>
          </w:p>
          <w:p w14:paraId="0A4A79E8"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val="fr-FR" w:eastAsia="fr-FR"/>
              </w:rPr>
            </w:pPr>
            <w:r w:rsidRPr="00C5178F">
              <w:rPr>
                <w:rFonts w:ascii="Courier New" w:eastAsia="Times New Roman" w:hAnsi="Courier New" w:cs="Courier New"/>
                <w:color w:val="000000"/>
                <w:sz w:val="18"/>
                <w:szCs w:val="18"/>
                <w:lang w:eastAsia="fr-FR"/>
              </w:rPr>
              <w:t xml:space="preserve">        </w:t>
            </w:r>
            <w:r w:rsidRPr="00C5178F">
              <w:rPr>
                <w:rFonts w:ascii="Courier New" w:eastAsia="Times New Roman" w:hAnsi="Courier New" w:cs="Courier New"/>
                <w:color w:val="000000"/>
                <w:sz w:val="18"/>
                <w:szCs w:val="18"/>
                <w:lang w:val="fr-FR" w:eastAsia="fr-FR"/>
              </w:rPr>
              <w:t>&lt;MessageId&gt;{REQ_MESSAGE_ID}&lt;/MessageId&gt;</w:t>
            </w:r>
          </w:p>
          <w:p w14:paraId="66337F5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val="fr-FR" w:eastAsia="fr-FR"/>
              </w:rPr>
              <w:t xml:space="preserve">        </w:t>
            </w:r>
            <w:r w:rsidRPr="00C5178F">
              <w:rPr>
                <w:rFonts w:ascii="Courier New" w:eastAsia="Times New Roman" w:hAnsi="Courier New" w:cs="Courier New"/>
                <w:color w:val="000000"/>
                <w:sz w:val="18"/>
                <w:szCs w:val="18"/>
                <w:lang w:eastAsia="fr-FR"/>
              </w:rPr>
              <w:t>&lt;RelatesTo&gt;{REL_MESSAGE_ID}&lt;/RelatesTo&gt;</w:t>
            </w:r>
          </w:p>
          <w:p w14:paraId="60A90013"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Type&g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lt;/MessageType&gt;</w:t>
            </w:r>
          </w:p>
          <w:p w14:paraId="4E74C01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MessageDate&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MessageDate&gt;</w:t>
            </w:r>
          </w:p>
          <w:p w14:paraId="6FF99DA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Header&gt;</w:t>
            </w:r>
          </w:p>
          <w:p w14:paraId="5622CA9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p>
          <w:p w14:paraId="0FC2ED7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441D4D5E" w14:textId="77777777" w:rsidR="00C5178F" w:rsidRPr="00C5178F" w:rsidRDefault="00C5178F" w:rsidP="00C5178F">
            <w:pPr>
              <w:shd w:val="clear" w:color="auto" w:fill="F2F2F2" w:themeFill="background1" w:themeFillShade="F2"/>
              <w:autoSpaceDE w:val="0"/>
              <w:autoSpaceDN w:val="0"/>
              <w:adjustRightInd w:val="0"/>
              <w:rPr>
                <w:rFonts w:ascii="Times New Roman" w:eastAsia="Times New Roman" w:hAnsi="Times New Roman"/>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 xml:space="preserve">&gt; </w:t>
            </w:r>
          </w:p>
          <w:p w14:paraId="332DE624"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rocessingStart&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ProcessingStart&gt;</w:t>
            </w:r>
          </w:p>
          <w:p w14:paraId="02E2C88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ProcessingEnd&gt;</w:t>
            </w:r>
            <w:r w:rsidRPr="00C5178F">
              <w:rPr>
                <w:rFonts w:ascii="Courier New" w:hAnsi="Courier New" w:cs="Courier New"/>
                <w:sz w:val="18"/>
                <w:szCs w:val="18"/>
                <w:lang w:eastAsia="de-DE"/>
              </w:rPr>
              <w:t>{CURRENT_DATE}</w:t>
            </w:r>
            <w:r w:rsidRPr="00C5178F">
              <w:rPr>
                <w:rFonts w:ascii="Courier New" w:eastAsia="Times New Roman" w:hAnsi="Courier New" w:cs="Courier New"/>
                <w:color w:val="000000"/>
                <w:sz w:val="18"/>
                <w:szCs w:val="18"/>
                <w:lang w:eastAsia="fr-FR"/>
              </w:rPr>
              <w:t>&lt;/ProcessingEnd&gt;</w:t>
            </w:r>
          </w:p>
          <w:p w14:paraId="51328CAC"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FunctionExecutionStatus&gt;</w:t>
            </w:r>
          </w:p>
          <w:p w14:paraId="1B4B88D7"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Status&gt;</w:t>
            </w:r>
            <w:r w:rsidRPr="00C5178F">
              <w:rPr>
                <w:rFonts w:ascii="Courier New" w:hAnsi="Courier New" w:cs="Courier New"/>
                <w:sz w:val="18"/>
                <w:szCs w:val="18"/>
                <w:lang w:eastAsia="de-DE"/>
              </w:rPr>
              <w:t>#SUCCESS</w:t>
            </w:r>
            <w:r w:rsidRPr="00C5178F">
              <w:rPr>
                <w:rFonts w:ascii="Courier New" w:eastAsia="Times New Roman" w:hAnsi="Courier New" w:cs="Courier New"/>
                <w:color w:val="000000"/>
                <w:sz w:val="18"/>
                <w:szCs w:val="18"/>
                <w:lang w:eastAsia="fr-FR"/>
              </w:rPr>
              <w:t>&lt;/Status&gt;</w:t>
            </w:r>
          </w:p>
          <w:p w14:paraId="3BCD6F3B"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hAnsi="Courier New" w:cs="Courier New"/>
                <w:sz w:val="18"/>
                <w:szCs w:val="18"/>
                <w:lang w:eastAsia="de-DE"/>
              </w:rPr>
              <w:t xml:space="preserve">            </w:t>
            </w:r>
            <w:r w:rsidRPr="00C5178F">
              <w:rPr>
                <w:rFonts w:ascii="Courier New" w:eastAsia="Times New Roman" w:hAnsi="Courier New" w:cs="Courier New"/>
                <w:color w:val="000000"/>
                <w:sz w:val="18"/>
                <w:szCs w:val="18"/>
                <w:lang w:eastAsia="fr-FR"/>
              </w:rPr>
              <w:t>&lt;/FunctionExecutionStatus&gt;</w:t>
            </w:r>
          </w:p>
          <w:p w14:paraId="5330FD14"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eastAsia="Times New Roman" w:hAnsi="Courier New" w:cs="Courier New"/>
                <w:color w:val="000000"/>
                <w:sz w:val="18"/>
                <w:szCs w:val="18"/>
                <w:lang w:val="en-US" w:eastAsia="fr-FR" w:bidi="ar-SA"/>
              </w:rPr>
              <w:t xml:space="preserve">            </w:t>
            </w:r>
            <w:r w:rsidRPr="00C5178F">
              <w:rPr>
                <w:rFonts w:ascii="Courier New" w:hAnsi="Courier New" w:cs="Courier New"/>
                <w:i/>
                <w:sz w:val="18"/>
                <w:szCs w:val="18"/>
                <w:lang w:eastAsia="de-DE"/>
              </w:rPr>
              <w:t>OUT_DATA1</w:t>
            </w:r>
          </w:p>
          <w:p w14:paraId="1969CF85" w14:textId="77777777" w:rsidR="00C5178F" w:rsidRPr="00C5178F" w:rsidRDefault="00C5178F" w:rsidP="00C5178F">
            <w:pPr>
              <w:shd w:val="clear" w:color="auto" w:fill="F2F2F2" w:themeFill="background1" w:themeFillShade="F2"/>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 xml:space="preserve">            OUT_DATA2</w:t>
            </w:r>
          </w:p>
          <w:p w14:paraId="0B4AE056"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w:t>
            </w:r>
          </w:p>
          <w:p w14:paraId="528CED80"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w:t>
            </w:r>
            <w:r w:rsidRPr="00C5178F">
              <w:rPr>
                <w:rFonts w:ascii="Courier New" w:eastAsia="Times New Roman" w:hAnsi="Courier New" w:cs="Courier New"/>
                <w:i/>
                <w:color w:val="000000"/>
                <w:sz w:val="18"/>
                <w:szCs w:val="18"/>
                <w:lang w:eastAsia="fr-FR"/>
              </w:rPr>
              <w:t>FUNCTION_NAME</w:t>
            </w:r>
            <w:r w:rsidRPr="00C5178F">
              <w:rPr>
                <w:rFonts w:ascii="Courier New" w:eastAsia="Times New Roman" w:hAnsi="Courier New" w:cs="Courier New"/>
                <w:color w:val="000000"/>
                <w:sz w:val="18"/>
                <w:szCs w:val="18"/>
                <w:lang w:eastAsia="fr-FR"/>
              </w:rPr>
              <w:t>&gt;</w:t>
            </w:r>
          </w:p>
          <w:p w14:paraId="0380326D"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 xml:space="preserve">    &lt;/RPSBody&gt;</w:t>
            </w:r>
          </w:p>
          <w:p w14:paraId="681B3ACA" w14:textId="77777777" w:rsidR="00C5178F" w:rsidRPr="00C5178F" w:rsidRDefault="00C5178F" w:rsidP="00C5178F">
            <w:pPr>
              <w:shd w:val="clear" w:color="auto" w:fill="F2F2F2" w:themeFill="background1" w:themeFillShade="F2"/>
              <w:autoSpaceDE w:val="0"/>
              <w:autoSpaceDN w:val="0"/>
              <w:adjustRightInd w:val="0"/>
              <w:rPr>
                <w:rFonts w:ascii="Courier New" w:eastAsia="Times New Roman" w:hAnsi="Courier New" w:cs="Courier New"/>
                <w:color w:val="000000"/>
                <w:sz w:val="18"/>
                <w:szCs w:val="18"/>
                <w:lang w:eastAsia="fr-FR"/>
              </w:rPr>
            </w:pPr>
            <w:r w:rsidRPr="00C5178F">
              <w:rPr>
                <w:rFonts w:ascii="Courier New" w:eastAsia="Times New Roman" w:hAnsi="Courier New" w:cs="Courier New"/>
                <w:color w:val="000000"/>
                <w:sz w:val="18"/>
                <w:szCs w:val="18"/>
                <w:lang w:eastAsia="fr-FR"/>
              </w:rPr>
              <w:t>&lt;/RPSMessage&gt;</w:t>
            </w:r>
          </w:p>
          <w:p w14:paraId="77AB4440" w14:textId="77777777" w:rsidR="00C5178F" w:rsidRPr="00C5178F" w:rsidRDefault="00C5178F" w:rsidP="00C5178F">
            <w:pPr>
              <w:autoSpaceDE w:val="0"/>
              <w:autoSpaceDN w:val="0"/>
              <w:adjustRightInd w:val="0"/>
              <w:ind w:left="1440"/>
              <w:rPr>
                <w:rFonts w:ascii="Courier New" w:hAnsi="Courier New" w:cs="Courier New"/>
                <w:sz w:val="18"/>
                <w:szCs w:val="18"/>
                <w:lang w:eastAsia="de-DE"/>
              </w:rPr>
            </w:pPr>
          </w:p>
          <w:p w14:paraId="00664889" w14:textId="550E0B4C" w:rsidR="00C5178F" w:rsidRPr="00C5178F" w:rsidRDefault="00C5178F" w:rsidP="00C5178F">
            <w:pPr>
              <w:autoSpaceDE w:val="0"/>
              <w:autoSpaceDN w:val="0"/>
              <w:adjustRightInd w:val="0"/>
              <w:rPr>
                <w:rFonts w:ascii="Courier New" w:hAnsi="Courier New" w:cs="Courier New"/>
                <w:sz w:val="18"/>
                <w:szCs w:val="18"/>
                <w:lang w:eastAsia="de-DE"/>
              </w:rPr>
            </w:pPr>
            <w:r w:rsidRPr="00C5178F">
              <w:rPr>
                <w:rFonts w:cs="Arial"/>
                <w:sz w:val="18"/>
                <w:szCs w:val="18"/>
                <w:lang w:eastAsia="de-DE"/>
              </w:rPr>
              <w:t xml:space="preserve">See </w:t>
            </w:r>
            <w:r w:rsidRPr="00C5178F">
              <w:rPr>
                <w:rFonts w:cs="Arial"/>
                <w:sz w:val="18"/>
                <w:szCs w:val="18"/>
                <w:lang w:eastAsia="de-DE"/>
              </w:rPr>
              <w:fldChar w:fldCharType="begin"/>
            </w:r>
            <w:r w:rsidRPr="00C5178F">
              <w:rPr>
                <w:rFonts w:cs="Arial"/>
                <w:sz w:val="18"/>
                <w:szCs w:val="18"/>
                <w:lang w:eastAsia="de-DE"/>
              </w:rPr>
              <w:instrText xml:space="preserve"> REF _Ref397420106 \r \h </w:instrText>
            </w:r>
            <w:r w:rsidRPr="00C5178F">
              <w:rPr>
                <w:rFonts w:cs="Arial"/>
                <w:sz w:val="18"/>
                <w:szCs w:val="18"/>
                <w:lang w:eastAsia="de-DE"/>
              </w:rPr>
            </w:r>
            <w:r w:rsidRPr="00C5178F">
              <w:rPr>
                <w:rFonts w:cs="Arial"/>
                <w:sz w:val="18"/>
                <w:szCs w:val="18"/>
                <w:lang w:eastAsia="de-DE"/>
              </w:rPr>
              <w:fldChar w:fldCharType="separate"/>
            </w:r>
            <w:r w:rsidR="008B422D">
              <w:rPr>
                <w:rFonts w:cs="Arial"/>
                <w:sz w:val="18"/>
                <w:szCs w:val="18"/>
                <w:lang w:eastAsia="de-DE"/>
              </w:rPr>
              <w:t>Annex C</w:t>
            </w:r>
            <w:r w:rsidRPr="00C5178F">
              <w:rPr>
                <w:rFonts w:cs="Arial"/>
                <w:sz w:val="18"/>
                <w:szCs w:val="18"/>
                <w:lang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eastAsia="de-DE"/>
              </w:rPr>
              <w:t>{CURRENT_DATE},</w:t>
            </w:r>
            <w:r w:rsidRPr="00C5178F">
              <w:rPr>
                <w:rFonts w:cs="Arial"/>
                <w:sz w:val="18"/>
                <w:szCs w:val="18"/>
                <w:lang w:eastAsia="de-DE"/>
              </w:rPr>
              <w:t xml:space="preserve"> </w:t>
            </w:r>
            <w:r w:rsidRPr="00C5178F">
              <w:rPr>
                <w:rFonts w:ascii="Courier New" w:hAnsi="Courier New" w:cs="Courier New"/>
                <w:sz w:val="18"/>
                <w:szCs w:val="18"/>
                <w:lang w:eastAsia="de-DE"/>
              </w:rPr>
              <w:t>{FUNCTION_REQ_ID}</w:t>
            </w:r>
            <w:r w:rsidRPr="00C5178F">
              <w:rPr>
                <w:rFonts w:cs="Arial"/>
                <w:sz w:val="18"/>
                <w:szCs w:val="18"/>
                <w:lang w:eastAsia="de-DE"/>
              </w:rPr>
              <w:t xml:space="preserve"> and </w:t>
            </w:r>
            <w:r w:rsidRPr="00C5178F">
              <w:rPr>
                <w:rFonts w:ascii="Courier New" w:hAnsi="Courier New" w:cs="Courier New"/>
                <w:sz w:val="18"/>
                <w:szCs w:val="18"/>
                <w:lang w:eastAsia="de-DE"/>
              </w:rPr>
              <w:t>{FUNCTION_REC_ID}.</w:t>
            </w:r>
          </w:p>
          <w:p w14:paraId="6EF957DB" w14:textId="77777777" w:rsidR="00C5178F" w:rsidRPr="00C5178F" w:rsidRDefault="00C5178F" w:rsidP="00C5178F">
            <w:pPr>
              <w:autoSpaceDE w:val="0"/>
              <w:autoSpaceDN w:val="0"/>
              <w:adjustRightInd w:val="0"/>
              <w:ind w:left="1440"/>
              <w:rPr>
                <w:rFonts w:ascii="Courier New" w:hAnsi="Courier New" w:cs="Courier New"/>
                <w:sz w:val="18"/>
                <w:szCs w:val="18"/>
                <w:lang w:eastAsia="de-DE"/>
              </w:rPr>
            </w:pPr>
          </w:p>
          <w:p w14:paraId="6EAC4D37" w14:textId="58DA6A5C"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The mapping of this function into message SHALL be compliant with the Annex A of the GSMA Remote Provisioning Architecture for Embedded UICC-Technical Specification </w:t>
            </w: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r w:rsidRPr="00C5178F">
              <w:rPr>
                <w:rFonts w:cs="Arial"/>
                <w:sz w:val="18"/>
                <w:szCs w:val="18"/>
                <w:lang w:eastAsia="de-DE"/>
              </w:rPr>
              <w:t>.</w:t>
            </w:r>
          </w:p>
          <w:p w14:paraId="631B2B58"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To transport the message, the technology of the entity under test SHALL be used (mail, file, Web Services…).</w:t>
            </w:r>
          </w:p>
          <w:p w14:paraId="245AAC42" w14:textId="77777777" w:rsidR="00C5178F" w:rsidRPr="00C5178F" w:rsidRDefault="00C5178F" w:rsidP="00C5178F">
            <w:pPr>
              <w:autoSpaceDE w:val="0"/>
              <w:autoSpaceDN w:val="0"/>
              <w:adjustRightInd w:val="0"/>
              <w:rPr>
                <w:rFonts w:cs="Arial"/>
                <w:sz w:val="18"/>
                <w:szCs w:val="18"/>
                <w:lang w:eastAsia="de-DE"/>
              </w:rPr>
            </w:pPr>
          </w:p>
          <w:p w14:paraId="458F18EC" w14:textId="77777777" w:rsidR="00C5178F" w:rsidRPr="00C5178F" w:rsidRDefault="00C5178F" w:rsidP="00C5178F">
            <w:pPr>
              <w:autoSpaceDE w:val="0"/>
              <w:autoSpaceDN w:val="0"/>
              <w:adjustRightInd w:val="0"/>
              <w:spacing w:after="40"/>
              <w:rPr>
                <w:rFonts w:ascii="Courier New" w:hAnsi="Courier New" w:cs="Courier New"/>
                <w:sz w:val="18"/>
                <w:szCs w:val="18"/>
              </w:rPr>
            </w:pPr>
            <w:r w:rsidRPr="00C5178F">
              <w:rPr>
                <w:rFonts w:cs="Arial"/>
                <w:sz w:val="18"/>
                <w:szCs w:val="18"/>
                <w:lang w:eastAsia="de-DE"/>
              </w:rPr>
              <w:t xml:space="preserve">Depending of the receiver of this message, the endpoint SHALL be either the </w:t>
            </w:r>
            <w:r w:rsidRPr="00C5178F">
              <w:rPr>
                <w:rFonts w:ascii="Courier New" w:hAnsi="Courier New" w:cs="Courier New"/>
                <w:sz w:val="18"/>
                <w:szCs w:val="18"/>
                <w:lang w:eastAsia="de-DE"/>
              </w:rPr>
              <w:t>#</w:t>
            </w:r>
            <w:r w:rsidRPr="00C5178F">
              <w:rPr>
                <w:rFonts w:ascii="Courier New" w:hAnsi="Courier New" w:cs="Courier New"/>
                <w:sz w:val="18"/>
                <w:szCs w:val="18"/>
              </w:rPr>
              <w:t>SM_DP_ACCESSPOINT</w:t>
            </w:r>
            <w:r w:rsidRPr="00C5178F">
              <w:rPr>
                <w:rFonts w:cs="Arial"/>
                <w:sz w:val="18"/>
                <w:szCs w:val="18"/>
                <w:lang w:eastAsia="de-DE"/>
              </w:rPr>
              <w:t xml:space="preserve"> or the </w:t>
            </w:r>
            <w:r w:rsidRPr="00C5178F">
              <w:rPr>
                <w:rFonts w:ascii="Courier New" w:hAnsi="Courier New" w:cs="Courier New"/>
                <w:sz w:val="18"/>
                <w:szCs w:val="18"/>
                <w:lang w:eastAsia="de-DE"/>
              </w:rPr>
              <w:t>#</w:t>
            </w:r>
            <w:r w:rsidRPr="00C5178F">
              <w:rPr>
                <w:rFonts w:ascii="Courier New" w:hAnsi="Courier New" w:cs="Courier New"/>
                <w:sz w:val="18"/>
                <w:szCs w:val="18"/>
              </w:rPr>
              <w:t>SM_SR_ACCESSPOINT.</w:t>
            </w:r>
          </w:p>
        </w:tc>
      </w:tr>
      <w:tr w:rsidR="00C5178F" w:rsidRPr="00C5178F" w14:paraId="2DD873D6"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4E27A8F8"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TORE_ISDP_KEYS</w:t>
            </w:r>
          </w:p>
        </w:tc>
        <w:tc>
          <w:tcPr>
            <w:tcW w:w="6775" w:type="dxa"/>
            <w:tcBorders>
              <w:top w:val="single" w:sz="4" w:space="0" w:color="auto"/>
              <w:left w:val="single" w:sz="4" w:space="0" w:color="auto"/>
              <w:bottom w:val="single" w:sz="4" w:space="0" w:color="auto"/>
              <w:right w:val="single" w:sz="4" w:space="0" w:color="auto"/>
            </w:tcBorders>
            <w:vAlign w:val="center"/>
          </w:tcPr>
          <w:p w14:paraId="628A1BAA" w14:textId="2D12FE9C"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Generate the APDU command allowing the creation or the update of the ISD-P keys (</w:t>
            </w:r>
            <w:r w:rsidRPr="00C5178F">
              <w:rPr>
                <w:rFonts w:eastAsia="Calibri" w:cs="Arial"/>
                <w:sz w:val="18"/>
                <w:szCs w:val="18"/>
                <w:lang w:eastAsia="en-GB"/>
              </w:rPr>
              <w:t xml:space="preserve">scenario#3 based on ECKA EG (ElGamal) scheme as defined in GlobalPlatform Card Specification Amendment E </w:t>
            </w:r>
            <w:r w:rsidRPr="00C5178F">
              <w:rPr>
                <w:rFonts w:eastAsia="Calibri" w:cs="Arial"/>
                <w:sz w:val="18"/>
                <w:szCs w:val="18"/>
                <w:lang w:eastAsia="en-GB"/>
              </w:rPr>
              <w:fldChar w:fldCharType="begin"/>
            </w:r>
            <w:r w:rsidRPr="00C5178F">
              <w:rPr>
                <w:rFonts w:eastAsia="Calibri" w:cs="Arial"/>
                <w:sz w:val="18"/>
                <w:szCs w:val="18"/>
                <w:lang w:eastAsia="en-GB"/>
              </w:rPr>
              <w:instrText xml:space="preserve"> REF GP_ref12 \h  \* MERGEFORMAT </w:instrText>
            </w:r>
            <w:r w:rsidRPr="00C5178F">
              <w:rPr>
                <w:rFonts w:eastAsia="Calibri" w:cs="Arial"/>
                <w:sz w:val="18"/>
                <w:szCs w:val="18"/>
                <w:lang w:eastAsia="en-GB"/>
              </w:rPr>
            </w:r>
            <w:r w:rsidRPr="00C5178F">
              <w:rPr>
                <w:rFonts w:eastAsia="Calibri" w:cs="Arial"/>
                <w:sz w:val="18"/>
                <w:szCs w:val="18"/>
                <w:lang w:eastAsia="en-GB"/>
              </w:rPr>
              <w:fldChar w:fldCharType="separate"/>
            </w:r>
            <w:r w:rsidR="008B422D" w:rsidRPr="008B422D">
              <w:rPr>
                <w:rFonts w:eastAsia="Times New Roman" w:cs="Arial"/>
                <w:color w:val="000000"/>
                <w:sz w:val="18"/>
                <w:szCs w:val="18"/>
                <w:lang w:val="en-US" w:eastAsia="fr-FR" w:bidi="ar-SA"/>
              </w:rPr>
              <w:t>[12]</w:t>
            </w:r>
            <w:r w:rsidRPr="00C5178F">
              <w:rPr>
                <w:rFonts w:eastAsia="Calibri" w:cs="Arial"/>
                <w:sz w:val="18"/>
                <w:szCs w:val="18"/>
                <w:lang w:eastAsia="en-GB"/>
              </w:rPr>
              <w:fldChar w:fldCharType="end"/>
            </w:r>
            <w:r w:rsidRPr="00C5178F">
              <w:rPr>
                <w:rFonts w:cs="Arial"/>
                <w:sz w:val="18"/>
                <w:szCs w:val="18"/>
                <w:lang w:eastAsia="de-DE"/>
              </w:rPr>
              <w:t>).</w:t>
            </w:r>
          </w:p>
          <w:p w14:paraId="67544656" w14:textId="77777777" w:rsidR="00C5178F" w:rsidRPr="00C5178F" w:rsidRDefault="00C5178F" w:rsidP="00C5178F">
            <w:pPr>
              <w:spacing w:before="40" w:after="40" w:line="276" w:lineRule="auto"/>
              <w:jc w:val="left"/>
              <w:rPr>
                <w:rFonts w:cs="Arial"/>
                <w:sz w:val="18"/>
                <w:szCs w:val="18"/>
                <w:lang w:eastAsia="de-DE"/>
              </w:rPr>
            </w:pPr>
          </w:p>
          <w:p w14:paraId="271B3B91"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5AC8F9D9"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SC3_PARAM</w:t>
            </w:r>
          </w:p>
          <w:p w14:paraId="6B25E14E"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RANDOM_CHALLENGE</w:t>
            </w:r>
          </w:p>
          <w:p w14:paraId="2741679F"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13310306"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APDU to generate:</w:t>
            </w:r>
          </w:p>
          <w:p w14:paraId="5A4DC2DD"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4396F46"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A6ECC36"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1 = 89</w:t>
            </w:r>
          </w:p>
          <w:p w14:paraId="679D1027"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2 = 01</w:t>
            </w:r>
          </w:p>
          <w:p w14:paraId="0F818E86"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784562CC"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Data = </w:t>
            </w:r>
          </w:p>
          <w:p w14:paraId="18EC2E30"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fr-FR"/>
              </w:rPr>
              <w:t>3A 02 {L}</w:t>
            </w:r>
          </w:p>
          <w:p w14:paraId="37B4A781"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A6 {L}</w:t>
            </w:r>
          </w:p>
          <w:p w14:paraId="288ABEF4"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fr-FR" w:bidi="ar-SA"/>
              </w:rPr>
            </w:pPr>
            <w:r w:rsidRPr="00C5178F">
              <w:rPr>
                <w:rFonts w:ascii="Courier New" w:hAnsi="Courier New" w:cs="Courier New"/>
                <w:sz w:val="18"/>
                <w:szCs w:val="18"/>
                <w:lang w:val="en-US" w:eastAsia="fr-FR" w:bidi="ar-SA"/>
              </w:rPr>
              <w:t xml:space="preserve">        90 02 03</w:t>
            </w:r>
            <w:r w:rsidRPr="00C5178F">
              <w:rPr>
                <w:rFonts w:ascii="Courier New" w:hAnsi="Courier New" w:cs="Courier New"/>
                <w:sz w:val="18"/>
                <w:szCs w:val="18"/>
                <w:lang w:eastAsia="de-DE"/>
              </w:rPr>
              <w:t>' +</w:t>
            </w:r>
            <w:r w:rsidRPr="00C5178F">
              <w:rPr>
                <w:rFonts w:ascii="Courier New" w:hAnsi="Courier New" w:cs="Courier New"/>
                <w:sz w:val="18"/>
                <w:szCs w:val="18"/>
                <w:lang w:val="en-US" w:eastAsia="fr-FR" w:bidi="ar-SA"/>
              </w:rPr>
              <w:t xml:space="preserve"> </w:t>
            </w:r>
            <w:r w:rsidRPr="00C5178F">
              <w:rPr>
                <w:rFonts w:ascii="Courier New" w:hAnsi="Courier New" w:cs="Courier New"/>
                <w:i/>
                <w:sz w:val="18"/>
                <w:szCs w:val="18"/>
                <w:lang w:val="en-US" w:eastAsia="fr-FR" w:bidi="ar-SA"/>
              </w:rPr>
              <w:t>SC3_PARAM</w:t>
            </w:r>
            <w:r w:rsidRPr="00C5178F">
              <w:rPr>
                <w:rFonts w:ascii="Courier New" w:hAnsi="Courier New" w:cs="Courier New"/>
                <w:sz w:val="18"/>
                <w:szCs w:val="18"/>
                <w:lang w:val="en-US" w:eastAsia="fr-FR" w:bidi="ar-SA"/>
              </w:rPr>
              <w:t xml:space="preserve"> +</w:t>
            </w:r>
          </w:p>
          <w:p w14:paraId="6DCC6E3B"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fr-FR"/>
              </w:rPr>
              <w:t>95 01 10</w:t>
            </w:r>
          </w:p>
          <w:p w14:paraId="56ADB43C"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0 01 88</w:t>
            </w:r>
          </w:p>
          <w:p w14:paraId="60E843BA"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1 01 10</w:t>
            </w:r>
          </w:p>
          <w:p w14:paraId="497B1FEB"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2 01 01</w:t>
            </w:r>
          </w:p>
          <w:p w14:paraId="1384630D"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3 01 #SCP03_KVN</w:t>
            </w:r>
          </w:p>
          <w:p w14:paraId="58D893AE"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91 00</w:t>
            </w:r>
          </w:p>
          <w:p w14:paraId="07A66FA1" w14:textId="77777777" w:rsidR="00C5178F" w:rsidRPr="00C5178F" w:rsidRDefault="00C5178F" w:rsidP="00C5178F">
            <w:pPr>
              <w:shd w:val="clear" w:color="auto" w:fill="F2F2F2" w:themeFill="background1" w:themeFillShade="F2"/>
              <w:rPr>
                <w:rFonts w:ascii="Courier New" w:hAnsi="Courier New" w:cs="Courier New"/>
                <w:sz w:val="16"/>
                <w:szCs w:val="18"/>
                <w:lang w:eastAsia="fr-FR"/>
              </w:rPr>
            </w:pPr>
            <w:r w:rsidRPr="00C5178F">
              <w:rPr>
                <w:rFonts w:ascii="Courier New" w:hAnsi="Courier New" w:cs="Courier New"/>
                <w:sz w:val="18"/>
                <w:szCs w:val="18"/>
                <w:lang w:eastAsia="fr-FR"/>
              </w:rPr>
              <w:t xml:space="preserve">        84 {L} #HOST_ID </w:t>
            </w:r>
            <w:r w:rsidRPr="00C5178F">
              <w:rPr>
                <w:rFonts w:ascii="Courier New" w:hAnsi="Courier New" w:cs="Courier New"/>
                <w:sz w:val="16"/>
                <w:szCs w:val="18"/>
                <w:lang w:eastAsia="fr-FR"/>
              </w:rPr>
              <w:t xml:space="preserve">(present only if </w:t>
            </w:r>
            <w:r w:rsidRPr="00C5178F">
              <w:rPr>
                <w:rFonts w:ascii="Courier New" w:hAnsi="Courier New" w:cs="Courier New"/>
                <w:i/>
                <w:sz w:val="16"/>
                <w:szCs w:val="18"/>
                <w:lang w:eastAsia="fr-FR"/>
              </w:rPr>
              <w:t>SC3_PARAM</w:t>
            </w:r>
            <w:r w:rsidRPr="00C5178F">
              <w:rPr>
                <w:rFonts w:ascii="Courier New" w:hAnsi="Courier New" w:cs="Courier New"/>
                <w:sz w:val="16"/>
                <w:szCs w:val="18"/>
                <w:lang w:eastAsia="fr-FR"/>
              </w:rPr>
              <w:t>=</w:t>
            </w:r>
            <w:r w:rsidRPr="00C5178F">
              <w:rPr>
                <w:rFonts w:ascii="Courier New" w:hAnsi="Courier New" w:cs="Courier New"/>
                <w:sz w:val="16"/>
                <w:szCs w:val="18"/>
                <w:lang w:eastAsia="de-DE"/>
              </w:rPr>
              <w:t>#SC3_DR_HOST)</w:t>
            </w:r>
          </w:p>
          <w:p w14:paraId="171518CE" w14:textId="77777777" w:rsidR="00C5178F" w:rsidRPr="00C5178F" w:rsidRDefault="00C5178F" w:rsidP="00C5178F">
            <w:pPr>
              <w:shd w:val="clear" w:color="auto" w:fill="F2F2F2" w:themeFill="background1" w:themeFillShade="F2"/>
              <w:rPr>
                <w:rFonts w:ascii="Courier New" w:hAnsi="Courier New" w:cs="Courier New"/>
                <w:sz w:val="18"/>
                <w:szCs w:val="18"/>
                <w:lang w:eastAsia="de-DE"/>
              </w:rPr>
            </w:pPr>
            <w:r w:rsidRPr="00C5178F">
              <w:rPr>
                <w:rFonts w:ascii="Courier New" w:hAnsi="Courier New" w:cs="Courier New"/>
                <w:sz w:val="18"/>
                <w:szCs w:val="18"/>
                <w:lang w:eastAsia="fr-FR"/>
              </w:rPr>
              <w:t xml:space="preserve">    7F 49 {L} #SM_EPK_ECKA</w:t>
            </w:r>
            <w:r w:rsidRPr="00C5178F">
              <w:rPr>
                <w:rFonts w:ascii="Courier New" w:hAnsi="Courier New" w:cs="Courier New"/>
                <w:sz w:val="18"/>
                <w:szCs w:val="18"/>
                <w:lang w:eastAsia="de-DE"/>
              </w:rPr>
              <w:t>'</w:t>
            </w:r>
          </w:p>
          <w:p w14:paraId="1F655BD9"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5F 37 {L} {SIGNATURE}</w:t>
            </w:r>
          </w:p>
          <w:p w14:paraId="0E81527A" w14:textId="77777777" w:rsidR="00C5178F" w:rsidRPr="00C5178F" w:rsidRDefault="00C5178F" w:rsidP="00C5178F">
            <w:pPr>
              <w:shd w:val="clear" w:color="auto" w:fill="F2F2F2" w:themeFill="background1" w:themeFillShade="F2"/>
              <w:spacing w:before="40" w:after="40" w:line="276" w:lineRule="auto"/>
              <w:jc w:val="left"/>
              <w:rPr>
                <w:rFonts w:cs="Arial"/>
                <w:sz w:val="18"/>
                <w:szCs w:val="18"/>
                <w:lang w:eastAsia="de-DE"/>
              </w:rPr>
            </w:pPr>
            <w:r w:rsidRPr="00C5178F">
              <w:rPr>
                <w:rFonts w:ascii="Courier New" w:hAnsi="Courier New" w:cs="Courier New"/>
                <w:sz w:val="18"/>
                <w:szCs w:val="18"/>
                <w:lang w:val="en-US" w:eastAsia="fr-FR" w:bidi="ar-SA"/>
              </w:rPr>
              <w:t>- LE = 00</w:t>
            </w:r>
          </w:p>
          <w:p w14:paraId="1245C01B" w14:textId="77777777" w:rsidR="00C5178F" w:rsidRPr="00C5178F" w:rsidRDefault="00C5178F" w:rsidP="00C5178F">
            <w:pPr>
              <w:spacing w:before="40" w:after="40" w:line="276" w:lineRule="auto"/>
              <w:jc w:val="left"/>
              <w:rPr>
                <w:rFonts w:cs="Arial"/>
                <w:sz w:val="18"/>
                <w:szCs w:val="18"/>
                <w:lang w:eastAsia="de-DE"/>
              </w:rPr>
            </w:pPr>
          </w:p>
          <w:p w14:paraId="18E77E9D"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The following TLV-encoded data SHALL be signed with </w:t>
            </w:r>
            <w:r w:rsidRPr="00C5178F">
              <w:rPr>
                <w:rFonts w:ascii="Courier New" w:hAnsi="Courier New" w:cs="Courier New"/>
                <w:sz w:val="18"/>
                <w:szCs w:val="18"/>
                <w:lang w:eastAsia="de-DE"/>
              </w:rPr>
              <w:t>#SM_SK_EC</w:t>
            </w:r>
            <w:r w:rsidRPr="00C5178F">
              <w:rPr>
                <w:rFonts w:ascii="Courier New" w:hAnsi="Courier New" w:cs="Courier New"/>
                <w:sz w:val="18"/>
                <w:szCs w:val="18"/>
              </w:rPr>
              <w:t>DSA</w:t>
            </w:r>
            <w:r w:rsidRPr="00C5178F">
              <w:rPr>
                <w:rFonts w:cs="Arial"/>
                <w:sz w:val="18"/>
                <w:szCs w:val="18"/>
                <w:lang w:eastAsia="de-DE"/>
              </w:rPr>
              <w:t xml:space="preserve"> to generate the </w:t>
            </w:r>
            <w:r w:rsidRPr="00C5178F">
              <w:rPr>
                <w:rFonts w:ascii="Courier New" w:hAnsi="Courier New" w:cs="Courier New"/>
                <w:sz w:val="18"/>
                <w:szCs w:val="18"/>
                <w:lang w:eastAsia="de-DE"/>
              </w:rPr>
              <w:t>{SIGNATURE}:</w:t>
            </w:r>
          </w:p>
          <w:p w14:paraId="03F1065C"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508DA92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de-DE"/>
              </w:rPr>
              <w:t>'</w:t>
            </w:r>
            <w:r w:rsidRPr="00C5178F">
              <w:rPr>
                <w:rFonts w:ascii="Courier New" w:hAnsi="Courier New" w:cs="Courier New"/>
                <w:sz w:val="18"/>
                <w:szCs w:val="18"/>
                <w:lang w:eastAsia="fr-FR"/>
              </w:rPr>
              <w:t>3A 02 {L}</w:t>
            </w:r>
          </w:p>
          <w:p w14:paraId="659FEE3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6 {L}</w:t>
            </w:r>
          </w:p>
          <w:p w14:paraId="438205FA" w14:textId="77777777" w:rsidR="00C5178F" w:rsidRPr="00C5178F" w:rsidRDefault="00C5178F" w:rsidP="00C5178F">
            <w:pPr>
              <w:rPr>
                <w:rFonts w:ascii="Courier New" w:hAnsi="Courier New" w:cs="Courier New"/>
                <w:i/>
                <w:sz w:val="18"/>
                <w:szCs w:val="18"/>
                <w:lang w:eastAsia="fr-FR"/>
              </w:rPr>
            </w:pPr>
            <w:r w:rsidRPr="00C5178F">
              <w:rPr>
                <w:rFonts w:ascii="Courier New" w:hAnsi="Courier New" w:cs="Courier New"/>
                <w:sz w:val="18"/>
                <w:szCs w:val="18"/>
                <w:lang w:eastAsia="fr-FR"/>
              </w:rPr>
              <w:t xml:space="preserve">      90 02 03</w:t>
            </w:r>
            <w:r w:rsidRPr="00C5178F">
              <w:rPr>
                <w:rFonts w:ascii="Courier New" w:hAnsi="Courier New" w:cs="Courier New"/>
                <w:sz w:val="18"/>
                <w:szCs w:val="18"/>
              </w:rPr>
              <w:t>' +</w:t>
            </w:r>
            <w:r w:rsidRPr="00C5178F">
              <w:rPr>
                <w:rFonts w:ascii="Courier New" w:hAnsi="Courier New" w:cs="Courier New"/>
                <w:sz w:val="18"/>
                <w:szCs w:val="18"/>
                <w:lang w:eastAsia="fr-FR"/>
              </w:rPr>
              <w:t xml:space="preserve"> </w:t>
            </w:r>
            <w:r w:rsidRPr="00C5178F">
              <w:rPr>
                <w:rFonts w:ascii="Courier New" w:hAnsi="Courier New" w:cs="Courier New"/>
                <w:i/>
                <w:sz w:val="18"/>
                <w:szCs w:val="18"/>
                <w:lang w:eastAsia="fr-FR"/>
              </w:rPr>
              <w:t>SC3_PARAM +</w:t>
            </w:r>
          </w:p>
          <w:p w14:paraId="6E2C0D6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rPr>
              <w:t>'</w:t>
            </w:r>
            <w:r w:rsidRPr="00C5178F">
              <w:rPr>
                <w:rFonts w:ascii="Courier New" w:hAnsi="Courier New" w:cs="Courier New"/>
                <w:sz w:val="18"/>
                <w:szCs w:val="18"/>
                <w:lang w:eastAsia="fr-FR"/>
              </w:rPr>
              <w:t>95 01 10</w:t>
            </w:r>
          </w:p>
          <w:p w14:paraId="2B0C04F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1 88</w:t>
            </w:r>
          </w:p>
          <w:p w14:paraId="0728111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1 10</w:t>
            </w:r>
          </w:p>
          <w:p w14:paraId="2724552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2 01 01</w:t>
            </w:r>
          </w:p>
          <w:p w14:paraId="37E3A30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3 01 #SCP03_KVN</w:t>
            </w:r>
          </w:p>
          <w:p w14:paraId="32F2A9B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1 00</w:t>
            </w:r>
          </w:p>
          <w:p w14:paraId="2265F80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4 {L} #HOST_ID (present only if </w:t>
            </w:r>
            <w:r w:rsidRPr="00C5178F">
              <w:rPr>
                <w:rFonts w:ascii="Courier New" w:hAnsi="Courier New" w:cs="Courier New"/>
                <w:i/>
                <w:sz w:val="18"/>
                <w:szCs w:val="18"/>
                <w:lang w:eastAsia="fr-FR"/>
              </w:rPr>
              <w:t>SC3_PARAM</w:t>
            </w:r>
            <w:r w:rsidRPr="00C5178F">
              <w:rPr>
                <w:rFonts w:ascii="Courier New" w:hAnsi="Courier New" w:cs="Courier New"/>
                <w:sz w:val="18"/>
                <w:szCs w:val="18"/>
                <w:lang w:eastAsia="fr-FR"/>
              </w:rPr>
              <w:t>=</w:t>
            </w:r>
            <w:r w:rsidRPr="00C5178F">
              <w:rPr>
                <w:rFonts w:ascii="Courier New" w:hAnsi="Courier New" w:cs="Courier New"/>
                <w:sz w:val="18"/>
                <w:szCs w:val="18"/>
                <w:lang w:eastAsia="de-DE"/>
              </w:rPr>
              <w:t>#SC3_DR_HOST)</w:t>
            </w:r>
          </w:p>
          <w:p w14:paraId="3CE9B60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7F 49 {L} #SM_EPK_ECKA</w:t>
            </w:r>
          </w:p>
          <w:p w14:paraId="6CF92A4B" w14:textId="77777777" w:rsidR="00C5178F" w:rsidRPr="00C5178F" w:rsidRDefault="00C5178F" w:rsidP="00C5178F">
            <w:pPr>
              <w:spacing w:after="40"/>
              <w:rPr>
                <w:rFonts w:ascii="Courier New" w:hAnsi="Courier New" w:cs="Courier New"/>
                <w:sz w:val="18"/>
                <w:szCs w:val="18"/>
                <w:lang w:eastAsia="fr-FR"/>
              </w:rPr>
            </w:pPr>
            <w:r w:rsidRPr="00C5178F">
              <w:rPr>
                <w:rFonts w:ascii="Courier New" w:hAnsi="Courier New" w:cs="Courier New"/>
                <w:sz w:val="18"/>
                <w:szCs w:val="18"/>
                <w:lang w:eastAsia="fr-FR"/>
              </w:rPr>
              <w:lastRenderedPageBreak/>
              <w:t>00 85 {L}</w:t>
            </w:r>
            <w:r w:rsidRPr="00C5178F">
              <w:rPr>
                <w:rFonts w:ascii="Courier New" w:hAnsi="Courier New" w:cs="Courier New"/>
                <w:sz w:val="18"/>
                <w:szCs w:val="18"/>
                <w:lang w:eastAsia="de-DE"/>
              </w:rPr>
              <w:t xml:space="preserve">' + </w:t>
            </w:r>
            <w:r w:rsidRPr="00C5178F">
              <w:rPr>
                <w:rFonts w:ascii="Courier New" w:hAnsi="Courier New" w:cs="Courier New"/>
                <w:i/>
                <w:sz w:val="18"/>
                <w:szCs w:val="18"/>
                <w:lang w:eastAsia="fr-FR"/>
              </w:rPr>
              <w:t>RANDOM_CHALLENGE</w:t>
            </w:r>
          </w:p>
        </w:tc>
      </w:tr>
      <w:tr w:rsidR="00C5178F" w:rsidRPr="00C5178F" w14:paraId="7696E4F5"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63E0A47E"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TORE_ISDR_KEYS</w:t>
            </w:r>
          </w:p>
        </w:tc>
        <w:tc>
          <w:tcPr>
            <w:tcW w:w="6775" w:type="dxa"/>
            <w:tcBorders>
              <w:top w:val="single" w:sz="4" w:space="0" w:color="auto"/>
              <w:left w:val="single" w:sz="4" w:space="0" w:color="auto"/>
              <w:bottom w:val="single" w:sz="4" w:space="0" w:color="auto"/>
              <w:right w:val="single" w:sz="4" w:space="0" w:color="auto"/>
            </w:tcBorders>
            <w:vAlign w:val="center"/>
          </w:tcPr>
          <w:p w14:paraId="3C13681D" w14:textId="5F2CC04C" w:rsidR="00C5178F" w:rsidRPr="00C5178F" w:rsidRDefault="00C5178F" w:rsidP="00C5178F">
            <w:pPr>
              <w:autoSpaceDE w:val="0"/>
              <w:autoSpaceDN w:val="0"/>
              <w:adjustRightInd w:val="0"/>
              <w:spacing w:before="40"/>
              <w:rPr>
                <w:rFonts w:cs="Arial"/>
                <w:sz w:val="18"/>
                <w:szCs w:val="18"/>
              </w:rPr>
            </w:pPr>
            <w:r w:rsidRPr="00C5178F">
              <w:rPr>
                <w:rFonts w:cs="Arial"/>
                <w:sz w:val="18"/>
                <w:szCs w:val="18"/>
              </w:rPr>
              <w:t xml:space="preserve">Generate the APDU command allowing the creation or the update of the ISD-R keys (scenario#3 based on ECKA EG (ElGamal) scheme as defined in GlobalPlatform Card Specification Amendment E </w:t>
            </w:r>
            <w:r w:rsidRPr="00C5178F">
              <w:rPr>
                <w:rFonts w:cs="Arial"/>
                <w:sz w:val="18"/>
                <w:szCs w:val="18"/>
              </w:rPr>
              <w:fldChar w:fldCharType="begin"/>
            </w:r>
            <w:r w:rsidRPr="00C5178F">
              <w:rPr>
                <w:rFonts w:cs="Arial"/>
                <w:sz w:val="18"/>
                <w:szCs w:val="18"/>
              </w:rPr>
              <w:instrText xml:space="preserve"> REF GP_ref12 \h  \* MERGEFORMAT </w:instrText>
            </w:r>
            <w:r w:rsidRPr="00C5178F">
              <w:rPr>
                <w:rFonts w:cs="Arial"/>
                <w:sz w:val="18"/>
                <w:szCs w:val="18"/>
              </w:rPr>
            </w:r>
            <w:r w:rsidRPr="00C5178F">
              <w:rPr>
                <w:rFonts w:cs="Arial"/>
                <w:sz w:val="18"/>
                <w:szCs w:val="18"/>
              </w:rPr>
              <w:fldChar w:fldCharType="separate"/>
            </w:r>
            <w:r w:rsidR="008B422D" w:rsidRPr="008B422D">
              <w:rPr>
                <w:rFonts w:eastAsia="Times New Roman" w:cs="Arial"/>
                <w:color w:val="000000"/>
                <w:sz w:val="18"/>
                <w:szCs w:val="18"/>
                <w:lang w:eastAsia="fr-FR"/>
              </w:rPr>
              <w:t>[12]</w:t>
            </w:r>
            <w:r w:rsidRPr="00C5178F">
              <w:rPr>
                <w:rFonts w:cs="Arial"/>
                <w:sz w:val="18"/>
                <w:szCs w:val="18"/>
              </w:rPr>
              <w:fldChar w:fldCharType="end"/>
            </w:r>
            <w:r w:rsidRPr="00C5178F">
              <w:rPr>
                <w:rFonts w:cs="Arial"/>
                <w:sz w:val="18"/>
                <w:szCs w:val="18"/>
              </w:rPr>
              <w:t>).</w:t>
            </w:r>
          </w:p>
          <w:p w14:paraId="4F8E016B" w14:textId="77777777" w:rsidR="00C5178F" w:rsidRPr="00C5178F" w:rsidRDefault="00C5178F" w:rsidP="00C5178F">
            <w:pPr>
              <w:spacing w:before="40" w:after="40" w:line="276" w:lineRule="auto"/>
              <w:jc w:val="left"/>
              <w:rPr>
                <w:rFonts w:cs="Arial"/>
                <w:sz w:val="18"/>
                <w:szCs w:val="18"/>
                <w:lang w:eastAsia="de-DE"/>
              </w:rPr>
            </w:pPr>
          </w:p>
          <w:p w14:paraId="15D93A6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49A1E3F9"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SC3_PARAM</w:t>
            </w:r>
          </w:p>
          <w:p w14:paraId="62B39289"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RANDOM_CHALLENGE</w:t>
            </w:r>
          </w:p>
          <w:p w14:paraId="1E096BC3"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6A77D11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APDU to generate:</w:t>
            </w:r>
          </w:p>
          <w:p w14:paraId="119D0A25"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509AD60D"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F129BCB"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1 = 89</w:t>
            </w:r>
          </w:p>
          <w:p w14:paraId="67EFAA3D"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2 = 01</w:t>
            </w:r>
          </w:p>
          <w:p w14:paraId="7062CAC9"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190A7F0D"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2B8DD48"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fr-FR"/>
              </w:rPr>
              <w:t>3A 02 {L}</w:t>
            </w:r>
          </w:p>
          <w:p w14:paraId="490DD88A"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A6 {L}</w:t>
            </w:r>
          </w:p>
          <w:p w14:paraId="3339079E"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fr-FR" w:bidi="ar-SA"/>
              </w:rPr>
            </w:pPr>
            <w:r w:rsidRPr="00C5178F">
              <w:rPr>
                <w:rFonts w:ascii="Courier New" w:hAnsi="Courier New" w:cs="Courier New"/>
                <w:sz w:val="18"/>
                <w:szCs w:val="18"/>
                <w:lang w:val="en-US" w:eastAsia="fr-FR" w:bidi="ar-SA"/>
              </w:rPr>
              <w:t xml:space="preserve">        90 02 03</w:t>
            </w:r>
            <w:r w:rsidRPr="00C5178F">
              <w:rPr>
                <w:rFonts w:ascii="Courier New" w:hAnsi="Courier New" w:cs="Courier New"/>
                <w:sz w:val="18"/>
                <w:szCs w:val="18"/>
                <w:lang w:eastAsia="de-DE"/>
              </w:rPr>
              <w:t>' +</w:t>
            </w:r>
            <w:r w:rsidRPr="00C5178F">
              <w:rPr>
                <w:rFonts w:ascii="Courier New" w:hAnsi="Courier New" w:cs="Courier New"/>
                <w:sz w:val="18"/>
                <w:szCs w:val="18"/>
                <w:lang w:val="en-US" w:eastAsia="fr-FR" w:bidi="ar-SA"/>
              </w:rPr>
              <w:t xml:space="preserve"> </w:t>
            </w:r>
            <w:r w:rsidRPr="00C5178F">
              <w:rPr>
                <w:rFonts w:ascii="Courier New" w:hAnsi="Courier New" w:cs="Courier New"/>
                <w:i/>
                <w:sz w:val="18"/>
                <w:szCs w:val="18"/>
                <w:lang w:val="en-US" w:eastAsia="fr-FR" w:bidi="ar-SA"/>
              </w:rPr>
              <w:t>SC3_PARAM</w:t>
            </w:r>
            <w:r w:rsidRPr="00C5178F">
              <w:rPr>
                <w:rFonts w:ascii="Courier New" w:hAnsi="Courier New" w:cs="Courier New"/>
                <w:sz w:val="18"/>
                <w:szCs w:val="18"/>
                <w:lang w:val="en-US" w:eastAsia="fr-FR" w:bidi="ar-SA"/>
              </w:rPr>
              <w:t xml:space="preserve"> +</w:t>
            </w:r>
          </w:p>
          <w:p w14:paraId="2DE5F7F0"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eastAsia="de-DE"/>
              </w:rPr>
              <w:t>'</w:t>
            </w:r>
            <w:r w:rsidRPr="00C5178F">
              <w:rPr>
                <w:rFonts w:ascii="Courier New" w:hAnsi="Courier New" w:cs="Courier New"/>
                <w:sz w:val="18"/>
                <w:szCs w:val="18"/>
                <w:lang w:eastAsia="fr-FR"/>
              </w:rPr>
              <w:t xml:space="preserve">95 01 10 </w:t>
            </w:r>
            <w:r w:rsidRPr="00C5178F">
              <w:rPr>
                <w:rFonts w:ascii="Courier New" w:hAnsi="Courier New" w:cs="Courier New"/>
                <w:i/>
                <w:sz w:val="18"/>
                <w:szCs w:val="18"/>
                <w:lang w:eastAsia="fr-FR"/>
              </w:rPr>
              <w:t>-- Key Usage</w:t>
            </w:r>
          </w:p>
          <w:p w14:paraId="6A658D39"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80 01 88 </w:t>
            </w:r>
            <w:r w:rsidRPr="00C5178F">
              <w:rPr>
                <w:rFonts w:ascii="Courier New" w:hAnsi="Courier New" w:cs="Courier New"/>
                <w:i/>
                <w:sz w:val="18"/>
                <w:szCs w:val="18"/>
                <w:lang w:eastAsia="fr-FR"/>
              </w:rPr>
              <w:t>-- Key Type</w:t>
            </w:r>
          </w:p>
          <w:p w14:paraId="54E7B825"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81 01 10 </w:t>
            </w:r>
            <w:r w:rsidRPr="00C5178F">
              <w:rPr>
                <w:rFonts w:ascii="Courier New" w:hAnsi="Courier New" w:cs="Courier New"/>
                <w:i/>
                <w:sz w:val="18"/>
                <w:szCs w:val="18"/>
                <w:lang w:eastAsia="fr-FR"/>
              </w:rPr>
              <w:t>-- Key Length</w:t>
            </w:r>
          </w:p>
          <w:p w14:paraId="5890479F"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82 01 01 </w:t>
            </w:r>
            <w:r w:rsidRPr="00C5178F">
              <w:rPr>
                <w:rFonts w:ascii="Courier New" w:hAnsi="Courier New" w:cs="Courier New"/>
                <w:i/>
                <w:sz w:val="18"/>
                <w:szCs w:val="18"/>
                <w:lang w:eastAsia="fr-FR"/>
              </w:rPr>
              <w:t>-- Key Identifier</w:t>
            </w:r>
          </w:p>
          <w:p w14:paraId="321872FB"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83 01 #SCP80_NEW_KVN </w:t>
            </w:r>
            <w:r w:rsidRPr="00C5178F">
              <w:rPr>
                <w:rFonts w:ascii="Courier New" w:hAnsi="Courier New" w:cs="Courier New"/>
                <w:i/>
                <w:sz w:val="18"/>
                <w:szCs w:val="18"/>
                <w:lang w:eastAsia="fr-FR"/>
              </w:rPr>
              <w:t>-- Key Version Number</w:t>
            </w:r>
          </w:p>
          <w:p w14:paraId="6EFFE750"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91 00 </w:t>
            </w:r>
            <w:r w:rsidRPr="00C5178F">
              <w:rPr>
                <w:rFonts w:ascii="Courier New" w:hAnsi="Courier New" w:cs="Courier New"/>
                <w:i/>
                <w:sz w:val="18"/>
                <w:szCs w:val="18"/>
                <w:lang w:eastAsia="fr-FR"/>
              </w:rPr>
              <w:t>-- Initial Sequence Counter</w:t>
            </w:r>
          </w:p>
          <w:p w14:paraId="6A59E9FC" w14:textId="77777777" w:rsidR="00C5178F" w:rsidRPr="00C5178F" w:rsidRDefault="00C5178F" w:rsidP="00C5178F">
            <w:pPr>
              <w:shd w:val="clear" w:color="auto" w:fill="F2F2F2" w:themeFill="background1" w:themeFillShade="F2"/>
              <w:rPr>
                <w:rFonts w:ascii="Courier New" w:hAnsi="Courier New" w:cs="Courier New"/>
                <w:i/>
                <w:sz w:val="18"/>
                <w:szCs w:val="18"/>
                <w:lang w:eastAsia="fr-FR"/>
              </w:rPr>
            </w:pPr>
            <w:r w:rsidRPr="00C5178F">
              <w:rPr>
                <w:rFonts w:ascii="Courier New" w:hAnsi="Courier New" w:cs="Courier New"/>
                <w:sz w:val="18"/>
                <w:szCs w:val="18"/>
                <w:lang w:eastAsia="fr-FR"/>
              </w:rPr>
              <w:t xml:space="preserve">        45 {L] #ISD_R_SDIN </w:t>
            </w:r>
            <w:r w:rsidRPr="00C5178F">
              <w:rPr>
                <w:rFonts w:ascii="Courier New" w:hAnsi="Courier New" w:cs="Courier New"/>
                <w:sz w:val="16"/>
                <w:szCs w:val="18"/>
                <w:lang w:eastAsia="fr-FR"/>
              </w:rPr>
              <w:t xml:space="preserve">(present only if </w:t>
            </w:r>
            <w:r w:rsidRPr="00C5178F">
              <w:rPr>
                <w:rFonts w:ascii="Courier New" w:hAnsi="Courier New" w:cs="Courier New"/>
                <w:i/>
                <w:sz w:val="16"/>
                <w:szCs w:val="18"/>
                <w:lang w:eastAsia="fr-FR"/>
              </w:rPr>
              <w:t>SC3_PARAM</w:t>
            </w:r>
            <w:r w:rsidRPr="00C5178F">
              <w:rPr>
                <w:rFonts w:ascii="Courier New" w:hAnsi="Courier New" w:cs="Courier New"/>
                <w:sz w:val="16"/>
                <w:szCs w:val="18"/>
                <w:lang w:eastAsia="fr-FR"/>
              </w:rPr>
              <w:t xml:space="preserve">=                                                      </w:t>
            </w:r>
            <w:r w:rsidRPr="00C5178F">
              <w:rPr>
                <w:rFonts w:ascii="Courier New" w:hAnsi="Courier New" w:cs="Courier New"/>
                <w:sz w:val="16"/>
                <w:szCs w:val="18"/>
                <w:lang w:eastAsia="de-DE"/>
              </w:rPr>
              <w:t>#SC3_DR_HOST)</w:t>
            </w:r>
          </w:p>
          <w:p w14:paraId="1672678E" w14:textId="77777777" w:rsidR="00C5178F" w:rsidRPr="00C5178F" w:rsidRDefault="00C5178F" w:rsidP="00C5178F">
            <w:pPr>
              <w:shd w:val="clear" w:color="auto" w:fill="F2F2F2" w:themeFill="background1" w:themeFillShade="F2"/>
              <w:rPr>
                <w:rFonts w:ascii="Courier New" w:hAnsi="Courier New" w:cs="Courier New"/>
                <w:sz w:val="16"/>
                <w:szCs w:val="18"/>
                <w:lang w:eastAsia="fr-FR"/>
              </w:rPr>
            </w:pPr>
            <w:r w:rsidRPr="00C5178F">
              <w:rPr>
                <w:rFonts w:ascii="Courier New" w:hAnsi="Courier New" w:cs="Courier New"/>
                <w:sz w:val="18"/>
                <w:szCs w:val="18"/>
                <w:lang w:eastAsia="fr-FR"/>
              </w:rPr>
              <w:t xml:space="preserve">        84 {L} #HOST_ID </w:t>
            </w:r>
            <w:r w:rsidRPr="00C5178F">
              <w:rPr>
                <w:rFonts w:ascii="Courier New" w:hAnsi="Courier New" w:cs="Courier New"/>
                <w:sz w:val="16"/>
                <w:szCs w:val="18"/>
                <w:lang w:eastAsia="fr-FR"/>
              </w:rPr>
              <w:t xml:space="preserve">(present only if </w:t>
            </w:r>
            <w:r w:rsidRPr="00C5178F">
              <w:rPr>
                <w:rFonts w:ascii="Courier New" w:hAnsi="Courier New" w:cs="Courier New"/>
                <w:i/>
                <w:sz w:val="16"/>
                <w:szCs w:val="18"/>
                <w:lang w:eastAsia="fr-FR"/>
              </w:rPr>
              <w:t>SC3_PARAM</w:t>
            </w:r>
            <w:r w:rsidRPr="00C5178F">
              <w:rPr>
                <w:rFonts w:ascii="Courier New" w:hAnsi="Courier New" w:cs="Courier New"/>
                <w:sz w:val="16"/>
                <w:szCs w:val="18"/>
                <w:lang w:eastAsia="fr-FR"/>
              </w:rPr>
              <w:t>=</w:t>
            </w:r>
            <w:r w:rsidRPr="00C5178F">
              <w:rPr>
                <w:rFonts w:ascii="Courier New" w:hAnsi="Courier New" w:cs="Courier New"/>
                <w:sz w:val="16"/>
                <w:szCs w:val="18"/>
                <w:lang w:eastAsia="de-DE"/>
              </w:rPr>
              <w:t>#SC3_DR_HOST)</w:t>
            </w:r>
          </w:p>
          <w:p w14:paraId="3DFB617E" w14:textId="77777777" w:rsidR="00C5178F" w:rsidRPr="00C5178F" w:rsidRDefault="00C5178F" w:rsidP="00C5178F">
            <w:pPr>
              <w:shd w:val="clear" w:color="auto" w:fill="F2F2F2" w:themeFill="background1" w:themeFillShade="F2"/>
              <w:rPr>
                <w:rFonts w:ascii="Courier New" w:hAnsi="Courier New" w:cs="Courier New"/>
                <w:sz w:val="18"/>
                <w:szCs w:val="18"/>
                <w:lang w:eastAsia="de-DE"/>
              </w:rPr>
            </w:pPr>
            <w:r w:rsidRPr="00C5178F">
              <w:rPr>
                <w:rFonts w:ascii="Courier New" w:hAnsi="Courier New" w:cs="Courier New"/>
                <w:sz w:val="18"/>
                <w:szCs w:val="18"/>
                <w:lang w:eastAsia="fr-FR"/>
              </w:rPr>
              <w:t xml:space="preserve">    7F 49 {L} #SM_EPK_ECKA</w:t>
            </w:r>
            <w:r w:rsidRPr="00C5178F">
              <w:rPr>
                <w:rFonts w:ascii="Courier New" w:hAnsi="Courier New" w:cs="Courier New"/>
                <w:sz w:val="18"/>
                <w:szCs w:val="18"/>
                <w:lang w:eastAsia="de-DE"/>
              </w:rPr>
              <w:t>'</w:t>
            </w:r>
          </w:p>
          <w:p w14:paraId="6FD7ED5F"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5F 37 {L} {SIGNATURE}</w:t>
            </w:r>
          </w:p>
          <w:p w14:paraId="49BA441B" w14:textId="77777777" w:rsidR="00C5178F" w:rsidRPr="00C5178F" w:rsidRDefault="00C5178F" w:rsidP="00C5178F">
            <w:pPr>
              <w:shd w:val="clear" w:color="auto" w:fill="F2F2F2" w:themeFill="background1" w:themeFillShade="F2"/>
              <w:spacing w:before="40" w:after="40" w:line="276" w:lineRule="auto"/>
              <w:jc w:val="left"/>
              <w:rPr>
                <w:rFonts w:cs="Arial"/>
                <w:sz w:val="18"/>
                <w:szCs w:val="18"/>
                <w:lang w:eastAsia="de-DE"/>
              </w:rPr>
            </w:pPr>
            <w:r w:rsidRPr="00C5178F">
              <w:rPr>
                <w:rFonts w:ascii="Courier New" w:hAnsi="Courier New" w:cs="Courier New"/>
                <w:sz w:val="18"/>
                <w:szCs w:val="18"/>
                <w:lang w:val="en-US" w:eastAsia="fr-FR" w:bidi="ar-SA"/>
              </w:rPr>
              <w:t>- LE = 00</w:t>
            </w:r>
          </w:p>
          <w:p w14:paraId="09D39D8C" w14:textId="77777777" w:rsidR="00C5178F" w:rsidRPr="00C5178F" w:rsidRDefault="00C5178F" w:rsidP="00C5178F">
            <w:pPr>
              <w:spacing w:before="40" w:after="40" w:line="276" w:lineRule="auto"/>
              <w:jc w:val="left"/>
              <w:rPr>
                <w:rFonts w:cs="Arial"/>
                <w:sz w:val="18"/>
                <w:szCs w:val="18"/>
                <w:lang w:eastAsia="de-DE"/>
              </w:rPr>
            </w:pPr>
          </w:p>
          <w:p w14:paraId="164FC041" w14:textId="77777777" w:rsidR="00C5178F" w:rsidRPr="00C5178F" w:rsidRDefault="00C5178F" w:rsidP="00C5178F">
            <w:pPr>
              <w:autoSpaceDE w:val="0"/>
              <w:autoSpaceDN w:val="0"/>
              <w:adjustRightInd w:val="0"/>
              <w:rPr>
                <w:rFonts w:cs="Arial"/>
                <w:sz w:val="18"/>
                <w:szCs w:val="18"/>
                <w:lang w:eastAsia="de-DE"/>
              </w:rPr>
            </w:pPr>
            <w:r w:rsidRPr="00C5178F">
              <w:rPr>
                <w:rFonts w:cs="Arial"/>
                <w:sz w:val="18"/>
                <w:szCs w:val="18"/>
                <w:lang w:eastAsia="de-DE"/>
              </w:rPr>
              <w:t xml:space="preserve">The following TLV-encoded data SHALL be signed with </w:t>
            </w:r>
            <w:r w:rsidRPr="00C5178F">
              <w:rPr>
                <w:rFonts w:ascii="Courier New" w:hAnsi="Courier New" w:cs="Courier New"/>
                <w:sz w:val="18"/>
                <w:szCs w:val="18"/>
                <w:lang w:eastAsia="de-DE"/>
              </w:rPr>
              <w:t>#SM_SK_EC</w:t>
            </w:r>
            <w:r w:rsidRPr="00C5178F">
              <w:rPr>
                <w:rFonts w:ascii="Courier New" w:hAnsi="Courier New" w:cs="Courier New"/>
                <w:sz w:val="18"/>
                <w:szCs w:val="18"/>
              </w:rPr>
              <w:t>DSA</w:t>
            </w:r>
            <w:r w:rsidRPr="00C5178F">
              <w:rPr>
                <w:rFonts w:cs="Arial"/>
                <w:sz w:val="18"/>
                <w:szCs w:val="18"/>
                <w:lang w:eastAsia="de-DE"/>
              </w:rPr>
              <w:t xml:space="preserve"> to generate the </w:t>
            </w:r>
            <w:r w:rsidRPr="00C5178F">
              <w:rPr>
                <w:rFonts w:ascii="Courier New" w:hAnsi="Courier New" w:cs="Courier New"/>
                <w:sz w:val="18"/>
                <w:szCs w:val="18"/>
                <w:lang w:eastAsia="de-DE"/>
              </w:rPr>
              <w:t>{SIGNATURE}:</w:t>
            </w:r>
          </w:p>
          <w:p w14:paraId="0C8F4087"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6EAB366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de-DE"/>
              </w:rPr>
              <w:t>'</w:t>
            </w:r>
            <w:r w:rsidRPr="00C5178F">
              <w:rPr>
                <w:rFonts w:ascii="Courier New" w:hAnsi="Courier New" w:cs="Courier New"/>
                <w:sz w:val="18"/>
                <w:szCs w:val="18"/>
                <w:lang w:eastAsia="fr-FR"/>
              </w:rPr>
              <w:t>3A 02 {L}</w:t>
            </w:r>
          </w:p>
          <w:p w14:paraId="3952486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6 {L}</w:t>
            </w:r>
          </w:p>
          <w:p w14:paraId="24B0B2E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2 03</w:t>
            </w:r>
            <w:r w:rsidRPr="00C5178F">
              <w:rPr>
                <w:rFonts w:ascii="Courier New" w:hAnsi="Courier New" w:cs="Courier New"/>
                <w:sz w:val="18"/>
                <w:szCs w:val="18"/>
              </w:rPr>
              <w:t>' +</w:t>
            </w:r>
            <w:r w:rsidRPr="00C5178F">
              <w:rPr>
                <w:rFonts w:ascii="Courier New" w:hAnsi="Courier New" w:cs="Courier New"/>
                <w:sz w:val="18"/>
                <w:szCs w:val="18"/>
                <w:lang w:eastAsia="fr-FR"/>
              </w:rPr>
              <w:t xml:space="preserve"> </w:t>
            </w:r>
            <w:r w:rsidRPr="00C5178F">
              <w:rPr>
                <w:rFonts w:ascii="Courier New" w:hAnsi="Courier New" w:cs="Courier New"/>
                <w:i/>
                <w:sz w:val="18"/>
                <w:szCs w:val="18"/>
                <w:lang w:eastAsia="fr-FR"/>
              </w:rPr>
              <w:t>SC3_PARAM</w:t>
            </w:r>
            <w:r w:rsidRPr="00C5178F">
              <w:rPr>
                <w:rFonts w:ascii="Courier New" w:hAnsi="Courier New" w:cs="Courier New"/>
                <w:sz w:val="18"/>
                <w:szCs w:val="18"/>
                <w:lang w:eastAsia="fr-FR"/>
              </w:rPr>
              <w:t xml:space="preserve"> +</w:t>
            </w:r>
          </w:p>
          <w:p w14:paraId="29CBD15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rPr>
              <w:t>'</w:t>
            </w:r>
            <w:r w:rsidRPr="00C5178F">
              <w:rPr>
                <w:rFonts w:ascii="Courier New" w:hAnsi="Courier New" w:cs="Courier New"/>
                <w:sz w:val="18"/>
                <w:szCs w:val="18"/>
                <w:lang w:eastAsia="fr-FR"/>
              </w:rPr>
              <w:t>95 01 10</w:t>
            </w:r>
          </w:p>
          <w:p w14:paraId="0B2B8BE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1 88</w:t>
            </w:r>
          </w:p>
          <w:p w14:paraId="20A3738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1 10</w:t>
            </w:r>
          </w:p>
          <w:p w14:paraId="39934AD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2 01 01</w:t>
            </w:r>
          </w:p>
          <w:p w14:paraId="62AA392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3 01 #SCP80_NEW_KVN</w:t>
            </w:r>
          </w:p>
          <w:p w14:paraId="375F3EF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1 00</w:t>
            </w:r>
          </w:p>
          <w:p w14:paraId="5C008E75" w14:textId="77777777" w:rsidR="00C5178F" w:rsidRPr="00C5178F" w:rsidRDefault="00C5178F" w:rsidP="00C5178F">
            <w:pPr>
              <w:shd w:val="clear" w:color="auto" w:fill="F2F2F2" w:themeFill="background1" w:themeFillShade="F2"/>
              <w:rPr>
                <w:rFonts w:ascii="Courier New" w:hAnsi="Courier New" w:cs="Courier New"/>
                <w:sz w:val="16"/>
                <w:szCs w:val="18"/>
                <w:lang w:eastAsia="fr-FR"/>
              </w:rPr>
            </w:pPr>
            <w:r w:rsidRPr="00C5178F">
              <w:rPr>
                <w:rFonts w:ascii="Courier New" w:hAnsi="Courier New" w:cs="Courier New"/>
                <w:sz w:val="18"/>
                <w:szCs w:val="18"/>
                <w:lang w:eastAsia="fr-FR"/>
              </w:rPr>
              <w:lastRenderedPageBreak/>
              <w:t xml:space="preserve">      45 {L] #ISD_R_SDIN </w:t>
            </w:r>
            <w:r w:rsidRPr="00C5178F">
              <w:rPr>
                <w:rFonts w:ascii="Courier New" w:hAnsi="Courier New" w:cs="Courier New"/>
                <w:sz w:val="16"/>
                <w:szCs w:val="18"/>
                <w:lang w:eastAsia="fr-FR"/>
              </w:rPr>
              <w:t xml:space="preserve">(present only if </w:t>
            </w:r>
            <w:r w:rsidRPr="00C5178F">
              <w:rPr>
                <w:rFonts w:ascii="Courier New" w:hAnsi="Courier New" w:cs="Courier New"/>
                <w:i/>
                <w:sz w:val="16"/>
                <w:szCs w:val="18"/>
                <w:lang w:eastAsia="fr-FR"/>
              </w:rPr>
              <w:t xml:space="preserve">SC3_PARAM </w:t>
            </w:r>
            <w:r w:rsidRPr="00C5178F">
              <w:rPr>
                <w:rFonts w:ascii="Courier New" w:hAnsi="Courier New" w:cs="Courier New"/>
                <w:sz w:val="16"/>
                <w:szCs w:val="18"/>
                <w:lang w:eastAsia="fr-FR"/>
              </w:rPr>
              <w:t>=</w:t>
            </w:r>
          </w:p>
          <w:p w14:paraId="1C6605D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6"/>
                <w:szCs w:val="18"/>
                <w:lang w:eastAsia="fr-FR"/>
              </w:rPr>
              <w:t xml:space="preserve">                                                    </w:t>
            </w:r>
            <w:r w:rsidRPr="00C5178F">
              <w:rPr>
                <w:rFonts w:ascii="Courier New" w:hAnsi="Courier New" w:cs="Courier New"/>
                <w:sz w:val="16"/>
                <w:szCs w:val="18"/>
                <w:lang w:eastAsia="de-DE"/>
              </w:rPr>
              <w:t>#SC3_DR_HOST)</w:t>
            </w:r>
          </w:p>
          <w:p w14:paraId="10FA825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4 {L} #HOST_ID (present only if </w:t>
            </w:r>
            <w:r w:rsidRPr="00C5178F">
              <w:rPr>
                <w:rFonts w:ascii="Courier New" w:hAnsi="Courier New" w:cs="Courier New"/>
                <w:i/>
                <w:sz w:val="18"/>
                <w:szCs w:val="18"/>
                <w:lang w:eastAsia="fr-FR"/>
              </w:rPr>
              <w:t>SC3_PARAM</w:t>
            </w:r>
            <w:r w:rsidRPr="00C5178F">
              <w:rPr>
                <w:rFonts w:ascii="Courier New" w:hAnsi="Courier New" w:cs="Courier New"/>
                <w:sz w:val="18"/>
                <w:szCs w:val="18"/>
                <w:lang w:eastAsia="fr-FR"/>
              </w:rPr>
              <w:t>=</w:t>
            </w:r>
            <w:r w:rsidRPr="00C5178F">
              <w:rPr>
                <w:rFonts w:ascii="Courier New" w:hAnsi="Courier New" w:cs="Courier New"/>
                <w:sz w:val="18"/>
                <w:szCs w:val="18"/>
                <w:lang w:eastAsia="de-DE"/>
              </w:rPr>
              <w:t>#SC3_DR_HOST)</w:t>
            </w:r>
          </w:p>
          <w:p w14:paraId="7567F64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7F 49 {L} #SM_EPK_ECKA</w:t>
            </w:r>
          </w:p>
          <w:p w14:paraId="306039D1" w14:textId="77777777" w:rsidR="00C5178F" w:rsidRPr="00C5178F" w:rsidRDefault="00C5178F" w:rsidP="00C5178F">
            <w:pPr>
              <w:spacing w:after="40"/>
              <w:rPr>
                <w:rFonts w:ascii="Courier New" w:hAnsi="Courier New" w:cs="Courier New"/>
                <w:sz w:val="18"/>
                <w:szCs w:val="18"/>
                <w:lang w:eastAsia="fr-FR"/>
              </w:rPr>
            </w:pPr>
            <w:r w:rsidRPr="00C5178F">
              <w:rPr>
                <w:rFonts w:ascii="Courier New" w:hAnsi="Courier New" w:cs="Courier New"/>
                <w:sz w:val="18"/>
                <w:szCs w:val="18"/>
                <w:lang w:eastAsia="fr-FR"/>
              </w:rPr>
              <w:t>00 85 {L}</w:t>
            </w:r>
            <w:r w:rsidRPr="00C5178F">
              <w:rPr>
                <w:rFonts w:ascii="Courier New" w:hAnsi="Courier New" w:cs="Courier New"/>
                <w:sz w:val="18"/>
                <w:szCs w:val="18"/>
                <w:lang w:eastAsia="de-DE"/>
              </w:rPr>
              <w:t xml:space="preserve">' + </w:t>
            </w:r>
            <w:r w:rsidRPr="00C5178F">
              <w:rPr>
                <w:rFonts w:ascii="Courier New" w:hAnsi="Courier New" w:cs="Courier New"/>
                <w:i/>
                <w:sz w:val="18"/>
                <w:szCs w:val="18"/>
                <w:lang w:eastAsia="fr-FR"/>
              </w:rPr>
              <w:t>RANDOM_CHALLENGE</w:t>
            </w:r>
          </w:p>
        </w:tc>
      </w:tr>
      <w:tr w:rsidR="00C5178F" w:rsidRPr="00C5178F" w14:paraId="781F5C7A"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15DA89A3"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lastRenderedPageBreak/>
              <w:t>STORE_MNO_KEYS_2B</w:t>
            </w:r>
          </w:p>
        </w:tc>
        <w:tc>
          <w:tcPr>
            <w:tcW w:w="6775" w:type="dxa"/>
            <w:tcBorders>
              <w:top w:val="single" w:sz="4" w:space="0" w:color="auto"/>
              <w:left w:val="single" w:sz="4" w:space="0" w:color="auto"/>
              <w:bottom w:val="single" w:sz="4" w:space="0" w:color="auto"/>
              <w:right w:val="single" w:sz="4" w:space="0" w:color="auto"/>
            </w:tcBorders>
            <w:vAlign w:val="center"/>
          </w:tcPr>
          <w:p w14:paraId="7BDEE4CA" w14:textId="54C8EB4E"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Generate the APDU command that allows updating the MNO keys using the </w:t>
            </w:r>
            <w:r w:rsidRPr="00C5178F">
              <w:rPr>
                <w:rFonts w:eastAsia="Calibri" w:cs="Arial"/>
                <w:sz w:val="18"/>
                <w:szCs w:val="18"/>
                <w:lang w:eastAsia="en-GB"/>
              </w:rPr>
              <w:t xml:space="preserve">scenario#2.B as defined in </w:t>
            </w:r>
            <w:r w:rsidRPr="00C5178F">
              <w:rPr>
                <w:rFonts w:eastAsia="Times New Roman" w:cs="Arial"/>
                <w:color w:val="000000"/>
                <w:sz w:val="18"/>
                <w:szCs w:val="18"/>
                <w:lang w:val="en-US" w:eastAsia="fr-FR" w:bidi="ar-SA"/>
              </w:rPr>
              <w:t>GlobalPlatform Card Specification v.2.2.1 - UICC Configuration</w:t>
            </w:r>
            <w:r w:rsidRPr="00C5178F">
              <w:rPr>
                <w:rFonts w:eastAsia="Calibri" w:cs="Arial"/>
                <w:sz w:val="18"/>
                <w:szCs w:val="18"/>
                <w:lang w:eastAsia="en-GB"/>
              </w:rPr>
              <w:t xml:space="preserve"> </w:t>
            </w:r>
            <w:r w:rsidRPr="00C5178F">
              <w:rPr>
                <w:rFonts w:eastAsia="Calibri" w:cs="Arial"/>
                <w:sz w:val="18"/>
                <w:szCs w:val="18"/>
                <w:lang w:eastAsia="en-GB"/>
              </w:rPr>
              <w:fldChar w:fldCharType="begin"/>
            </w:r>
            <w:r w:rsidRPr="00C5178F">
              <w:rPr>
                <w:rFonts w:eastAsia="Calibri" w:cs="Arial"/>
                <w:sz w:val="18"/>
                <w:szCs w:val="18"/>
                <w:lang w:eastAsia="en-GB"/>
              </w:rPr>
              <w:instrText xml:space="preserve"> REF GP_ref13 \h  \* MERGEFORMAT </w:instrText>
            </w:r>
            <w:r w:rsidRPr="00C5178F">
              <w:rPr>
                <w:rFonts w:eastAsia="Calibri" w:cs="Arial"/>
                <w:sz w:val="18"/>
                <w:szCs w:val="18"/>
                <w:lang w:eastAsia="en-GB"/>
              </w:rPr>
            </w:r>
            <w:r w:rsidRPr="00C5178F">
              <w:rPr>
                <w:rFonts w:eastAsia="Calibri" w:cs="Arial"/>
                <w:sz w:val="18"/>
                <w:szCs w:val="18"/>
                <w:lang w:eastAsia="en-GB"/>
              </w:rPr>
              <w:fldChar w:fldCharType="separate"/>
            </w:r>
            <w:r w:rsidR="008B422D" w:rsidRPr="008B422D">
              <w:rPr>
                <w:rFonts w:eastAsia="Times New Roman" w:cs="Arial"/>
                <w:color w:val="000000"/>
                <w:sz w:val="18"/>
                <w:szCs w:val="18"/>
                <w:lang w:val="en-US" w:eastAsia="fr-FR" w:bidi="ar-SA"/>
              </w:rPr>
              <w:t>[13]</w:t>
            </w:r>
            <w:r w:rsidRPr="00C5178F">
              <w:rPr>
                <w:rFonts w:eastAsia="Calibri" w:cs="Arial"/>
                <w:sz w:val="18"/>
                <w:szCs w:val="18"/>
                <w:lang w:eastAsia="en-GB"/>
              </w:rPr>
              <w:fldChar w:fldCharType="end"/>
            </w:r>
            <w:r w:rsidRPr="00C5178F">
              <w:rPr>
                <w:rFonts w:cs="Arial"/>
                <w:sz w:val="18"/>
                <w:szCs w:val="18"/>
                <w:lang w:eastAsia="de-DE"/>
              </w:rPr>
              <w:t>.</w:t>
            </w:r>
          </w:p>
          <w:p w14:paraId="30FC0A87" w14:textId="77777777" w:rsidR="00C5178F" w:rsidRPr="00C5178F" w:rsidRDefault="00C5178F" w:rsidP="00C5178F">
            <w:pPr>
              <w:spacing w:before="40" w:after="40" w:line="276" w:lineRule="auto"/>
              <w:jc w:val="left"/>
              <w:rPr>
                <w:rFonts w:cs="Arial"/>
                <w:sz w:val="18"/>
                <w:szCs w:val="18"/>
                <w:lang w:eastAsia="de-DE"/>
              </w:rPr>
            </w:pPr>
          </w:p>
          <w:p w14:paraId="502C9B4F"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5A4EFD5D"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CASD_PUBLIC_KEY</w:t>
            </w:r>
          </w:p>
          <w:p w14:paraId="235AC68F" w14:textId="77777777" w:rsidR="00C5178F" w:rsidRPr="00C5178F" w:rsidRDefault="00C5178F" w:rsidP="00C5178F">
            <w:pPr>
              <w:spacing w:before="40" w:after="40" w:line="276" w:lineRule="auto"/>
              <w:jc w:val="left"/>
              <w:rPr>
                <w:rFonts w:ascii="Courier New" w:hAnsi="Courier New" w:cs="Courier New"/>
                <w:i/>
                <w:sz w:val="18"/>
                <w:szCs w:val="18"/>
                <w:lang w:eastAsia="de-DE"/>
              </w:rPr>
            </w:pPr>
          </w:p>
          <w:p w14:paraId="6C801365"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APDU to generate:</w:t>
            </w:r>
          </w:p>
          <w:p w14:paraId="0874F36B"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9AB0EBD"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02612B5A"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64C8C222"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04CC732A"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326AD073"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Data = </w:t>
            </w:r>
          </w:p>
          <w:p w14:paraId="46CB9C7A"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00 A6 18</w:t>
            </w:r>
          </w:p>
          <w:p w14:paraId="0C3EBFDA"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A6 16</w:t>
            </w:r>
          </w:p>
          <w:p w14:paraId="5E52C544"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90 01 04</w:t>
            </w:r>
          </w:p>
          <w:p w14:paraId="2866AEF3"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95 01 10</w:t>
            </w:r>
          </w:p>
          <w:p w14:paraId="065273AD"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80 01 80 (MNO-SD SHALL be configured with 3DES keys)</w:t>
            </w:r>
          </w:p>
          <w:p w14:paraId="242C6DB2"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81 01 10</w:t>
            </w:r>
          </w:p>
          <w:p w14:paraId="577901D5"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83 01 #</w:t>
            </w:r>
            <w:r w:rsidRPr="00C5178F">
              <w:rPr>
                <w:rFonts w:ascii="Courier New" w:hAnsi="Courier New" w:cs="Courier New"/>
                <w:sz w:val="18"/>
                <w:szCs w:val="18"/>
                <w:lang w:eastAsia="de-DE"/>
              </w:rPr>
              <w:t>MNO_SCP80_KVN</w:t>
            </w:r>
          </w:p>
          <w:p w14:paraId="58481CBF" w14:textId="77777777" w:rsidR="00C5178F" w:rsidRPr="00C5178F" w:rsidRDefault="00C5178F" w:rsidP="00C5178F">
            <w:pPr>
              <w:shd w:val="clear" w:color="auto" w:fill="F2F2F2" w:themeFill="background1" w:themeFillShade="F2"/>
              <w:spacing w:before="40" w:after="4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91 05 00 00 00 00 01</w:t>
            </w:r>
          </w:p>
          <w:p w14:paraId="6183B974"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0 10 {L} {KEYS_ENCRYPTED}</w:t>
            </w:r>
          </w:p>
          <w:p w14:paraId="156E90D4" w14:textId="77777777" w:rsidR="00C5178F" w:rsidRPr="00C5178F" w:rsidRDefault="00C5178F" w:rsidP="00C5178F">
            <w:pPr>
              <w:spacing w:before="40" w:after="40" w:line="276" w:lineRule="auto"/>
              <w:jc w:val="left"/>
              <w:rPr>
                <w:rFonts w:cs="Arial"/>
                <w:i/>
                <w:sz w:val="18"/>
                <w:szCs w:val="18"/>
                <w:lang w:val="en-US" w:eastAsia="de-DE"/>
              </w:rPr>
            </w:pPr>
          </w:p>
          <w:p w14:paraId="4DB6C7E4" w14:textId="77777777" w:rsidR="00C5178F" w:rsidRPr="00C5178F" w:rsidRDefault="00C5178F" w:rsidP="00C5178F">
            <w:pPr>
              <w:spacing w:before="40" w:after="40" w:line="276" w:lineRule="auto"/>
              <w:jc w:val="left"/>
              <w:rPr>
                <w:rFonts w:ascii="Courier New" w:hAnsi="Courier New" w:cs="Courier New"/>
                <w:sz w:val="18"/>
                <w:szCs w:val="18"/>
                <w:lang w:eastAsia="fr-FR" w:bidi="ar-SA"/>
              </w:rPr>
            </w:pPr>
            <w:r w:rsidRPr="00C5178F">
              <w:rPr>
                <w:rFonts w:cs="Arial"/>
                <w:sz w:val="18"/>
                <w:szCs w:val="18"/>
                <w:lang w:eastAsia="de-DE"/>
              </w:rPr>
              <w:t xml:space="preserve">The </w:t>
            </w:r>
            <w:r w:rsidRPr="00C5178F">
              <w:rPr>
                <w:rFonts w:ascii="Courier New" w:hAnsi="Courier New" w:cs="Courier New"/>
                <w:sz w:val="18"/>
                <w:szCs w:val="18"/>
                <w:lang w:eastAsia="de-DE"/>
              </w:rPr>
              <w:t>{KEYS_ENCRYPTED}</w:t>
            </w:r>
            <w:r w:rsidRPr="00C5178F">
              <w:rPr>
                <w:rFonts w:cs="Arial"/>
                <w:sz w:val="18"/>
                <w:szCs w:val="18"/>
                <w:lang w:eastAsia="de-DE"/>
              </w:rPr>
              <w:t xml:space="preserve"> SHALL be encrypted with the </w:t>
            </w:r>
            <w:r w:rsidRPr="00C5178F">
              <w:rPr>
                <w:rFonts w:ascii="Courier New" w:hAnsi="Courier New" w:cs="Courier New"/>
                <w:i/>
                <w:sz w:val="18"/>
                <w:szCs w:val="18"/>
                <w:lang w:eastAsia="de-DE"/>
              </w:rPr>
              <w:t>CASD_PUBLIC KEY</w:t>
            </w:r>
            <w:r w:rsidRPr="00C5178F">
              <w:rPr>
                <w:rFonts w:cs="Arial"/>
                <w:sz w:val="18"/>
                <w:szCs w:val="18"/>
                <w:lang w:eastAsia="de-DE"/>
              </w:rPr>
              <w:t>.</w:t>
            </w:r>
          </w:p>
        </w:tc>
      </w:tr>
      <w:tr w:rsidR="00C5178F" w:rsidRPr="00C5178F" w14:paraId="39367E33" w14:textId="77777777" w:rsidTr="00155F5A">
        <w:tc>
          <w:tcPr>
            <w:tcW w:w="2689" w:type="dxa"/>
            <w:tcBorders>
              <w:top w:val="single" w:sz="4" w:space="0" w:color="auto"/>
              <w:left w:val="single" w:sz="4" w:space="0" w:color="auto"/>
              <w:bottom w:val="single" w:sz="4" w:space="0" w:color="auto"/>
              <w:right w:val="single" w:sz="4" w:space="0" w:color="auto"/>
            </w:tcBorders>
            <w:vAlign w:val="center"/>
          </w:tcPr>
          <w:p w14:paraId="662BAEAD" w14:textId="77777777" w:rsidR="00C5178F" w:rsidRPr="00C5178F" w:rsidRDefault="00C5178F" w:rsidP="00C5178F">
            <w:pPr>
              <w:spacing w:before="40" w:after="40" w:line="276" w:lineRule="auto"/>
              <w:jc w:val="left"/>
              <w:rPr>
                <w:i/>
                <w:sz w:val="18"/>
                <w:szCs w:val="18"/>
                <w:lang w:eastAsia="de-DE"/>
              </w:rPr>
            </w:pPr>
            <w:r w:rsidRPr="00C5178F">
              <w:rPr>
                <w:i/>
                <w:sz w:val="18"/>
                <w:szCs w:val="18"/>
                <w:lang w:eastAsia="de-DE"/>
              </w:rPr>
              <w:t>STORE_MNO_KEYS_3</w:t>
            </w:r>
          </w:p>
        </w:tc>
        <w:tc>
          <w:tcPr>
            <w:tcW w:w="6775" w:type="dxa"/>
            <w:tcBorders>
              <w:top w:val="single" w:sz="4" w:space="0" w:color="auto"/>
              <w:left w:val="single" w:sz="4" w:space="0" w:color="auto"/>
              <w:bottom w:val="single" w:sz="4" w:space="0" w:color="auto"/>
              <w:right w:val="single" w:sz="4" w:space="0" w:color="auto"/>
            </w:tcBorders>
            <w:vAlign w:val="center"/>
          </w:tcPr>
          <w:p w14:paraId="34D91484" w14:textId="02E1512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Generate the APDU command that allows updating the MNO keys using the </w:t>
            </w:r>
            <w:r w:rsidRPr="00C5178F">
              <w:rPr>
                <w:rFonts w:eastAsia="Calibri" w:cs="Arial"/>
                <w:sz w:val="18"/>
                <w:szCs w:val="18"/>
                <w:lang w:eastAsia="en-GB"/>
              </w:rPr>
              <w:t xml:space="preserve">scenario#3 based on ECKA EG (ElGamal) scheme as defined in GlobalPlatform Card Specification Amendment E </w:t>
            </w:r>
            <w:r w:rsidRPr="00C5178F">
              <w:rPr>
                <w:rFonts w:eastAsia="Calibri" w:cs="Arial"/>
                <w:sz w:val="18"/>
                <w:szCs w:val="18"/>
                <w:lang w:eastAsia="en-GB"/>
              </w:rPr>
              <w:fldChar w:fldCharType="begin"/>
            </w:r>
            <w:r w:rsidRPr="00C5178F">
              <w:rPr>
                <w:rFonts w:eastAsia="Calibri" w:cs="Arial"/>
                <w:sz w:val="18"/>
                <w:szCs w:val="18"/>
                <w:lang w:eastAsia="en-GB"/>
              </w:rPr>
              <w:instrText xml:space="preserve"> REF GP_ref12 \h  \* MERGEFORMAT </w:instrText>
            </w:r>
            <w:r w:rsidRPr="00C5178F">
              <w:rPr>
                <w:rFonts w:eastAsia="Calibri" w:cs="Arial"/>
                <w:sz w:val="18"/>
                <w:szCs w:val="18"/>
                <w:lang w:eastAsia="en-GB"/>
              </w:rPr>
            </w:r>
            <w:r w:rsidRPr="00C5178F">
              <w:rPr>
                <w:rFonts w:eastAsia="Calibri" w:cs="Arial"/>
                <w:sz w:val="18"/>
                <w:szCs w:val="18"/>
                <w:lang w:eastAsia="en-GB"/>
              </w:rPr>
              <w:fldChar w:fldCharType="separate"/>
            </w:r>
            <w:r w:rsidR="008B422D" w:rsidRPr="008B422D">
              <w:rPr>
                <w:rFonts w:eastAsia="Times New Roman" w:cs="Arial"/>
                <w:color w:val="000000"/>
                <w:sz w:val="18"/>
                <w:szCs w:val="18"/>
                <w:lang w:val="en-US" w:eastAsia="fr-FR" w:bidi="ar-SA"/>
              </w:rPr>
              <w:t>[12]</w:t>
            </w:r>
            <w:r w:rsidRPr="00C5178F">
              <w:rPr>
                <w:rFonts w:eastAsia="Calibri" w:cs="Arial"/>
                <w:sz w:val="18"/>
                <w:szCs w:val="18"/>
                <w:lang w:eastAsia="en-GB"/>
              </w:rPr>
              <w:fldChar w:fldCharType="end"/>
            </w:r>
            <w:r w:rsidRPr="00C5178F">
              <w:rPr>
                <w:rFonts w:cs="Arial"/>
                <w:sz w:val="18"/>
                <w:szCs w:val="18"/>
                <w:lang w:eastAsia="de-DE"/>
              </w:rPr>
              <w:t>.</w:t>
            </w:r>
          </w:p>
          <w:p w14:paraId="06F4D47D" w14:textId="77777777" w:rsidR="00C5178F" w:rsidRPr="00C5178F" w:rsidRDefault="00C5178F" w:rsidP="00C5178F">
            <w:pPr>
              <w:spacing w:before="40" w:after="40" w:line="276" w:lineRule="auto"/>
              <w:jc w:val="left"/>
              <w:rPr>
                <w:rFonts w:cs="Arial"/>
                <w:sz w:val="18"/>
                <w:szCs w:val="18"/>
                <w:lang w:eastAsia="de-DE"/>
              </w:rPr>
            </w:pPr>
          </w:p>
          <w:p w14:paraId="79886C4A"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Parameters:</w:t>
            </w:r>
          </w:p>
          <w:p w14:paraId="01AF4B86" w14:textId="77777777" w:rsidR="00C5178F" w:rsidRPr="00C5178F" w:rsidRDefault="00C5178F" w:rsidP="00C5178F">
            <w:pPr>
              <w:numPr>
                <w:ilvl w:val="0"/>
                <w:numId w:val="27"/>
              </w:numPr>
              <w:spacing w:before="40" w:after="40" w:line="276" w:lineRule="auto"/>
              <w:jc w:val="left"/>
              <w:rPr>
                <w:rFonts w:ascii="Courier New" w:hAnsi="Courier New" w:cs="Courier New"/>
                <w:i/>
                <w:sz w:val="18"/>
                <w:szCs w:val="18"/>
                <w:lang w:eastAsia="de-DE"/>
              </w:rPr>
            </w:pPr>
            <w:r w:rsidRPr="00C5178F">
              <w:rPr>
                <w:rFonts w:ascii="Courier New" w:hAnsi="Courier New" w:cs="Courier New"/>
                <w:i/>
                <w:sz w:val="18"/>
                <w:szCs w:val="18"/>
                <w:lang w:eastAsia="de-DE"/>
              </w:rPr>
              <w:t>None</w:t>
            </w:r>
          </w:p>
          <w:p w14:paraId="3CF0F1E0" w14:textId="77777777" w:rsidR="00C5178F" w:rsidRPr="00C5178F" w:rsidRDefault="00C5178F" w:rsidP="00C5178F">
            <w:pPr>
              <w:autoSpaceDE w:val="0"/>
              <w:autoSpaceDN w:val="0"/>
              <w:adjustRightInd w:val="0"/>
              <w:rPr>
                <w:rFonts w:eastAsia="Times New Roman" w:cs="Arial"/>
                <w:color w:val="000000"/>
                <w:sz w:val="18"/>
                <w:szCs w:val="18"/>
                <w:lang w:eastAsia="fr-FR"/>
              </w:rPr>
            </w:pPr>
          </w:p>
          <w:p w14:paraId="027BFFF0"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Here is the content of the APDU to generate:</w:t>
            </w:r>
          </w:p>
          <w:p w14:paraId="6A165155"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53B1E18"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77FE64FE"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1 = 89</w:t>
            </w:r>
          </w:p>
          <w:p w14:paraId="7575623A"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334631F3" w14:textId="77777777" w:rsidR="00C5178F" w:rsidRPr="00C5178F" w:rsidRDefault="00C5178F" w:rsidP="00C5178F">
            <w:pPr>
              <w:shd w:val="clear" w:color="auto" w:fill="F2F2F2" w:themeFill="background1" w:themeFillShade="F2"/>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26F6F9E4"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BDD65A9"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00 A6 1C</w:t>
            </w:r>
          </w:p>
          <w:p w14:paraId="2791E953"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lastRenderedPageBreak/>
              <w:t xml:space="preserve">      A6 1A</w:t>
            </w:r>
          </w:p>
          <w:p w14:paraId="23B0E268" w14:textId="77777777" w:rsidR="00C5178F" w:rsidRPr="00C5178F" w:rsidRDefault="00C5178F" w:rsidP="00C5178F">
            <w:pPr>
              <w:shd w:val="clear" w:color="auto" w:fill="F2F2F2" w:themeFill="background1" w:themeFillShade="F2"/>
              <w:spacing w:before="0" w:line="276" w:lineRule="auto"/>
              <w:jc w:val="left"/>
              <w:rPr>
                <w:rFonts w:ascii="Courier New" w:hAnsi="Courier New" w:cs="Courier New"/>
                <w:sz w:val="18"/>
                <w:szCs w:val="18"/>
                <w:lang w:val="en-US" w:eastAsia="fr-FR" w:bidi="ar-SA"/>
              </w:rPr>
            </w:pPr>
            <w:r w:rsidRPr="00C5178F">
              <w:rPr>
                <w:rFonts w:ascii="Courier New" w:hAnsi="Courier New" w:cs="Courier New"/>
                <w:sz w:val="18"/>
                <w:szCs w:val="18"/>
                <w:lang w:val="en-US" w:eastAsia="fr-FR" w:bidi="ar-SA"/>
              </w:rPr>
              <w:t xml:space="preserve">        90 02 03 01</w:t>
            </w:r>
          </w:p>
          <w:p w14:paraId="53EA6DAC"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eastAsia="de-DE"/>
              </w:rPr>
              <w:t xml:space="preserve"> </w:t>
            </w:r>
            <w:r w:rsidRPr="00C5178F">
              <w:rPr>
                <w:rFonts w:ascii="Courier New" w:hAnsi="Courier New" w:cs="Courier New"/>
                <w:sz w:val="18"/>
                <w:szCs w:val="18"/>
                <w:lang w:eastAsia="fr-FR"/>
              </w:rPr>
              <w:t>95 01 10</w:t>
            </w:r>
          </w:p>
          <w:p w14:paraId="637E3AAC"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0 01 80 </w:t>
            </w:r>
            <w:r w:rsidRPr="00C5178F">
              <w:rPr>
                <w:rFonts w:ascii="Courier New" w:hAnsi="Courier New" w:cs="Courier New"/>
                <w:sz w:val="16"/>
                <w:szCs w:val="18"/>
                <w:lang w:eastAsia="fr-FR"/>
              </w:rPr>
              <w:t xml:space="preserve">(or </w:t>
            </w:r>
            <w:r w:rsidRPr="00C5178F">
              <w:rPr>
                <w:rFonts w:ascii="Courier New" w:hAnsi="Courier New" w:cs="Courier New"/>
                <w:sz w:val="16"/>
                <w:szCs w:val="18"/>
              </w:rPr>
              <w:t>'</w:t>
            </w:r>
            <w:r w:rsidRPr="00C5178F">
              <w:rPr>
                <w:rFonts w:ascii="Courier New" w:hAnsi="Courier New" w:cs="Courier New"/>
                <w:sz w:val="16"/>
                <w:szCs w:val="18"/>
                <w:lang w:eastAsia="fr-FR"/>
              </w:rPr>
              <w:t>88</w:t>
            </w:r>
            <w:r w:rsidRPr="00C5178F">
              <w:rPr>
                <w:rFonts w:ascii="Courier New" w:hAnsi="Courier New" w:cs="Courier New"/>
                <w:sz w:val="16"/>
                <w:szCs w:val="18"/>
              </w:rPr>
              <w:t>'</w:t>
            </w:r>
            <w:r w:rsidRPr="00C5178F">
              <w:rPr>
                <w:rFonts w:ascii="Courier New" w:hAnsi="Courier New" w:cs="Courier New"/>
                <w:sz w:val="16"/>
                <w:szCs w:val="18"/>
                <w:lang w:eastAsia="fr-FR"/>
              </w:rPr>
              <w:t xml:space="preserve"> if the MNO-SD is configured with AES keys</w:t>
            </w:r>
            <w:r w:rsidRPr="00C5178F">
              <w:rPr>
                <w:rFonts w:ascii="Courier New" w:hAnsi="Courier New" w:cs="Courier New"/>
                <w:sz w:val="16"/>
                <w:szCs w:val="18"/>
                <w:lang w:eastAsia="de-DE"/>
              </w:rPr>
              <w:t>)</w:t>
            </w:r>
          </w:p>
          <w:p w14:paraId="7C9DB47E"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1 01 10</w:t>
            </w:r>
          </w:p>
          <w:p w14:paraId="49224813"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2 01 01</w:t>
            </w:r>
          </w:p>
          <w:p w14:paraId="4333D5F2"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83 01 #MNO_SCP80_KVN</w:t>
            </w:r>
          </w:p>
          <w:p w14:paraId="36A384F9" w14:textId="77777777" w:rsidR="00C5178F" w:rsidRPr="00C5178F" w:rsidRDefault="00C5178F" w:rsidP="00C5178F">
            <w:pPr>
              <w:shd w:val="clear" w:color="auto" w:fill="F2F2F2" w:themeFill="background1" w:themeFillShade="F2"/>
              <w:rPr>
                <w:rFonts w:ascii="Courier New" w:hAnsi="Courier New" w:cs="Courier New"/>
                <w:sz w:val="18"/>
                <w:szCs w:val="18"/>
                <w:lang w:eastAsia="fr-FR"/>
              </w:rPr>
            </w:pPr>
            <w:r w:rsidRPr="00C5178F">
              <w:rPr>
                <w:rFonts w:ascii="Courier New" w:hAnsi="Courier New" w:cs="Courier New"/>
                <w:sz w:val="18"/>
                <w:szCs w:val="18"/>
                <w:lang w:eastAsia="fr-FR"/>
              </w:rPr>
              <w:t xml:space="preserve">        91 05 00 00 00 00 01</w:t>
            </w:r>
          </w:p>
          <w:p w14:paraId="3A31190D" w14:textId="77777777" w:rsidR="00C5178F" w:rsidRPr="00C5178F" w:rsidRDefault="00C5178F" w:rsidP="00C5178F">
            <w:pPr>
              <w:shd w:val="clear" w:color="auto" w:fill="F2F2F2" w:themeFill="background1" w:themeFillShade="F2"/>
              <w:spacing w:after="40"/>
              <w:rPr>
                <w:rFonts w:ascii="Courier New" w:hAnsi="Courier New" w:cs="Courier New"/>
                <w:sz w:val="18"/>
                <w:szCs w:val="18"/>
                <w:lang w:eastAsia="fr-FR"/>
              </w:rPr>
            </w:pPr>
            <w:r w:rsidRPr="00C5178F">
              <w:rPr>
                <w:rFonts w:ascii="Courier New" w:hAnsi="Courier New" w:cs="Courier New"/>
                <w:sz w:val="18"/>
                <w:szCs w:val="18"/>
                <w:lang w:eastAsia="fr-FR"/>
              </w:rPr>
              <w:t xml:space="preserve">    7F 49 {L} #SM_EPK_ECKA</w:t>
            </w:r>
          </w:p>
          <w:p w14:paraId="089AE456" w14:textId="77777777" w:rsidR="00C5178F" w:rsidRPr="00C5178F" w:rsidRDefault="00C5178F" w:rsidP="00C5178F">
            <w:pPr>
              <w:shd w:val="clear" w:color="auto" w:fill="F2F2F2" w:themeFill="background1" w:themeFillShade="F2"/>
              <w:spacing w:before="40" w:after="40" w:line="276" w:lineRule="auto"/>
              <w:jc w:val="left"/>
              <w:rPr>
                <w:rFonts w:cs="Arial"/>
                <w:sz w:val="18"/>
                <w:szCs w:val="18"/>
                <w:lang w:eastAsia="de-DE"/>
              </w:rPr>
            </w:pPr>
            <w:r w:rsidRPr="00C5178F">
              <w:rPr>
                <w:rFonts w:ascii="Courier New" w:hAnsi="Courier New" w:cs="Courier New"/>
                <w:sz w:val="18"/>
                <w:szCs w:val="18"/>
                <w:lang w:val="en-US" w:eastAsia="fr-FR" w:bidi="ar-SA"/>
              </w:rPr>
              <w:t>- LE = 00</w:t>
            </w:r>
          </w:p>
        </w:tc>
      </w:tr>
    </w:tbl>
    <w:p w14:paraId="7A9444E3" w14:textId="1167C340" w:rsidR="00C5178F" w:rsidRPr="00C5178F" w:rsidRDefault="00C5178F" w:rsidP="00C5178F">
      <w:pPr>
        <w:jc w:val="center"/>
        <w:rPr>
          <w:b/>
        </w:rPr>
      </w:pPr>
      <w:r w:rsidRPr="00C5178F">
        <w:rPr>
          <w:b/>
        </w:rPr>
        <w:lastRenderedPageBreak/>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8</w:t>
      </w:r>
      <w:r w:rsidRPr="00C5178F">
        <w:rPr>
          <w:b/>
        </w:rPr>
        <w:fldChar w:fldCharType="end"/>
      </w:r>
      <w:r w:rsidRPr="00C5178F">
        <w:rPr>
          <w:b/>
        </w:rPr>
        <w:t>: Methods</w:t>
      </w:r>
    </w:p>
    <w:p w14:paraId="2523BAEB" w14:textId="77777777" w:rsidR="00C5178F" w:rsidRPr="00C5178F" w:rsidRDefault="00C5178F" w:rsidP="00C5178F">
      <w:pPr>
        <w:rPr>
          <w:lang w:eastAsia="de-DE"/>
        </w:rPr>
      </w:pPr>
      <w:r w:rsidRPr="00C5178F">
        <w:rPr>
          <w:lang w:eastAsia="de-DE"/>
        </w:rPr>
        <w:br w:type="page"/>
      </w:r>
    </w:p>
    <w:p w14:paraId="66C685FC" w14:textId="77777777" w:rsidR="00C5178F" w:rsidRPr="00C5178F" w:rsidRDefault="00C5178F" w:rsidP="00C5178F">
      <w:pPr>
        <w:keepNext/>
        <w:keepLines/>
        <w:numPr>
          <w:ilvl w:val="0"/>
          <w:numId w:val="25"/>
        </w:numPr>
        <w:spacing w:before="360" w:after="60" w:line="276" w:lineRule="auto"/>
        <w:ind w:left="1135"/>
        <w:jc w:val="left"/>
        <w:outlineLvl w:val="0"/>
        <w:rPr>
          <w:b/>
          <w:sz w:val="28"/>
          <w:lang w:val="en-US"/>
        </w:rPr>
      </w:pPr>
      <w:bookmarkStart w:id="3165" w:name="_Ref397413498"/>
      <w:bookmarkStart w:id="3166" w:name="_Ref397413512"/>
      <w:bookmarkStart w:id="3167" w:name="_Ref397413613"/>
      <w:bookmarkStart w:id="3168" w:name="_Toc448849236"/>
      <w:bookmarkStart w:id="3169" w:name="_Toc452452772"/>
      <w:bookmarkStart w:id="3170" w:name="_Toc514078214"/>
      <w:bookmarkStart w:id="3171" w:name="_Toc40714864"/>
      <w:bookmarkStart w:id="3172" w:name="_Toc54687442"/>
      <w:r w:rsidRPr="00C5178F">
        <w:rPr>
          <w:b/>
          <w:sz w:val="28"/>
          <w:lang w:val="en-US"/>
        </w:rPr>
        <w:lastRenderedPageBreak/>
        <w:t>Commands and Responses</w:t>
      </w:r>
      <w:bookmarkEnd w:id="3165"/>
      <w:bookmarkEnd w:id="3166"/>
      <w:bookmarkEnd w:id="3167"/>
      <w:bookmarkEnd w:id="3168"/>
      <w:bookmarkEnd w:id="3169"/>
      <w:bookmarkEnd w:id="3170"/>
      <w:bookmarkEnd w:id="3171"/>
      <w:bookmarkEnd w:id="3172"/>
    </w:p>
    <w:p w14:paraId="690F12B9" w14:textId="77777777" w:rsidR="00C5178F" w:rsidRPr="00C5178F" w:rsidRDefault="00C5178F" w:rsidP="00C5178F">
      <w:r w:rsidRPr="00C5178F">
        <w:t>Here are all the commands and responses used in this document.</w:t>
      </w:r>
    </w:p>
    <w:p w14:paraId="024E3EEB"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rPr>
      </w:pPr>
      <w:bookmarkStart w:id="3173" w:name="_Toc448849237"/>
      <w:bookmarkStart w:id="3174" w:name="_Toc452452773"/>
      <w:bookmarkStart w:id="3175" w:name="_Toc514078215"/>
      <w:bookmarkStart w:id="3176" w:name="_Toc40714865"/>
      <w:bookmarkStart w:id="3177" w:name="_Toc54687443"/>
      <w:r w:rsidRPr="00C5178F">
        <w:rPr>
          <w:rFonts w:cs="Arial"/>
          <w:b/>
          <w:sz w:val="24"/>
          <w:szCs w:val="24"/>
        </w:rPr>
        <w:t>Commands</w:t>
      </w:r>
      <w:bookmarkEnd w:id="3173"/>
      <w:bookmarkEnd w:id="3174"/>
      <w:bookmarkEnd w:id="3175"/>
      <w:bookmarkEnd w:id="3176"/>
      <w:bookmarkEnd w:id="3177"/>
    </w:p>
    <w:tbl>
      <w:tblPr>
        <w:tblW w:w="9128" w:type="dxa"/>
        <w:tblCellMar>
          <w:left w:w="56" w:type="dxa"/>
          <w:right w:w="56" w:type="dxa"/>
        </w:tblCellMar>
        <w:tblLook w:val="0000" w:firstRow="0" w:lastRow="0" w:firstColumn="0" w:lastColumn="0" w:noHBand="0" w:noVBand="0"/>
      </w:tblPr>
      <w:tblGrid>
        <w:gridCol w:w="4364"/>
        <w:gridCol w:w="4764"/>
      </w:tblGrid>
      <w:tr w:rsidR="00C5178F" w:rsidRPr="00C5178F" w14:paraId="3C06DF7D" w14:textId="77777777" w:rsidTr="00155F5A">
        <w:trPr>
          <w:cantSplit/>
          <w:trHeight w:val="365"/>
          <w:tblHeader/>
        </w:trPr>
        <w:tc>
          <w:tcPr>
            <w:tcW w:w="4364" w:type="dxa"/>
            <w:tcBorders>
              <w:top w:val="single" w:sz="6" w:space="0" w:color="auto"/>
              <w:left w:val="single" w:sz="6" w:space="0" w:color="auto"/>
              <w:bottom w:val="single" w:sz="6" w:space="0" w:color="auto"/>
              <w:right w:val="single" w:sz="6" w:space="0" w:color="auto"/>
            </w:tcBorders>
            <w:shd w:val="clear" w:color="auto" w:fill="C00000"/>
            <w:vAlign w:val="center"/>
          </w:tcPr>
          <w:p w14:paraId="0ED06C94"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Name</w:t>
            </w:r>
          </w:p>
        </w:tc>
        <w:tc>
          <w:tcPr>
            <w:tcW w:w="4764" w:type="dxa"/>
            <w:tcBorders>
              <w:top w:val="single" w:sz="6" w:space="0" w:color="auto"/>
              <w:left w:val="single" w:sz="6" w:space="0" w:color="auto"/>
              <w:bottom w:val="single" w:sz="6" w:space="0" w:color="auto"/>
              <w:right w:val="single" w:sz="6" w:space="0" w:color="auto"/>
            </w:tcBorders>
            <w:shd w:val="clear" w:color="auto" w:fill="C00000"/>
            <w:vAlign w:val="center"/>
          </w:tcPr>
          <w:p w14:paraId="6CE22DE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Content in hexadecimal string</w:t>
            </w:r>
          </w:p>
        </w:tc>
      </w:tr>
      <w:tr w:rsidR="00C5178F" w:rsidRPr="00C5178F" w14:paraId="45844163"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EB894A6"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BAD_MASTER_DEL_ISDP1</w:t>
            </w:r>
          </w:p>
        </w:tc>
        <w:tc>
          <w:tcPr>
            <w:tcW w:w="4764" w:type="dxa"/>
            <w:tcBorders>
              <w:top w:val="single" w:sz="6" w:space="0" w:color="auto"/>
              <w:left w:val="single" w:sz="6" w:space="0" w:color="auto"/>
              <w:bottom w:val="single" w:sz="6" w:space="0" w:color="auto"/>
              <w:right w:val="single" w:sz="6" w:space="0" w:color="auto"/>
            </w:tcBorders>
            <w:vAlign w:val="center"/>
          </w:tcPr>
          <w:p w14:paraId="3A2BA72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37B77C8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E4</w:t>
            </w:r>
          </w:p>
          <w:p w14:paraId="1530EADD"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10AECD05"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40</w:t>
            </w:r>
          </w:p>
          <w:p w14:paraId="1CFBFD2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33</w:t>
            </w:r>
          </w:p>
          <w:p w14:paraId="0A2B8DD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3EC842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6396EEB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6 1A</w:t>
            </w:r>
          </w:p>
          <w:p w14:paraId="304FAEF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2 04 #ISD_P_SIN</w:t>
            </w:r>
          </w:p>
          <w:p w14:paraId="7BF7986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5 08 #ISD_P_SDIN</w:t>
            </w:r>
          </w:p>
          <w:p w14:paraId="649DEE5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5F 20 04 #ISD_P_PROV_ID</w:t>
            </w:r>
          </w:p>
          <w:p w14:paraId="19CCB06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3 01 #TOKEN_ID</w:t>
            </w:r>
          </w:p>
          <w:p w14:paraId="5C985FD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E 03 #BAD_TOKEN</w:t>
            </w:r>
          </w:p>
          <w:p w14:paraId="5CA1C80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2F6AF4F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DCD424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BAD_</w:t>
            </w:r>
            <w:r w:rsidRPr="00C5178F">
              <w:rPr>
                <w:rFonts w:cs="Arial"/>
                <w:color w:val="000000"/>
                <w:sz w:val="18"/>
                <w:szCs w:val="18"/>
                <w:lang w:eastAsia="ja-JP"/>
              </w:rPr>
              <w:t xml:space="preserve"> STORE_DNS_PARAM</w:t>
            </w:r>
          </w:p>
        </w:tc>
        <w:tc>
          <w:tcPr>
            <w:tcW w:w="4764" w:type="dxa"/>
            <w:tcBorders>
              <w:top w:val="single" w:sz="6" w:space="0" w:color="auto"/>
              <w:left w:val="single" w:sz="6" w:space="0" w:color="auto"/>
              <w:bottom w:val="single" w:sz="6" w:space="0" w:color="auto"/>
              <w:right w:val="single" w:sz="6" w:space="0" w:color="auto"/>
            </w:tcBorders>
            <w:vAlign w:val="center"/>
          </w:tcPr>
          <w:p w14:paraId="4675DE9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2EA081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7448EF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7C2DF0F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0983613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1035817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FB500E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w:t>
            </w:r>
          </w:p>
          <w:p w14:paraId="0DEFB69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5 {L}</w:t>
            </w:r>
          </w:p>
          <w:p w14:paraId="403CACA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L} #SM-SR_FQDN</w:t>
            </w:r>
          </w:p>
          <w:p w14:paraId="72B753E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A2 {L}</w:t>
            </w:r>
          </w:p>
          <w:p w14:paraId="7E1BE18B"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3E {L} #DNS_IP</w:t>
            </w:r>
          </w:p>
          <w:p w14:paraId="0EA89D1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2 02 #DNS_PORT</w:t>
            </w:r>
          </w:p>
          <w:p w14:paraId="759F3E1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val="fr-FR" w:eastAsia="fr-FR"/>
              </w:rPr>
              <w:t xml:space="preserve">         </w:t>
            </w:r>
            <w:r w:rsidRPr="00C5178F">
              <w:rPr>
                <w:rFonts w:ascii="Courier New" w:hAnsi="Courier New" w:cs="Courier New"/>
                <w:sz w:val="18"/>
                <w:szCs w:val="18"/>
                <w:lang w:eastAsia="fr-FR"/>
              </w:rPr>
              <w:t>82 02 #DNS_PORT – redundant TLV</w:t>
            </w:r>
          </w:p>
          <w:p w14:paraId="791ED8AA" w14:textId="77777777" w:rsidR="00C5178F" w:rsidRPr="00C5178F" w:rsidRDefault="00C5178F" w:rsidP="00C5178F">
            <w:pPr>
              <w:spacing w:before="0"/>
              <w:rPr>
                <w:rFonts w:ascii="Courier New" w:hAnsi="Courier New" w:cs="Courier New"/>
                <w:sz w:val="18"/>
                <w:szCs w:val="18"/>
                <w:lang w:val="fr-FR" w:eastAsia="fr-FR"/>
              </w:rPr>
            </w:pPr>
          </w:p>
        </w:tc>
      </w:tr>
      <w:tr w:rsidR="00C5178F" w:rsidRPr="00C5178F" w14:paraId="7E8E150B"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54436F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BAD_STORE_POL1</w:t>
            </w:r>
          </w:p>
        </w:tc>
        <w:tc>
          <w:tcPr>
            <w:tcW w:w="4764" w:type="dxa"/>
            <w:tcBorders>
              <w:top w:val="single" w:sz="6" w:space="0" w:color="auto"/>
              <w:left w:val="single" w:sz="6" w:space="0" w:color="auto"/>
              <w:bottom w:val="single" w:sz="6" w:space="0" w:color="auto"/>
              <w:right w:val="single" w:sz="6" w:space="0" w:color="auto"/>
            </w:tcBorders>
            <w:vAlign w:val="center"/>
          </w:tcPr>
          <w:p w14:paraId="14FC908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3841176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E2</w:t>
            </w:r>
          </w:p>
          <w:p w14:paraId="342BC97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88</w:t>
            </w:r>
          </w:p>
          <w:p w14:paraId="0EDDE960"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00</w:t>
            </w:r>
          </w:p>
          <w:p w14:paraId="724ED25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06</w:t>
            </w:r>
          </w:p>
          <w:p w14:paraId="54E8B5AA"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6 03 81 01 07</w:t>
            </w:r>
          </w:p>
        </w:tc>
      </w:tr>
      <w:tr w:rsidR="00C5178F" w:rsidRPr="00C5178F" w14:paraId="1338C5FB"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BCA427B"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lastRenderedPageBreak/>
              <w:t>DELETE_ISDP1</w:t>
            </w:r>
          </w:p>
        </w:tc>
        <w:tc>
          <w:tcPr>
            <w:tcW w:w="4764" w:type="dxa"/>
            <w:tcBorders>
              <w:top w:val="single" w:sz="6" w:space="0" w:color="auto"/>
              <w:left w:val="single" w:sz="6" w:space="0" w:color="auto"/>
              <w:bottom w:val="single" w:sz="6" w:space="0" w:color="auto"/>
              <w:right w:val="single" w:sz="6" w:space="0" w:color="auto"/>
            </w:tcBorders>
            <w:vAlign w:val="center"/>
          </w:tcPr>
          <w:p w14:paraId="0965295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08F00BC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E4</w:t>
            </w:r>
          </w:p>
          <w:p w14:paraId="7C01BAD2"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6968F41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40</w:t>
            </w:r>
          </w:p>
          <w:p w14:paraId="7A68DC1C"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12</w:t>
            </w:r>
          </w:p>
          <w:p w14:paraId="23D1227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4F 10 #ISD_P_AID1</w:t>
            </w:r>
          </w:p>
          <w:p w14:paraId="29253396"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77CEE7B"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40FE26A"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DELETE_ISDP_UNKNOWN</w:t>
            </w:r>
          </w:p>
        </w:tc>
        <w:tc>
          <w:tcPr>
            <w:tcW w:w="4764" w:type="dxa"/>
            <w:tcBorders>
              <w:top w:val="single" w:sz="6" w:space="0" w:color="auto"/>
              <w:left w:val="single" w:sz="6" w:space="0" w:color="auto"/>
              <w:bottom w:val="single" w:sz="6" w:space="0" w:color="auto"/>
              <w:right w:val="single" w:sz="6" w:space="0" w:color="auto"/>
            </w:tcBorders>
            <w:vAlign w:val="center"/>
          </w:tcPr>
          <w:p w14:paraId="706DA0C5"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38BDA279"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E4</w:t>
            </w:r>
          </w:p>
          <w:p w14:paraId="5E0ECE0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7901D23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40</w:t>
            </w:r>
          </w:p>
          <w:p w14:paraId="55EB016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12</w:t>
            </w:r>
          </w:p>
          <w:p w14:paraId="33A2339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4F 10 #ISD_P_AID_UNKNOWN</w:t>
            </w:r>
          </w:p>
          <w:p w14:paraId="70A14FBD"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LE = 00</w:t>
            </w:r>
          </w:p>
        </w:tc>
      </w:tr>
      <w:tr w:rsidR="00C5178F" w:rsidRPr="00C5178F" w14:paraId="3FBDF4D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ED5E96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DELETE_SCP80_KEYSETS</w:t>
            </w:r>
          </w:p>
        </w:tc>
        <w:tc>
          <w:tcPr>
            <w:tcW w:w="4764" w:type="dxa"/>
            <w:tcBorders>
              <w:top w:val="single" w:sz="6" w:space="0" w:color="auto"/>
              <w:left w:val="single" w:sz="6" w:space="0" w:color="auto"/>
              <w:bottom w:val="single" w:sz="6" w:space="0" w:color="auto"/>
              <w:right w:val="single" w:sz="6" w:space="0" w:color="auto"/>
            </w:tcBorders>
            <w:vAlign w:val="center"/>
          </w:tcPr>
          <w:p w14:paraId="3F67227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2A18B6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3A6E421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32EA4B7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15CF4C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5</w:t>
            </w:r>
          </w:p>
          <w:p w14:paraId="4627887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75AB98C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F2 03 #SCP03_KVN 01 03</w:t>
            </w:r>
          </w:p>
          <w:p w14:paraId="53109F59"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461C83C6"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565EDC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DELETE1_KEYSETS</w:t>
            </w:r>
          </w:p>
        </w:tc>
        <w:tc>
          <w:tcPr>
            <w:tcW w:w="4764" w:type="dxa"/>
            <w:tcBorders>
              <w:top w:val="single" w:sz="6" w:space="0" w:color="auto"/>
              <w:left w:val="single" w:sz="6" w:space="0" w:color="auto"/>
              <w:bottom w:val="single" w:sz="6" w:space="0" w:color="auto"/>
              <w:right w:val="single" w:sz="6" w:space="0" w:color="auto"/>
            </w:tcBorders>
            <w:vAlign w:val="center"/>
          </w:tcPr>
          <w:p w14:paraId="6261100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40B03FF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4493EB9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79C28E9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37E45B2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5</w:t>
            </w:r>
          </w:p>
          <w:p w14:paraId="4E8967B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F2 03 #SCP80_KVN 01 03</w:t>
            </w:r>
          </w:p>
          <w:p w14:paraId="085BD58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2317CC39"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EF81EF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DELETE2_KEYSETS</w:t>
            </w:r>
          </w:p>
        </w:tc>
        <w:tc>
          <w:tcPr>
            <w:tcW w:w="4764" w:type="dxa"/>
            <w:tcBorders>
              <w:top w:val="single" w:sz="6" w:space="0" w:color="auto"/>
              <w:left w:val="single" w:sz="6" w:space="0" w:color="auto"/>
              <w:bottom w:val="single" w:sz="6" w:space="0" w:color="auto"/>
              <w:right w:val="single" w:sz="6" w:space="0" w:color="auto"/>
            </w:tcBorders>
            <w:vAlign w:val="center"/>
          </w:tcPr>
          <w:p w14:paraId="1FC7DF7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51D5936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0983C95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1FCF743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74AAD7A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A</w:t>
            </w:r>
          </w:p>
          <w:p w14:paraId="5920ABF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5571EB7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F2 03 #SCP80_KVN 01 03</w:t>
            </w:r>
          </w:p>
          <w:p w14:paraId="0E63DC3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F2 03 #SCP81_KVN 01 05</w:t>
            </w:r>
          </w:p>
          <w:p w14:paraId="2803567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49B9757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3026FC3"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lastRenderedPageBreak/>
              <w:t>DISABLE_ISDP1</w:t>
            </w:r>
          </w:p>
        </w:tc>
        <w:tc>
          <w:tcPr>
            <w:tcW w:w="4764" w:type="dxa"/>
            <w:tcBorders>
              <w:top w:val="single" w:sz="6" w:space="0" w:color="auto"/>
              <w:left w:val="single" w:sz="6" w:space="0" w:color="auto"/>
              <w:bottom w:val="single" w:sz="6" w:space="0" w:color="auto"/>
              <w:right w:val="single" w:sz="6" w:space="0" w:color="auto"/>
            </w:tcBorders>
            <w:vAlign w:val="center"/>
          </w:tcPr>
          <w:p w14:paraId="6F86697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28A2F4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A44F0F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21DE023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5D07A57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15</w:t>
            </w:r>
          </w:p>
          <w:p w14:paraId="0963838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4 12 4F 10 #ISD_P_AID1</w:t>
            </w:r>
          </w:p>
        </w:tc>
      </w:tr>
      <w:tr w:rsidR="00C5178F" w:rsidRPr="00C5178F" w14:paraId="455B1F3D"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ADCECA9"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ENABLE_ISDP1</w:t>
            </w:r>
          </w:p>
        </w:tc>
        <w:tc>
          <w:tcPr>
            <w:tcW w:w="4764" w:type="dxa"/>
            <w:tcBorders>
              <w:top w:val="single" w:sz="6" w:space="0" w:color="auto"/>
              <w:left w:val="single" w:sz="6" w:space="0" w:color="auto"/>
              <w:bottom w:val="single" w:sz="6" w:space="0" w:color="auto"/>
              <w:right w:val="single" w:sz="6" w:space="0" w:color="auto"/>
            </w:tcBorders>
            <w:vAlign w:val="center"/>
          </w:tcPr>
          <w:p w14:paraId="38700EB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DF0B3E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631AA2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4A5AB90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1579D16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15</w:t>
            </w:r>
          </w:p>
          <w:p w14:paraId="7D62762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3 12 4F 10 #ISD_P_AID1</w:t>
            </w:r>
          </w:p>
        </w:tc>
      </w:tr>
      <w:tr w:rsidR="00C5178F" w:rsidRPr="00C5178F" w14:paraId="6E7789C1"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3CA512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ENVELOPE_LOCAL_DISABLE</w:t>
            </w:r>
          </w:p>
        </w:tc>
        <w:tc>
          <w:tcPr>
            <w:tcW w:w="4764" w:type="dxa"/>
            <w:tcBorders>
              <w:top w:val="single" w:sz="6" w:space="0" w:color="auto"/>
              <w:left w:val="single" w:sz="6" w:space="0" w:color="auto"/>
              <w:bottom w:val="single" w:sz="6" w:space="0" w:color="auto"/>
              <w:right w:val="single" w:sz="6" w:space="0" w:color="auto"/>
            </w:tcBorders>
            <w:vAlign w:val="center"/>
          </w:tcPr>
          <w:p w14:paraId="139952B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CLA = </w:t>
            </w:r>
            <w:r w:rsidRPr="00C5178F">
              <w:rPr>
                <w:rFonts w:ascii="Courier New" w:hAnsi="Courier New" w:cs="Courier New"/>
                <w:sz w:val="18"/>
                <w:szCs w:val="18"/>
                <w:lang w:val="fr-FR" w:eastAsia="ja-JP"/>
              </w:rPr>
              <w:t>80</w:t>
            </w:r>
          </w:p>
          <w:p w14:paraId="7C07EE4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C2</w:t>
            </w:r>
          </w:p>
          <w:p w14:paraId="574C2C6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2050176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00</w:t>
            </w:r>
          </w:p>
          <w:p w14:paraId="3B9E95CC"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L}</w:t>
            </w:r>
          </w:p>
          <w:p w14:paraId="4DE5829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E4 01 01</w:t>
            </w:r>
          </w:p>
          <w:p w14:paraId="78D069CB" w14:textId="77777777" w:rsidR="00C5178F" w:rsidRPr="00C5178F" w:rsidRDefault="00C5178F" w:rsidP="00C5178F">
            <w:pPr>
              <w:spacing w:before="0"/>
              <w:rPr>
                <w:rFonts w:ascii="Courier New" w:hAnsi="Courier New" w:cs="Courier New"/>
                <w:sz w:val="18"/>
                <w:szCs w:val="18"/>
                <w:lang w:val="es-US" w:eastAsia="fr-FR"/>
              </w:rPr>
            </w:pPr>
          </w:p>
        </w:tc>
      </w:tr>
      <w:tr w:rsidR="00C5178F" w:rsidRPr="00C5178F" w14:paraId="7E248B14"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AEC987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ENVELOPE_LOCAL_ENABLE</w:t>
            </w:r>
          </w:p>
        </w:tc>
        <w:tc>
          <w:tcPr>
            <w:tcW w:w="4764" w:type="dxa"/>
            <w:tcBorders>
              <w:top w:val="single" w:sz="6" w:space="0" w:color="auto"/>
              <w:left w:val="single" w:sz="6" w:space="0" w:color="auto"/>
              <w:bottom w:val="single" w:sz="6" w:space="0" w:color="auto"/>
              <w:right w:val="single" w:sz="6" w:space="0" w:color="auto"/>
            </w:tcBorders>
            <w:vAlign w:val="center"/>
          </w:tcPr>
          <w:p w14:paraId="61A0ED1B"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CLA = </w:t>
            </w:r>
            <w:r w:rsidRPr="00C5178F">
              <w:rPr>
                <w:rFonts w:ascii="Courier New" w:hAnsi="Courier New" w:cs="Courier New"/>
                <w:sz w:val="18"/>
                <w:szCs w:val="18"/>
                <w:lang w:val="fr-FR" w:eastAsia="ja-JP"/>
              </w:rPr>
              <w:t>80</w:t>
            </w:r>
          </w:p>
          <w:p w14:paraId="75B51EB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C2</w:t>
            </w:r>
          </w:p>
          <w:p w14:paraId="406840A0"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7A84148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00</w:t>
            </w:r>
          </w:p>
          <w:p w14:paraId="3815BB5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L}</w:t>
            </w:r>
          </w:p>
          <w:p w14:paraId="34C1E41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E4 01 00</w:t>
            </w:r>
          </w:p>
          <w:p w14:paraId="0D57D8CB" w14:textId="77777777" w:rsidR="00C5178F" w:rsidRPr="00C5178F" w:rsidRDefault="00C5178F" w:rsidP="00C5178F">
            <w:pPr>
              <w:spacing w:before="0"/>
              <w:rPr>
                <w:rFonts w:ascii="Courier New" w:hAnsi="Courier New" w:cs="Courier New"/>
                <w:sz w:val="18"/>
                <w:szCs w:val="18"/>
                <w:lang w:val="fr-FR" w:eastAsia="fr-FR"/>
              </w:rPr>
            </w:pPr>
          </w:p>
        </w:tc>
      </w:tr>
      <w:tr w:rsidR="00C5178F" w:rsidRPr="00C5178F" w14:paraId="3B2FBE9D"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AF88C54"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DATA_5A</w:t>
            </w:r>
          </w:p>
        </w:tc>
        <w:tc>
          <w:tcPr>
            <w:tcW w:w="4764" w:type="dxa"/>
            <w:tcBorders>
              <w:top w:val="single" w:sz="6" w:space="0" w:color="auto"/>
              <w:left w:val="single" w:sz="6" w:space="0" w:color="auto"/>
              <w:bottom w:val="single" w:sz="6" w:space="0" w:color="auto"/>
              <w:right w:val="single" w:sz="6" w:space="0" w:color="auto"/>
            </w:tcBorders>
            <w:vAlign w:val="center"/>
          </w:tcPr>
          <w:p w14:paraId="0C2C5B5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CLA = </w:t>
            </w:r>
            <w:r w:rsidRPr="00C5178F">
              <w:rPr>
                <w:rFonts w:ascii="Courier New" w:hAnsi="Courier New" w:cs="Courier New"/>
                <w:sz w:val="18"/>
                <w:szCs w:val="18"/>
                <w:lang w:val="fr-FR" w:eastAsia="ja-JP"/>
              </w:rPr>
              <w:t>80</w:t>
            </w:r>
          </w:p>
          <w:p w14:paraId="1CB8F6D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CA</w:t>
            </w:r>
          </w:p>
          <w:p w14:paraId="7EE3697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755179E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5A</w:t>
            </w:r>
          </w:p>
          <w:p w14:paraId="51BF83CA"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48F89BC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1B06BE5"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GET_DATA_BF30_CERT</w:t>
            </w:r>
          </w:p>
        </w:tc>
        <w:tc>
          <w:tcPr>
            <w:tcW w:w="4764" w:type="dxa"/>
            <w:tcBorders>
              <w:top w:val="single" w:sz="6" w:space="0" w:color="auto"/>
              <w:left w:val="single" w:sz="6" w:space="0" w:color="auto"/>
              <w:bottom w:val="single" w:sz="6" w:space="0" w:color="auto"/>
              <w:right w:val="single" w:sz="6" w:space="0" w:color="auto"/>
            </w:tcBorders>
            <w:vAlign w:val="center"/>
          </w:tcPr>
          <w:p w14:paraId="58280861"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CLA = 80</w:t>
            </w:r>
          </w:p>
          <w:p w14:paraId="12D6696D"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INS = CA</w:t>
            </w:r>
          </w:p>
          <w:p w14:paraId="46973B8F"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1 = BF</w:t>
            </w:r>
          </w:p>
          <w:p w14:paraId="32D4C94C"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2 = 30</w:t>
            </w:r>
          </w:p>
          <w:p w14:paraId="283B351D"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C = 04</w:t>
            </w:r>
          </w:p>
          <w:p w14:paraId="02715E79"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5C 02 7F 21</w:t>
            </w:r>
          </w:p>
          <w:p w14:paraId="5241FFA1"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28E8D4A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47C2AE9"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lastRenderedPageBreak/>
              <w:t>GET_DATA_BF30_REC</w:t>
            </w:r>
          </w:p>
        </w:tc>
        <w:tc>
          <w:tcPr>
            <w:tcW w:w="4764" w:type="dxa"/>
            <w:tcBorders>
              <w:top w:val="single" w:sz="6" w:space="0" w:color="auto"/>
              <w:left w:val="single" w:sz="6" w:space="0" w:color="auto"/>
              <w:bottom w:val="single" w:sz="6" w:space="0" w:color="auto"/>
              <w:right w:val="single" w:sz="6" w:space="0" w:color="auto"/>
            </w:tcBorders>
            <w:vAlign w:val="center"/>
          </w:tcPr>
          <w:p w14:paraId="2A86E06C"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CLA = 80</w:t>
            </w:r>
          </w:p>
          <w:p w14:paraId="135C566B"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INS = CA</w:t>
            </w:r>
          </w:p>
          <w:p w14:paraId="586C0FC6"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1 = BF</w:t>
            </w:r>
          </w:p>
          <w:p w14:paraId="44A61504"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2 = 30</w:t>
            </w:r>
          </w:p>
          <w:p w14:paraId="32811E7C"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C = 03</w:t>
            </w:r>
          </w:p>
          <w:p w14:paraId="1E7B4155"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5C 01 66</w:t>
            </w:r>
          </w:p>
          <w:p w14:paraId="79861BE3"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16A7177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732771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DATA_C1</w:t>
            </w:r>
          </w:p>
        </w:tc>
        <w:tc>
          <w:tcPr>
            <w:tcW w:w="4764" w:type="dxa"/>
            <w:tcBorders>
              <w:top w:val="single" w:sz="6" w:space="0" w:color="auto"/>
              <w:left w:val="single" w:sz="6" w:space="0" w:color="auto"/>
              <w:bottom w:val="single" w:sz="6" w:space="0" w:color="auto"/>
              <w:right w:val="single" w:sz="6" w:space="0" w:color="auto"/>
            </w:tcBorders>
            <w:vAlign w:val="center"/>
          </w:tcPr>
          <w:p w14:paraId="36105DB7"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2CE80894"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INS = CA</w:t>
            </w:r>
          </w:p>
          <w:p w14:paraId="5C9DDA19"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2EC4E419"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P2 = C1</w:t>
            </w:r>
          </w:p>
          <w:p w14:paraId="526F65F4" w14:textId="77777777" w:rsidR="00C5178F" w:rsidRPr="00C5178F" w:rsidRDefault="00C5178F" w:rsidP="00C5178F">
            <w:pPr>
              <w:spacing w:after="120"/>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6251E9A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33AD65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DATA_CASD_CERT</w:t>
            </w:r>
          </w:p>
        </w:tc>
        <w:tc>
          <w:tcPr>
            <w:tcW w:w="4764" w:type="dxa"/>
            <w:tcBorders>
              <w:top w:val="single" w:sz="6" w:space="0" w:color="auto"/>
              <w:left w:val="single" w:sz="6" w:space="0" w:color="auto"/>
              <w:bottom w:val="single" w:sz="6" w:space="0" w:color="auto"/>
              <w:right w:val="single" w:sz="6" w:space="0" w:color="auto"/>
            </w:tcBorders>
            <w:vAlign w:val="center"/>
          </w:tcPr>
          <w:p w14:paraId="233D995B"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0D30F20E"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INS = CA</w:t>
            </w:r>
          </w:p>
          <w:p w14:paraId="29C2CD31"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P1 = 7F</w:t>
            </w:r>
          </w:p>
          <w:p w14:paraId="31469CEE"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P2 = 21</w:t>
            </w:r>
          </w:p>
          <w:p w14:paraId="7CFF1EEA" w14:textId="77777777" w:rsidR="00C5178F" w:rsidRPr="00C5178F" w:rsidRDefault="00C5178F" w:rsidP="00C5178F">
            <w:pPr>
              <w:spacing w:after="120"/>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68490AC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B7D5BD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DATA_E0</w:t>
            </w:r>
          </w:p>
        </w:tc>
        <w:tc>
          <w:tcPr>
            <w:tcW w:w="4764" w:type="dxa"/>
            <w:tcBorders>
              <w:top w:val="single" w:sz="6" w:space="0" w:color="auto"/>
              <w:left w:val="single" w:sz="6" w:space="0" w:color="auto"/>
              <w:bottom w:val="single" w:sz="6" w:space="0" w:color="auto"/>
              <w:right w:val="single" w:sz="6" w:space="0" w:color="auto"/>
            </w:tcBorders>
            <w:vAlign w:val="center"/>
          </w:tcPr>
          <w:p w14:paraId="133965CF"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C035EE3"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INS = CA</w:t>
            </w:r>
          </w:p>
          <w:p w14:paraId="485BF624"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0AFEAE74"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P2 = E0</w:t>
            </w:r>
          </w:p>
          <w:p w14:paraId="677756C7" w14:textId="77777777" w:rsidR="00C5178F" w:rsidRPr="00C5178F" w:rsidRDefault="00C5178F" w:rsidP="00C5178F">
            <w:pPr>
              <w:spacing w:after="120"/>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41DE62AB"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53033A3"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GET_DATA_FF21</w:t>
            </w:r>
          </w:p>
        </w:tc>
        <w:tc>
          <w:tcPr>
            <w:tcW w:w="4764" w:type="dxa"/>
            <w:tcBorders>
              <w:top w:val="single" w:sz="6" w:space="0" w:color="auto"/>
              <w:left w:val="single" w:sz="6" w:space="0" w:color="auto"/>
              <w:bottom w:val="single" w:sz="6" w:space="0" w:color="auto"/>
              <w:right w:val="single" w:sz="6" w:space="0" w:color="auto"/>
            </w:tcBorders>
            <w:vAlign w:val="center"/>
          </w:tcPr>
          <w:p w14:paraId="3539D3E6"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0682F6AD"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INS = CA</w:t>
            </w:r>
          </w:p>
          <w:p w14:paraId="693DEF56"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P1 = FF</w:t>
            </w:r>
          </w:p>
          <w:p w14:paraId="0813A1B1"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P2 = 21</w:t>
            </w:r>
          </w:p>
          <w:p w14:paraId="742EC8E8"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34499B26"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B7C13AA"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DEFAULT_ISDP</w:t>
            </w:r>
          </w:p>
        </w:tc>
        <w:tc>
          <w:tcPr>
            <w:tcW w:w="4764" w:type="dxa"/>
            <w:tcBorders>
              <w:top w:val="single" w:sz="6" w:space="0" w:color="auto"/>
              <w:left w:val="single" w:sz="6" w:space="0" w:color="auto"/>
              <w:bottom w:val="single" w:sz="6" w:space="0" w:color="auto"/>
              <w:right w:val="single" w:sz="6" w:space="0" w:color="auto"/>
            </w:tcBorders>
            <w:vAlign w:val="center"/>
          </w:tcPr>
          <w:p w14:paraId="320B168F"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6E6D2F75"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6DC28E97"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5BE5370E"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037E0C33"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17</w:t>
            </w:r>
          </w:p>
          <w:p w14:paraId="15A6BA86"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10 #DEFAULT_ISD_P_AID 5C 03 4F 9F 70</w:t>
            </w:r>
          </w:p>
          <w:p w14:paraId="384E70C9"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796529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6D1C944"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GET_EMERGENCY</w:t>
            </w:r>
          </w:p>
        </w:tc>
        <w:tc>
          <w:tcPr>
            <w:tcW w:w="4764" w:type="dxa"/>
            <w:tcBorders>
              <w:top w:val="single" w:sz="6" w:space="0" w:color="auto"/>
              <w:left w:val="single" w:sz="6" w:space="0" w:color="auto"/>
              <w:bottom w:val="single" w:sz="6" w:space="0" w:color="auto"/>
              <w:right w:val="single" w:sz="6" w:space="0" w:color="auto"/>
            </w:tcBorders>
            <w:vAlign w:val="center"/>
          </w:tcPr>
          <w:p w14:paraId="3922DB9E"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CLA = 80</w:t>
            </w:r>
          </w:p>
          <w:p w14:paraId="095012CB"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INS = F2</w:t>
            </w:r>
          </w:p>
          <w:p w14:paraId="5FEDB9C8"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1 = 40</w:t>
            </w:r>
          </w:p>
          <w:p w14:paraId="3DFD04CC"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2 = 02</w:t>
            </w:r>
          </w:p>
          <w:p w14:paraId="2EADE977"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C = 09</w:t>
            </w:r>
          </w:p>
          <w:p w14:paraId="60E24E86"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4EB51C7"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4F 00</w:t>
            </w:r>
          </w:p>
          <w:p w14:paraId="32AD3D19"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ISD_P_ATTRIBUTE 01 02</w:t>
            </w:r>
          </w:p>
          <w:p w14:paraId="3B0DC0F3"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5C 02 4F #ISD_P_ATTRIBUTE</w:t>
            </w:r>
          </w:p>
          <w:p w14:paraId="19AFEE17"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p w14:paraId="0D4DAA98" w14:textId="77777777" w:rsidR="00C5178F" w:rsidRPr="00C5178F" w:rsidRDefault="00C5178F" w:rsidP="00C5178F">
            <w:pPr>
              <w:spacing w:before="0"/>
              <w:ind w:left="360" w:hanging="360"/>
              <w:rPr>
                <w:rFonts w:ascii="Courier New" w:hAnsi="Courier New" w:cs="Courier New"/>
                <w:sz w:val="18"/>
                <w:szCs w:val="18"/>
                <w:lang w:val="fr-FR" w:eastAsia="fr-FR"/>
              </w:rPr>
            </w:pPr>
          </w:p>
        </w:tc>
      </w:tr>
      <w:tr w:rsidR="00C5178F" w:rsidRPr="00C5178F" w14:paraId="4048BCFE"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CEAA49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FALLBACK</w:t>
            </w:r>
          </w:p>
        </w:tc>
        <w:tc>
          <w:tcPr>
            <w:tcW w:w="4764" w:type="dxa"/>
            <w:tcBorders>
              <w:top w:val="single" w:sz="6" w:space="0" w:color="auto"/>
              <w:left w:val="single" w:sz="6" w:space="0" w:color="auto"/>
              <w:bottom w:val="single" w:sz="6" w:space="0" w:color="auto"/>
              <w:right w:val="single" w:sz="6" w:space="0" w:color="auto"/>
            </w:tcBorders>
            <w:vAlign w:val="center"/>
          </w:tcPr>
          <w:p w14:paraId="30B866DB"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2D4EB607"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3FA9F58C"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763DCEE0"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3C367178"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09</w:t>
            </w:r>
          </w:p>
          <w:p w14:paraId="0FABD972"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EC19D84"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4F 00</w:t>
            </w:r>
          </w:p>
          <w:p w14:paraId="74C4A625"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ISD_P_ATTRIBUTE 01 01</w:t>
            </w:r>
          </w:p>
          <w:p w14:paraId="3726C770" w14:textId="77777777" w:rsidR="00C5178F" w:rsidRPr="00C5178F" w:rsidRDefault="00C5178F" w:rsidP="00C5178F">
            <w:pPr>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5C 02 4F #ISD_P_ATTRIBUTE</w:t>
            </w:r>
          </w:p>
          <w:p w14:paraId="65BDE00A" w14:textId="77777777" w:rsidR="00C5178F" w:rsidRPr="00C5178F" w:rsidRDefault="00C5178F" w:rsidP="00C5178F">
            <w:pPr>
              <w:spacing w:after="120"/>
              <w:ind w:left="360" w:hanging="36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21748A16"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187428D"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ISDP1</w:t>
            </w:r>
          </w:p>
        </w:tc>
        <w:tc>
          <w:tcPr>
            <w:tcW w:w="4764" w:type="dxa"/>
            <w:tcBorders>
              <w:top w:val="single" w:sz="6" w:space="0" w:color="auto"/>
              <w:left w:val="single" w:sz="6" w:space="0" w:color="auto"/>
              <w:bottom w:val="single" w:sz="6" w:space="0" w:color="auto"/>
              <w:right w:val="single" w:sz="6" w:space="0" w:color="auto"/>
            </w:tcBorders>
            <w:vAlign w:val="center"/>
          </w:tcPr>
          <w:p w14:paraId="7D10F2BC"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0E3D1C7F"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597AF3E6"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5CEBAE7F"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58922636"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17</w:t>
            </w:r>
          </w:p>
          <w:p w14:paraId="79D0CAEB"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10 #ISD_P_AID1 5C 03 4F 9F 70</w:t>
            </w:r>
          </w:p>
          <w:p w14:paraId="5A058963"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524E46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EE22FC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ISDP1_MEM</w:t>
            </w:r>
          </w:p>
        </w:tc>
        <w:tc>
          <w:tcPr>
            <w:tcW w:w="4764" w:type="dxa"/>
            <w:tcBorders>
              <w:top w:val="single" w:sz="6" w:space="0" w:color="auto"/>
              <w:left w:val="single" w:sz="6" w:space="0" w:color="auto"/>
              <w:bottom w:val="single" w:sz="6" w:space="0" w:color="auto"/>
              <w:right w:val="single" w:sz="6" w:space="0" w:color="auto"/>
            </w:tcBorders>
            <w:vAlign w:val="center"/>
          </w:tcPr>
          <w:p w14:paraId="164FD191"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0F276D36"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769579AB"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5F699925"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7124FC60"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19</w:t>
            </w:r>
          </w:p>
          <w:p w14:paraId="32F2EA35"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10 #ISD_P_AID1 5C 05 4F 9F 70 8F 91</w:t>
            </w:r>
          </w:p>
          <w:p w14:paraId="2C0FCC7F"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519B6F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35BFD98"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lastRenderedPageBreak/>
              <w:t>GET_ISDP_DISABLED</w:t>
            </w:r>
          </w:p>
        </w:tc>
        <w:tc>
          <w:tcPr>
            <w:tcW w:w="4764" w:type="dxa"/>
            <w:tcBorders>
              <w:top w:val="single" w:sz="6" w:space="0" w:color="auto"/>
              <w:left w:val="single" w:sz="6" w:space="0" w:color="auto"/>
              <w:bottom w:val="single" w:sz="6" w:space="0" w:color="auto"/>
              <w:right w:val="single" w:sz="6" w:space="0" w:color="auto"/>
            </w:tcBorders>
            <w:vAlign w:val="center"/>
          </w:tcPr>
          <w:p w14:paraId="1B1C7B86"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2EBB8C36"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6BFEC6DC"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281FDE8F"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69A9D882"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0B</w:t>
            </w:r>
          </w:p>
          <w:p w14:paraId="33E3D4C9"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00 9F 70 01 1F 5C 03 4F 9F 70</w:t>
            </w:r>
          </w:p>
          <w:p w14:paraId="4666E98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29ED6E7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68CC9D0"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GET_ISDP_ENABLED</w:t>
            </w:r>
          </w:p>
        </w:tc>
        <w:tc>
          <w:tcPr>
            <w:tcW w:w="4764" w:type="dxa"/>
            <w:tcBorders>
              <w:top w:val="single" w:sz="6" w:space="0" w:color="auto"/>
              <w:left w:val="single" w:sz="6" w:space="0" w:color="auto"/>
              <w:bottom w:val="single" w:sz="6" w:space="0" w:color="auto"/>
              <w:right w:val="single" w:sz="6" w:space="0" w:color="auto"/>
            </w:tcBorders>
            <w:vAlign w:val="center"/>
          </w:tcPr>
          <w:p w14:paraId="122737A9"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058F150E"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5D277893"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4E498BF9"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768BB0DC"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0B</w:t>
            </w:r>
          </w:p>
          <w:p w14:paraId="680CED38"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00 9F 70 01 3F 5C 03 4F 9F 70</w:t>
            </w:r>
          </w:p>
          <w:p w14:paraId="52F55C94"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285EB2B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4B27BE8"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GET_ISDP_LIST</w:t>
            </w:r>
          </w:p>
        </w:tc>
        <w:tc>
          <w:tcPr>
            <w:tcW w:w="4764" w:type="dxa"/>
            <w:tcBorders>
              <w:top w:val="single" w:sz="6" w:space="0" w:color="auto"/>
              <w:left w:val="single" w:sz="6" w:space="0" w:color="auto"/>
              <w:bottom w:val="single" w:sz="6" w:space="0" w:color="auto"/>
              <w:right w:val="single" w:sz="6" w:space="0" w:color="auto"/>
            </w:tcBorders>
            <w:vAlign w:val="center"/>
          </w:tcPr>
          <w:p w14:paraId="1E48361F"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5350F7A3"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643900C7"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79DFC6F4"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18E077BA"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07</w:t>
            </w:r>
          </w:p>
          <w:p w14:paraId="765DE26C"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00 5C 03 4F 9F 70</w:t>
            </w:r>
          </w:p>
          <w:p w14:paraId="0AC450DC"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33EDBE69"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3FA98BA"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MNO_ISD</w:t>
            </w:r>
          </w:p>
        </w:tc>
        <w:tc>
          <w:tcPr>
            <w:tcW w:w="4764" w:type="dxa"/>
            <w:tcBorders>
              <w:top w:val="single" w:sz="6" w:space="0" w:color="auto"/>
              <w:left w:val="single" w:sz="6" w:space="0" w:color="auto"/>
              <w:bottom w:val="single" w:sz="6" w:space="0" w:color="auto"/>
              <w:right w:val="single" w:sz="6" w:space="0" w:color="auto"/>
            </w:tcBorders>
            <w:vAlign w:val="center"/>
          </w:tcPr>
          <w:p w14:paraId="4FC202A4"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60EC3D12"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61EFC02A"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80</w:t>
            </w:r>
          </w:p>
          <w:p w14:paraId="45AC094A"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73ED2349"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07</w:t>
            </w:r>
          </w:p>
          <w:p w14:paraId="6B6FABB1"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00 5C 03 4F 9F 70</w:t>
            </w:r>
          </w:p>
          <w:p w14:paraId="361A8F07"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CD4088B"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2AE84D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GET_MNO_SD</w:t>
            </w:r>
          </w:p>
        </w:tc>
        <w:tc>
          <w:tcPr>
            <w:tcW w:w="4764" w:type="dxa"/>
            <w:tcBorders>
              <w:top w:val="single" w:sz="6" w:space="0" w:color="auto"/>
              <w:left w:val="single" w:sz="6" w:space="0" w:color="auto"/>
              <w:bottom w:val="single" w:sz="6" w:space="0" w:color="auto"/>
              <w:right w:val="single" w:sz="6" w:space="0" w:color="auto"/>
            </w:tcBorders>
            <w:vAlign w:val="center"/>
          </w:tcPr>
          <w:p w14:paraId="3C2AAC2E"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4C1C4185"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730A58DD"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6F001669"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7168AB5C"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L}</w:t>
            </w:r>
          </w:p>
          <w:p w14:paraId="5782D3F1"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L} #MNO_SD_AID 5C 01 4F</w:t>
            </w:r>
          </w:p>
          <w:p w14:paraId="5109B791"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443DAFFA"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D58B8A6"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GET_STATUS_ISDR</w:t>
            </w:r>
          </w:p>
        </w:tc>
        <w:tc>
          <w:tcPr>
            <w:tcW w:w="4764" w:type="dxa"/>
            <w:tcBorders>
              <w:top w:val="single" w:sz="6" w:space="0" w:color="auto"/>
              <w:left w:val="single" w:sz="6" w:space="0" w:color="auto"/>
              <w:bottom w:val="single" w:sz="6" w:space="0" w:color="auto"/>
              <w:right w:val="single" w:sz="6" w:space="0" w:color="auto"/>
            </w:tcBorders>
            <w:vAlign w:val="center"/>
          </w:tcPr>
          <w:p w14:paraId="7FB0B7C1"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39866644"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2</w:t>
            </w:r>
          </w:p>
          <w:p w14:paraId="740E21FB"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5D3A8DDF"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02</w:t>
            </w:r>
          </w:p>
          <w:p w14:paraId="2A618F3C"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12</w:t>
            </w:r>
          </w:p>
          <w:p w14:paraId="7BC0C7DC"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4F 10 #ISD_R_AID</w:t>
            </w:r>
          </w:p>
          <w:p w14:paraId="2DC045AC"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3FDC491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D94D12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INSTALL_AID_ECASD</w:t>
            </w:r>
          </w:p>
        </w:tc>
        <w:tc>
          <w:tcPr>
            <w:tcW w:w="4764" w:type="dxa"/>
            <w:tcBorders>
              <w:top w:val="single" w:sz="6" w:space="0" w:color="auto"/>
              <w:left w:val="single" w:sz="6" w:space="0" w:color="auto"/>
              <w:bottom w:val="single" w:sz="6" w:space="0" w:color="auto"/>
              <w:right w:val="single" w:sz="6" w:space="0" w:color="auto"/>
            </w:tcBorders>
            <w:vAlign w:val="center"/>
          </w:tcPr>
          <w:p w14:paraId="21289C0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2DF5E69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4D9B53D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5AEB5E8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1296469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2C</w:t>
            </w:r>
          </w:p>
          <w:p w14:paraId="2A1E2D9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2C82943" w14:textId="77777777" w:rsidR="00C5178F" w:rsidRPr="00C5178F" w:rsidRDefault="00C5178F" w:rsidP="00C5178F">
            <w:pPr>
              <w:ind w:left="720"/>
              <w:rPr>
                <w:lang w:val="it-IT"/>
              </w:rPr>
            </w:pPr>
            <w:r w:rsidRPr="00C5178F">
              <w:rPr>
                <w:rFonts w:ascii="Courier New" w:hAnsi="Courier New" w:cs="Courier New"/>
                <w:sz w:val="18"/>
                <w:szCs w:val="18"/>
                <w:lang w:eastAsia="fr-FR"/>
              </w:rPr>
              <w:t>08 A0 00 00 05 59 10 10 03</w:t>
            </w:r>
          </w:p>
          <w:p w14:paraId="33E3D1A6"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B A0 00 00 05 59 10 10 03 44 55 66</w:t>
            </w:r>
          </w:p>
          <w:p w14:paraId="45EE8CC5"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ECASD_AID</w:t>
            </w:r>
          </w:p>
          <w:p w14:paraId="6B9B35A2"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1 00</w:t>
            </w:r>
          </w:p>
          <w:p w14:paraId="3C658069"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2 C9 00</w:t>
            </w:r>
          </w:p>
          <w:p w14:paraId="1CFC2007"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0</w:t>
            </w:r>
          </w:p>
          <w:p w14:paraId="0F6564E4"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eastAsia="fr-FR"/>
              </w:rPr>
              <w:t>-LE = 00</w:t>
            </w:r>
          </w:p>
        </w:tc>
      </w:tr>
      <w:tr w:rsidR="00C5178F" w:rsidRPr="00C5178F" w14:paraId="4BCE743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0EC84B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INSTALL_SSD_AID_ECASD</w:t>
            </w:r>
          </w:p>
        </w:tc>
        <w:tc>
          <w:tcPr>
            <w:tcW w:w="4764" w:type="dxa"/>
            <w:tcBorders>
              <w:top w:val="single" w:sz="6" w:space="0" w:color="auto"/>
              <w:left w:val="single" w:sz="6" w:space="0" w:color="auto"/>
              <w:bottom w:val="single" w:sz="6" w:space="0" w:color="auto"/>
              <w:right w:val="single" w:sz="6" w:space="0" w:color="auto"/>
            </w:tcBorders>
            <w:vAlign w:val="center"/>
          </w:tcPr>
          <w:p w14:paraId="0CAB60E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25B064C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7B168E0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2B547EE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395FF1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44</w:t>
            </w:r>
          </w:p>
          <w:p w14:paraId="0C673F7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FFB721A"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7 A0 00 00 01 51 53 50</w:t>
            </w:r>
          </w:p>
          <w:p w14:paraId="1C554B87"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8 A0 00 00 01 51 53 50 41</w:t>
            </w:r>
          </w:p>
          <w:p w14:paraId="0F3F4C18"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ECASD_AID</w:t>
            </w:r>
          </w:p>
          <w:p w14:paraId="0A56E43A" w14:textId="77777777" w:rsidR="00C5178F" w:rsidRPr="00C5178F" w:rsidRDefault="00C5178F" w:rsidP="00C5178F">
            <w:pPr>
              <w:ind w:left="720"/>
              <w:rPr>
                <w:lang w:val="it-IT"/>
              </w:rPr>
            </w:pPr>
            <w:r w:rsidRPr="00C5178F">
              <w:rPr>
                <w:rFonts w:ascii="Courier New" w:hAnsi="Courier New" w:cs="Courier New"/>
                <w:sz w:val="18"/>
                <w:szCs w:val="18"/>
                <w:lang w:eastAsia="fr-FR"/>
              </w:rPr>
              <w:t>03 80 80 00</w:t>
            </w:r>
          </w:p>
          <w:p w14:paraId="427E3EB1"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C</w:t>
            </w:r>
          </w:p>
          <w:p w14:paraId="0037D9EE"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 xml:space="preserve">  EA 11 80 0F 01 00 00 01 00 00 00 02 01 12 03 11 22 33 00</w:t>
            </w:r>
          </w:p>
          <w:p w14:paraId="79B039D4"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C9 07 81 02 80 00 82 01 F0</w:t>
            </w:r>
          </w:p>
          <w:p w14:paraId="78A766F6"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val="fr-FR" w:eastAsia="fr-FR"/>
              </w:rPr>
              <w:t>00</w:t>
            </w:r>
          </w:p>
          <w:p w14:paraId="4925D7A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fr-FR" w:eastAsia="fr-FR"/>
              </w:rPr>
              <w:t>-LE = 00</w:t>
            </w:r>
          </w:p>
        </w:tc>
      </w:tr>
      <w:tr w:rsidR="00C5178F" w:rsidRPr="00C5178F" w14:paraId="2194F4DA"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A4C2576"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INSTALL_TAR_ISDR</w:t>
            </w:r>
          </w:p>
        </w:tc>
        <w:tc>
          <w:tcPr>
            <w:tcW w:w="4764" w:type="dxa"/>
            <w:tcBorders>
              <w:top w:val="single" w:sz="6" w:space="0" w:color="auto"/>
              <w:left w:val="single" w:sz="6" w:space="0" w:color="auto"/>
              <w:bottom w:val="single" w:sz="6" w:space="0" w:color="auto"/>
              <w:right w:val="single" w:sz="6" w:space="0" w:color="auto"/>
            </w:tcBorders>
            <w:vAlign w:val="center"/>
          </w:tcPr>
          <w:p w14:paraId="6645F96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257DE6F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6A11956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3F9E435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3589A0F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37</w:t>
            </w:r>
          </w:p>
          <w:p w14:paraId="7BF201F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0E417A4F" w14:textId="77777777" w:rsidR="00C5178F" w:rsidRPr="00C5178F" w:rsidRDefault="00C5178F" w:rsidP="00C5178F">
            <w:pPr>
              <w:ind w:left="720"/>
              <w:rPr>
                <w:lang w:val="it-IT"/>
              </w:rPr>
            </w:pPr>
            <w:r w:rsidRPr="00C5178F">
              <w:rPr>
                <w:rFonts w:ascii="Courier New" w:hAnsi="Courier New" w:cs="Courier New"/>
                <w:sz w:val="18"/>
                <w:szCs w:val="18"/>
                <w:lang w:eastAsia="fr-FR"/>
              </w:rPr>
              <w:t>08 A0 00 00 05 59 10 10 01</w:t>
            </w:r>
          </w:p>
          <w:p w14:paraId="00FDD0A4"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B A0 00 00 05 59 10 10 01 11 22 33</w:t>
            </w:r>
          </w:p>
          <w:p w14:paraId="2439CFF0"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C A0 00 00 05 59 10 10 01 11 22 33 01</w:t>
            </w:r>
          </w:p>
          <w:p w14:paraId="58EAF20B"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1 00</w:t>
            </w:r>
          </w:p>
          <w:p w14:paraId="48547CC1"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1 EA 0D 80 0B 01 00 00 00 00 00 03 #ISD_R_TAR 00</w:t>
            </w:r>
          </w:p>
          <w:p w14:paraId="6C42D7B8"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C9 00</w:t>
            </w:r>
          </w:p>
          <w:p w14:paraId="5B5AA55A"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val="fr-FR" w:eastAsia="fr-FR"/>
              </w:rPr>
              <w:t>00</w:t>
            </w:r>
          </w:p>
          <w:p w14:paraId="3F86631C"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LE = 00</w:t>
            </w:r>
          </w:p>
        </w:tc>
      </w:tr>
      <w:tr w:rsidR="00C5178F" w:rsidRPr="00C5178F" w14:paraId="6E1B85A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A821434"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INSTALL_SSD_TAR_ISDR</w:t>
            </w:r>
          </w:p>
        </w:tc>
        <w:tc>
          <w:tcPr>
            <w:tcW w:w="4764" w:type="dxa"/>
            <w:tcBorders>
              <w:top w:val="single" w:sz="6" w:space="0" w:color="auto"/>
              <w:left w:val="single" w:sz="6" w:space="0" w:color="auto"/>
              <w:bottom w:val="single" w:sz="6" w:space="0" w:color="auto"/>
              <w:right w:val="single" w:sz="6" w:space="0" w:color="auto"/>
            </w:tcBorders>
            <w:vAlign w:val="center"/>
          </w:tcPr>
          <w:p w14:paraId="1B4DF3E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8926C5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4452F86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3E108D7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1C0FE65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44</w:t>
            </w:r>
          </w:p>
          <w:p w14:paraId="2904AF3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33C18986"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7 A0 00 00 01 51 53 50</w:t>
            </w:r>
          </w:p>
          <w:p w14:paraId="22C59F4A"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8 A0 00 00 01 51 53 50 41</w:t>
            </w:r>
          </w:p>
          <w:p w14:paraId="127CA9E9"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A0 00 00 05 59 10 10 01 73 73 64 31 11 22 33 01</w:t>
            </w:r>
          </w:p>
          <w:p w14:paraId="538F02D2" w14:textId="77777777" w:rsidR="00C5178F" w:rsidRPr="00C5178F" w:rsidRDefault="00C5178F" w:rsidP="00C5178F">
            <w:pPr>
              <w:ind w:left="720"/>
              <w:rPr>
                <w:lang w:val="it-IT"/>
              </w:rPr>
            </w:pPr>
            <w:r w:rsidRPr="00C5178F">
              <w:rPr>
                <w:rFonts w:ascii="Courier New" w:hAnsi="Courier New" w:cs="Courier New"/>
                <w:sz w:val="18"/>
                <w:szCs w:val="18"/>
                <w:lang w:eastAsia="fr-FR"/>
              </w:rPr>
              <w:t>03 80 80 00</w:t>
            </w:r>
          </w:p>
          <w:p w14:paraId="306C0E74"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C</w:t>
            </w:r>
          </w:p>
          <w:p w14:paraId="3C733BA7"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 xml:space="preserve">  EA 11 80 0F 01 00 00 01 00 00 00 02 01 12 03 #ISD_R_TAR 00</w:t>
            </w:r>
          </w:p>
          <w:p w14:paraId="2BC44265"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C9 07 81 02 80 00 82 01 F0</w:t>
            </w:r>
          </w:p>
          <w:p w14:paraId="2333F688"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val="es-ES" w:eastAsia="fr-FR"/>
              </w:rPr>
              <w:t>00</w:t>
            </w:r>
          </w:p>
          <w:p w14:paraId="1B85911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fr-FR" w:eastAsia="fr-FR"/>
              </w:rPr>
              <w:t>-LE = 00</w:t>
            </w:r>
          </w:p>
        </w:tc>
      </w:tr>
      <w:tr w:rsidR="00C5178F" w:rsidRPr="00C5178F" w14:paraId="379752B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0E34C4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INSTALL_APPLET2</w:t>
            </w:r>
          </w:p>
        </w:tc>
        <w:tc>
          <w:tcPr>
            <w:tcW w:w="4764" w:type="dxa"/>
            <w:tcBorders>
              <w:top w:val="single" w:sz="6" w:space="0" w:color="auto"/>
              <w:left w:val="single" w:sz="6" w:space="0" w:color="auto"/>
              <w:bottom w:val="single" w:sz="6" w:space="0" w:color="auto"/>
              <w:right w:val="single" w:sz="6" w:space="0" w:color="auto"/>
            </w:tcBorders>
            <w:vAlign w:val="center"/>
          </w:tcPr>
          <w:p w14:paraId="1AF14BB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5F310E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48DC9B8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52475E9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17038FF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37</w:t>
            </w:r>
          </w:p>
          <w:p w14:paraId="7EB6751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38B6809E" w14:textId="77777777" w:rsidR="00C5178F" w:rsidRPr="00C5178F" w:rsidRDefault="00C5178F" w:rsidP="00C5178F">
            <w:pPr>
              <w:ind w:left="720"/>
              <w:rPr>
                <w:lang w:val="it-IT"/>
              </w:rPr>
            </w:pPr>
            <w:r w:rsidRPr="00C5178F">
              <w:rPr>
                <w:rFonts w:ascii="Courier New" w:hAnsi="Courier New" w:cs="Courier New"/>
                <w:sz w:val="18"/>
                <w:szCs w:val="18"/>
                <w:lang w:eastAsia="fr-FR"/>
              </w:rPr>
              <w:t>08 A0 00 00 05 59 10 10 02</w:t>
            </w:r>
          </w:p>
          <w:p w14:paraId="4C710D15"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B A0 00 00 05 59 10 10 02 11 22 33</w:t>
            </w:r>
          </w:p>
          <w:p w14:paraId="280FB6BF"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C A0 00 00 05 59 10 10 02 11 22 33 01</w:t>
            </w:r>
          </w:p>
          <w:p w14:paraId="7DE2883D"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1 00</w:t>
            </w:r>
          </w:p>
          <w:p w14:paraId="7691779B"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 xml:space="preserve">11 EA 0D 80 0B 01 00 00 00 00 00 03 11 22 33 00 </w:t>
            </w:r>
          </w:p>
          <w:p w14:paraId="45A6616E"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 xml:space="preserve">  C9 00</w:t>
            </w:r>
          </w:p>
          <w:p w14:paraId="1AF49700"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0</w:t>
            </w:r>
          </w:p>
          <w:p w14:paraId="34518CE7"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eastAsia="fr-FR"/>
              </w:rPr>
              <w:t>-LE = 00</w:t>
            </w:r>
          </w:p>
        </w:tc>
      </w:tr>
      <w:tr w:rsidR="00C5178F" w:rsidRPr="00C5178F" w14:paraId="6701332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34CCCF6"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INSTALL_APPLET3</w:t>
            </w:r>
          </w:p>
        </w:tc>
        <w:tc>
          <w:tcPr>
            <w:tcW w:w="4764" w:type="dxa"/>
            <w:tcBorders>
              <w:top w:val="single" w:sz="6" w:space="0" w:color="auto"/>
              <w:left w:val="single" w:sz="6" w:space="0" w:color="auto"/>
              <w:bottom w:val="single" w:sz="6" w:space="0" w:color="auto"/>
              <w:right w:val="single" w:sz="6" w:space="0" w:color="auto"/>
            </w:tcBorders>
            <w:vAlign w:val="center"/>
          </w:tcPr>
          <w:p w14:paraId="745FBFB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84B0B8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1206F71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30410EA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ADC27C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28</w:t>
            </w:r>
          </w:p>
          <w:p w14:paraId="7AF015C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7813F00" w14:textId="77777777" w:rsidR="00C5178F" w:rsidRPr="00C5178F" w:rsidRDefault="00C5178F" w:rsidP="00C5178F">
            <w:pPr>
              <w:ind w:left="720"/>
              <w:rPr>
                <w:lang w:val="it-IT"/>
              </w:rPr>
            </w:pPr>
            <w:r w:rsidRPr="00C5178F">
              <w:rPr>
                <w:rFonts w:ascii="Courier New" w:hAnsi="Courier New" w:cs="Courier New"/>
                <w:sz w:val="18"/>
                <w:szCs w:val="18"/>
                <w:lang w:eastAsia="fr-FR"/>
              </w:rPr>
              <w:t>08 A0 00 00 05 59 10 10 03</w:t>
            </w:r>
          </w:p>
          <w:p w14:paraId="645AC1A2"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B A0 00 00 05 59 10 10 03 44 55 66</w:t>
            </w:r>
          </w:p>
          <w:p w14:paraId="08C34D81"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C A0 00 00 05 59 10 10 03 44 55 66 01</w:t>
            </w:r>
          </w:p>
          <w:p w14:paraId="478105AF"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1 00</w:t>
            </w:r>
          </w:p>
          <w:p w14:paraId="3BC3F0C7"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2 C9 00</w:t>
            </w:r>
          </w:p>
          <w:p w14:paraId="66F8D2D7"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0</w:t>
            </w:r>
          </w:p>
          <w:p w14:paraId="72BD660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LE = 00</w:t>
            </w:r>
          </w:p>
        </w:tc>
      </w:tr>
      <w:tr w:rsidR="00C5178F" w:rsidRPr="00C5178F" w14:paraId="56344B5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4133F32"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lastRenderedPageBreak/>
              <w:t>INSTALL_ISDP</w:t>
            </w:r>
          </w:p>
        </w:tc>
        <w:tc>
          <w:tcPr>
            <w:tcW w:w="4764" w:type="dxa"/>
            <w:tcBorders>
              <w:top w:val="single" w:sz="6" w:space="0" w:color="auto"/>
              <w:left w:val="single" w:sz="6" w:space="0" w:color="auto"/>
              <w:bottom w:val="single" w:sz="6" w:space="0" w:color="auto"/>
              <w:right w:val="single" w:sz="6" w:space="0" w:color="auto"/>
            </w:tcBorders>
            <w:vAlign w:val="center"/>
          </w:tcPr>
          <w:p w14:paraId="616C429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142B9F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47E5649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4651CF1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B82D9C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3F</w:t>
            </w:r>
          </w:p>
          <w:p w14:paraId="75E9B67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220A6AF2"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ISD_P_PKG_AID</w:t>
            </w:r>
          </w:p>
          <w:p w14:paraId="04B58CE0"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ISD_P_MOD_AID</w:t>
            </w:r>
          </w:p>
          <w:p w14:paraId="43EA2160"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ISD_P_AID1</w:t>
            </w:r>
          </w:p>
          <w:p w14:paraId="080F3BF7"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3 80 C0 00</w:t>
            </w:r>
          </w:p>
          <w:p w14:paraId="4B7C2F46"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6 C9 04 81 02 03 70</w:t>
            </w:r>
          </w:p>
          <w:p w14:paraId="762E6146"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0</w:t>
            </w:r>
          </w:p>
          <w:p w14:paraId="6C56BA41"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LE = 00</w:t>
            </w:r>
          </w:p>
        </w:tc>
      </w:tr>
      <w:tr w:rsidR="00C5178F" w:rsidRPr="00C5178F" w14:paraId="55D0E19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F3A5E6F"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INSTALL_ISDP_MEM</w:t>
            </w:r>
          </w:p>
        </w:tc>
        <w:tc>
          <w:tcPr>
            <w:tcW w:w="4764" w:type="dxa"/>
            <w:tcBorders>
              <w:top w:val="single" w:sz="6" w:space="0" w:color="auto"/>
              <w:left w:val="single" w:sz="6" w:space="0" w:color="auto"/>
              <w:bottom w:val="single" w:sz="6" w:space="0" w:color="auto"/>
              <w:right w:val="single" w:sz="6" w:space="0" w:color="auto"/>
            </w:tcBorders>
            <w:vAlign w:val="center"/>
          </w:tcPr>
          <w:p w14:paraId="6D45936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2134B06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7D60657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76215E5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792D472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47</w:t>
            </w:r>
          </w:p>
          <w:p w14:paraId="5910C19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72DFD73B"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ISD_P_PKG_AID</w:t>
            </w:r>
          </w:p>
          <w:p w14:paraId="1050EBAC"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ISD_P_MOD_AID</w:t>
            </w:r>
          </w:p>
          <w:p w14:paraId="0B6DD511"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ISD_P_AID1</w:t>
            </w:r>
          </w:p>
          <w:p w14:paraId="0F93ADC4" w14:textId="77777777" w:rsidR="00C5178F" w:rsidRPr="00C5178F" w:rsidRDefault="00C5178F" w:rsidP="00C5178F">
            <w:pPr>
              <w:ind w:left="720"/>
              <w:rPr>
                <w:rFonts w:ascii="Courier New" w:hAnsi="Courier New" w:cs="Courier New"/>
                <w:sz w:val="18"/>
                <w:szCs w:val="18"/>
                <w:lang w:val="es-US" w:eastAsia="fr-FR"/>
              </w:rPr>
            </w:pPr>
            <w:r w:rsidRPr="00C5178F">
              <w:rPr>
                <w:rFonts w:ascii="Courier New" w:hAnsi="Courier New" w:cs="Courier New"/>
                <w:sz w:val="18"/>
                <w:szCs w:val="18"/>
                <w:lang w:val="es-US" w:eastAsia="fr-FR"/>
              </w:rPr>
              <w:t>03 80 C0 00</w:t>
            </w:r>
          </w:p>
          <w:p w14:paraId="2F7E01B6" w14:textId="77777777" w:rsidR="00C5178F" w:rsidRPr="00C5178F" w:rsidRDefault="00C5178F" w:rsidP="00C5178F">
            <w:pPr>
              <w:ind w:left="720"/>
              <w:rPr>
                <w:rFonts w:ascii="Courier New" w:hAnsi="Courier New" w:cs="Courier New"/>
                <w:sz w:val="18"/>
                <w:szCs w:val="18"/>
                <w:lang w:val="es-US" w:eastAsia="fr-FR"/>
              </w:rPr>
            </w:pPr>
            <w:r w:rsidRPr="00C5178F">
              <w:rPr>
                <w:rFonts w:ascii="Courier New" w:hAnsi="Courier New" w:cs="Courier New"/>
                <w:sz w:val="18"/>
                <w:szCs w:val="18"/>
                <w:lang w:val="es-US" w:eastAsia="fr-FR"/>
              </w:rPr>
              <w:t>0E EF 06 83 04 #MEMORY_QUOTA C9 04 81 02 03 70</w:t>
            </w:r>
          </w:p>
          <w:p w14:paraId="10145DDD" w14:textId="77777777" w:rsidR="00C5178F" w:rsidRPr="00C5178F" w:rsidRDefault="00C5178F" w:rsidP="00C5178F">
            <w:pPr>
              <w:ind w:left="720"/>
              <w:rPr>
                <w:rFonts w:ascii="Courier New" w:hAnsi="Courier New" w:cs="Courier New"/>
                <w:sz w:val="18"/>
                <w:szCs w:val="18"/>
                <w:lang w:val="es-US" w:eastAsia="fr-FR"/>
              </w:rPr>
            </w:pPr>
            <w:r w:rsidRPr="00C5178F">
              <w:rPr>
                <w:rFonts w:ascii="Courier New" w:hAnsi="Courier New" w:cs="Courier New"/>
                <w:sz w:val="18"/>
                <w:szCs w:val="18"/>
                <w:lang w:val="es-US" w:eastAsia="fr-FR"/>
              </w:rPr>
              <w:t>00</w:t>
            </w:r>
          </w:p>
          <w:p w14:paraId="7861AA58" w14:textId="77777777" w:rsidR="00C5178F" w:rsidRPr="00C5178F" w:rsidRDefault="00C5178F" w:rsidP="00C5178F">
            <w:pPr>
              <w:spacing w:after="120"/>
              <w:rPr>
                <w:rFonts w:ascii="Courier New" w:hAnsi="Courier New" w:cs="Courier New"/>
                <w:sz w:val="18"/>
                <w:szCs w:val="18"/>
                <w:lang w:val="es-US" w:eastAsia="fr-FR"/>
              </w:rPr>
            </w:pPr>
            <w:r w:rsidRPr="00C5178F">
              <w:rPr>
                <w:rFonts w:ascii="Courier New" w:hAnsi="Courier New" w:cs="Courier New"/>
                <w:sz w:val="18"/>
                <w:szCs w:val="18"/>
                <w:lang w:val="es-US" w:eastAsia="fr-FR"/>
              </w:rPr>
              <w:t>- LE = 00</w:t>
            </w:r>
          </w:p>
        </w:tc>
      </w:tr>
      <w:tr w:rsidR="00C5178F" w:rsidRPr="00C5178F" w14:paraId="35CD11B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96C106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INSTALL_PERSO_RES_ISDP</w:t>
            </w:r>
          </w:p>
        </w:tc>
        <w:tc>
          <w:tcPr>
            <w:tcW w:w="4764" w:type="dxa"/>
            <w:tcBorders>
              <w:top w:val="single" w:sz="6" w:space="0" w:color="auto"/>
              <w:left w:val="single" w:sz="6" w:space="0" w:color="auto"/>
              <w:bottom w:val="single" w:sz="6" w:space="0" w:color="auto"/>
              <w:right w:val="single" w:sz="6" w:space="0" w:color="auto"/>
            </w:tcBorders>
            <w:vAlign w:val="center"/>
          </w:tcPr>
          <w:p w14:paraId="51BD8353"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6E63ED6D"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0A986C7B"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P1 = 20</w:t>
            </w:r>
          </w:p>
          <w:p w14:paraId="14866428"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02BD1239"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LC = 16</w:t>
            </w:r>
          </w:p>
          <w:p w14:paraId="2A70D752"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00 00 10 #RESERVED_ISD_P_AID 00 00 00</w:t>
            </w:r>
          </w:p>
          <w:p w14:paraId="46012AA0"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eastAsia="fr-FR"/>
              </w:rPr>
              <w:t>- LE = 00</w:t>
            </w:r>
          </w:p>
        </w:tc>
      </w:tr>
      <w:tr w:rsidR="00C5178F" w:rsidRPr="00C5178F" w14:paraId="29857F63"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72C9DC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INSTALL_PERSO_ISDP1</w:t>
            </w:r>
          </w:p>
        </w:tc>
        <w:tc>
          <w:tcPr>
            <w:tcW w:w="4764" w:type="dxa"/>
            <w:tcBorders>
              <w:top w:val="single" w:sz="6" w:space="0" w:color="auto"/>
              <w:left w:val="single" w:sz="6" w:space="0" w:color="auto"/>
              <w:bottom w:val="single" w:sz="6" w:space="0" w:color="auto"/>
              <w:right w:val="single" w:sz="6" w:space="0" w:color="auto"/>
            </w:tcBorders>
            <w:vAlign w:val="center"/>
          </w:tcPr>
          <w:p w14:paraId="25AD930B"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EEEC5DF"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7929AA50"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P1 = 20</w:t>
            </w:r>
          </w:p>
          <w:p w14:paraId="4E77C901"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46714A3"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US" w:eastAsia="fr-FR"/>
              </w:rPr>
              <w:t>- LC = 16</w:t>
            </w:r>
          </w:p>
          <w:p w14:paraId="618F92EB"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00 00 10 #ISD_P_AID1 00 00 00</w:t>
            </w:r>
          </w:p>
          <w:p w14:paraId="5C043C2D"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64CD506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174C82B" w14:textId="77777777" w:rsidR="00C5178F" w:rsidRPr="00C5178F" w:rsidRDefault="00C5178F" w:rsidP="00C5178F">
            <w:pPr>
              <w:keepNext/>
              <w:keepLines/>
              <w:overflowPunct w:val="0"/>
              <w:autoSpaceDE w:val="0"/>
              <w:autoSpaceDN w:val="0"/>
              <w:adjustRightInd w:val="0"/>
              <w:spacing w:after="120"/>
              <w:jc w:val="center"/>
              <w:textAlignment w:val="baseline"/>
              <w:rPr>
                <w:rFonts w:eastAsia="Times New Roman" w:cs="Arial"/>
                <w:sz w:val="18"/>
                <w:szCs w:val="18"/>
                <w:lang w:val="en-US" w:eastAsia="fr-FR" w:bidi="ar-SA"/>
              </w:rPr>
            </w:pPr>
            <w:r w:rsidRPr="00C5178F">
              <w:rPr>
                <w:rFonts w:eastAsia="Times New Roman" w:cs="Arial"/>
                <w:sz w:val="18"/>
                <w:lang w:eastAsia="fr-FR"/>
              </w:rPr>
              <w:t>INSTALL_SSD2</w:t>
            </w:r>
          </w:p>
        </w:tc>
        <w:tc>
          <w:tcPr>
            <w:tcW w:w="4764" w:type="dxa"/>
            <w:tcBorders>
              <w:top w:val="single" w:sz="6" w:space="0" w:color="auto"/>
              <w:left w:val="single" w:sz="6" w:space="0" w:color="auto"/>
              <w:bottom w:val="single" w:sz="6" w:space="0" w:color="auto"/>
              <w:right w:val="single" w:sz="6" w:space="0" w:color="auto"/>
            </w:tcBorders>
            <w:vAlign w:val="center"/>
          </w:tcPr>
          <w:p w14:paraId="782FCCD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5CD36A2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359BD87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36CB606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333F660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44</w:t>
            </w:r>
          </w:p>
          <w:p w14:paraId="223AF7D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B43856B"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7 A0 00 00 01 51 53 50</w:t>
            </w:r>
          </w:p>
          <w:p w14:paraId="7862332F"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8 A0 00 00 01 51 53 50 41</w:t>
            </w:r>
          </w:p>
          <w:p w14:paraId="6A527FB1"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A0 00 00 05 59 10 10 01 73 73 64 32 11 22 33 01</w:t>
            </w:r>
          </w:p>
          <w:p w14:paraId="79F99F9C" w14:textId="77777777" w:rsidR="00C5178F" w:rsidRPr="00C5178F" w:rsidRDefault="00C5178F" w:rsidP="00C5178F">
            <w:pPr>
              <w:ind w:left="720"/>
              <w:rPr>
                <w:lang w:val="it-IT"/>
              </w:rPr>
            </w:pPr>
            <w:r w:rsidRPr="00C5178F">
              <w:rPr>
                <w:rFonts w:ascii="Courier New" w:hAnsi="Courier New" w:cs="Courier New"/>
                <w:sz w:val="18"/>
                <w:szCs w:val="18"/>
                <w:lang w:eastAsia="fr-FR"/>
              </w:rPr>
              <w:t>03 80 80 00</w:t>
            </w:r>
          </w:p>
          <w:p w14:paraId="786D1C9A"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C</w:t>
            </w:r>
          </w:p>
          <w:p w14:paraId="0CEF46BF"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 xml:space="preserve">  EA 11 80 0F 01 00 00 01 00 00 00 02 01 12 03 11 22 33 00</w:t>
            </w:r>
          </w:p>
          <w:p w14:paraId="5279B82C"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C9 07 81 02 80 00 82 01 F0</w:t>
            </w:r>
          </w:p>
          <w:p w14:paraId="229B3EF6" w14:textId="77777777" w:rsidR="00C5178F" w:rsidRPr="00C5178F" w:rsidRDefault="00C5178F" w:rsidP="00C5178F">
            <w:pPr>
              <w:ind w:left="720"/>
              <w:rPr>
                <w:rFonts w:ascii="Courier New" w:hAnsi="Courier New" w:cs="Courier New"/>
                <w:sz w:val="18"/>
                <w:szCs w:val="18"/>
                <w:lang w:val="es-ES" w:eastAsia="fr-FR"/>
              </w:rPr>
            </w:pPr>
            <w:r w:rsidRPr="00C5178F">
              <w:rPr>
                <w:rFonts w:ascii="Courier New" w:hAnsi="Courier New" w:cs="Courier New"/>
                <w:sz w:val="18"/>
                <w:szCs w:val="18"/>
                <w:lang w:val="es-ES" w:eastAsia="fr-FR"/>
              </w:rPr>
              <w:t>00</w:t>
            </w:r>
          </w:p>
          <w:p w14:paraId="38CB2814"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fr-FR" w:eastAsia="fr-FR"/>
              </w:rPr>
              <w:t>-LE = 00</w:t>
            </w:r>
          </w:p>
        </w:tc>
      </w:tr>
      <w:tr w:rsidR="00C5178F" w:rsidRPr="00C5178F" w14:paraId="3DE8FB6F"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392175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INSTALL_SSD3</w:t>
            </w:r>
          </w:p>
        </w:tc>
        <w:tc>
          <w:tcPr>
            <w:tcW w:w="4764" w:type="dxa"/>
            <w:tcBorders>
              <w:top w:val="single" w:sz="6" w:space="0" w:color="auto"/>
              <w:left w:val="single" w:sz="6" w:space="0" w:color="auto"/>
              <w:bottom w:val="single" w:sz="6" w:space="0" w:color="auto"/>
              <w:right w:val="single" w:sz="6" w:space="0" w:color="auto"/>
            </w:tcBorders>
            <w:vAlign w:val="center"/>
          </w:tcPr>
          <w:p w14:paraId="06957C7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2FD45BE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6</w:t>
            </w:r>
          </w:p>
          <w:p w14:paraId="00D6D77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C</w:t>
            </w:r>
          </w:p>
          <w:p w14:paraId="4D1466D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2BB117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44</w:t>
            </w:r>
          </w:p>
          <w:p w14:paraId="7D98E33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D523DB3"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7 A0 00 00 01 51 53 50</w:t>
            </w:r>
          </w:p>
          <w:p w14:paraId="0715F231"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08 A0 00 00 01 51 53 50 41</w:t>
            </w:r>
          </w:p>
          <w:p w14:paraId="6FF90682"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0 A0 00 00 05 59 10 10 01 73 73 64 33 44 55 66 01</w:t>
            </w:r>
          </w:p>
          <w:p w14:paraId="3F7B98B8" w14:textId="77777777" w:rsidR="00C5178F" w:rsidRPr="00C5178F" w:rsidRDefault="00C5178F" w:rsidP="00C5178F">
            <w:pPr>
              <w:ind w:left="720"/>
              <w:rPr>
                <w:lang w:val="it-IT"/>
              </w:rPr>
            </w:pPr>
            <w:r w:rsidRPr="00C5178F">
              <w:rPr>
                <w:rFonts w:ascii="Courier New" w:hAnsi="Courier New" w:cs="Courier New"/>
                <w:sz w:val="18"/>
                <w:szCs w:val="18"/>
                <w:lang w:eastAsia="fr-FR"/>
              </w:rPr>
              <w:t>03 80 80 00</w:t>
            </w:r>
          </w:p>
          <w:p w14:paraId="039EAF7A"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1C</w:t>
            </w:r>
          </w:p>
          <w:p w14:paraId="79BE8C9F" w14:textId="77777777" w:rsidR="00C5178F" w:rsidRPr="00C5178F" w:rsidRDefault="00C5178F" w:rsidP="00C5178F">
            <w:pPr>
              <w:ind w:left="720"/>
              <w:rPr>
                <w:rFonts w:ascii="Courier New" w:hAnsi="Courier New" w:cs="Courier New"/>
                <w:sz w:val="18"/>
                <w:szCs w:val="18"/>
                <w:lang w:eastAsia="fr-FR"/>
              </w:rPr>
            </w:pPr>
            <w:r w:rsidRPr="00C5178F">
              <w:rPr>
                <w:rFonts w:ascii="Courier New" w:hAnsi="Courier New" w:cs="Courier New"/>
                <w:sz w:val="18"/>
                <w:szCs w:val="18"/>
                <w:lang w:eastAsia="fr-FR"/>
              </w:rPr>
              <w:t xml:space="preserve">  EA 11 80 0F 01 00 00 01 00 00 00 02 01 12 03 44 55 66 00</w:t>
            </w:r>
          </w:p>
          <w:p w14:paraId="1E259D89" w14:textId="77777777" w:rsidR="00C5178F" w:rsidRPr="00C5178F" w:rsidRDefault="00C5178F" w:rsidP="00C5178F">
            <w:pPr>
              <w:ind w:left="72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C9 07 81 02 80 00 82 01 F0</w:t>
            </w:r>
          </w:p>
          <w:p w14:paraId="2419484B" w14:textId="77777777" w:rsidR="00C5178F" w:rsidRPr="00C5178F" w:rsidRDefault="00C5178F" w:rsidP="00C5178F">
            <w:pPr>
              <w:ind w:left="720"/>
              <w:rPr>
                <w:rFonts w:ascii="Courier New" w:hAnsi="Courier New" w:cs="Courier New"/>
                <w:sz w:val="18"/>
                <w:szCs w:val="18"/>
                <w:lang w:val="es-ES" w:eastAsia="fr-FR"/>
              </w:rPr>
            </w:pPr>
            <w:r w:rsidRPr="00C5178F">
              <w:rPr>
                <w:rFonts w:ascii="Courier New" w:hAnsi="Courier New" w:cs="Courier New"/>
                <w:sz w:val="18"/>
                <w:szCs w:val="18"/>
                <w:lang w:val="es-ES" w:eastAsia="fr-FR"/>
              </w:rPr>
              <w:t>00</w:t>
            </w:r>
          </w:p>
          <w:p w14:paraId="78F72F92" w14:textId="77777777" w:rsidR="00C5178F" w:rsidRPr="00C5178F" w:rsidRDefault="00C5178F" w:rsidP="00C5178F">
            <w:pPr>
              <w:ind w:left="360" w:hanging="360"/>
              <w:rPr>
                <w:rFonts w:ascii="Courier New" w:hAnsi="Courier New" w:cs="Courier New"/>
                <w:sz w:val="18"/>
                <w:szCs w:val="18"/>
                <w:lang w:val="es-US" w:eastAsia="fr-FR"/>
              </w:rPr>
            </w:pPr>
            <w:r w:rsidRPr="00C5178F">
              <w:rPr>
                <w:rFonts w:ascii="Courier New" w:hAnsi="Courier New" w:cs="Courier New"/>
                <w:sz w:val="18"/>
                <w:szCs w:val="18"/>
                <w:lang w:val="es-ES" w:eastAsia="fr-FR"/>
              </w:rPr>
              <w:t>-LE = 00</w:t>
            </w:r>
          </w:p>
        </w:tc>
      </w:tr>
      <w:tr w:rsidR="00C5178F" w:rsidRPr="00C5178F" w14:paraId="451488EE"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E02B3D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LOCK_DEFAULT_ISDP</w:t>
            </w:r>
          </w:p>
        </w:tc>
        <w:tc>
          <w:tcPr>
            <w:tcW w:w="4764" w:type="dxa"/>
            <w:tcBorders>
              <w:top w:val="single" w:sz="6" w:space="0" w:color="auto"/>
              <w:left w:val="single" w:sz="6" w:space="0" w:color="auto"/>
              <w:bottom w:val="single" w:sz="6" w:space="0" w:color="auto"/>
              <w:right w:val="single" w:sz="6" w:space="0" w:color="auto"/>
            </w:tcBorders>
            <w:vAlign w:val="center"/>
          </w:tcPr>
          <w:p w14:paraId="38BAACEE"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CLA = 80</w:t>
            </w:r>
          </w:p>
          <w:p w14:paraId="6C88EE2A"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INS = F0</w:t>
            </w:r>
          </w:p>
          <w:p w14:paraId="5C25BAF1"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1 = 40</w:t>
            </w:r>
          </w:p>
          <w:p w14:paraId="2E8188CB"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P2 = 80</w:t>
            </w:r>
          </w:p>
          <w:p w14:paraId="3A699409" w14:textId="77777777" w:rsidR="00C5178F" w:rsidRPr="00C5178F" w:rsidRDefault="00C5178F" w:rsidP="00C5178F">
            <w:pPr>
              <w:ind w:left="360" w:hanging="360"/>
              <w:rPr>
                <w:rFonts w:ascii="Courier New" w:hAnsi="Courier New" w:cs="Courier New"/>
                <w:sz w:val="18"/>
                <w:szCs w:val="18"/>
                <w:lang w:val="en-US" w:eastAsia="fr-FR"/>
              </w:rPr>
            </w:pPr>
            <w:r w:rsidRPr="00C5178F">
              <w:rPr>
                <w:rFonts w:ascii="Courier New" w:hAnsi="Courier New" w:cs="Courier New"/>
                <w:sz w:val="18"/>
                <w:szCs w:val="18"/>
                <w:lang w:val="en-US" w:eastAsia="fr-FR"/>
              </w:rPr>
              <w:t>- LC = 10</w:t>
            </w:r>
          </w:p>
          <w:p w14:paraId="7F60F143"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DEFAULT_ISD_P_AID</w:t>
            </w:r>
          </w:p>
        </w:tc>
      </w:tr>
      <w:tr w:rsidR="00C5178F" w:rsidRPr="00C5178F" w14:paraId="37248C74"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FD5FA6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LOCK_ISDR</w:t>
            </w:r>
          </w:p>
        </w:tc>
        <w:tc>
          <w:tcPr>
            <w:tcW w:w="4764" w:type="dxa"/>
            <w:tcBorders>
              <w:top w:val="single" w:sz="6" w:space="0" w:color="auto"/>
              <w:left w:val="single" w:sz="6" w:space="0" w:color="auto"/>
              <w:bottom w:val="single" w:sz="6" w:space="0" w:color="auto"/>
              <w:right w:val="single" w:sz="6" w:space="0" w:color="auto"/>
            </w:tcBorders>
            <w:vAlign w:val="center"/>
          </w:tcPr>
          <w:p w14:paraId="0EF37F56"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CLA = 80</w:t>
            </w:r>
          </w:p>
          <w:p w14:paraId="2E68B1C7"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INS = F0</w:t>
            </w:r>
          </w:p>
          <w:p w14:paraId="0178E73A"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1 = 80</w:t>
            </w:r>
          </w:p>
          <w:p w14:paraId="164B5DEF"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P2 = 7F</w:t>
            </w:r>
          </w:p>
          <w:p w14:paraId="645F66B3" w14:textId="77777777" w:rsidR="00C5178F" w:rsidRPr="00C5178F" w:rsidRDefault="00C5178F" w:rsidP="00C5178F">
            <w:pPr>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LC = 10</w:t>
            </w:r>
          </w:p>
          <w:p w14:paraId="3AF3D44E" w14:textId="77777777" w:rsidR="00C5178F" w:rsidRPr="00C5178F" w:rsidRDefault="00C5178F" w:rsidP="00C5178F">
            <w:pPr>
              <w:spacing w:after="120"/>
              <w:ind w:left="360" w:hanging="360"/>
              <w:rPr>
                <w:rFonts w:ascii="Courier New" w:hAnsi="Courier New" w:cs="Courier New"/>
                <w:sz w:val="18"/>
                <w:szCs w:val="18"/>
                <w:lang w:eastAsia="fr-FR"/>
              </w:rPr>
            </w:pPr>
            <w:r w:rsidRPr="00C5178F">
              <w:rPr>
                <w:rFonts w:ascii="Courier New" w:hAnsi="Courier New" w:cs="Courier New"/>
                <w:sz w:val="18"/>
                <w:szCs w:val="18"/>
                <w:lang w:eastAsia="fr-FR"/>
              </w:rPr>
              <w:t>- Data = #ISD_R_AID</w:t>
            </w:r>
          </w:p>
        </w:tc>
      </w:tr>
      <w:tr w:rsidR="00C5178F" w:rsidRPr="00C5178F" w14:paraId="4678A83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02D08FF"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t>MASTER_DEL_ISDP1</w:t>
            </w:r>
          </w:p>
        </w:tc>
        <w:tc>
          <w:tcPr>
            <w:tcW w:w="4764" w:type="dxa"/>
            <w:tcBorders>
              <w:top w:val="single" w:sz="6" w:space="0" w:color="auto"/>
              <w:left w:val="single" w:sz="6" w:space="0" w:color="auto"/>
              <w:bottom w:val="single" w:sz="6" w:space="0" w:color="auto"/>
              <w:right w:val="single" w:sz="6" w:space="0" w:color="auto"/>
            </w:tcBorders>
            <w:vAlign w:val="center"/>
          </w:tcPr>
          <w:p w14:paraId="2ABEE3B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832F5D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560D22F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51029DD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xml:space="preserve">- P2 = 40 </w:t>
            </w:r>
          </w:p>
          <w:p w14:paraId="6C6D371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40</w:t>
            </w:r>
          </w:p>
          <w:p w14:paraId="34E730D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244A817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5954F99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6 1A</w:t>
            </w:r>
          </w:p>
          <w:p w14:paraId="2BF7BD0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2 04 #ISD_P_SIN</w:t>
            </w:r>
          </w:p>
          <w:p w14:paraId="5A1C28C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5 08 #ISD_P_SDIN</w:t>
            </w:r>
          </w:p>
          <w:p w14:paraId="05548B8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5F 20 04 #ISD_P_PROV_ID</w:t>
            </w:r>
          </w:p>
          <w:p w14:paraId="177A310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3 01 #TOKEN_ID</w:t>
            </w:r>
          </w:p>
          <w:p w14:paraId="45B6E79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E 10 {TOKEN_VALUE}</w:t>
            </w:r>
          </w:p>
          <w:p w14:paraId="14DEE80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190B4D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DDA24F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MASTER_DEL_ISDP1_INV_SDIN</w:t>
            </w:r>
          </w:p>
        </w:tc>
        <w:tc>
          <w:tcPr>
            <w:tcW w:w="4764" w:type="dxa"/>
            <w:tcBorders>
              <w:top w:val="single" w:sz="6" w:space="0" w:color="auto"/>
              <w:left w:val="single" w:sz="6" w:space="0" w:color="auto"/>
              <w:bottom w:val="single" w:sz="6" w:space="0" w:color="auto"/>
              <w:right w:val="single" w:sz="6" w:space="0" w:color="auto"/>
            </w:tcBorders>
            <w:vAlign w:val="center"/>
          </w:tcPr>
          <w:p w14:paraId="54C9E40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603E1D3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49F388B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1ECFD39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40</w:t>
            </w:r>
          </w:p>
          <w:p w14:paraId="25F5AAF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5CAC8E6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2E0335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4E1DE78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6 {L}</w:t>
            </w:r>
          </w:p>
          <w:p w14:paraId="6C48AB0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2 {L} #ISD_P_SIN</w:t>
            </w:r>
          </w:p>
          <w:p w14:paraId="3AD5AB6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5 {L} #ISD_P_RID</w:t>
            </w:r>
          </w:p>
          <w:p w14:paraId="321D0DB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5F 20 {L} #ISD_P_PROV_ID</w:t>
            </w:r>
          </w:p>
          <w:p w14:paraId="1FA519E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3 01 #TOKEN_ID</w:t>
            </w:r>
          </w:p>
          <w:p w14:paraId="1BDE76C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E 10 {TOKEN_VALUE}</w:t>
            </w:r>
          </w:p>
          <w:p w14:paraId="407F5FF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LE = 00</w:t>
            </w:r>
          </w:p>
        </w:tc>
      </w:tr>
      <w:tr w:rsidR="00C5178F" w:rsidRPr="00C5178F" w14:paraId="7A038B8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7763B2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val="es-US" w:eastAsia="fr-FR"/>
              </w:rPr>
            </w:pPr>
            <w:r w:rsidRPr="00C5178F">
              <w:rPr>
                <w:rFonts w:eastAsia="Times New Roman" w:cs="Arial"/>
                <w:sz w:val="18"/>
                <w:lang w:val="es-US" w:eastAsia="fr-FR"/>
              </w:rPr>
              <w:lastRenderedPageBreak/>
              <w:t>MASTER_DEL_ISDP1_INV_SIN</w:t>
            </w:r>
          </w:p>
        </w:tc>
        <w:tc>
          <w:tcPr>
            <w:tcW w:w="4764" w:type="dxa"/>
            <w:tcBorders>
              <w:top w:val="single" w:sz="6" w:space="0" w:color="auto"/>
              <w:left w:val="single" w:sz="6" w:space="0" w:color="auto"/>
              <w:bottom w:val="single" w:sz="6" w:space="0" w:color="auto"/>
              <w:right w:val="single" w:sz="6" w:space="0" w:color="auto"/>
            </w:tcBorders>
            <w:vAlign w:val="center"/>
          </w:tcPr>
          <w:p w14:paraId="6DC71C4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A93DD7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65A37E1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4C28EEC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40</w:t>
            </w:r>
          </w:p>
          <w:p w14:paraId="595C370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41B719D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286776A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244059F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6 {L}</w:t>
            </w:r>
          </w:p>
          <w:p w14:paraId="53C8E68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2 {L} #ISD_P_RID</w:t>
            </w:r>
          </w:p>
          <w:p w14:paraId="5D41661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5 {L} #ISD_P_SDIN</w:t>
            </w:r>
          </w:p>
          <w:p w14:paraId="30F598E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5F 20 {L} #ISD_P_PROV_ID</w:t>
            </w:r>
          </w:p>
          <w:p w14:paraId="58F6CF7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3 01 #TOKEN_ID</w:t>
            </w:r>
          </w:p>
          <w:p w14:paraId="0F831A3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E 10 {TOKEN_VALUE}</w:t>
            </w:r>
          </w:p>
          <w:p w14:paraId="3391C37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LE = 00</w:t>
            </w:r>
          </w:p>
        </w:tc>
      </w:tr>
      <w:tr w:rsidR="00C5178F" w:rsidRPr="00C5178F" w14:paraId="4928FFB3"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50BE2A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MASTER_DEL_ISDP1_RID</w:t>
            </w:r>
          </w:p>
        </w:tc>
        <w:tc>
          <w:tcPr>
            <w:tcW w:w="4764" w:type="dxa"/>
            <w:tcBorders>
              <w:top w:val="single" w:sz="6" w:space="0" w:color="auto"/>
              <w:left w:val="single" w:sz="6" w:space="0" w:color="auto"/>
              <w:bottom w:val="single" w:sz="6" w:space="0" w:color="auto"/>
              <w:right w:val="single" w:sz="6" w:space="0" w:color="auto"/>
            </w:tcBorders>
            <w:vAlign w:val="center"/>
          </w:tcPr>
          <w:p w14:paraId="6403E8C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50603B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52C9731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15525ED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40</w:t>
            </w:r>
          </w:p>
          <w:p w14:paraId="140CBA7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4759493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75A4D0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6E499FB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6 {L}</w:t>
            </w:r>
          </w:p>
          <w:p w14:paraId="1980323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2 04 #ISD_P_SIN</w:t>
            </w:r>
          </w:p>
          <w:p w14:paraId="6612B3C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5 08 #ISD_P_SDIN</w:t>
            </w:r>
          </w:p>
          <w:p w14:paraId="7686DC2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5F 20 05 #ISD_P_RID</w:t>
            </w:r>
          </w:p>
          <w:p w14:paraId="2EB9041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3 01 #TOKEN_ID</w:t>
            </w:r>
          </w:p>
          <w:p w14:paraId="0ADD945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E 10 {TOKEN_VALUE}</w:t>
            </w:r>
          </w:p>
          <w:p w14:paraId="71905565"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LE = 00</w:t>
            </w:r>
          </w:p>
        </w:tc>
      </w:tr>
      <w:tr w:rsidR="00C5178F" w:rsidRPr="00C5178F" w14:paraId="75EF434D"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4E6412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MASTER_DEL_ISDP1_NO_PROV_ID</w:t>
            </w:r>
          </w:p>
        </w:tc>
        <w:tc>
          <w:tcPr>
            <w:tcW w:w="4764" w:type="dxa"/>
            <w:tcBorders>
              <w:top w:val="single" w:sz="6" w:space="0" w:color="auto"/>
              <w:left w:val="single" w:sz="6" w:space="0" w:color="auto"/>
              <w:bottom w:val="single" w:sz="6" w:space="0" w:color="auto"/>
              <w:right w:val="single" w:sz="6" w:space="0" w:color="auto"/>
            </w:tcBorders>
            <w:vAlign w:val="center"/>
          </w:tcPr>
          <w:p w14:paraId="505F62A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659159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4</w:t>
            </w:r>
          </w:p>
          <w:p w14:paraId="529ED33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0</w:t>
            </w:r>
          </w:p>
          <w:p w14:paraId="3218F09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40</w:t>
            </w:r>
          </w:p>
          <w:p w14:paraId="01D3B3D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31A816A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1879D7B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155475A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6 {L}</w:t>
            </w:r>
          </w:p>
          <w:p w14:paraId="64330F3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2 04 #ISD_P_SIN</w:t>
            </w:r>
          </w:p>
          <w:p w14:paraId="15DA9E2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5 08 #ISD_P_SDIN</w:t>
            </w:r>
          </w:p>
          <w:p w14:paraId="7EF0E47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3 01 #TOKEN_ID</w:t>
            </w:r>
          </w:p>
          <w:p w14:paraId="7A7AE92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E 10 {TOKEN_VALUE}</w:t>
            </w:r>
          </w:p>
          <w:p w14:paraId="584F5150"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LE = 00</w:t>
            </w:r>
          </w:p>
        </w:tc>
      </w:tr>
      <w:tr w:rsidR="00C5178F" w:rsidRPr="00C5178F" w14:paraId="1112AADF"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6F5C79F" w14:textId="77777777" w:rsidR="00C5178F" w:rsidRPr="00C5178F" w:rsidRDefault="00C5178F" w:rsidP="00C5178F">
            <w:pPr>
              <w:spacing w:before="40" w:after="40" w:line="276" w:lineRule="auto"/>
              <w:jc w:val="center"/>
              <w:rPr>
                <w:rFonts w:eastAsia="Times New Roman" w:cs="Arial"/>
                <w:sz w:val="18"/>
                <w:szCs w:val="22"/>
                <w:lang w:eastAsia="fr-FR" w:bidi="ar-SA"/>
              </w:rPr>
            </w:pPr>
            <w:r w:rsidRPr="00C5178F">
              <w:rPr>
                <w:rFonts w:eastAsia="Times New Roman" w:cs="Arial"/>
                <w:sz w:val="18"/>
                <w:szCs w:val="22"/>
                <w:lang w:eastAsia="fr-FR" w:bidi="ar-SA"/>
              </w:rPr>
              <w:lastRenderedPageBreak/>
              <w:t>NOTIF_CONFIRMATION</w:t>
            </w:r>
          </w:p>
        </w:tc>
        <w:tc>
          <w:tcPr>
            <w:tcW w:w="4764" w:type="dxa"/>
            <w:tcBorders>
              <w:top w:val="single" w:sz="6" w:space="0" w:color="auto"/>
              <w:left w:val="single" w:sz="6" w:space="0" w:color="auto"/>
              <w:bottom w:val="single" w:sz="6" w:space="0" w:color="auto"/>
              <w:right w:val="single" w:sz="6" w:space="0" w:color="auto"/>
            </w:tcBorders>
            <w:vAlign w:val="center"/>
          </w:tcPr>
          <w:p w14:paraId="4DF8194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41EE454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6CE5A7F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9</w:t>
            </w:r>
          </w:p>
          <w:p w14:paraId="416A68E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A47579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7</w:t>
            </w:r>
          </w:p>
          <w:p w14:paraId="0DF7DE0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3A 08 04 4E 02 {NOTIF_NUMBER}</w:t>
            </w:r>
          </w:p>
          <w:p w14:paraId="790D5F6C"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LE = 00</w:t>
            </w:r>
          </w:p>
        </w:tc>
      </w:tr>
      <w:tr w:rsidR="00C5178F" w:rsidRPr="00C5178F" w14:paraId="03C42D3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431F193" w14:textId="77777777" w:rsidR="00C5178F" w:rsidRPr="00C5178F" w:rsidRDefault="00C5178F" w:rsidP="00C5178F">
            <w:pPr>
              <w:spacing w:before="40" w:after="40" w:line="276" w:lineRule="auto"/>
              <w:jc w:val="center"/>
              <w:rPr>
                <w:rFonts w:eastAsia="Times New Roman" w:cs="Arial"/>
                <w:sz w:val="18"/>
                <w:szCs w:val="22"/>
                <w:lang w:eastAsia="fr-FR" w:bidi="ar-SA"/>
              </w:rPr>
            </w:pPr>
            <w:r w:rsidRPr="00C5178F">
              <w:rPr>
                <w:sz w:val="18"/>
                <w:szCs w:val="22"/>
                <w:lang w:eastAsia="de-DE"/>
              </w:rPr>
              <w:t>NOTIF_PROFILE_CHANGE</w:t>
            </w:r>
          </w:p>
        </w:tc>
        <w:tc>
          <w:tcPr>
            <w:tcW w:w="4764" w:type="dxa"/>
            <w:tcBorders>
              <w:top w:val="single" w:sz="6" w:space="0" w:color="auto"/>
              <w:left w:val="single" w:sz="6" w:space="0" w:color="auto"/>
              <w:bottom w:val="single" w:sz="6" w:space="0" w:color="auto"/>
              <w:right w:val="single" w:sz="6" w:space="0" w:color="auto"/>
            </w:tcBorders>
            <w:vAlign w:val="center"/>
          </w:tcPr>
          <w:p w14:paraId="5B0D4F98" w14:textId="77777777" w:rsidR="00C5178F" w:rsidRPr="00C5178F" w:rsidRDefault="00C5178F" w:rsidP="00C5178F">
            <w:pPr>
              <w:spacing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E1 {L}</w:t>
            </w:r>
          </w:p>
          <w:p w14:paraId="28B36717"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C 10 #EID</w:t>
            </w:r>
          </w:p>
          <w:p w14:paraId="0586B447"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D 01 02</w:t>
            </w:r>
          </w:p>
          <w:p w14:paraId="1BBEAFE2"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E 02 {NOTIF_NUMBER}</w:t>
            </w:r>
          </w:p>
          <w:p w14:paraId="7D6E2B64"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2F 10 #ISD_P_AID1</w:t>
            </w:r>
          </w:p>
          <w:p w14:paraId="0683A7AC"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rPr>
              <w:t>see Note 1</w:t>
            </w:r>
          </w:p>
        </w:tc>
      </w:tr>
      <w:tr w:rsidR="00C5178F" w:rsidRPr="00C5178F" w14:paraId="670650E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806F4D1" w14:textId="77777777" w:rsidR="00C5178F" w:rsidRPr="00C5178F" w:rsidRDefault="00C5178F" w:rsidP="00C5178F">
            <w:pPr>
              <w:spacing w:before="40" w:after="40" w:line="276" w:lineRule="auto"/>
              <w:jc w:val="center"/>
              <w:rPr>
                <w:rFonts w:eastAsia="Times New Roman" w:cs="Arial"/>
                <w:sz w:val="18"/>
                <w:szCs w:val="22"/>
                <w:lang w:eastAsia="fr-FR" w:bidi="ar-SA"/>
              </w:rPr>
            </w:pPr>
            <w:r w:rsidRPr="00C5178F">
              <w:rPr>
                <w:sz w:val="18"/>
                <w:szCs w:val="22"/>
                <w:lang w:eastAsia="de-DE"/>
              </w:rPr>
              <w:t>NOTIF_PROFILE_CHANGE_DEFAULT</w:t>
            </w:r>
          </w:p>
        </w:tc>
        <w:tc>
          <w:tcPr>
            <w:tcW w:w="4764" w:type="dxa"/>
            <w:tcBorders>
              <w:top w:val="single" w:sz="6" w:space="0" w:color="auto"/>
              <w:left w:val="single" w:sz="6" w:space="0" w:color="auto"/>
              <w:bottom w:val="single" w:sz="6" w:space="0" w:color="auto"/>
              <w:right w:val="single" w:sz="6" w:space="0" w:color="auto"/>
            </w:tcBorders>
            <w:vAlign w:val="center"/>
          </w:tcPr>
          <w:p w14:paraId="5DEAAFFE" w14:textId="77777777" w:rsidR="00C5178F" w:rsidRPr="00C5178F" w:rsidRDefault="00C5178F" w:rsidP="00C5178F">
            <w:pPr>
              <w:spacing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E1 {L}</w:t>
            </w:r>
          </w:p>
          <w:p w14:paraId="0F6E9AB6"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C 10 #EID</w:t>
            </w:r>
          </w:p>
          <w:p w14:paraId="21320020"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D 01 02</w:t>
            </w:r>
          </w:p>
          <w:p w14:paraId="163B9475"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E 02 {NOTIF_NUMBER}</w:t>
            </w:r>
          </w:p>
          <w:p w14:paraId="06BB1543"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2F 10 #DEFAULT_ISD_P_AID</w:t>
            </w:r>
          </w:p>
          <w:p w14:paraId="522B6D20"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rPr>
              <w:t>see Note 1</w:t>
            </w:r>
          </w:p>
        </w:tc>
      </w:tr>
      <w:tr w:rsidR="00C5178F" w:rsidRPr="00C5178F" w14:paraId="37E334D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85A4D16" w14:textId="77777777" w:rsidR="00C5178F" w:rsidRPr="00C5178F" w:rsidRDefault="00C5178F" w:rsidP="00C5178F">
            <w:pPr>
              <w:spacing w:before="40" w:after="40" w:line="276" w:lineRule="auto"/>
              <w:jc w:val="center"/>
              <w:rPr>
                <w:sz w:val="18"/>
                <w:szCs w:val="22"/>
                <w:lang w:eastAsia="de-DE"/>
              </w:rPr>
            </w:pPr>
            <w:r w:rsidRPr="00C5178F">
              <w:rPr>
                <w:sz w:val="18"/>
                <w:szCs w:val="22"/>
                <w:lang w:eastAsia="de-DE"/>
              </w:rPr>
              <w:t>NOTIF_PROFILE_EMERGENCY</w:t>
            </w:r>
          </w:p>
        </w:tc>
        <w:tc>
          <w:tcPr>
            <w:tcW w:w="4764" w:type="dxa"/>
            <w:tcBorders>
              <w:top w:val="single" w:sz="6" w:space="0" w:color="auto"/>
              <w:left w:val="single" w:sz="6" w:space="0" w:color="auto"/>
              <w:bottom w:val="single" w:sz="6" w:space="0" w:color="auto"/>
              <w:right w:val="single" w:sz="6" w:space="0" w:color="auto"/>
            </w:tcBorders>
            <w:vAlign w:val="center"/>
          </w:tcPr>
          <w:p w14:paraId="3B4C3469" w14:textId="77777777" w:rsidR="00C5178F" w:rsidRPr="00C5178F" w:rsidRDefault="00C5178F" w:rsidP="00C5178F">
            <w:pPr>
              <w:spacing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E1 {L}</w:t>
            </w:r>
          </w:p>
          <w:p w14:paraId="75837DE0"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C 10 #EID</w:t>
            </w:r>
          </w:p>
          <w:p w14:paraId="5081037E"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D 01 06</w:t>
            </w:r>
          </w:p>
          <w:p w14:paraId="006FE234"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E 02 {NOTIF_NUMBER}</w:t>
            </w:r>
          </w:p>
          <w:p w14:paraId="5F4587CE"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2F 10 #DEFAULT_ISD_P_AID</w:t>
            </w:r>
          </w:p>
          <w:p w14:paraId="0977DC68" w14:textId="77777777" w:rsidR="00C5178F" w:rsidRPr="00C5178F" w:rsidRDefault="00C5178F" w:rsidP="00C5178F">
            <w:pPr>
              <w:spacing w:line="276" w:lineRule="auto"/>
              <w:jc w:val="left"/>
              <w:rPr>
                <w:rFonts w:cs="Arial"/>
                <w:sz w:val="18"/>
                <w:szCs w:val="18"/>
                <w:lang w:eastAsia="de-DE" w:bidi="ar-SA"/>
              </w:rPr>
            </w:pPr>
            <w:r w:rsidRPr="00C5178F">
              <w:rPr>
                <w:rFonts w:cs="Arial"/>
                <w:sz w:val="18"/>
                <w:szCs w:val="18"/>
                <w:lang w:eastAsia="de-DE" w:bidi="ar-SA"/>
              </w:rPr>
              <w:t>see Note 1</w:t>
            </w:r>
          </w:p>
          <w:p w14:paraId="564F364E" w14:textId="77777777" w:rsidR="00C5178F" w:rsidRPr="00C5178F" w:rsidRDefault="00C5178F" w:rsidP="00C5178F">
            <w:pPr>
              <w:spacing w:before="0" w:line="276" w:lineRule="auto"/>
              <w:jc w:val="left"/>
              <w:rPr>
                <w:rFonts w:ascii="Courier New" w:hAnsi="Courier New" w:cs="Courier New"/>
                <w:sz w:val="18"/>
                <w:szCs w:val="18"/>
                <w:lang w:val="en-US" w:eastAsia="de-DE"/>
              </w:rPr>
            </w:pPr>
          </w:p>
        </w:tc>
      </w:tr>
      <w:tr w:rsidR="00C5178F" w:rsidRPr="00C5178F" w14:paraId="3DCB744D"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26EE22A" w14:textId="77777777" w:rsidR="00C5178F" w:rsidRPr="00C5178F" w:rsidRDefault="00C5178F" w:rsidP="00C5178F">
            <w:pPr>
              <w:spacing w:before="40" w:after="40" w:line="276" w:lineRule="auto"/>
              <w:jc w:val="center"/>
              <w:rPr>
                <w:rFonts w:eastAsia="Times New Roman" w:cs="Arial"/>
                <w:sz w:val="18"/>
                <w:szCs w:val="22"/>
                <w:lang w:eastAsia="fr-FR" w:bidi="ar-SA"/>
              </w:rPr>
            </w:pPr>
            <w:r w:rsidRPr="00C5178F">
              <w:rPr>
                <w:sz w:val="18"/>
                <w:szCs w:val="22"/>
                <w:lang w:eastAsia="de-DE"/>
              </w:rPr>
              <w:t>NOTIF_ROLL_BACK</w:t>
            </w:r>
          </w:p>
        </w:tc>
        <w:tc>
          <w:tcPr>
            <w:tcW w:w="4764" w:type="dxa"/>
            <w:tcBorders>
              <w:top w:val="single" w:sz="6" w:space="0" w:color="auto"/>
              <w:left w:val="single" w:sz="6" w:space="0" w:color="auto"/>
              <w:bottom w:val="single" w:sz="6" w:space="0" w:color="auto"/>
              <w:right w:val="single" w:sz="6" w:space="0" w:color="auto"/>
            </w:tcBorders>
            <w:vAlign w:val="center"/>
          </w:tcPr>
          <w:p w14:paraId="12E738BB" w14:textId="77777777" w:rsidR="00C5178F" w:rsidRPr="00C5178F" w:rsidRDefault="00C5178F" w:rsidP="00C5178F">
            <w:pPr>
              <w:spacing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E1 {L}</w:t>
            </w:r>
          </w:p>
          <w:p w14:paraId="4B781EBF"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C 10 #EID</w:t>
            </w:r>
          </w:p>
          <w:p w14:paraId="5A4063CC"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D 01 03</w:t>
            </w:r>
          </w:p>
          <w:p w14:paraId="73415DDA"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4E 02 {NOTIF_NUMBER}</w:t>
            </w:r>
          </w:p>
          <w:p w14:paraId="2DBA5EBF"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s-US" w:eastAsia="de-DE"/>
              </w:rPr>
              <w:t xml:space="preserve">  </w:t>
            </w:r>
            <w:r w:rsidRPr="00C5178F">
              <w:rPr>
                <w:rFonts w:ascii="Courier New" w:hAnsi="Courier New" w:cs="Courier New"/>
                <w:sz w:val="18"/>
                <w:szCs w:val="18"/>
                <w:lang w:eastAsia="de-DE"/>
              </w:rPr>
              <w:t>2F 10 #DEFAULT_ISD_P_AID</w:t>
            </w:r>
          </w:p>
          <w:p w14:paraId="61D18440"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rPr>
              <w:t>see Note 1</w:t>
            </w:r>
          </w:p>
        </w:tc>
      </w:tr>
      <w:tr w:rsidR="00C5178F" w:rsidRPr="00C5178F" w14:paraId="475CBF8F"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1397AC6" w14:textId="77777777" w:rsidR="00C5178F" w:rsidRPr="00C5178F" w:rsidRDefault="00C5178F" w:rsidP="00C5178F">
            <w:pPr>
              <w:spacing w:before="40" w:after="40" w:line="276" w:lineRule="auto"/>
              <w:jc w:val="center"/>
              <w:rPr>
                <w:rFonts w:eastAsia="Times New Roman" w:cs="Arial"/>
                <w:sz w:val="18"/>
                <w:szCs w:val="22"/>
                <w:lang w:eastAsia="fr-FR" w:bidi="ar-SA"/>
              </w:rPr>
            </w:pPr>
            <w:r w:rsidRPr="00C5178F">
              <w:rPr>
                <w:rFonts w:eastAsia="Times New Roman" w:cs="Arial"/>
                <w:sz w:val="18"/>
                <w:szCs w:val="22"/>
                <w:lang w:eastAsia="fr-FR" w:bidi="ar-SA"/>
              </w:rPr>
              <w:t>OPEN_CHANNEL_FOR_BIP</w:t>
            </w:r>
          </w:p>
        </w:tc>
        <w:tc>
          <w:tcPr>
            <w:tcW w:w="4764" w:type="dxa"/>
            <w:tcBorders>
              <w:top w:val="single" w:sz="6" w:space="0" w:color="auto"/>
              <w:left w:val="single" w:sz="6" w:space="0" w:color="auto"/>
              <w:bottom w:val="single" w:sz="6" w:space="0" w:color="auto"/>
              <w:right w:val="single" w:sz="6" w:space="0" w:color="auto"/>
            </w:tcBorders>
            <w:vAlign w:val="center"/>
          </w:tcPr>
          <w:p w14:paraId="5527DEBC"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7598C635"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EC</w:t>
            </w:r>
          </w:p>
          <w:p w14:paraId="00F8DF6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1</w:t>
            </w:r>
          </w:p>
          <w:p w14:paraId="669E7D7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01</w:t>
            </w:r>
          </w:p>
          <w:p w14:paraId="693FB69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25</w:t>
            </w:r>
          </w:p>
          <w:p w14:paraId="4C4C8FED"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Data =</w:t>
            </w:r>
          </w:p>
          <w:p w14:paraId="303A6578" w14:textId="77777777" w:rsidR="00C5178F" w:rsidRPr="00C5178F" w:rsidRDefault="00C5178F" w:rsidP="00C5178F">
            <w:pPr>
              <w:spacing w:before="0" w:line="276" w:lineRule="auto"/>
              <w:jc w:val="left"/>
              <w:rPr>
                <w:rFonts w:ascii="Courier New" w:eastAsia="Calibri" w:hAnsi="Courier New" w:cs="Courier New"/>
                <w:sz w:val="18"/>
                <w:szCs w:val="18"/>
                <w:lang w:val="fr-FR" w:eastAsia="fr-FR" w:bidi="ar-SA"/>
              </w:rPr>
            </w:pPr>
            <w:r w:rsidRPr="00C5178F">
              <w:rPr>
                <w:rFonts w:ascii="Courier New" w:eastAsia="Calibri" w:hAnsi="Courier New" w:cs="Courier New"/>
                <w:sz w:val="18"/>
                <w:szCs w:val="18"/>
                <w:lang w:val="fr-FR" w:eastAsia="fr-FR" w:bidi="ar-SA"/>
              </w:rPr>
              <w:t xml:space="preserve">   35 07 #BEARER_DESCRIPTION</w:t>
            </w:r>
          </w:p>
          <w:p w14:paraId="4B53756C" w14:textId="77777777" w:rsidR="00C5178F" w:rsidRPr="00C5178F" w:rsidRDefault="00C5178F" w:rsidP="00C5178F">
            <w:pPr>
              <w:spacing w:before="0" w:line="276" w:lineRule="auto"/>
              <w:jc w:val="left"/>
              <w:rPr>
                <w:rFonts w:ascii="Courier New" w:eastAsia="Calibri" w:hAnsi="Courier New" w:cs="Courier New"/>
                <w:sz w:val="18"/>
                <w:szCs w:val="18"/>
                <w:lang w:val="fr-FR" w:eastAsia="fr-FR" w:bidi="ar-SA"/>
              </w:rPr>
            </w:pPr>
            <w:r w:rsidRPr="00C5178F">
              <w:rPr>
                <w:rFonts w:ascii="Courier New" w:eastAsia="Calibri" w:hAnsi="Courier New" w:cs="Courier New"/>
                <w:sz w:val="18"/>
                <w:szCs w:val="18"/>
                <w:lang w:val="fr-FR" w:eastAsia="fr-FR" w:bidi="ar-SA"/>
              </w:rPr>
              <w:t xml:space="preserve">   3C 03 01 #UDP_PORT</w:t>
            </w:r>
          </w:p>
          <w:p w14:paraId="5BCC9F5A" w14:textId="77777777" w:rsidR="00C5178F" w:rsidRPr="00C5178F" w:rsidRDefault="00C5178F" w:rsidP="00C5178F">
            <w:pPr>
              <w:spacing w:before="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fr-FR" w:eastAsia="fr-FR" w:bidi="ar-SA"/>
              </w:rPr>
              <w:t xml:space="preserve">   </w:t>
            </w:r>
            <w:r w:rsidRPr="00C5178F">
              <w:rPr>
                <w:rFonts w:ascii="Courier New" w:eastAsia="Calibri" w:hAnsi="Courier New" w:cs="Courier New"/>
                <w:sz w:val="18"/>
                <w:szCs w:val="18"/>
                <w:lang w:val="en-US" w:eastAsia="fr-FR" w:bidi="ar-SA"/>
              </w:rPr>
              <w:t>39 02 #BUFFER_SIZE</w:t>
            </w:r>
          </w:p>
          <w:p w14:paraId="540A27D8" w14:textId="77777777" w:rsidR="00C5178F" w:rsidRPr="00C5178F" w:rsidRDefault="00C5178F" w:rsidP="00C5178F">
            <w:pPr>
              <w:spacing w:before="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47 0A #NAN_VALUE</w:t>
            </w:r>
          </w:p>
          <w:p w14:paraId="24A775BE" w14:textId="77777777" w:rsidR="00C5178F" w:rsidRPr="00C5178F" w:rsidRDefault="00C5178F" w:rsidP="00C5178F">
            <w:pPr>
              <w:spacing w:before="0" w:after="120" w:line="276" w:lineRule="auto"/>
              <w:jc w:val="left"/>
              <w:rPr>
                <w:rFonts w:ascii="Courier New" w:hAnsi="Courier New" w:cs="Courier New"/>
                <w:sz w:val="20"/>
                <w:szCs w:val="22"/>
                <w:lang w:eastAsia="de-DE"/>
              </w:rPr>
            </w:pPr>
            <w:r w:rsidRPr="00C5178F">
              <w:rPr>
                <w:rFonts w:ascii="Courier New" w:eastAsia="Calibri" w:hAnsi="Courier New" w:cs="Courier New"/>
                <w:sz w:val="18"/>
                <w:szCs w:val="18"/>
                <w:lang w:val="en-US" w:eastAsia="fr-FR" w:bidi="ar-SA"/>
              </w:rPr>
              <w:t xml:space="preserve">   3E 05 21 #IP_VALUE</w:t>
            </w:r>
          </w:p>
        </w:tc>
      </w:tr>
      <w:tr w:rsidR="00C5178F" w:rsidRPr="00C5178F" w14:paraId="42AC374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C2D9A01" w14:textId="77777777" w:rsidR="00C5178F" w:rsidRPr="00C5178F" w:rsidRDefault="00C5178F" w:rsidP="00C5178F">
            <w:pPr>
              <w:spacing w:before="40" w:after="40" w:line="276" w:lineRule="auto"/>
              <w:jc w:val="center"/>
              <w:rPr>
                <w:rFonts w:eastAsia="Times New Roman" w:cs="Arial"/>
                <w:sz w:val="18"/>
                <w:szCs w:val="22"/>
                <w:lang w:eastAsia="fr-FR" w:bidi="ar-SA"/>
              </w:rPr>
            </w:pPr>
            <w:r w:rsidRPr="00C5178F">
              <w:rPr>
                <w:rFonts w:eastAsia="Times New Roman" w:cs="Arial"/>
                <w:sz w:val="18"/>
                <w:szCs w:val="22"/>
                <w:lang w:eastAsia="fr-FR" w:bidi="ar-SA"/>
              </w:rPr>
              <w:lastRenderedPageBreak/>
              <w:t>OPEN_CHANNEL_FOR_CATTP</w:t>
            </w:r>
          </w:p>
        </w:tc>
        <w:tc>
          <w:tcPr>
            <w:tcW w:w="4764" w:type="dxa"/>
            <w:tcBorders>
              <w:top w:val="single" w:sz="6" w:space="0" w:color="auto"/>
              <w:left w:val="single" w:sz="6" w:space="0" w:color="auto"/>
              <w:bottom w:val="single" w:sz="6" w:space="0" w:color="auto"/>
              <w:right w:val="single" w:sz="6" w:space="0" w:color="auto"/>
            </w:tcBorders>
            <w:vAlign w:val="center"/>
          </w:tcPr>
          <w:p w14:paraId="0C79F60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3DE01FF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EC</w:t>
            </w:r>
          </w:p>
          <w:p w14:paraId="5A373420"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1</w:t>
            </w:r>
          </w:p>
          <w:p w14:paraId="12D790F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02</w:t>
            </w:r>
          </w:p>
          <w:p w14:paraId="72E0DEF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05</w:t>
            </w:r>
          </w:p>
          <w:p w14:paraId="37D6B36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Data = 3C 03 00 #CAT_TP_PORT</w:t>
            </w:r>
          </w:p>
        </w:tc>
      </w:tr>
      <w:tr w:rsidR="00C5178F" w:rsidRPr="00C5178F" w14:paraId="098F39E3"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3D16A9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OPEN_SCP81_MNO_SESSION</w:t>
            </w:r>
          </w:p>
        </w:tc>
        <w:tc>
          <w:tcPr>
            <w:tcW w:w="4764" w:type="dxa"/>
            <w:tcBorders>
              <w:top w:val="single" w:sz="6" w:space="0" w:color="auto"/>
              <w:left w:val="single" w:sz="6" w:space="0" w:color="auto"/>
              <w:bottom w:val="single" w:sz="6" w:space="0" w:color="auto"/>
              <w:right w:val="single" w:sz="6" w:space="0" w:color="auto"/>
            </w:tcBorders>
            <w:vAlign w:val="center"/>
          </w:tcPr>
          <w:p w14:paraId="73F428B4" w14:textId="77777777" w:rsidR="00C5178F" w:rsidRPr="00C5178F" w:rsidRDefault="00C5178F" w:rsidP="00C5178F">
            <w:pPr>
              <w:spacing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81 {L}</w:t>
            </w:r>
          </w:p>
          <w:p w14:paraId="78CA8483"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3 {L}</w:t>
            </w:r>
          </w:p>
          <w:p w14:paraId="0C4A9100"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4 25</w:t>
            </w:r>
          </w:p>
          <w:p w14:paraId="23A966C6"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5 07 #BEARER_DESCRIPTION</w:t>
            </w:r>
          </w:p>
          <w:p w14:paraId="34D86F21"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9 02 #BUFFER_SIZE</w:t>
            </w:r>
          </w:p>
          <w:p w14:paraId="6E2C1D7A"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2D73BF04"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val="fr-FR" w:eastAsia="de-DE"/>
              </w:rPr>
              <w:t>3C 03 02 #TCP_PORT</w:t>
            </w:r>
          </w:p>
          <w:p w14:paraId="4C73D34B"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3E 05 21 #IP_VALUE</w:t>
            </w:r>
          </w:p>
          <w:p w14:paraId="127DD218"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fr-FR" w:eastAsia="de-DE"/>
              </w:rPr>
              <w:t xml:space="preserve">      </w:t>
            </w:r>
            <w:r w:rsidRPr="00C5178F">
              <w:rPr>
                <w:rFonts w:ascii="Courier New" w:hAnsi="Courier New" w:cs="Courier New"/>
                <w:sz w:val="18"/>
                <w:szCs w:val="18"/>
                <w:lang w:eastAsia="de-DE"/>
              </w:rPr>
              <w:t xml:space="preserve">89 {L}                </w:t>
            </w:r>
          </w:p>
          <w:p w14:paraId="7FF1A121"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A 09 #ADMIN_HOST          </w:t>
            </w:r>
          </w:p>
          <w:p w14:paraId="73BF7AF4"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B {L} #MNO_AGENT_ID</w:t>
            </w:r>
          </w:p>
          <w:p w14:paraId="13DCC82C"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C 10 #ADMIN_URI </w:t>
            </w:r>
          </w:p>
          <w:p w14:paraId="17F7F842"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5 {L}</w:t>
            </w:r>
          </w:p>
          <w:p w14:paraId="1EFBBF44"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L} #MNO_PSK_ID</w:t>
            </w:r>
          </w:p>
          <w:p w14:paraId="3AE54B86"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rPr>
              <w:t xml:space="preserve">         02#MNO_SCP81_KVN #MNO_SCP81_KEY_ID</w:t>
            </w:r>
          </w:p>
        </w:tc>
      </w:tr>
      <w:tr w:rsidR="00C5178F" w:rsidRPr="00C5178F" w14:paraId="5D3EF0AF"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6AC63A6"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OPEN_SCP81_SESSION</w:t>
            </w:r>
          </w:p>
        </w:tc>
        <w:tc>
          <w:tcPr>
            <w:tcW w:w="4764" w:type="dxa"/>
            <w:tcBorders>
              <w:top w:val="single" w:sz="6" w:space="0" w:color="auto"/>
              <w:left w:val="single" w:sz="6" w:space="0" w:color="auto"/>
              <w:bottom w:val="single" w:sz="6" w:space="0" w:color="auto"/>
              <w:right w:val="single" w:sz="6" w:space="0" w:color="auto"/>
            </w:tcBorders>
            <w:vAlign w:val="center"/>
          </w:tcPr>
          <w:p w14:paraId="2E77BB43" w14:textId="77777777" w:rsidR="00C5178F" w:rsidRPr="00C5178F" w:rsidRDefault="00C5178F" w:rsidP="00C5178F">
            <w:pPr>
              <w:spacing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81 {L}</w:t>
            </w:r>
          </w:p>
          <w:p w14:paraId="4257B8A8"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3 {L}</w:t>
            </w:r>
          </w:p>
          <w:p w14:paraId="3A53CB2A"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4 25</w:t>
            </w:r>
          </w:p>
          <w:p w14:paraId="3BA5E4B2"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5 07 #BEARER_DESCRIPTION</w:t>
            </w:r>
          </w:p>
          <w:p w14:paraId="664363B8"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9 02 #BUFFER_SIZE</w:t>
            </w:r>
          </w:p>
          <w:p w14:paraId="425568A1"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619BB9B5"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val="fr-FR" w:eastAsia="de-DE"/>
              </w:rPr>
              <w:t>3C 03 02 #TCP_PORT</w:t>
            </w:r>
          </w:p>
          <w:p w14:paraId="2E305110"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3E 05 21 #IP_VALUE</w:t>
            </w:r>
          </w:p>
          <w:p w14:paraId="0EA29367"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fr-FR" w:eastAsia="de-DE"/>
              </w:rPr>
              <w:t xml:space="preserve">      </w:t>
            </w:r>
            <w:r w:rsidRPr="00C5178F">
              <w:rPr>
                <w:rFonts w:ascii="Courier New" w:hAnsi="Courier New" w:cs="Courier New"/>
                <w:sz w:val="18"/>
                <w:szCs w:val="18"/>
                <w:lang w:eastAsia="de-DE"/>
              </w:rPr>
              <w:t xml:space="preserve">89 {L}                </w:t>
            </w:r>
          </w:p>
          <w:p w14:paraId="0DFD9FED"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A 09 #ADMIN_HOST          </w:t>
            </w:r>
          </w:p>
          <w:p w14:paraId="55ED01D7"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B {L} #AGENT_ID</w:t>
            </w:r>
          </w:p>
          <w:p w14:paraId="006C7E89" w14:textId="77777777" w:rsidR="00C5178F" w:rsidRPr="00C5178F" w:rsidRDefault="00C5178F" w:rsidP="00C5178F">
            <w:pPr>
              <w:spacing w:before="0" w:line="276" w:lineRule="auto"/>
              <w:jc w:val="left"/>
              <w:rPr>
                <w:rFonts w:ascii="Courier New" w:hAnsi="Courier New" w:cs="Courier New"/>
                <w:sz w:val="18"/>
                <w:szCs w:val="18"/>
                <w:lang w:eastAsia="fr-FR" w:bidi="ar-SA"/>
              </w:rPr>
            </w:pPr>
            <w:r w:rsidRPr="00C5178F">
              <w:rPr>
                <w:rFonts w:ascii="Courier New" w:hAnsi="Courier New" w:cs="Courier New"/>
                <w:sz w:val="18"/>
                <w:szCs w:val="18"/>
                <w:lang w:eastAsia="de-DE"/>
              </w:rPr>
              <w:t xml:space="preserve">         8C 10 #ADMIN_URI</w:t>
            </w:r>
          </w:p>
        </w:tc>
      </w:tr>
      <w:tr w:rsidR="00C5178F" w:rsidRPr="00C5178F" w14:paraId="51D8AF73"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2A45C24"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OPEN_SCP81_SESSION_WITH_NO_IP_ADDRESS</w:t>
            </w:r>
          </w:p>
        </w:tc>
        <w:tc>
          <w:tcPr>
            <w:tcW w:w="4764" w:type="dxa"/>
            <w:tcBorders>
              <w:top w:val="single" w:sz="6" w:space="0" w:color="auto"/>
              <w:left w:val="single" w:sz="6" w:space="0" w:color="auto"/>
              <w:bottom w:val="single" w:sz="6" w:space="0" w:color="auto"/>
              <w:right w:val="single" w:sz="6" w:space="0" w:color="auto"/>
            </w:tcBorders>
            <w:vAlign w:val="center"/>
          </w:tcPr>
          <w:p w14:paraId="066FABF8" w14:textId="77777777" w:rsidR="00C5178F" w:rsidRPr="00C5178F" w:rsidRDefault="00C5178F" w:rsidP="00C5178F">
            <w:pPr>
              <w:spacing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81 {L}</w:t>
            </w:r>
          </w:p>
          <w:p w14:paraId="0525093C"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3 {L}</w:t>
            </w:r>
          </w:p>
          <w:p w14:paraId="78E008DA"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4 {L}</w:t>
            </w:r>
          </w:p>
          <w:p w14:paraId="45C08D07"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5 07 #BEARER_DESCRIPTION</w:t>
            </w:r>
          </w:p>
          <w:p w14:paraId="06EF2CDF"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9 02 #BUFFER_SIZE</w:t>
            </w:r>
          </w:p>
          <w:p w14:paraId="20992CFF"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2F5FFF24"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val="fr-FR" w:eastAsia="de-DE"/>
              </w:rPr>
              <w:t>3C 03 02 #TCP_PORT</w:t>
            </w:r>
          </w:p>
          <w:p w14:paraId="10CBCD04"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fr-FR" w:eastAsia="de-DE"/>
              </w:rPr>
              <w:t xml:space="preserve">      </w:t>
            </w:r>
            <w:r w:rsidRPr="00C5178F">
              <w:rPr>
                <w:rFonts w:ascii="Courier New" w:hAnsi="Courier New" w:cs="Courier New"/>
                <w:sz w:val="18"/>
                <w:szCs w:val="18"/>
                <w:lang w:eastAsia="de-DE"/>
              </w:rPr>
              <w:t xml:space="preserve">89 {L}                </w:t>
            </w:r>
          </w:p>
          <w:p w14:paraId="7584CA1F"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A 09 #ADMIN_HOST          </w:t>
            </w:r>
          </w:p>
          <w:p w14:paraId="024B05E5"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B {L} #AGENT_ID</w:t>
            </w:r>
          </w:p>
          <w:p w14:paraId="132DD4C5" w14:textId="77777777" w:rsidR="00C5178F" w:rsidRPr="00C5178F" w:rsidRDefault="00C5178F" w:rsidP="00C5178F">
            <w:pPr>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C 10 #ADMIN_URI</w:t>
            </w:r>
          </w:p>
          <w:p w14:paraId="60485458" w14:textId="77777777" w:rsidR="00C5178F" w:rsidRPr="00C5178F" w:rsidRDefault="00C5178F" w:rsidP="00C5178F">
            <w:pPr>
              <w:spacing w:before="0" w:line="276" w:lineRule="auto"/>
              <w:jc w:val="left"/>
              <w:rPr>
                <w:rFonts w:ascii="Courier New" w:hAnsi="Courier New" w:cs="Courier New"/>
                <w:sz w:val="18"/>
                <w:szCs w:val="18"/>
                <w:lang w:val="en-US" w:eastAsia="de-DE"/>
              </w:rPr>
            </w:pPr>
          </w:p>
        </w:tc>
      </w:tr>
      <w:tr w:rsidR="00C5178F" w:rsidRPr="00C5178F" w14:paraId="15F86754"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0CFB5C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OPEN_SCP81_WITH_RETRY</w:t>
            </w:r>
          </w:p>
        </w:tc>
        <w:tc>
          <w:tcPr>
            <w:tcW w:w="4764" w:type="dxa"/>
            <w:tcBorders>
              <w:top w:val="single" w:sz="6" w:space="0" w:color="auto"/>
              <w:left w:val="single" w:sz="6" w:space="0" w:color="auto"/>
              <w:bottom w:val="single" w:sz="6" w:space="0" w:color="auto"/>
              <w:right w:val="single" w:sz="6" w:space="0" w:color="auto"/>
            </w:tcBorders>
            <w:vAlign w:val="center"/>
          </w:tcPr>
          <w:p w14:paraId="3B7E704F"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81 {L}</w:t>
            </w:r>
          </w:p>
          <w:p w14:paraId="7CA763AF"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3 {L}</w:t>
            </w:r>
          </w:p>
          <w:p w14:paraId="3CA825D6"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4 25</w:t>
            </w:r>
          </w:p>
          <w:p w14:paraId="19C066ED"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5 07 #BEARER_DESCRIPTION</w:t>
            </w:r>
          </w:p>
          <w:p w14:paraId="05393FF5"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9 02 #BUFFER_SIZE</w:t>
            </w:r>
          </w:p>
          <w:p w14:paraId="005753C7"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3135AE7E"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val="fr-FR" w:eastAsia="de-DE"/>
              </w:rPr>
              <w:t>3C 03 02 #TCP_PORT</w:t>
            </w:r>
          </w:p>
          <w:p w14:paraId="7373F043" w14:textId="77777777" w:rsidR="00C5178F" w:rsidRPr="00C5178F" w:rsidRDefault="00C5178F" w:rsidP="00C5178F">
            <w:pPr>
              <w:spacing w:before="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3E 05 21 #IP_VALUE</w:t>
            </w:r>
          </w:p>
          <w:p w14:paraId="41D5366C"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fr-FR" w:eastAsia="de-DE"/>
              </w:rPr>
              <w:t xml:space="preserve">      </w:t>
            </w:r>
            <w:r w:rsidRPr="00C5178F">
              <w:rPr>
                <w:rFonts w:ascii="Courier New" w:hAnsi="Courier New" w:cs="Courier New"/>
                <w:sz w:val="18"/>
                <w:szCs w:val="18"/>
                <w:lang w:val="en-US" w:eastAsia="de-DE"/>
              </w:rPr>
              <w:t>86 {L}</w:t>
            </w:r>
          </w:p>
          <w:p w14:paraId="2B959F48"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0 02 A5 03 00 00 10</w:t>
            </w:r>
          </w:p>
          <w:p w14:paraId="260C6307"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9 {L}                </w:t>
            </w:r>
          </w:p>
          <w:p w14:paraId="443FBD2A"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A 09 #ADMIN_HOST          </w:t>
            </w:r>
          </w:p>
          <w:p w14:paraId="5C48C1E2"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B {L} #AGENT_ID</w:t>
            </w:r>
          </w:p>
          <w:p w14:paraId="6E42DBD5"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8C 10 #ADMIN_URI</w:t>
            </w:r>
          </w:p>
        </w:tc>
      </w:tr>
      <w:tr w:rsidR="00C5178F" w:rsidRPr="00C5178F" w14:paraId="50A6C603"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5A0B92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PUTKEY_SCP81</w:t>
            </w:r>
          </w:p>
        </w:tc>
        <w:tc>
          <w:tcPr>
            <w:tcW w:w="4764" w:type="dxa"/>
            <w:tcBorders>
              <w:top w:val="single" w:sz="6" w:space="0" w:color="auto"/>
              <w:left w:val="single" w:sz="6" w:space="0" w:color="auto"/>
              <w:bottom w:val="single" w:sz="6" w:space="0" w:color="auto"/>
              <w:right w:val="single" w:sz="6" w:space="0" w:color="auto"/>
            </w:tcBorders>
            <w:vAlign w:val="center"/>
          </w:tcPr>
          <w:p w14:paraId="31ED3EB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758B585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D8</w:t>
            </w:r>
          </w:p>
          <w:p w14:paraId="7DC87FA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0FD634A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81</w:t>
            </w:r>
          </w:p>
          <w:p w14:paraId="27AF0F2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L}</w:t>
            </w:r>
          </w:p>
          <w:p w14:paraId="01E4801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val="fr-FR" w:eastAsia="fr-FR"/>
              </w:rPr>
              <w:t xml:space="preserve">    </w:t>
            </w:r>
            <w:r w:rsidRPr="00C5178F">
              <w:rPr>
                <w:rFonts w:ascii="Courier New" w:hAnsi="Courier New" w:cs="Courier New"/>
              </w:rPr>
              <w:t>#</w:t>
            </w:r>
            <w:r w:rsidRPr="00C5178F">
              <w:rPr>
                <w:rFonts w:ascii="Courier New" w:hAnsi="Courier New" w:cs="Courier New"/>
                <w:sz w:val="18"/>
                <w:szCs w:val="18"/>
                <w:lang w:eastAsia="fr-FR"/>
              </w:rPr>
              <w:t>SCP81_KVN</w:t>
            </w:r>
          </w:p>
          <w:p w14:paraId="3612CC0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5</w:t>
            </w:r>
          </w:p>
          <w:p w14:paraId="0A2AAC1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11</w:t>
            </w:r>
          </w:p>
          <w:p w14:paraId="22190D5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10 #NEW_SCP81_PSK (see Note 2)</w:t>
            </w:r>
          </w:p>
          <w:p w14:paraId="3622207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03</w:t>
            </w:r>
          </w:p>
          <w:p w14:paraId="56446F3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NEW_SCP81_PSK KCV} (see Note 3)</w:t>
            </w:r>
          </w:p>
          <w:p w14:paraId="1A6B5FB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8</w:t>
            </w:r>
          </w:p>
          <w:p w14:paraId="24445F1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11</w:t>
            </w:r>
          </w:p>
          <w:p w14:paraId="6E013DF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10 #PSK_DEK (see Note 4)</w:t>
            </w:r>
          </w:p>
          <w:p w14:paraId="40B203B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03</w:t>
            </w:r>
          </w:p>
          <w:p w14:paraId="08447F8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PSK_DEK KCV} (see Note 3)</w:t>
            </w:r>
          </w:p>
          <w:p w14:paraId="46DD634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E = 00</w:t>
            </w:r>
          </w:p>
          <w:p w14:paraId="3635FFE5" w14:textId="77777777" w:rsidR="00C5178F" w:rsidRPr="00C5178F" w:rsidRDefault="00C5178F" w:rsidP="00C5178F">
            <w:pPr>
              <w:spacing w:line="276" w:lineRule="auto"/>
              <w:jc w:val="left"/>
              <w:rPr>
                <w:rFonts w:ascii="Courier New" w:hAnsi="Courier New" w:cs="Courier New"/>
                <w:sz w:val="18"/>
                <w:szCs w:val="18"/>
                <w:lang w:val="en-US" w:eastAsia="de-DE"/>
              </w:rPr>
            </w:pPr>
          </w:p>
        </w:tc>
      </w:tr>
      <w:tr w:rsidR="00C5178F" w:rsidRPr="00C5178F" w14:paraId="455F37B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907486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ELECT_APPLET3</w:t>
            </w:r>
          </w:p>
        </w:tc>
        <w:tc>
          <w:tcPr>
            <w:tcW w:w="4764" w:type="dxa"/>
            <w:tcBorders>
              <w:top w:val="single" w:sz="6" w:space="0" w:color="auto"/>
              <w:left w:val="single" w:sz="6" w:space="0" w:color="auto"/>
              <w:bottom w:val="single" w:sz="6" w:space="0" w:color="auto"/>
              <w:right w:val="single" w:sz="6" w:space="0" w:color="auto"/>
            </w:tcBorders>
            <w:vAlign w:val="center"/>
          </w:tcPr>
          <w:p w14:paraId="1771F6D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LA = </w:t>
            </w:r>
            <w:r w:rsidRPr="00C5178F">
              <w:rPr>
                <w:rFonts w:ascii="Courier New" w:hAnsi="Courier New" w:cs="Courier New"/>
                <w:sz w:val="18"/>
                <w:szCs w:val="18"/>
                <w:lang w:eastAsia="ja-JP"/>
              </w:rPr>
              <w:t>00</w:t>
            </w:r>
          </w:p>
          <w:p w14:paraId="0A17FC1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INS = A4</w:t>
            </w:r>
          </w:p>
          <w:p w14:paraId="552DB6B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1 = 04</w:t>
            </w:r>
          </w:p>
          <w:p w14:paraId="55C89B6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2 = 00</w:t>
            </w:r>
          </w:p>
          <w:p w14:paraId="0BFF568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0C</w:t>
            </w:r>
          </w:p>
          <w:p w14:paraId="5DA6454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A0 00 00 05 59 10 10 03 44 55 66 01</w:t>
            </w:r>
          </w:p>
          <w:p w14:paraId="4EBD0B16"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74CAD0A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0E9307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ELECT_CASD</w:t>
            </w:r>
          </w:p>
        </w:tc>
        <w:tc>
          <w:tcPr>
            <w:tcW w:w="4764" w:type="dxa"/>
            <w:tcBorders>
              <w:top w:val="single" w:sz="6" w:space="0" w:color="auto"/>
              <w:left w:val="single" w:sz="6" w:space="0" w:color="auto"/>
              <w:bottom w:val="single" w:sz="6" w:space="0" w:color="auto"/>
              <w:right w:val="single" w:sz="6" w:space="0" w:color="auto"/>
            </w:tcBorders>
            <w:vAlign w:val="center"/>
          </w:tcPr>
          <w:p w14:paraId="3CF4F58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CLA = 00</w:t>
            </w:r>
          </w:p>
          <w:p w14:paraId="1C7D4EE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INS = A4</w:t>
            </w:r>
          </w:p>
          <w:p w14:paraId="0E49F47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1 = 04</w:t>
            </w:r>
          </w:p>
          <w:p w14:paraId="4633C08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2 = 00</w:t>
            </w:r>
          </w:p>
          <w:p w14:paraId="4A6D282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0C</w:t>
            </w:r>
          </w:p>
          <w:p w14:paraId="58AAFDD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CASD_AID</w:t>
            </w:r>
          </w:p>
          <w:p w14:paraId="32DA1E5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095285E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3B2DFA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ELECT_ECASD</w:t>
            </w:r>
          </w:p>
        </w:tc>
        <w:tc>
          <w:tcPr>
            <w:tcW w:w="4764" w:type="dxa"/>
            <w:tcBorders>
              <w:top w:val="single" w:sz="6" w:space="0" w:color="auto"/>
              <w:left w:val="single" w:sz="6" w:space="0" w:color="auto"/>
              <w:bottom w:val="single" w:sz="6" w:space="0" w:color="auto"/>
              <w:right w:val="single" w:sz="6" w:space="0" w:color="auto"/>
            </w:tcBorders>
            <w:vAlign w:val="center"/>
          </w:tcPr>
          <w:p w14:paraId="203B970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LA = </w:t>
            </w:r>
            <w:r w:rsidRPr="00C5178F">
              <w:rPr>
                <w:rFonts w:ascii="Courier New" w:hAnsi="Courier New" w:cs="Courier New"/>
                <w:sz w:val="18"/>
                <w:szCs w:val="18"/>
                <w:lang w:eastAsia="ja-JP"/>
              </w:rPr>
              <w:t>00</w:t>
            </w:r>
          </w:p>
          <w:p w14:paraId="291E0E0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INS = A4</w:t>
            </w:r>
          </w:p>
          <w:p w14:paraId="010D39F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1 = 04</w:t>
            </w:r>
          </w:p>
          <w:p w14:paraId="7375E2F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2 = 00</w:t>
            </w:r>
          </w:p>
          <w:p w14:paraId="0C9111F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10</w:t>
            </w:r>
          </w:p>
          <w:p w14:paraId="346A4BCE" w14:textId="77777777" w:rsidR="00C5178F" w:rsidRPr="00C5178F" w:rsidRDefault="00C5178F" w:rsidP="00C5178F">
            <w:pPr>
              <w:rPr>
                <w:rFonts w:ascii="Courier New" w:hAnsi="Courier New" w:cs="Courier New"/>
                <w:sz w:val="18"/>
                <w:szCs w:val="18"/>
                <w:lang w:eastAsia="ja-JP"/>
              </w:rPr>
            </w:pPr>
            <w:r w:rsidRPr="00C5178F">
              <w:rPr>
                <w:rFonts w:ascii="Courier New" w:hAnsi="Courier New" w:cs="Courier New"/>
                <w:sz w:val="18"/>
                <w:szCs w:val="18"/>
                <w:lang w:eastAsia="fr-FR"/>
              </w:rPr>
              <w:t xml:space="preserve">- Data = </w:t>
            </w:r>
            <w:r w:rsidRPr="00C5178F">
              <w:rPr>
                <w:rFonts w:ascii="Courier New" w:hAnsi="Courier New" w:cs="Courier New"/>
                <w:sz w:val="18"/>
                <w:szCs w:val="18"/>
                <w:lang w:eastAsia="ja-JP"/>
              </w:rPr>
              <w:t>#ECASD_AID</w:t>
            </w:r>
          </w:p>
          <w:p w14:paraId="6CEADDF9"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5E64BC7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DE6DC4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ELECT_FILE_1122</w:t>
            </w:r>
          </w:p>
        </w:tc>
        <w:tc>
          <w:tcPr>
            <w:tcW w:w="4764" w:type="dxa"/>
            <w:tcBorders>
              <w:top w:val="single" w:sz="6" w:space="0" w:color="auto"/>
              <w:left w:val="single" w:sz="6" w:space="0" w:color="auto"/>
              <w:bottom w:val="single" w:sz="6" w:space="0" w:color="auto"/>
              <w:right w:val="single" w:sz="6" w:space="0" w:color="auto"/>
            </w:tcBorders>
            <w:vAlign w:val="center"/>
          </w:tcPr>
          <w:p w14:paraId="5C9DA44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LA = </w:t>
            </w:r>
            <w:r w:rsidRPr="00C5178F">
              <w:rPr>
                <w:rFonts w:ascii="Courier New" w:hAnsi="Courier New" w:cs="Courier New"/>
                <w:sz w:val="18"/>
                <w:szCs w:val="18"/>
                <w:lang w:eastAsia="ja-JP"/>
              </w:rPr>
              <w:t>00</w:t>
            </w:r>
          </w:p>
          <w:p w14:paraId="26B4F84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INS = A4</w:t>
            </w:r>
          </w:p>
          <w:p w14:paraId="07A4F77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1 = 00</w:t>
            </w:r>
          </w:p>
          <w:p w14:paraId="5EB62A8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2 = 04</w:t>
            </w:r>
          </w:p>
          <w:p w14:paraId="0D8A73E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02</w:t>
            </w:r>
          </w:p>
          <w:p w14:paraId="138C5BBA" w14:textId="77777777" w:rsidR="00C5178F" w:rsidRPr="00C5178F" w:rsidRDefault="00C5178F" w:rsidP="00C5178F">
            <w:pPr>
              <w:rPr>
                <w:rFonts w:ascii="Courier New" w:hAnsi="Courier New" w:cs="Courier New"/>
                <w:sz w:val="18"/>
                <w:szCs w:val="18"/>
                <w:lang w:eastAsia="ja-JP"/>
              </w:rPr>
            </w:pPr>
            <w:r w:rsidRPr="00C5178F">
              <w:rPr>
                <w:rFonts w:ascii="Courier New" w:hAnsi="Courier New" w:cs="Courier New"/>
                <w:sz w:val="18"/>
                <w:szCs w:val="18"/>
                <w:lang w:eastAsia="fr-FR"/>
              </w:rPr>
              <w:t xml:space="preserve">- Data = </w:t>
            </w:r>
            <w:r w:rsidRPr="00C5178F">
              <w:rPr>
                <w:rFonts w:ascii="Courier New" w:hAnsi="Courier New" w:cs="Courier New"/>
                <w:sz w:val="18"/>
                <w:szCs w:val="18"/>
                <w:lang w:eastAsia="ja-JP"/>
              </w:rPr>
              <w:t>11 22</w:t>
            </w:r>
          </w:p>
          <w:p w14:paraId="0AA7B202"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430F3411"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99FBF0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ELECT_SSD3</w:t>
            </w:r>
          </w:p>
        </w:tc>
        <w:tc>
          <w:tcPr>
            <w:tcW w:w="4764" w:type="dxa"/>
            <w:tcBorders>
              <w:top w:val="single" w:sz="6" w:space="0" w:color="auto"/>
              <w:left w:val="single" w:sz="6" w:space="0" w:color="auto"/>
              <w:bottom w:val="single" w:sz="6" w:space="0" w:color="auto"/>
              <w:right w:val="single" w:sz="6" w:space="0" w:color="auto"/>
            </w:tcBorders>
            <w:vAlign w:val="center"/>
          </w:tcPr>
          <w:p w14:paraId="606F810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LA = </w:t>
            </w:r>
            <w:r w:rsidRPr="00C5178F">
              <w:rPr>
                <w:rFonts w:ascii="Courier New" w:hAnsi="Courier New" w:cs="Courier New"/>
                <w:sz w:val="18"/>
                <w:szCs w:val="18"/>
                <w:lang w:eastAsia="ja-JP"/>
              </w:rPr>
              <w:t>00</w:t>
            </w:r>
          </w:p>
          <w:p w14:paraId="30B5A01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INS = A4</w:t>
            </w:r>
          </w:p>
          <w:p w14:paraId="42CB753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1 = 04</w:t>
            </w:r>
          </w:p>
          <w:p w14:paraId="125B7C5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P2 = 00</w:t>
            </w:r>
          </w:p>
          <w:p w14:paraId="5ABD0D0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C = 10</w:t>
            </w:r>
          </w:p>
          <w:p w14:paraId="21A900E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Data = </w:t>
            </w:r>
            <w:r w:rsidRPr="00C5178F">
              <w:rPr>
                <w:rFonts w:ascii="Courier New" w:hAnsi="Courier New" w:cs="Courier New"/>
                <w:sz w:val="18"/>
                <w:szCs w:val="18"/>
              </w:rPr>
              <w:t xml:space="preserve"> </w:t>
            </w:r>
            <w:r w:rsidRPr="00C5178F">
              <w:rPr>
                <w:rFonts w:ascii="Courier New" w:hAnsi="Courier New" w:cs="Courier New"/>
                <w:sz w:val="18"/>
                <w:szCs w:val="18"/>
                <w:lang w:eastAsia="fr-FR"/>
              </w:rPr>
              <w:t>A0 00 00 05 59 10 10 01 73 73 64 33 44 55 66 01</w:t>
            </w:r>
          </w:p>
          <w:p w14:paraId="6B94B5C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2E333C1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94D4BD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ET_EMERGENCY</w:t>
            </w:r>
          </w:p>
        </w:tc>
        <w:tc>
          <w:tcPr>
            <w:tcW w:w="4764" w:type="dxa"/>
            <w:tcBorders>
              <w:top w:val="single" w:sz="6" w:space="0" w:color="auto"/>
              <w:left w:val="single" w:sz="6" w:space="0" w:color="auto"/>
              <w:bottom w:val="single" w:sz="6" w:space="0" w:color="auto"/>
              <w:right w:val="single" w:sz="6" w:space="0" w:color="auto"/>
            </w:tcBorders>
            <w:vAlign w:val="center"/>
          </w:tcPr>
          <w:p w14:paraId="65624A0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6BE8B6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6F6528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42C988D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892B07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15</w:t>
            </w:r>
          </w:p>
          <w:p w14:paraId="3E88865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3A 09 12 4F 10 #ISD_P_AID1</w:t>
            </w:r>
          </w:p>
          <w:p w14:paraId="1696B1E4" w14:textId="77777777" w:rsidR="00C5178F" w:rsidRPr="00C5178F" w:rsidRDefault="00C5178F" w:rsidP="00C5178F">
            <w:pPr>
              <w:spacing w:before="0"/>
              <w:rPr>
                <w:rFonts w:ascii="Courier New" w:hAnsi="Courier New" w:cs="Courier New"/>
                <w:sz w:val="18"/>
                <w:szCs w:val="18"/>
                <w:lang w:eastAsia="fr-FR"/>
              </w:rPr>
            </w:pPr>
          </w:p>
        </w:tc>
      </w:tr>
      <w:tr w:rsidR="00C5178F" w:rsidRPr="00C5178F" w14:paraId="42902619"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E950409" w14:textId="77777777" w:rsidR="00C5178F" w:rsidRPr="00C5178F" w:rsidRDefault="00C5178F" w:rsidP="00C5178F">
            <w:pPr>
              <w:keepLines/>
              <w:overflowPunct w:val="0"/>
              <w:autoSpaceDE w:val="0"/>
              <w:autoSpaceDN w:val="0"/>
              <w:adjustRightInd w:val="0"/>
              <w:spacing w:after="120"/>
              <w:jc w:val="center"/>
              <w:textAlignment w:val="baseline"/>
              <w:rPr>
                <w:rFonts w:cs="Arial"/>
                <w:b/>
                <w:sz w:val="18"/>
              </w:rPr>
            </w:pPr>
            <w:r w:rsidRPr="00C5178F">
              <w:rPr>
                <w:rFonts w:eastAsia="Times New Roman" w:cs="Arial"/>
                <w:sz w:val="18"/>
                <w:lang w:eastAsia="fr-FR"/>
              </w:rPr>
              <w:lastRenderedPageBreak/>
              <w:t>SET_FALLBACK</w:t>
            </w:r>
          </w:p>
        </w:tc>
        <w:tc>
          <w:tcPr>
            <w:tcW w:w="4764" w:type="dxa"/>
            <w:tcBorders>
              <w:top w:val="single" w:sz="6" w:space="0" w:color="auto"/>
              <w:left w:val="single" w:sz="6" w:space="0" w:color="auto"/>
              <w:bottom w:val="single" w:sz="6" w:space="0" w:color="auto"/>
              <w:right w:val="single" w:sz="6" w:space="0" w:color="auto"/>
            </w:tcBorders>
            <w:vAlign w:val="center"/>
          </w:tcPr>
          <w:p w14:paraId="35C8CAA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312319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1C065DE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3B4D492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1EFC15A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15</w:t>
            </w:r>
          </w:p>
          <w:p w14:paraId="47D7F2F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5 12 4F 10 #ISD_P_AID1</w:t>
            </w:r>
          </w:p>
        </w:tc>
      </w:tr>
      <w:tr w:rsidR="00C5178F" w:rsidRPr="00C5178F" w14:paraId="00978A8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F12746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CATTP_PARAM</w:t>
            </w:r>
          </w:p>
        </w:tc>
        <w:tc>
          <w:tcPr>
            <w:tcW w:w="4764" w:type="dxa"/>
            <w:tcBorders>
              <w:top w:val="single" w:sz="6" w:space="0" w:color="auto"/>
              <w:left w:val="single" w:sz="6" w:space="0" w:color="auto"/>
              <w:bottom w:val="single" w:sz="6" w:space="0" w:color="auto"/>
              <w:right w:val="single" w:sz="6" w:space="0" w:color="auto"/>
            </w:tcBorders>
            <w:vAlign w:val="center"/>
          </w:tcPr>
          <w:p w14:paraId="7208A62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50DA0C7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81E02C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125D97A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B90028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xml:space="preserve">- LC = 16 </w:t>
            </w:r>
          </w:p>
          <w:p w14:paraId="4EBE414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73DBE04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13 A4 11</w:t>
            </w:r>
          </w:p>
          <w:p w14:paraId="5538755C" w14:textId="77777777" w:rsidR="00C5178F" w:rsidRPr="00C5178F" w:rsidRDefault="00C5178F" w:rsidP="00C5178F">
            <w:pPr>
              <w:spacing w:before="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3C 03 01 #</w:t>
            </w:r>
            <w:r w:rsidRPr="00C5178F" w:rsidDel="003213FD">
              <w:rPr>
                <w:rFonts w:ascii="Courier New" w:eastAsia="Calibri" w:hAnsi="Courier New" w:cs="Courier New"/>
                <w:sz w:val="18"/>
                <w:szCs w:val="18"/>
                <w:lang w:val="en-US" w:eastAsia="fr-FR" w:bidi="ar-SA"/>
              </w:rPr>
              <w:t>UDP</w:t>
            </w:r>
            <w:r w:rsidRPr="00C5178F">
              <w:rPr>
                <w:rFonts w:ascii="Courier New" w:eastAsia="Calibri" w:hAnsi="Courier New" w:cs="Courier New"/>
                <w:sz w:val="18"/>
                <w:szCs w:val="18"/>
                <w:lang w:val="en-US" w:eastAsia="fr-FR" w:bidi="ar-SA"/>
              </w:rPr>
              <w:t>_PORT</w:t>
            </w:r>
          </w:p>
          <w:p w14:paraId="71FB3BA3" w14:textId="77777777" w:rsidR="00C5178F" w:rsidRPr="00C5178F" w:rsidRDefault="00C5178F" w:rsidP="00C5178F">
            <w:pPr>
              <w:spacing w:before="0" w:line="276" w:lineRule="auto"/>
              <w:jc w:val="left"/>
              <w:rPr>
                <w:rFonts w:ascii="Courier New" w:eastAsia="Calibri" w:hAnsi="Courier New" w:cs="Courier New"/>
                <w:sz w:val="18"/>
                <w:szCs w:val="18"/>
                <w:lang w:val="en-US" w:eastAsia="fr-FR" w:bidi="ar-SA"/>
              </w:rPr>
            </w:pPr>
            <w:r w:rsidRPr="00C5178F">
              <w:rPr>
                <w:rFonts w:ascii="Courier New" w:eastAsia="Calibri" w:hAnsi="Courier New" w:cs="Courier New"/>
                <w:sz w:val="18"/>
                <w:szCs w:val="18"/>
                <w:lang w:val="en-US" w:eastAsia="fr-FR" w:bidi="ar-SA"/>
              </w:rPr>
              <w:t xml:space="preserve">      3C 03 00 #CAT_TP_PORT</w:t>
            </w:r>
          </w:p>
          <w:p w14:paraId="4E2BC7A9"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3E 05 21 #IP_VALUE</w:t>
            </w:r>
          </w:p>
        </w:tc>
      </w:tr>
      <w:tr w:rsidR="00C5178F" w:rsidRPr="00C5178F" w14:paraId="49EEA27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0A9C7EA"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CATTP_PARAM_MNO</w:t>
            </w:r>
          </w:p>
        </w:tc>
        <w:tc>
          <w:tcPr>
            <w:tcW w:w="4764" w:type="dxa"/>
            <w:tcBorders>
              <w:top w:val="single" w:sz="6" w:space="0" w:color="auto"/>
              <w:left w:val="single" w:sz="6" w:space="0" w:color="auto"/>
              <w:bottom w:val="single" w:sz="6" w:space="0" w:color="auto"/>
              <w:right w:val="single" w:sz="6" w:space="0" w:color="auto"/>
            </w:tcBorders>
            <w:vAlign w:val="center"/>
          </w:tcPr>
          <w:p w14:paraId="1C672D4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D41F1B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25E2ADE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0437630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5BDD9AD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2D</w:t>
            </w:r>
          </w:p>
          <w:p w14:paraId="5F89170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2945058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2A A2 28</w:t>
            </w:r>
          </w:p>
          <w:p w14:paraId="57F1659B"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eastAsia="Calibri" w:hAnsi="Courier New" w:cs="Courier New"/>
                <w:sz w:val="18"/>
                <w:szCs w:val="18"/>
                <w:lang w:val="en-US" w:eastAsia="fr-FR" w:bidi="ar-SA"/>
              </w:rPr>
              <w:t xml:space="preserve">      </w:t>
            </w:r>
            <w:r w:rsidRPr="00C5178F">
              <w:rPr>
                <w:rFonts w:ascii="Courier New" w:hAnsi="Courier New" w:cs="Courier New"/>
                <w:sz w:val="18"/>
                <w:szCs w:val="18"/>
                <w:lang w:val="en-US" w:eastAsia="de-DE"/>
              </w:rPr>
              <w:t>35 07 #BEARER_DESCRIPTION</w:t>
            </w:r>
          </w:p>
          <w:p w14:paraId="62D3BE2D"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7033C080"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D 06 #LOGIN       </w:t>
            </w:r>
          </w:p>
          <w:p w14:paraId="0C6CEDE2" w14:textId="77777777" w:rsidR="00C5178F" w:rsidRPr="00C5178F" w:rsidRDefault="00C5178F" w:rsidP="00C5178F">
            <w:pPr>
              <w:spacing w:before="0" w:after="12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D 09 #PWD</w:t>
            </w:r>
          </w:p>
        </w:tc>
      </w:tr>
      <w:tr w:rsidR="00C5178F" w:rsidRPr="00C5178F" w14:paraId="13EF7CB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2DC4F6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CATTP_PARAM_MNO2</w:t>
            </w:r>
          </w:p>
        </w:tc>
        <w:tc>
          <w:tcPr>
            <w:tcW w:w="4764" w:type="dxa"/>
            <w:tcBorders>
              <w:top w:val="single" w:sz="6" w:space="0" w:color="auto"/>
              <w:left w:val="single" w:sz="6" w:space="0" w:color="auto"/>
              <w:bottom w:val="single" w:sz="6" w:space="0" w:color="auto"/>
              <w:right w:val="single" w:sz="6" w:space="0" w:color="auto"/>
            </w:tcBorders>
            <w:vAlign w:val="center"/>
          </w:tcPr>
          <w:p w14:paraId="38DF12E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60E45A9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337441A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0E08562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70DCE00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648AE3D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3F53F95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 A2 {L}</w:t>
            </w:r>
          </w:p>
          <w:p w14:paraId="13913B9A"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eastAsia="Calibri" w:hAnsi="Courier New" w:cs="Courier New"/>
                <w:sz w:val="18"/>
                <w:szCs w:val="18"/>
                <w:lang w:eastAsia="fr-FR" w:bidi="ar-SA"/>
              </w:rPr>
              <w:t xml:space="preserve">      </w:t>
            </w:r>
            <w:r w:rsidRPr="00C5178F">
              <w:rPr>
                <w:rFonts w:ascii="Courier New" w:hAnsi="Courier New" w:cs="Courier New"/>
                <w:sz w:val="18"/>
                <w:szCs w:val="18"/>
                <w:lang w:eastAsia="de-DE"/>
              </w:rPr>
              <w:t>35 07  #BEARER_DESCRIPTION</w:t>
            </w:r>
          </w:p>
          <w:p w14:paraId="45A830E0"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s-US" w:eastAsia="de-DE"/>
              </w:rPr>
              <w:t>47 {L} #MNO2_CON_NAN</w:t>
            </w:r>
          </w:p>
          <w:p w14:paraId="6067E87A"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0D {L} #MNO2_CON_LOGIN                 </w:t>
            </w:r>
          </w:p>
          <w:p w14:paraId="0D4E67C4" w14:textId="77777777" w:rsidR="00C5178F" w:rsidRPr="00C5178F" w:rsidRDefault="00C5178F" w:rsidP="00C5178F">
            <w:pPr>
              <w:spacing w:before="0" w:after="12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0D {L} #MNO2_CON_PWD</w:t>
            </w:r>
          </w:p>
        </w:tc>
      </w:tr>
      <w:tr w:rsidR="00C5178F" w:rsidRPr="00C5178F" w14:paraId="317EA075"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58FEF9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TORE_DP_CERTIF</w:t>
            </w:r>
          </w:p>
        </w:tc>
        <w:tc>
          <w:tcPr>
            <w:tcW w:w="4764" w:type="dxa"/>
            <w:tcBorders>
              <w:top w:val="single" w:sz="6" w:space="0" w:color="auto"/>
              <w:left w:val="single" w:sz="6" w:space="0" w:color="auto"/>
              <w:bottom w:val="single" w:sz="6" w:space="0" w:color="auto"/>
              <w:right w:val="single" w:sz="6" w:space="0" w:color="auto"/>
            </w:tcBorders>
            <w:vAlign w:val="center"/>
          </w:tcPr>
          <w:p w14:paraId="5DE64FE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67948D5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48FFFBF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9</w:t>
            </w:r>
          </w:p>
          <w:p w14:paraId="1F71B14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7ABEC3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499266A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3A 01 {L} #VALID_SM_DP_CERTIFICATE</w:t>
            </w:r>
          </w:p>
          <w:p w14:paraId="1079F37C"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12777CF1"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1DE7C1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cs="Arial"/>
                <w:color w:val="000000"/>
                <w:sz w:val="18"/>
                <w:szCs w:val="18"/>
                <w:lang w:eastAsia="ja-JP"/>
              </w:rPr>
              <w:t>STORE_DNS_PARAM</w:t>
            </w:r>
          </w:p>
        </w:tc>
        <w:tc>
          <w:tcPr>
            <w:tcW w:w="4764" w:type="dxa"/>
            <w:tcBorders>
              <w:top w:val="single" w:sz="6" w:space="0" w:color="auto"/>
              <w:left w:val="single" w:sz="6" w:space="0" w:color="auto"/>
              <w:bottom w:val="single" w:sz="6" w:space="0" w:color="auto"/>
              <w:right w:val="single" w:sz="6" w:space="0" w:color="auto"/>
            </w:tcBorders>
            <w:vAlign w:val="center"/>
          </w:tcPr>
          <w:p w14:paraId="2F4CA66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2A97870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1224867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1E484CE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56BB8F3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7472F60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7954F60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w:t>
            </w:r>
          </w:p>
          <w:p w14:paraId="4B6E7C9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5 {L}</w:t>
            </w:r>
          </w:p>
          <w:p w14:paraId="68AFCE2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L} #SM-SR_FQDN</w:t>
            </w:r>
          </w:p>
          <w:p w14:paraId="3B83B72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A2 {L}</w:t>
            </w:r>
          </w:p>
          <w:p w14:paraId="47174ED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3E {L} #DNS_IP</w:t>
            </w:r>
          </w:p>
          <w:p w14:paraId="6438032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2 02 #DNS_PORT</w:t>
            </w:r>
          </w:p>
          <w:p w14:paraId="53DE4E87" w14:textId="77777777" w:rsidR="00C5178F" w:rsidRPr="00C5178F" w:rsidRDefault="00C5178F" w:rsidP="00C5178F">
            <w:pPr>
              <w:spacing w:before="0"/>
              <w:rPr>
                <w:rFonts w:ascii="Courier New" w:hAnsi="Courier New" w:cs="Courier New"/>
                <w:sz w:val="18"/>
                <w:szCs w:val="18"/>
                <w:lang w:val="fr-FR" w:eastAsia="fr-FR"/>
              </w:rPr>
            </w:pPr>
          </w:p>
        </w:tc>
      </w:tr>
      <w:tr w:rsidR="00C5178F" w:rsidRPr="00C5178F" w14:paraId="2C6006CE"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D00F29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TORE_DNS_PARAM_ERASE</w:t>
            </w:r>
          </w:p>
        </w:tc>
        <w:tc>
          <w:tcPr>
            <w:tcW w:w="4764" w:type="dxa"/>
            <w:tcBorders>
              <w:top w:val="single" w:sz="6" w:space="0" w:color="auto"/>
              <w:left w:val="single" w:sz="6" w:space="0" w:color="auto"/>
              <w:bottom w:val="single" w:sz="6" w:space="0" w:color="auto"/>
              <w:right w:val="single" w:sz="6" w:space="0" w:color="auto"/>
            </w:tcBorders>
            <w:vAlign w:val="center"/>
          </w:tcPr>
          <w:p w14:paraId="786801F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492062E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7A7E3F3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584BBC8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C8D676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07C5CA9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9FAD95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02</w:t>
            </w:r>
          </w:p>
          <w:p w14:paraId="3771364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5 00</w:t>
            </w:r>
          </w:p>
          <w:p w14:paraId="0D3B05F4" w14:textId="77777777" w:rsidR="00C5178F" w:rsidRPr="00C5178F" w:rsidRDefault="00C5178F" w:rsidP="00C5178F">
            <w:pPr>
              <w:spacing w:before="0"/>
              <w:rPr>
                <w:rFonts w:ascii="Courier New" w:hAnsi="Courier New" w:cs="Courier New"/>
                <w:sz w:val="18"/>
                <w:szCs w:val="18"/>
                <w:lang w:val="es-US" w:eastAsia="fr-FR"/>
              </w:rPr>
            </w:pPr>
          </w:p>
        </w:tc>
      </w:tr>
      <w:tr w:rsidR="00C5178F" w:rsidRPr="00C5178F" w14:paraId="3D292FFE"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AF1EA4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TORE_HTTPS_PARAM</w:t>
            </w:r>
          </w:p>
        </w:tc>
        <w:tc>
          <w:tcPr>
            <w:tcW w:w="4764" w:type="dxa"/>
            <w:tcBorders>
              <w:top w:val="single" w:sz="6" w:space="0" w:color="auto"/>
              <w:left w:val="single" w:sz="6" w:space="0" w:color="auto"/>
              <w:bottom w:val="single" w:sz="6" w:space="0" w:color="auto"/>
              <w:right w:val="single" w:sz="6" w:space="0" w:color="auto"/>
            </w:tcBorders>
            <w:vAlign w:val="center"/>
          </w:tcPr>
          <w:p w14:paraId="2DB5465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E573E9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1409AE7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90</w:t>
            </w:r>
          </w:p>
          <w:p w14:paraId="5276726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510BB1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xml:space="preserve">- LC = </w:t>
            </w:r>
            <w:r w:rsidRPr="00C5178F">
              <w:rPr>
                <w:rFonts w:ascii="Courier New" w:hAnsi="Courier New" w:cs="Courier New"/>
                <w:sz w:val="18"/>
                <w:szCs w:val="18"/>
                <w:lang w:val="es-US"/>
              </w:rPr>
              <w:t>{L}</w:t>
            </w:r>
          </w:p>
          <w:p w14:paraId="0DE5D54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5346EB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5 </w:t>
            </w:r>
            <w:r w:rsidRPr="00C5178F">
              <w:rPr>
                <w:rFonts w:ascii="Courier New" w:hAnsi="Courier New" w:cs="Courier New"/>
                <w:sz w:val="18"/>
                <w:szCs w:val="18"/>
              </w:rPr>
              <w:t>{L}</w:t>
            </w:r>
          </w:p>
          <w:p w14:paraId="078865D5"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eastAsia="Calibri" w:hAnsi="Courier New" w:cs="Courier New"/>
                <w:sz w:val="18"/>
                <w:szCs w:val="18"/>
                <w:lang w:val="en-US" w:eastAsia="fr-FR" w:bidi="ar-SA"/>
              </w:rPr>
              <w:t xml:space="preserve">     </w:t>
            </w:r>
            <w:r w:rsidRPr="00C5178F">
              <w:rPr>
                <w:rFonts w:ascii="Courier New" w:hAnsi="Courier New" w:cs="Courier New"/>
                <w:sz w:val="18"/>
                <w:szCs w:val="18"/>
                <w:lang w:val="en-US" w:eastAsia="de-DE"/>
              </w:rPr>
              <w:t>84 {L}</w:t>
            </w:r>
          </w:p>
          <w:p w14:paraId="16B75FD1"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C 03 02 #TCP_PORT</w:t>
            </w:r>
          </w:p>
          <w:p w14:paraId="13E39AB0"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E 05 21 #IP_VALUE</w:t>
            </w:r>
          </w:p>
          <w:p w14:paraId="1DB20989"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9 02 #BUFFER_SIZE</w:t>
            </w:r>
          </w:p>
          <w:p w14:paraId="52249E11"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 xml:space="preserve">89 {L}                 </w:t>
            </w:r>
          </w:p>
          <w:p w14:paraId="61D0CF16"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A 09 #ADMIN_HOST</w:t>
            </w:r>
          </w:p>
          <w:p w14:paraId="22A561D3"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B {L} #AGENT_ID</w:t>
            </w:r>
          </w:p>
          <w:p w14:paraId="3DA6A588" w14:textId="77777777" w:rsidR="00C5178F" w:rsidRPr="00C5178F" w:rsidRDefault="00C5178F" w:rsidP="00C5178F">
            <w:pPr>
              <w:spacing w:before="0" w:after="12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C 10 #ADMIN_URI</w:t>
            </w:r>
          </w:p>
        </w:tc>
      </w:tr>
      <w:tr w:rsidR="00C5178F" w:rsidRPr="00C5178F" w14:paraId="2B41222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022F81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HTTPS_PARAM_MNO</w:t>
            </w:r>
          </w:p>
        </w:tc>
        <w:tc>
          <w:tcPr>
            <w:tcW w:w="4764" w:type="dxa"/>
            <w:tcBorders>
              <w:top w:val="single" w:sz="6" w:space="0" w:color="auto"/>
              <w:left w:val="single" w:sz="6" w:space="0" w:color="auto"/>
              <w:bottom w:val="single" w:sz="6" w:space="0" w:color="auto"/>
              <w:right w:val="single" w:sz="6" w:space="0" w:color="auto"/>
            </w:tcBorders>
            <w:vAlign w:val="center"/>
          </w:tcPr>
          <w:p w14:paraId="08947BE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4360FB0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7A8BB77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5D09AA8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56E0626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2D</w:t>
            </w:r>
          </w:p>
          <w:p w14:paraId="792BBCF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1DFD4EB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2A A1 28</w:t>
            </w:r>
          </w:p>
          <w:p w14:paraId="19C257A5"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5 07 #BEARER_DESCRIPTION</w:t>
            </w:r>
          </w:p>
          <w:p w14:paraId="4FA90425"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2210E9EB"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D 06 #LOGIN       </w:t>
            </w:r>
          </w:p>
          <w:p w14:paraId="7DEA941D" w14:textId="77777777" w:rsidR="00C5178F" w:rsidRPr="00C5178F" w:rsidRDefault="00C5178F" w:rsidP="00C5178F">
            <w:pPr>
              <w:spacing w:before="0" w:after="12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D 09 #PWD</w:t>
            </w:r>
          </w:p>
        </w:tc>
      </w:tr>
      <w:tr w:rsidR="00C5178F" w:rsidRPr="00C5178F" w14:paraId="32D3D98F"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CC7471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HTTPS_PARAM_MNO2</w:t>
            </w:r>
          </w:p>
        </w:tc>
        <w:tc>
          <w:tcPr>
            <w:tcW w:w="4764" w:type="dxa"/>
            <w:tcBorders>
              <w:top w:val="single" w:sz="6" w:space="0" w:color="auto"/>
              <w:left w:val="single" w:sz="6" w:space="0" w:color="auto"/>
              <w:bottom w:val="single" w:sz="6" w:space="0" w:color="auto"/>
              <w:right w:val="single" w:sz="6" w:space="0" w:color="auto"/>
            </w:tcBorders>
            <w:vAlign w:val="center"/>
          </w:tcPr>
          <w:p w14:paraId="03FF4E4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46A6BE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31BB728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7F24D88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39414E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22F1C13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2F8D839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 A1 {L}</w:t>
            </w:r>
          </w:p>
          <w:p w14:paraId="62FEFFD1"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5 07  #BEARER_DESCRIPTION</w:t>
            </w:r>
          </w:p>
          <w:p w14:paraId="6BA8D056"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s-US" w:eastAsia="de-DE"/>
              </w:rPr>
              <w:t>47 {L} #MNO2_CON_NAN</w:t>
            </w:r>
          </w:p>
          <w:p w14:paraId="464D6429" w14:textId="77777777" w:rsidR="00C5178F" w:rsidRPr="00C5178F" w:rsidRDefault="00C5178F" w:rsidP="00C5178F">
            <w:pPr>
              <w:spacing w:before="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0D {L} #MNO2_CON_LOGIN                 </w:t>
            </w:r>
          </w:p>
          <w:p w14:paraId="2208488C" w14:textId="77777777" w:rsidR="00C5178F" w:rsidRPr="00C5178F" w:rsidRDefault="00C5178F" w:rsidP="00C5178F">
            <w:pPr>
              <w:spacing w:before="0" w:after="120" w:line="276" w:lineRule="auto"/>
              <w:jc w:val="left"/>
              <w:rPr>
                <w:rFonts w:ascii="Courier New" w:hAnsi="Courier New" w:cs="Courier New"/>
                <w:sz w:val="18"/>
                <w:szCs w:val="18"/>
                <w:lang w:val="es-US" w:eastAsia="de-DE"/>
              </w:rPr>
            </w:pPr>
            <w:r w:rsidRPr="00C5178F">
              <w:rPr>
                <w:rFonts w:ascii="Courier New" w:hAnsi="Courier New" w:cs="Courier New"/>
                <w:sz w:val="18"/>
                <w:szCs w:val="18"/>
                <w:lang w:val="es-US" w:eastAsia="de-DE"/>
              </w:rPr>
              <w:t xml:space="preserve">      0D {L} #MNO2_CON_PWD</w:t>
            </w:r>
          </w:p>
        </w:tc>
      </w:tr>
      <w:tr w:rsidR="00C5178F" w:rsidRPr="00C5178F" w14:paraId="6B70B62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44E0D5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sz w:val="18"/>
              </w:rPr>
              <w:lastRenderedPageBreak/>
              <w:t>STORE_HTTPS_PARAM_NO_IP_ADDRESS</w:t>
            </w:r>
          </w:p>
        </w:tc>
        <w:tc>
          <w:tcPr>
            <w:tcW w:w="4764" w:type="dxa"/>
            <w:tcBorders>
              <w:top w:val="single" w:sz="6" w:space="0" w:color="auto"/>
              <w:left w:val="single" w:sz="6" w:space="0" w:color="auto"/>
              <w:bottom w:val="single" w:sz="6" w:space="0" w:color="auto"/>
              <w:right w:val="single" w:sz="6" w:space="0" w:color="auto"/>
            </w:tcBorders>
            <w:vAlign w:val="center"/>
          </w:tcPr>
          <w:p w14:paraId="41631DB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277140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7D4711C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90</w:t>
            </w:r>
          </w:p>
          <w:p w14:paraId="2A81C79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FD31D5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xml:space="preserve">- LC = </w:t>
            </w:r>
            <w:r w:rsidRPr="00C5178F">
              <w:rPr>
                <w:rFonts w:ascii="Courier New" w:hAnsi="Courier New" w:cs="Courier New"/>
                <w:sz w:val="18"/>
                <w:szCs w:val="18"/>
                <w:lang w:val="es-US"/>
              </w:rPr>
              <w:t>{L}</w:t>
            </w:r>
          </w:p>
          <w:p w14:paraId="711A380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15E423B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5 </w:t>
            </w:r>
            <w:r w:rsidRPr="00C5178F">
              <w:rPr>
                <w:rFonts w:ascii="Courier New" w:hAnsi="Courier New" w:cs="Courier New"/>
                <w:sz w:val="18"/>
                <w:szCs w:val="18"/>
              </w:rPr>
              <w:t>{L}</w:t>
            </w:r>
          </w:p>
          <w:p w14:paraId="6C3AB563"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eastAsia="Calibri" w:hAnsi="Courier New" w:cs="Courier New"/>
                <w:sz w:val="18"/>
                <w:szCs w:val="18"/>
                <w:lang w:val="en-US" w:eastAsia="fr-FR" w:bidi="ar-SA"/>
              </w:rPr>
              <w:t xml:space="preserve">     </w:t>
            </w:r>
            <w:r w:rsidRPr="00C5178F">
              <w:rPr>
                <w:rFonts w:ascii="Courier New" w:hAnsi="Courier New" w:cs="Courier New"/>
                <w:sz w:val="18"/>
                <w:szCs w:val="18"/>
                <w:lang w:val="en-US" w:eastAsia="de-DE"/>
              </w:rPr>
              <w:t>84 {L}</w:t>
            </w:r>
          </w:p>
          <w:p w14:paraId="234D809E"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C 03 02 #TCP_PORT</w:t>
            </w:r>
          </w:p>
          <w:p w14:paraId="6F4BE55E"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9 02 #BUFFER_SIZE</w:t>
            </w:r>
          </w:p>
          <w:p w14:paraId="4DAB3B49"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val="en-US" w:eastAsia="de-DE"/>
              </w:rPr>
              <w:t xml:space="preserve">     </w:t>
            </w:r>
            <w:r w:rsidRPr="00C5178F">
              <w:rPr>
                <w:rFonts w:ascii="Courier New" w:hAnsi="Courier New" w:cs="Courier New"/>
                <w:sz w:val="18"/>
                <w:szCs w:val="18"/>
                <w:lang w:eastAsia="de-DE"/>
              </w:rPr>
              <w:t xml:space="preserve">89 {L}                 </w:t>
            </w:r>
          </w:p>
          <w:p w14:paraId="3D0E4E57"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A 09 #ADMIN_HOST</w:t>
            </w:r>
          </w:p>
          <w:p w14:paraId="68E02BE1"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8B {L} #AGENT_ID</w:t>
            </w:r>
          </w:p>
          <w:p w14:paraId="7B00537E" w14:textId="77777777" w:rsidR="00C5178F" w:rsidRPr="00C5178F" w:rsidRDefault="00C5178F" w:rsidP="00C5178F">
            <w:pPr>
              <w:rPr>
                <w:rFonts w:ascii="Courier New" w:hAnsi="Courier New" w:cs="Courier New"/>
                <w:sz w:val="18"/>
                <w:szCs w:val="18"/>
              </w:rPr>
            </w:pPr>
            <w:r w:rsidRPr="00C5178F">
              <w:rPr>
                <w:rFonts w:ascii="Courier New" w:hAnsi="Courier New" w:cs="Courier New"/>
                <w:sz w:val="18"/>
                <w:szCs w:val="18"/>
              </w:rPr>
              <w:t xml:space="preserve">        8C 10 #ADMIN_URI</w:t>
            </w:r>
          </w:p>
          <w:p w14:paraId="568FF32C" w14:textId="77777777" w:rsidR="00C5178F" w:rsidRPr="00C5178F" w:rsidRDefault="00C5178F" w:rsidP="00C5178F">
            <w:pPr>
              <w:spacing w:before="0"/>
              <w:rPr>
                <w:rFonts w:ascii="Courier New" w:hAnsi="Courier New" w:cs="Courier New"/>
                <w:sz w:val="18"/>
                <w:szCs w:val="18"/>
                <w:lang w:val="en-US" w:eastAsia="fr-FR"/>
              </w:rPr>
            </w:pPr>
          </w:p>
        </w:tc>
      </w:tr>
      <w:tr w:rsidR="00C5178F" w:rsidRPr="00C5178F" w14:paraId="3ED29AA7"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E07CCFA"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INVALID_DP_CERTIF</w:t>
            </w:r>
          </w:p>
        </w:tc>
        <w:tc>
          <w:tcPr>
            <w:tcW w:w="4764" w:type="dxa"/>
            <w:tcBorders>
              <w:top w:val="single" w:sz="6" w:space="0" w:color="auto"/>
              <w:left w:val="single" w:sz="6" w:space="0" w:color="auto"/>
              <w:bottom w:val="single" w:sz="6" w:space="0" w:color="auto"/>
              <w:right w:val="single" w:sz="6" w:space="0" w:color="auto"/>
            </w:tcBorders>
            <w:vAlign w:val="center"/>
          </w:tcPr>
          <w:p w14:paraId="6C4F8DA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42F9282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6B86A29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9</w:t>
            </w:r>
          </w:p>
          <w:p w14:paraId="2718FBD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048301F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30EF0872" w14:textId="77777777" w:rsidR="00C5178F" w:rsidRPr="00C5178F" w:rsidRDefault="00C5178F" w:rsidP="00C5178F">
            <w:pPr>
              <w:jc w:val="left"/>
              <w:rPr>
                <w:rFonts w:ascii="Courier New" w:hAnsi="Courier New" w:cs="Courier New"/>
                <w:sz w:val="18"/>
                <w:szCs w:val="18"/>
                <w:lang w:eastAsia="fr-FR"/>
              </w:rPr>
            </w:pPr>
            <w:r w:rsidRPr="00C5178F">
              <w:rPr>
                <w:rFonts w:ascii="Courier New" w:hAnsi="Courier New" w:cs="Courier New"/>
                <w:sz w:val="18"/>
                <w:szCs w:val="18"/>
                <w:lang w:eastAsia="fr-FR"/>
              </w:rPr>
              <w:t>- Data = 3A 01 {L}#INVALID_SM_DP_CERTIFICATE</w:t>
            </w:r>
          </w:p>
          <w:p w14:paraId="5D23BB3A"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198F4F26"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083D8CD"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INVALID_SR_CERTIF</w:t>
            </w:r>
          </w:p>
        </w:tc>
        <w:tc>
          <w:tcPr>
            <w:tcW w:w="4764" w:type="dxa"/>
            <w:tcBorders>
              <w:top w:val="single" w:sz="6" w:space="0" w:color="auto"/>
              <w:left w:val="single" w:sz="6" w:space="0" w:color="auto"/>
              <w:bottom w:val="single" w:sz="6" w:space="0" w:color="auto"/>
              <w:right w:val="single" w:sz="6" w:space="0" w:color="auto"/>
            </w:tcBorders>
            <w:vAlign w:val="center"/>
          </w:tcPr>
          <w:p w14:paraId="4D210C0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7D78DC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7366392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9</w:t>
            </w:r>
          </w:p>
          <w:p w14:paraId="33AC23D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DE7439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5C1823C9" w14:textId="77777777" w:rsidR="00C5178F" w:rsidRPr="00C5178F" w:rsidRDefault="00C5178F" w:rsidP="00C5178F">
            <w:pPr>
              <w:jc w:val="left"/>
              <w:rPr>
                <w:rFonts w:ascii="Courier New" w:hAnsi="Courier New" w:cs="Courier New"/>
                <w:sz w:val="18"/>
                <w:szCs w:val="18"/>
                <w:lang w:eastAsia="fr-FR"/>
              </w:rPr>
            </w:pPr>
            <w:r w:rsidRPr="00C5178F">
              <w:rPr>
                <w:rFonts w:ascii="Courier New" w:hAnsi="Courier New" w:cs="Courier New"/>
                <w:sz w:val="18"/>
                <w:szCs w:val="18"/>
                <w:lang w:eastAsia="fr-FR"/>
              </w:rPr>
              <w:t>- Data = 3A 01 {L}#INVALID_SM_SR_CERTIFICATE</w:t>
            </w:r>
          </w:p>
          <w:p w14:paraId="2521B7A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575BBBE9"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29DC113D"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POL1_DEL_AUTO</w:t>
            </w:r>
          </w:p>
        </w:tc>
        <w:tc>
          <w:tcPr>
            <w:tcW w:w="4764" w:type="dxa"/>
            <w:tcBorders>
              <w:top w:val="single" w:sz="6" w:space="0" w:color="auto"/>
              <w:left w:val="single" w:sz="6" w:space="0" w:color="auto"/>
              <w:bottom w:val="single" w:sz="6" w:space="0" w:color="auto"/>
              <w:right w:val="single" w:sz="6" w:space="0" w:color="auto"/>
            </w:tcBorders>
            <w:vAlign w:val="center"/>
          </w:tcPr>
          <w:p w14:paraId="7A8E1FF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96DE3A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47C4820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58BCE4A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619D285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6</w:t>
            </w:r>
          </w:p>
          <w:p w14:paraId="6521A8F5"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6 03 81 01 04</w:t>
            </w:r>
          </w:p>
        </w:tc>
      </w:tr>
      <w:tr w:rsidR="00C5178F" w:rsidRPr="00C5178F" w14:paraId="44EE808F"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544AB9D"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TORE_POL1_DEL_DIS</w:t>
            </w:r>
          </w:p>
        </w:tc>
        <w:tc>
          <w:tcPr>
            <w:tcW w:w="4764" w:type="dxa"/>
            <w:tcBorders>
              <w:top w:val="single" w:sz="6" w:space="0" w:color="auto"/>
              <w:left w:val="single" w:sz="6" w:space="0" w:color="auto"/>
              <w:bottom w:val="single" w:sz="6" w:space="0" w:color="auto"/>
              <w:right w:val="single" w:sz="6" w:space="0" w:color="auto"/>
            </w:tcBorders>
            <w:vAlign w:val="center"/>
          </w:tcPr>
          <w:p w14:paraId="66789B4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BEA96C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31A7979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056FCF1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D680DD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6</w:t>
            </w:r>
          </w:p>
          <w:p w14:paraId="0BE75682"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6 03 81 01 03</w:t>
            </w:r>
          </w:p>
        </w:tc>
      </w:tr>
      <w:tr w:rsidR="00C5178F" w:rsidRPr="00C5178F" w14:paraId="45E55A59"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CC6C4C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POL1_DIS</w:t>
            </w:r>
          </w:p>
        </w:tc>
        <w:tc>
          <w:tcPr>
            <w:tcW w:w="4764" w:type="dxa"/>
            <w:tcBorders>
              <w:top w:val="single" w:sz="6" w:space="0" w:color="auto"/>
              <w:left w:val="single" w:sz="6" w:space="0" w:color="auto"/>
              <w:bottom w:val="single" w:sz="6" w:space="0" w:color="auto"/>
              <w:right w:val="single" w:sz="6" w:space="0" w:color="auto"/>
            </w:tcBorders>
            <w:vAlign w:val="center"/>
          </w:tcPr>
          <w:p w14:paraId="4078673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661D00D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01B66A7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4E1E09D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716CCEC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6</w:t>
            </w:r>
          </w:p>
          <w:p w14:paraId="7644BBC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6 03 81 01 01</w:t>
            </w:r>
          </w:p>
        </w:tc>
      </w:tr>
      <w:tr w:rsidR="00C5178F" w:rsidRPr="00C5178F" w14:paraId="7BA97DC9"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0AC7EF1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POL1_NO_RULE</w:t>
            </w:r>
          </w:p>
        </w:tc>
        <w:tc>
          <w:tcPr>
            <w:tcW w:w="4764" w:type="dxa"/>
            <w:tcBorders>
              <w:top w:val="single" w:sz="6" w:space="0" w:color="auto"/>
              <w:left w:val="single" w:sz="6" w:space="0" w:color="auto"/>
              <w:bottom w:val="single" w:sz="6" w:space="0" w:color="auto"/>
              <w:right w:val="single" w:sz="6" w:space="0" w:color="auto"/>
            </w:tcBorders>
            <w:vAlign w:val="center"/>
          </w:tcPr>
          <w:p w14:paraId="332AED6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0E2C29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6650E95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49145C1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D1D9BA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6</w:t>
            </w:r>
          </w:p>
          <w:p w14:paraId="63E8F91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3A 06 03 81 01 00</w:t>
            </w:r>
          </w:p>
        </w:tc>
      </w:tr>
      <w:tr w:rsidR="00C5178F" w:rsidRPr="00C5178F" w14:paraId="53049628"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04B875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PROV_ID</w:t>
            </w:r>
          </w:p>
        </w:tc>
        <w:tc>
          <w:tcPr>
            <w:tcW w:w="4764" w:type="dxa"/>
            <w:tcBorders>
              <w:top w:val="single" w:sz="6" w:space="0" w:color="auto"/>
              <w:left w:val="single" w:sz="6" w:space="0" w:color="auto"/>
              <w:bottom w:val="single" w:sz="6" w:space="0" w:color="auto"/>
              <w:right w:val="single" w:sz="6" w:space="0" w:color="auto"/>
            </w:tcBorders>
            <w:vAlign w:val="center"/>
          </w:tcPr>
          <w:p w14:paraId="5C93460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8F17FD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03C1142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212FAC0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3CE6A24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A</w:t>
            </w:r>
          </w:p>
          <w:p w14:paraId="76EBE6DD"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00 70 07 5F 20 04 #ISD_P_PROV_ID</w:t>
            </w:r>
          </w:p>
        </w:tc>
      </w:tr>
      <w:tr w:rsidR="00C5178F" w:rsidRPr="00C5178F" w14:paraId="1EE5E436"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2016FB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DIN</w:t>
            </w:r>
          </w:p>
        </w:tc>
        <w:tc>
          <w:tcPr>
            <w:tcW w:w="4764" w:type="dxa"/>
            <w:tcBorders>
              <w:top w:val="single" w:sz="6" w:space="0" w:color="auto"/>
              <w:left w:val="single" w:sz="6" w:space="0" w:color="auto"/>
              <w:bottom w:val="single" w:sz="6" w:space="0" w:color="auto"/>
              <w:right w:val="single" w:sz="6" w:space="0" w:color="auto"/>
            </w:tcBorders>
            <w:vAlign w:val="center"/>
          </w:tcPr>
          <w:p w14:paraId="3C26E07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A7E4F8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1ABD07F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60E865F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E9D055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D</w:t>
            </w:r>
          </w:p>
          <w:p w14:paraId="78E25BBA"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00 70 0A 45 08 #ISD_P_SDIN</w:t>
            </w:r>
            <w:r w:rsidRPr="00C5178F">
              <w:rPr>
                <w:rFonts w:ascii="Courier New" w:hAnsi="Courier New" w:cs="Courier New"/>
                <w:sz w:val="18"/>
                <w:szCs w:val="18"/>
              </w:rPr>
              <w:t xml:space="preserve">                                                 </w:t>
            </w:r>
          </w:p>
        </w:tc>
      </w:tr>
      <w:tr w:rsidR="00C5178F" w:rsidRPr="00C5178F" w14:paraId="16B44D1E"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470A5F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IN</w:t>
            </w:r>
          </w:p>
        </w:tc>
        <w:tc>
          <w:tcPr>
            <w:tcW w:w="4764" w:type="dxa"/>
            <w:tcBorders>
              <w:top w:val="single" w:sz="6" w:space="0" w:color="auto"/>
              <w:left w:val="single" w:sz="6" w:space="0" w:color="auto"/>
              <w:bottom w:val="single" w:sz="6" w:space="0" w:color="auto"/>
              <w:right w:val="single" w:sz="6" w:space="0" w:color="auto"/>
            </w:tcBorders>
            <w:vAlign w:val="center"/>
          </w:tcPr>
          <w:p w14:paraId="209CA17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3EC3CC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08E5A97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6DA3130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41D8A0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9</w:t>
            </w:r>
          </w:p>
          <w:p w14:paraId="1C44CE8A"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Data = 00 70 06 42 04 #ISD_P_SIN</w:t>
            </w:r>
          </w:p>
        </w:tc>
      </w:tr>
      <w:tr w:rsidR="00C5178F" w:rsidRPr="00C5178F" w14:paraId="5DCE62BB"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1DFF283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TORE_SMS_PARAM</w:t>
            </w:r>
          </w:p>
        </w:tc>
        <w:tc>
          <w:tcPr>
            <w:tcW w:w="4764" w:type="dxa"/>
            <w:tcBorders>
              <w:top w:val="single" w:sz="6" w:space="0" w:color="auto"/>
              <w:left w:val="single" w:sz="6" w:space="0" w:color="auto"/>
              <w:bottom w:val="single" w:sz="6" w:space="0" w:color="auto"/>
              <w:right w:val="single" w:sz="6" w:space="0" w:color="auto"/>
            </w:tcBorders>
            <w:vAlign w:val="center"/>
          </w:tcPr>
          <w:p w14:paraId="60B718F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6B461BD7"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7BA6EBF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4DB702B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00F062A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C</w:t>
            </w:r>
          </w:p>
          <w:p w14:paraId="210471C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428E07C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3A 07 09 A3 07 81 05 #DEST_ADDR</w:t>
            </w:r>
          </w:p>
        </w:tc>
      </w:tr>
      <w:tr w:rsidR="00C5178F" w:rsidRPr="00C5178F" w14:paraId="19F80466"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1AE8FE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MS_PARAM_ISDPS</w:t>
            </w:r>
          </w:p>
        </w:tc>
        <w:tc>
          <w:tcPr>
            <w:tcW w:w="4764" w:type="dxa"/>
            <w:tcBorders>
              <w:top w:val="single" w:sz="6" w:space="0" w:color="auto"/>
              <w:left w:val="single" w:sz="6" w:space="0" w:color="auto"/>
              <w:bottom w:val="single" w:sz="6" w:space="0" w:color="auto"/>
              <w:right w:val="single" w:sz="6" w:space="0" w:color="auto"/>
            </w:tcBorders>
            <w:vAlign w:val="center"/>
          </w:tcPr>
          <w:p w14:paraId="30D26C7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13975D1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30DAB84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51DC9133"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15BB32B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49953A2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7CE488F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w:t>
            </w:r>
          </w:p>
          <w:p w14:paraId="6667384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3 {L}</w:t>
            </w:r>
          </w:p>
          <w:p w14:paraId="20E7FAC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5 #DEST_ADDR</w:t>
            </w:r>
          </w:p>
          <w:p w14:paraId="7E8B7F9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2 {L}</w:t>
            </w:r>
          </w:p>
          <w:p w14:paraId="48AB075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3 #DEFAULT_ISD_P_ID</w:t>
            </w:r>
          </w:p>
          <w:p w14:paraId="6445910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2 {L} #DEST_ADDR2</w:t>
            </w:r>
          </w:p>
          <w:p w14:paraId="5BDAE15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2 {L}</w:t>
            </w:r>
          </w:p>
          <w:p w14:paraId="770387D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3 #ISD_P_ID1</w:t>
            </w:r>
          </w:p>
          <w:p w14:paraId="5D803181" w14:textId="77777777" w:rsidR="00C5178F" w:rsidRPr="00C5178F" w:rsidRDefault="00C5178F" w:rsidP="00C5178F">
            <w:pPr>
              <w:rPr>
                <w:rFonts w:ascii="Courier New" w:hAnsi="Courier New" w:cs="Courier New"/>
                <w:sz w:val="18"/>
                <w:szCs w:val="18"/>
                <w:lang w:val="en-US" w:eastAsia="fr-FR"/>
              </w:rPr>
            </w:pPr>
            <w:r w:rsidRPr="00C5178F">
              <w:rPr>
                <w:rFonts w:ascii="Courier New" w:hAnsi="Courier New" w:cs="Courier New"/>
                <w:sz w:val="18"/>
                <w:szCs w:val="18"/>
                <w:lang w:eastAsia="fr-FR"/>
              </w:rPr>
              <w:t xml:space="preserve">         82 {L} #DEST_ADDR3</w:t>
            </w:r>
          </w:p>
        </w:tc>
      </w:tr>
      <w:tr w:rsidR="00C5178F" w:rsidRPr="00C5178F" w14:paraId="648DEF01"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ACD6B0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MS_PARAM_ISDP</w:t>
            </w:r>
          </w:p>
        </w:tc>
        <w:tc>
          <w:tcPr>
            <w:tcW w:w="4764" w:type="dxa"/>
            <w:tcBorders>
              <w:top w:val="single" w:sz="6" w:space="0" w:color="auto"/>
              <w:left w:val="single" w:sz="6" w:space="0" w:color="auto"/>
              <w:bottom w:val="single" w:sz="6" w:space="0" w:color="auto"/>
              <w:right w:val="single" w:sz="6" w:space="0" w:color="auto"/>
            </w:tcBorders>
            <w:vAlign w:val="center"/>
          </w:tcPr>
          <w:p w14:paraId="15910C86"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789A1DA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4B6FCF7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1B767BD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B7ACE9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2155242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5A58616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w:t>
            </w:r>
          </w:p>
          <w:p w14:paraId="0B9C9A1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3 {L}</w:t>
            </w:r>
          </w:p>
          <w:p w14:paraId="11CFFB4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5 #DEST_ADDR</w:t>
            </w:r>
          </w:p>
          <w:p w14:paraId="72E7E95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A2 {L}</w:t>
            </w:r>
          </w:p>
          <w:p w14:paraId="45EEEBC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03 #DEFAULT_ISD_P_ID</w:t>
            </w:r>
          </w:p>
          <w:p w14:paraId="79D7BD8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eastAsia="fr-FR"/>
              </w:rPr>
              <w:t xml:space="preserve">         82 {L} #DEST_ADDR2</w:t>
            </w:r>
          </w:p>
        </w:tc>
      </w:tr>
      <w:tr w:rsidR="00C5178F" w:rsidRPr="00C5178F" w14:paraId="0D35CB6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416DDF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TORE_SMSCATTP_PARAM</w:t>
            </w:r>
          </w:p>
        </w:tc>
        <w:tc>
          <w:tcPr>
            <w:tcW w:w="4764" w:type="dxa"/>
            <w:tcBorders>
              <w:top w:val="single" w:sz="6" w:space="0" w:color="auto"/>
              <w:left w:val="single" w:sz="6" w:space="0" w:color="auto"/>
              <w:bottom w:val="single" w:sz="6" w:space="0" w:color="auto"/>
              <w:right w:val="single" w:sz="6" w:space="0" w:color="auto"/>
            </w:tcBorders>
            <w:vAlign w:val="center"/>
          </w:tcPr>
          <w:p w14:paraId="6C4F30F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51554F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0E6918E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70ECAD2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42BBB89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38</w:t>
            </w:r>
          </w:p>
          <w:p w14:paraId="36A44ED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587188D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35</w:t>
            </w:r>
          </w:p>
          <w:p w14:paraId="169B67D1" w14:textId="77777777" w:rsidR="00C5178F" w:rsidRPr="00C5178F" w:rsidRDefault="00C5178F" w:rsidP="00C5178F">
            <w:pPr>
              <w:rPr>
                <w:rFonts w:ascii="Courier New" w:hAnsi="Courier New" w:cs="Courier New"/>
                <w:sz w:val="18"/>
                <w:szCs w:val="18"/>
                <w:lang w:val="en-US"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en-US" w:eastAsia="fr-FR"/>
              </w:rPr>
              <w:t>A2 28</w:t>
            </w:r>
          </w:p>
          <w:p w14:paraId="62EA69E2"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eastAsia="Calibri" w:hAnsi="Courier New" w:cs="Courier New"/>
                <w:sz w:val="18"/>
                <w:szCs w:val="18"/>
                <w:lang w:val="en-US" w:eastAsia="fr-FR" w:bidi="ar-SA"/>
              </w:rPr>
              <w:t xml:space="preserve">         </w:t>
            </w:r>
            <w:r w:rsidRPr="00C5178F">
              <w:rPr>
                <w:rFonts w:ascii="Courier New" w:hAnsi="Courier New" w:cs="Courier New"/>
                <w:sz w:val="18"/>
                <w:szCs w:val="18"/>
                <w:lang w:val="en-US" w:eastAsia="de-DE"/>
              </w:rPr>
              <w:t>35 07 #BEARER_DESCRIPTION</w:t>
            </w:r>
          </w:p>
          <w:p w14:paraId="55ECDC57"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7ACDDC41"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D 06 #LOGIN</w:t>
            </w:r>
          </w:p>
          <w:p w14:paraId="4687A3F9" w14:textId="77777777" w:rsidR="00C5178F" w:rsidRPr="00C5178F" w:rsidRDefault="00C5178F" w:rsidP="00C5178F">
            <w:pPr>
              <w:spacing w:after="120"/>
              <w:rPr>
                <w:rFonts w:ascii="Courier New" w:hAnsi="Courier New" w:cs="Courier New"/>
                <w:sz w:val="18"/>
                <w:szCs w:val="18"/>
              </w:rPr>
            </w:pPr>
            <w:r w:rsidRPr="00C5178F">
              <w:rPr>
                <w:rFonts w:ascii="Courier New" w:hAnsi="Courier New" w:cs="Courier New"/>
                <w:sz w:val="18"/>
                <w:szCs w:val="18"/>
                <w:lang w:val="en-US"/>
              </w:rPr>
              <w:t xml:space="preserve">         0D 09 #PWD</w:t>
            </w:r>
          </w:p>
          <w:p w14:paraId="5CAA52C2" w14:textId="77777777" w:rsidR="00C5178F" w:rsidRPr="00C5178F" w:rsidRDefault="00C5178F" w:rsidP="00C5178F">
            <w:pPr>
              <w:spacing w:after="120"/>
              <w:rPr>
                <w:rFonts w:ascii="Courier New" w:hAnsi="Courier New" w:cs="Courier New"/>
                <w:sz w:val="18"/>
                <w:szCs w:val="18"/>
                <w:lang w:val="en-US"/>
              </w:rPr>
            </w:pPr>
            <w:r w:rsidRPr="00C5178F">
              <w:rPr>
                <w:rFonts w:ascii="Courier New" w:hAnsi="Courier New" w:cs="Courier New"/>
                <w:sz w:val="18"/>
                <w:szCs w:val="18"/>
                <w:lang w:eastAsia="fr-FR"/>
              </w:rPr>
              <w:t xml:space="preserve">      A0 09 06 07 #TON_NPI #DIALING_NUMBER</w:t>
            </w:r>
          </w:p>
        </w:tc>
      </w:tr>
      <w:tr w:rsidR="00C5178F" w:rsidRPr="00C5178F" w14:paraId="100C66CD"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3C7CEC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HTTPSSMS_PARAM</w:t>
            </w:r>
          </w:p>
        </w:tc>
        <w:tc>
          <w:tcPr>
            <w:tcW w:w="4764" w:type="dxa"/>
            <w:tcBorders>
              <w:top w:val="single" w:sz="6" w:space="0" w:color="auto"/>
              <w:left w:val="single" w:sz="6" w:space="0" w:color="auto"/>
              <w:bottom w:val="single" w:sz="6" w:space="0" w:color="auto"/>
              <w:right w:val="single" w:sz="6" w:space="0" w:color="auto"/>
            </w:tcBorders>
            <w:vAlign w:val="center"/>
          </w:tcPr>
          <w:p w14:paraId="0353BAC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E301C29"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6B5248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7E46C1B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7B8209DA"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38</w:t>
            </w:r>
          </w:p>
          <w:p w14:paraId="46C0ECF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724F10B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35</w:t>
            </w:r>
          </w:p>
          <w:p w14:paraId="5E4273DC" w14:textId="77777777" w:rsidR="00C5178F" w:rsidRPr="00C5178F" w:rsidRDefault="00C5178F" w:rsidP="00C5178F">
            <w:pPr>
              <w:rPr>
                <w:rFonts w:ascii="Courier New" w:hAnsi="Courier New" w:cs="Courier New"/>
                <w:sz w:val="18"/>
                <w:szCs w:val="18"/>
                <w:lang w:val="en-US"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en-US" w:eastAsia="fr-FR"/>
              </w:rPr>
              <w:t>A1 28</w:t>
            </w:r>
          </w:p>
          <w:p w14:paraId="36639E28"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35 07 #BEARER_DESCRIPTION</w:t>
            </w:r>
          </w:p>
          <w:p w14:paraId="26B73934"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47 0A #NAN_VALUE</w:t>
            </w:r>
          </w:p>
          <w:p w14:paraId="5E1A3D1B" w14:textId="77777777" w:rsidR="00C5178F" w:rsidRPr="00C5178F" w:rsidRDefault="00C5178F" w:rsidP="00C5178F">
            <w:pPr>
              <w:spacing w:before="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D 06 #LOGIN          </w:t>
            </w:r>
          </w:p>
          <w:p w14:paraId="2FA71E02" w14:textId="77777777" w:rsidR="00C5178F" w:rsidRPr="00C5178F" w:rsidRDefault="00C5178F" w:rsidP="00C5178F">
            <w:pPr>
              <w:rPr>
                <w:rFonts w:ascii="Courier New" w:hAnsi="Courier New" w:cs="Courier New"/>
                <w:sz w:val="18"/>
                <w:szCs w:val="18"/>
                <w:lang w:val="en-US"/>
              </w:rPr>
            </w:pPr>
            <w:r w:rsidRPr="00C5178F">
              <w:rPr>
                <w:rFonts w:ascii="Courier New" w:hAnsi="Courier New" w:cs="Courier New"/>
                <w:sz w:val="18"/>
                <w:szCs w:val="18"/>
                <w:lang w:val="en-US"/>
              </w:rPr>
              <w:t xml:space="preserve">         0D 09 #PWD</w:t>
            </w:r>
          </w:p>
          <w:p w14:paraId="39370D77" w14:textId="77777777" w:rsidR="00C5178F" w:rsidRPr="00C5178F" w:rsidRDefault="00C5178F" w:rsidP="00C5178F">
            <w:pPr>
              <w:spacing w:after="120"/>
              <w:rPr>
                <w:rFonts w:ascii="Courier New" w:hAnsi="Courier New" w:cs="Courier New"/>
                <w:sz w:val="18"/>
                <w:szCs w:val="18"/>
                <w:lang w:val="en-US"/>
              </w:rPr>
            </w:pPr>
            <w:r w:rsidRPr="00C5178F">
              <w:rPr>
                <w:rFonts w:ascii="Courier New" w:hAnsi="Courier New" w:cs="Courier New"/>
                <w:sz w:val="18"/>
                <w:szCs w:val="18"/>
                <w:lang w:eastAsia="fr-FR"/>
              </w:rPr>
              <w:t xml:space="preserve">      A0 09 06 07 #TON_NPI #DIALING_NUMBER</w:t>
            </w:r>
          </w:p>
        </w:tc>
      </w:tr>
      <w:tr w:rsidR="00C5178F" w:rsidRPr="00C5178F" w14:paraId="3B51353C"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46D06E6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MS_PARAM_MNO</w:t>
            </w:r>
          </w:p>
        </w:tc>
        <w:tc>
          <w:tcPr>
            <w:tcW w:w="4764" w:type="dxa"/>
            <w:tcBorders>
              <w:top w:val="single" w:sz="6" w:space="0" w:color="auto"/>
              <w:left w:val="single" w:sz="6" w:space="0" w:color="auto"/>
              <w:bottom w:val="single" w:sz="6" w:space="0" w:color="auto"/>
              <w:right w:val="single" w:sz="6" w:space="0" w:color="auto"/>
            </w:tcBorders>
            <w:vAlign w:val="center"/>
          </w:tcPr>
          <w:p w14:paraId="452884DE"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3E7E008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02E6362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54B7144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0E910F6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0E</w:t>
            </w:r>
          </w:p>
          <w:p w14:paraId="6E07E03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3F309D7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0B A0 09</w:t>
            </w:r>
          </w:p>
          <w:p w14:paraId="47163DE4"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6 07 #TON_NPI #DIALING_NUMBER</w:t>
            </w:r>
          </w:p>
        </w:tc>
      </w:tr>
      <w:tr w:rsidR="00C5178F" w:rsidRPr="00C5178F" w14:paraId="5A5DBD00"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35741DB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STORE_SMS_PARAM_MNO1</w:t>
            </w:r>
          </w:p>
        </w:tc>
        <w:tc>
          <w:tcPr>
            <w:tcW w:w="4764" w:type="dxa"/>
            <w:tcBorders>
              <w:top w:val="single" w:sz="6" w:space="0" w:color="auto"/>
              <w:left w:val="single" w:sz="6" w:space="0" w:color="auto"/>
              <w:bottom w:val="single" w:sz="6" w:space="0" w:color="auto"/>
              <w:right w:val="single" w:sz="6" w:space="0" w:color="auto"/>
            </w:tcBorders>
            <w:vAlign w:val="center"/>
          </w:tcPr>
          <w:p w14:paraId="42A56E1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5F7D5C6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674F5C92"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6A9F35D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78E23D8B"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1A5FEAA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w:t>
            </w:r>
          </w:p>
          <w:p w14:paraId="6CBA6E9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3A 07 {L} A0 {L}</w:t>
            </w:r>
          </w:p>
          <w:p w14:paraId="4732B50F" w14:textId="77777777" w:rsidR="00C5178F" w:rsidRPr="00C5178F" w:rsidRDefault="00C5178F" w:rsidP="00C5178F">
            <w:pPr>
              <w:rPr>
                <w:rFonts w:ascii="Courier New" w:hAnsi="Courier New" w:cs="Courier New"/>
                <w:sz w:val="18"/>
                <w:szCs w:val="18"/>
              </w:rPr>
            </w:pPr>
            <w:r w:rsidRPr="00C5178F">
              <w:rPr>
                <w:rFonts w:ascii="Courier New" w:hAnsi="Courier New" w:cs="Courier New"/>
                <w:sz w:val="18"/>
                <w:szCs w:val="18"/>
                <w:lang w:eastAsia="fr-FR"/>
              </w:rPr>
              <w:t xml:space="preserve">      06 07 #TON_NPI #DIALING_NUMBER</w:t>
            </w:r>
          </w:p>
          <w:p w14:paraId="7F58DE7B" w14:textId="77777777" w:rsidR="00C5178F" w:rsidRPr="00C5178F" w:rsidRDefault="00C5178F" w:rsidP="00C5178F">
            <w:pPr>
              <w:rPr>
                <w:rFonts w:ascii="Courier New" w:hAnsi="Courier New" w:cs="Courier New"/>
                <w:sz w:val="18"/>
                <w:szCs w:val="18"/>
              </w:rPr>
            </w:pPr>
            <w:r w:rsidRPr="00C5178F">
              <w:rPr>
                <w:rFonts w:ascii="Courier New" w:hAnsi="Courier New" w:cs="Courier New"/>
                <w:sz w:val="18"/>
                <w:szCs w:val="18"/>
              </w:rPr>
              <w:t xml:space="preserve">      81 01 #PID</w:t>
            </w:r>
          </w:p>
          <w:p w14:paraId="0F5C135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rPr>
              <w:t xml:space="preserve">      82 01 #DCS</w:t>
            </w:r>
          </w:p>
        </w:tc>
      </w:tr>
      <w:tr w:rsidR="00C5178F" w:rsidRPr="00C5178F" w14:paraId="74184782"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59289A24"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MS_PARAM_MNO2</w:t>
            </w:r>
          </w:p>
        </w:tc>
        <w:tc>
          <w:tcPr>
            <w:tcW w:w="4764" w:type="dxa"/>
            <w:tcBorders>
              <w:top w:val="single" w:sz="6" w:space="0" w:color="auto"/>
              <w:left w:val="single" w:sz="6" w:space="0" w:color="auto"/>
              <w:bottom w:val="single" w:sz="6" w:space="0" w:color="auto"/>
              <w:right w:val="single" w:sz="6" w:space="0" w:color="auto"/>
            </w:tcBorders>
            <w:vAlign w:val="center"/>
          </w:tcPr>
          <w:p w14:paraId="05AE3B90"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82FA6A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271A30D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88</w:t>
            </w:r>
          </w:p>
          <w:p w14:paraId="32D144FC"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215041F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w:t>
            </w:r>
          </w:p>
          <w:p w14:paraId="1EFEEF4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Data =</w:t>
            </w:r>
          </w:p>
          <w:p w14:paraId="352E5521"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xml:space="preserve">   3A 07 {L} A0 {L}</w:t>
            </w:r>
          </w:p>
          <w:p w14:paraId="4D84A0C3" w14:textId="77777777" w:rsidR="00C5178F" w:rsidRPr="00C5178F" w:rsidRDefault="00C5178F" w:rsidP="00C5178F">
            <w:pPr>
              <w:spacing w:after="120"/>
              <w:rPr>
                <w:rFonts w:ascii="Courier New" w:hAnsi="Courier New" w:cs="Courier New"/>
                <w:sz w:val="18"/>
                <w:szCs w:val="18"/>
                <w:lang w:val="es-US" w:eastAsia="fr-FR"/>
              </w:rPr>
            </w:pPr>
            <w:r w:rsidRPr="00C5178F">
              <w:rPr>
                <w:rFonts w:ascii="Courier New" w:hAnsi="Courier New" w:cs="Courier New"/>
                <w:sz w:val="18"/>
                <w:szCs w:val="18"/>
                <w:lang w:val="es-US" w:eastAsia="fr-FR"/>
              </w:rPr>
              <w:t xml:space="preserve">      06 {L} #MNO2_CON_TON_NPI #MNO2_CON_DIAL_NUM</w:t>
            </w:r>
            <w:r w:rsidRPr="00C5178F">
              <w:rPr>
                <w:rFonts w:ascii="Courier New" w:hAnsi="Courier New" w:cs="Courier New"/>
                <w:sz w:val="18"/>
                <w:szCs w:val="18"/>
                <w:lang w:val="es-US"/>
              </w:rPr>
              <w:t xml:space="preserve">                                </w:t>
            </w:r>
          </w:p>
        </w:tc>
      </w:tr>
      <w:tr w:rsidR="00C5178F" w:rsidRPr="00C5178F" w14:paraId="1AB06FCE"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627C2AE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STORE_SR_CERTIF</w:t>
            </w:r>
          </w:p>
        </w:tc>
        <w:tc>
          <w:tcPr>
            <w:tcW w:w="4764" w:type="dxa"/>
            <w:tcBorders>
              <w:top w:val="single" w:sz="6" w:space="0" w:color="auto"/>
              <w:left w:val="single" w:sz="6" w:space="0" w:color="auto"/>
              <w:bottom w:val="single" w:sz="6" w:space="0" w:color="auto"/>
              <w:right w:val="single" w:sz="6" w:space="0" w:color="auto"/>
            </w:tcBorders>
            <w:vAlign w:val="center"/>
          </w:tcPr>
          <w:p w14:paraId="5087CB18"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CLA = 80</w:t>
            </w:r>
          </w:p>
          <w:p w14:paraId="0487415F"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INS = E2</w:t>
            </w:r>
          </w:p>
          <w:p w14:paraId="53E39155"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1 = 09</w:t>
            </w:r>
          </w:p>
          <w:p w14:paraId="5C4B5014"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P2 = 00</w:t>
            </w:r>
          </w:p>
          <w:p w14:paraId="504C062D" w14:textId="77777777" w:rsidR="00C5178F" w:rsidRPr="00C5178F" w:rsidRDefault="00C5178F" w:rsidP="00C5178F">
            <w:pPr>
              <w:rPr>
                <w:rFonts w:ascii="Courier New" w:hAnsi="Courier New" w:cs="Courier New"/>
                <w:sz w:val="18"/>
                <w:szCs w:val="18"/>
                <w:lang w:val="es-US" w:eastAsia="fr-FR"/>
              </w:rPr>
            </w:pPr>
            <w:r w:rsidRPr="00C5178F">
              <w:rPr>
                <w:rFonts w:ascii="Courier New" w:hAnsi="Courier New" w:cs="Courier New"/>
                <w:sz w:val="18"/>
                <w:szCs w:val="18"/>
                <w:lang w:val="es-US" w:eastAsia="fr-FR"/>
              </w:rPr>
              <w:t>- LC = {LC}</w:t>
            </w:r>
          </w:p>
          <w:p w14:paraId="0F95D04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Data = 3A 01 {L} #VALID_SM_SR_CERTIFICATE</w:t>
            </w:r>
          </w:p>
          <w:p w14:paraId="0164FFA8"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LE = 00</w:t>
            </w:r>
          </w:p>
        </w:tc>
      </w:tr>
      <w:tr w:rsidR="00C5178F" w:rsidRPr="00C5178F" w14:paraId="159D9121" w14:textId="77777777" w:rsidTr="00155F5A">
        <w:trPr>
          <w:cantSplit/>
          <w:trHeight w:val="365"/>
        </w:trPr>
        <w:tc>
          <w:tcPr>
            <w:tcW w:w="4364" w:type="dxa"/>
            <w:tcBorders>
              <w:top w:val="single" w:sz="6" w:space="0" w:color="auto"/>
              <w:left w:val="single" w:sz="6" w:space="0" w:color="auto"/>
              <w:bottom w:val="single" w:sz="6" w:space="0" w:color="auto"/>
              <w:right w:val="single" w:sz="6" w:space="0" w:color="auto"/>
            </w:tcBorders>
            <w:vAlign w:val="center"/>
          </w:tcPr>
          <w:p w14:paraId="7DBDE5E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TERMINAL_PROFILE</w:t>
            </w:r>
          </w:p>
        </w:tc>
        <w:tc>
          <w:tcPr>
            <w:tcW w:w="4764" w:type="dxa"/>
            <w:tcBorders>
              <w:top w:val="single" w:sz="6" w:space="0" w:color="auto"/>
              <w:left w:val="single" w:sz="6" w:space="0" w:color="auto"/>
              <w:bottom w:val="single" w:sz="6" w:space="0" w:color="auto"/>
              <w:right w:val="single" w:sz="6" w:space="0" w:color="auto"/>
            </w:tcBorders>
            <w:vAlign w:val="center"/>
          </w:tcPr>
          <w:p w14:paraId="792A0A3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CLA = 80</w:t>
            </w:r>
          </w:p>
          <w:p w14:paraId="5CD633F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INS = 10</w:t>
            </w:r>
          </w:p>
          <w:p w14:paraId="2095A60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1 = 00</w:t>
            </w:r>
          </w:p>
          <w:p w14:paraId="280E9BE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P2 = 00</w:t>
            </w:r>
          </w:p>
          <w:p w14:paraId="537FCC7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LC = 1F</w:t>
            </w:r>
          </w:p>
          <w:p w14:paraId="68D3485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Data =</w:t>
            </w:r>
          </w:p>
          <w:p w14:paraId="0C8A44E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FF FF FF FF FF FF 1F FF FF 03 02 FF FF 9F FF EF DF FF</w:t>
            </w:r>
          </w:p>
          <w:p w14:paraId="2F817CCD"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val="fr-FR" w:eastAsia="fr-FR"/>
              </w:rPr>
              <w:t xml:space="preserve">   </w:t>
            </w:r>
            <w:r w:rsidRPr="00C5178F">
              <w:rPr>
                <w:rFonts w:ascii="Courier New" w:hAnsi="Courier New" w:cs="Courier New"/>
                <w:sz w:val="18"/>
                <w:szCs w:val="18"/>
                <w:lang w:eastAsia="fr-FR"/>
              </w:rPr>
              <w:t>0F FF 0F FF FF 0F FF 03 00 3F 7F FF 03</w:t>
            </w:r>
          </w:p>
        </w:tc>
      </w:tr>
      <w:tr w:rsidR="00C5178F" w:rsidRPr="00C5178F" w14:paraId="7DB0D851" w14:textId="77777777" w:rsidTr="00155F5A">
        <w:trPr>
          <w:cantSplit/>
          <w:trHeight w:val="365"/>
        </w:trPr>
        <w:tc>
          <w:tcPr>
            <w:tcW w:w="9128" w:type="dxa"/>
            <w:gridSpan w:val="2"/>
            <w:tcBorders>
              <w:top w:val="single" w:sz="6" w:space="0" w:color="auto"/>
              <w:left w:val="single" w:sz="6" w:space="0" w:color="auto"/>
              <w:bottom w:val="single" w:sz="6" w:space="0" w:color="auto"/>
              <w:right w:val="single" w:sz="6" w:space="0" w:color="auto"/>
            </w:tcBorders>
            <w:vAlign w:val="center"/>
          </w:tcPr>
          <w:p w14:paraId="58D54B7F" w14:textId="77777777" w:rsidR="00C5178F" w:rsidRPr="00C5178F" w:rsidRDefault="00C5178F" w:rsidP="00C5178F">
            <w:pPr>
              <w:spacing w:after="120"/>
              <w:rPr>
                <w:rFonts w:cs="Arial"/>
                <w:i/>
                <w:sz w:val="18"/>
                <w:szCs w:val="18"/>
              </w:rPr>
            </w:pPr>
            <w:r w:rsidRPr="00C5178F">
              <w:rPr>
                <w:rFonts w:cs="Arial"/>
                <w:i/>
                <w:sz w:val="18"/>
                <w:szCs w:val="18"/>
              </w:rPr>
              <w:lastRenderedPageBreak/>
              <w:t>Note 1: The AID tag that allows identifying the ISD-P MAY be either ‘2F’ or ‘AF’. The different TLV data objects within the tag ‘E1’ MAY be returned with a different order. Moreover, the TLV notification MAY also contain proprietary tags. However, the entire TLV SHALL fit into one SMS-MO if the notification is sent over SMS, and SHALL NOT exceed the size of 240 bytes if sent by HTTPs or CAT_TP.</w:t>
            </w:r>
          </w:p>
          <w:p w14:paraId="09BE1CEF" w14:textId="77777777" w:rsidR="00C5178F" w:rsidRPr="00C5178F" w:rsidRDefault="00C5178F" w:rsidP="00C5178F">
            <w:pPr>
              <w:rPr>
                <w:rFonts w:cs="Arial"/>
                <w:i/>
                <w:sz w:val="18"/>
                <w:szCs w:val="18"/>
              </w:rPr>
            </w:pPr>
            <w:r w:rsidRPr="00C5178F">
              <w:rPr>
                <w:rFonts w:cs="Arial"/>
                <w:i/>
                <w:sz w:val="18"/>
                <w:szCs w:val="18"/>
              </w:rPr>
              <w:t>Note 2: #NEW_SCP81_PSK SHALL be encrypted as defined in GlobalPlatform Amendment B [18]</w:t>
            </w:r>
          </w:p>
          <w:p w14:paraId="5D68AF79" w14:textId="77777777" w:rsidR="00C5178F" w:rsidRPr="00C5178F" w:rsidRDefault="00C5178F" w:rsidP="00C5178F">
            <w:pPr>
              <w:rPr>
                <w:rFonts w:cs="Arial"/>
                <w:i/>
                <w:sz w:val="18"/>
                <w:szCs w:val="18"/>
              </w:rPr>
            </w:pPr>
          </w:p>
          <w:p w14:paraId="1420AD12" w14:textId="77777777" w:rsidR="00C5178F" w:rsidRPr="00C5178F" w:rsidRDefault="00C5178F" w:rsidP="00C5178F">
            <w:pPr>
              <w:rPr>
                <w:rFonts w:cs="Arial"/>
                <w:i/>
                <w:sz w:val="18"/>
                <w:szCs w:val="18"/>
              </w:rPr>
            </w:pPr>
            <w:r w:rsidRPr="00C5178F">
              <w:rPr>
                <w:rFonts w:cs="Arial"/>
                <w:i/>
                <w:sz w:val="18"/>
                <w:szCs w:val="18"/>
              </w:rPr>
              <w:t>Note 3: Key check value (KCV) of #NEW_SCP81_PSK and #PSK_DEK SHALL be computed as defined in [2]</w:t>
            </w:r>
          </w:p>
          <w:p w14:paraId="449C4589" w14:textId="77777777" w:rsidR="00C5178F" w:rsidRPr="00C5178F" w:rsidRDefault="00C5178F" w:rsidP="00C5178F">
            <w:pPr>
              <w:rPr>
                <w:rFonts w:cs="Arial"/>
                <w:i/>
                <w:sz w:val="18"/>
                <w:szCs w:val="18"/>
              </w:rPr>
            </w:pPr>
          </w:p>
          <w:p w14:paraId="3A2462E0" w14:textId="77777777" w:rsidR="00C5178F" w:rsidRPr="00C5178F" w:rsidRDefault="00C5178F" w:rsidP="00C5178F">
            <w:pPr>
              <w:rPr>
                <w:rFonts w:cs="Arial"/>
                <w:i/>
                <w:sz w:val="18"/>
                <w:szCs w:val="18"/>
              </w:rPr>
            </w:pPr>
            <w:r w:rsidRPr="00C5178F">
              <w:rPr>
                <w:rFonts w:cs="Arial"/>
                <w:i/>
                <w:sz w:val="18"/>
                <w:szCs w:val="18"/>
              </w:rPr>
              <w:t>Note 4: #PSK_DEK SHALL be encrypted with the session KEK key of the key set used to open the SCP session as defined in [3]</w:t>
            </w:r>
          </w:p>
          <w:p w14:paraId="20F1F781" w14:textId="77777777" w:rsidR="00C5178F" w:rsidRPr="00C5178F" w:rsidRDefault="00C5178F" w:rsidP="00C5178F">
            <w:pPr>
              <w:rPr>
                <w:rFonts w:cs="Arial"/>
                <w:i/>
                <w:sz w:val="18"/>
                <w:szCs w:val="18"/>
              </w:rPr>
            </w:pPr>
          </w:p>
        </w:tc>
      </w:tr>
    </w:tbl>
    <w:p w14:paraId="04678E12" w14:textId="36BB87C1"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19</w:t>
      </w:r>
      <w:r w:rsidRPr="00C5178F">
        <w:rPr>
          <w:b/>
        </w:rPr>
        <w:fldChar w:fldCharType="end"/>
      </w:r>
      <w:r w:rsidRPr="00C5178F">
        <w:rPr>
          <w:b/>
        </w:rPr>
        <w:t>: Commands</w:t>
      </w:r>
    </w:p>
    <w:p w14:paraId="13C1F8B9" w14:textId="77777777" w:rsidR="00C5178F" w:rsidRPr="00C5178F" w:rsidRDefault="00C5178F" w:rsidP="00C5178F"/>
    <w:p w14:paraId="136F7CD1"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rPr>
      </w:pPr>
      <w:bookmarkStart w:id="3178" w:name="_Toc448849238"/>
      <w:bookmarkStart w:id="3179" w:name="_Toc452452774"/>
      <w:bookmarkStart w:id="3180" w:name="_Toc514078216"/>
      <w:bookmarkStart w:id="3181" w:name="_Toc40714866"/>
      <w:bookmarkStart w:id="3182" w:name="_Toc54687444"/>
      <w:r w:rsidRPr="00C5178F">
        <w:rPr>
          <w:rFonts w:cs="Arial"/>
          <w:b/>
          <w:sz w:val="24"/>
          <w:szCs w:val="24"/>
        </w:rPr>
        <w:t>Responses</w:t>
      </w:r>
      <w:bookmarkEnd w:id="3178"/>
      <w:bookmarkEnd w:id="3179"/>
      <w:bookmarkEnd w:id="3180"/>
      <w:bookmarkEnd w:id="3181"/>
      <w:bookmarkEnd w:id="3182"/>
    </w:p>
    <w:tbl>
      <w:tblPr>
        <w:tblW w:w="9128" w:type="dxa"/>
        <w:tblCellMar>
          <w:left w:w="56" w:type="dxa"/>
          <w:right w:w="56" w:type="dxa"/>
        </w:tblCellMar>
        <w:tblLook w:val="0000" w:firstRow="0" w:lastRow="0" w:firstColumn="0" w:lastColumn="0" w:noHBand="0" w:noVBand="0"/>
      </w:tblPr>
      <w:tblGrid>
        <w:gridCol w:w="2583"/>
        <w:gridCol w:w="6545"/>
      </w:tblGrid>
      <w:tr w:rsidR="00C5178F" w:rsidRPr="00C5178F" w14:paraId="0CF3A5BB" w14:textId="77777777" w:rsidTr="00155F5A">
        <w:trPr>
          <w:cantSplit/>
          <w:trHeight w:val="365"/>
          <w:tblHeader/>
        </w:trPr>
        <w:tc>
          <w:tcPr>
            <w:tcW w:w="2583" w:type="dxa"/>
            <w:tcBorders>
              <w:top w:val="single" w:sz="6" w:space="0" w:color="auto"/>
              <w:left w:val="single" w:sz="6" w:space="0" w:color="auto"/>
              <w:bottom w:val="single" w:sz="6" w:space="0" w:color="auto"/>
              <w:right w:val="single" w:sz="6" w:space="0" w:color="auto"/>
            </w:tcBorders>
            <w:shd w:val="clear" w:color="auto" w:fill="C00000"/>
            <w:vAlign w:val="center"/>
          </w:tcPr>
          <w:p w14:paraId="37142CD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Name</w:t>
            </w:r>
          </w:p>
        </w:tc>
        <w:tc>
          <w:tcPr>
            <w:tcW w:w="6545" w:type="dxa"/>
            <w:tcBorders>
              <w:top w:val="single" w:sz="6" w:space="0" w:color="auto"/>
              <w:left w:val="single" w:sz="6" w:space="0" w:color="auto"/>
              <w:bottom w:val="single" w:sz="6" w:space="0" w:color="auto"/>
              <w:right w:val="single" w:sz="6" w:space="0" w:color="auto"/>
            </w:tcBorders>
            <w:shd w:val="clear" w:color="auto" w:fill="C00000"/>
            <w:vAlign w:val="center"/>
          </w:tcPr>
          <w:p w14:paraId="1C087EC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Content in hexadecimal string</w:t>
            </w:r>
          </w:p>
        </w:tc>
      </w:tr>
      <w:tr w:rsidR="00C5178F" w:rsidRPr="00C5178F" w14:paraId="5E44787C"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A29B4D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09000</w:t>
            </w:r>
          </w:p>
        </w:tc>
        <w:tc>
          <w:tcPr>
            <w:tcW w:w="6545" w:type="dxa"/>
            <w:tcBorders>
              <w:top w:val="single" w:sz="6" w:space="0" w:color="auto"/>
              <w:left w:val="single" w:sz="6" w:space="0" w:color="auto"/>
              <w:bottom w:val="single" w:sz="6" w:space="0" w:color="auto"/>
              <w:right w:val="single" w:sz="6" w:space="0" w:color="auto"/>
            </w:tcBorders>
            <w:vAlign w:val="center"/>
          </w:tcPr>
          <w:p w14:paraId="2D0ADDD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AB 09 </w:t>
            </w:r>
          </w:p>
          <w:p w14:paraId="14ED5D32"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711D03B4"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3 00 90 00</w:t>
            </w:r>
          </w:p>
          <w:p w14:paraId="0124079B" w14:textId="77777777" w:rsidR="00C5178F" w:rsidRPr="00C5178F" w:rsidRDefault="00C5178F" w:rsidP="00C5178F">
            <w:pPr>
              <w:spacing w:after="120"/>
              <w:rPr>
                <w:rFonts w:cs="Arial"/>
                <w:sz w:val="18"/>
                <w:szCs w:val="18"/>
                <w:lang w:val="fr-FR" w:eastAsia="fr-FR"/>
              </w:rPr>
            </w:pPr>
            <w:r w:rsidRPr="00C5178F">
              <w:rPr>
                <w:rFonts w:cs="Arial"/>
                <w:sz w:val="18"/>
                <w:szCs w:val="18"/>
                <w:lang w:val="fr-FR" w:eastAsia="fr-FR"/>
              </w:rPr>
              <w:t>see Note 2</w:t>
            </w:r>
          </w:p>
        </w:tc>
      </w:tr>
      <w:tr w:rsidR="00C5178F" w:rsidRPr="00C5178F" w14:paraId="78E0DAB6"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3CF093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PUTKEY</w:t>
            </w:r>
          </w:p>
        </w:tc>
        <w:tc>
          <w:tcPr>
            <w:tcW w:w="6545" w:type="dxa"/>
            <w:tcBorders>
              <w:top w:val="single" w:sz="6" w:space="0" w:color="auto"/>
              <w:left w:val="single" w:sz="6" w:space="0" w:color="auto"/>
              <w:bottom w:val="single" w:sz="6" w:space="0" w:color="auto"/>
              <w:right w:val="single" w:sz="6" w:space="0" w:color="auto"/>
            </w:tcBorders>
            <w:vAlign w:val="center"/>
          </w:tcPr>
          <w:p w14:paraId="38A12B9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L}</w:t>
            </w:r>
          </w:p>
          <w:p w14:paraId="1A122AE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4605B597" w14:textId="77777777" w:rsidR="00C5178F" w:rsidRPr="00C5178F" w:rsidRDefault="00C5178F" w:rsidP="00C5178F">
            <w:pPr>
              <w:spacing w:after="120"/>
              <w:rPr>
                <w:rFonts w:ascii="Courier New" w:hAnsi="Courier New" w:cs="Courier New"/>
                <w:i/>
                <w:sz w:val="18"/>
                <w:szCs w:val="18"/>
                <w:lang w:eastAsia="fr-FR"/>
              </w:rPr>
            </w:pPr>
            <w:r w:rsidRPr="00C5178F">
              <w:rPr>
                <w:rFonts w:ascii="Courier New" w:hAnsi="Courier New" w:cs="Courier New"/>
                <w:sz w:val="18"/>
                <w:szCs w:val="18"/>
                <w:lang w:val="en-US" w:eastAsia="fr-FR"/>
              </w:rPr>
              <w:t xml:space="preserve">  </w:t>
            </w:r>
            <w:r w:rsidRPr="00C5178F">
              <w:rPr>
                <w:rFonts w:ascii="Courier New" w:hAnsi="Courier New" w:cs="Courier New"/>
                <w:sz w:val="18"/>
                <w:szCs w:val="18"/>
                <w:lang w:eastAsia="fr-FR"/>
              </w:rPr>
              <w:t xml:space="preserve">23 {L} ... 90 00 </w:t>
            </w:r>
            <w:r w:rsidRPr="00C5178F">
              <w:rPr>
                <w:rFonts w:ascii="Courier New" w:hAnsi="Courier New" w:cs="Courier New"/>
                <w:i/>
                <w:sz w:val="18"/>
                <w:szCs w:val="18"/>
                <w:lang w:eastAsia="fr-FR"/>
              </w:rPr>
              <w:t>–- any response data MAY be returned</w:t>
            </w:r>
          </w:p>
          <w:p w14:paraId="6414467B" w14:textId="77777777" w:rsidR="00C5178F" w:rsidRPr="00C5178F" w:rsidRDefault="00C5178F" w:rsidP="00C5178F">
            <w:pPr>
              <w:rPr>
                <w:rFonts w:ascii="Courier New" w:hAnsi="Courier New" w:cs="Courier New"/>
                <w:sz w:val="18"/>
                <w:szCs w:val="18"/>
                <w:lang w:val="fr-FR" w:eastAsia="fr-FR"/>
              </w:rPr>
            </w:pPr>
            <w:r w:rsidRPr="00C5178F">
              <w:rPr>
                <w:rFonts w:cs="Arial"/>
                <w:sz w:val="18"/>
                <w:szCs w:val="18"/>
                <w:lang w:eastAsia="fr-FR"/>
              </w:rPr>
              <w:t>see Note 2</w:t>
            </w:r>
          </w:p>
        </w:tc>
      </w:tr>
      <w:tr w:rsidR="00C5178F" w:rsidRPr="00C5178F" w14:paraId="68771D4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653365E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26982</w:t>
            </w:r>
          </w:p>
        </w:tc>
        <w:tc>
          <w:tcPr>
            <w:tcW w:w="6545" w:type="dxa"/>
            <w:tcBorders>
              <w:top w:val="single" w:sz="6" w:space="0" w:color="auto"/>
              <w:left w:val="single" w:sz="6" w:space="0" w:color="auto"/>
              <w:bottom w:val="single" w:sz="6" w:space="0" w:color="auto"/>
              <w:right w:val="single" w:sz="6" w:space="0" w:color="auto"/>
            </w:tcBorders>
            <w:vAlign w:val="center"/>
          </w:tcPr>
          <w:p w14:paraId="7FD89359"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8</w:t>
            </w:r>
          </w:p>
          <w:p w14:paraId="3299AE0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2</w:t>
            </w:r>
          </w:p>
          <w:p w14:paraId="4CB5FD36"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69 82</w:t>
            </w:r>
          </w:p>
          <w:p w14:paraId="7CBFE312"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4D85BAC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CAC053D"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26A80</w:t>
            </w:r>
          </w:p>
        </w:tc>
        <w:tc>
          <w:tcPr>
            <w:tcW w:w="6545" w:type="dxa"/>
            <w:tcBorders>
              <w:top w:val="single" w:sz="6" w:space="0" w:color="auto"/>
              <w:left w:val="single" w:sz="6" w:space="0" w:color="auto"/>
              <w:bottom w:val="single" w:sz="6" w:space="0" w:color="auto"/>
              <w:right w:val="single" w:sz="6" w:space="0" w:color="auto"/>
            </w:tcBorders>
            <w:vAlign w:val="center"/>
          </w:tcPr>
          <w:p w14:paraId="2E51CF1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0D</w:t>
            </w:r>
          </w:p>
          <w:p w14:paraId="1381E48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79297DC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03 00 90 00</w:t>
            </w:r>
          </w:p>
          <w:p w14:paraId="47CA96CE"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23 02 6A 80</w:t>
            </w:r>
          </w:p>
          <w:p w14:paraId="42082524"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1394F26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E5B694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29000</w:t>
            </w:r>
          </w:p>
        </w:tc>
        <w:tc>
          <w:tcPr>
            <w:tcW w:w="6545" w:type="dxa"/>
            <w:tcBorders>
              <w:top w:val="single" w:sz="6" w:space="0" w:color="auto"/>
              <w:left w:val="single" w:sz="6" w:space="0" w:color="auto"/>
              <w:bottom w:val="single" w:sz="6" w:space="0" w:color="auto"/>
              <w:right w:val="single" w:sz="6" w:space="0" w:color="auto"/>
            </w:tcBorders>
            <w:vAlign w:val="center"/>
          </w:tcPr>
          <w:p w14:paraId="33E3258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D</w:t>
            </w:r>
          </w:p>
          <w:p w14:paraId="2C23B09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2</w:t>
            </w:r>
          </w:p>
          <w:p w14:paraId="703A770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3 00 90 00</w:t>
            </w:r>
          </w:p>
          <w:p w14:paraId="0DF64B00"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90 00</w:t>
            </w:r>
          </w:p>
          <w:p w14:paraId="3CA7FCAB"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4C0547A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42441C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B_02RC</w:t>
            </w:r>
          </w:p>
        </w:tc>
        <w:tc>
          <w:tcPr>
            <w:tcW w:w="6545" w:type="dxa"/>
            <w:tcBorders>
              <w:top w:val="single" w:sz="6" w:space="0" w:color="auto"/>
              <w:left w:val="single" w:sz="6" w:space="0" w:color="auto"/>
              <w:bottom w:val="single" w:sz="6" w:space="0" w:color="auto"/>
              <w:right w:val="single" w:sz="6" w:space="0" w:color="auto"/>
            </w:tcBorders>
            <w:vAlign w:val="center"/>
          </w:tcPr>
          <w:p w14:paraId="0DFCE39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39B2C47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1A28933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5 {L} {RC}</w:t>
            </w:r>
          </w:p>
          <w:p w14:paraId="21A4EB2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EDE94F5"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162D34BB"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19ACAE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2RECEIPT</w:t>
            </w:r>
          </w:p>
        </w:tc>
        <w:tc>
          <w:tcPr>
            <w:tcW w:w="6545" w:type="dxa"/>
            <w:tcBorders>
              <w:top w:val="single" w:sz="6" w:space="0" w:color="auto"/>
              <w:left w:val="single" w:sz="6" w:space="0" w:color="auto"/>
              <w:bottom w:val="single" w:sz="6" w:space="0" w:color="auto"/>
              <w:right w:val="single" w:sz="6" w:space="0" w:color="auto"/>
            </w:tcBorders>
            <w:vAlign w:val="center"/>
          </w:tcPr>
          <w:p w14:paraId="2A66D5B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4621802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0E3D759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6 {L} {RECEIPT}</w:t>
            </w:r>
          </w:p>
          <w:p w14:paraId="66D55DA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2275A44F"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24E1DBF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F4CAF1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2RECEIPT_DR</w:t>
            </w:r>
          </w:p>
        </w:tc>
        <w:tc>
          <w:tcPr>
            <w:tcW w:w="6545" w:type="dxa"/>
            <w:tcBorders>
              <w:top w:val="single" w:sz="6" w:space="0" w:color="auto"/>
              <w:left w:val="single" w:sz="6" w:space="0" w:color="auto"/>
              <w:bottom w:val="single" w:sz="6" w:space="0" w:color="auto"/>
              <w:right w:val="single" w:sz="6" w:space="0" w:color="auto"/>
            </w:tcBorders>
            <w:vAlign w:val="center"/>
          </w:tcPr>
          <w:p w14:paraId="1BE5F84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6073478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418B468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5 {L} {DR} 86 {L} {RECEIPT}</w:t>
            </w:r>
          </w:p>
          <w:p w14:paraId="171C9B82"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F867922"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7B675AD9"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7BFE7E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36982</w:t>
            </w:r>
          </w:p>
        </w:tc>
        <w:tc>
          <w:tcPr>
            <w:tcW w:w="6545" w:type="dxa"/>
            <w:tcBorders>
              <w:top w:val="single" w:sz="6" w:space="0" w:color="auto"/>
              <w:left w:val="single" w:sz="6" w:space="0" w:color="auto"/>
              <w:bottom w:val="single" w:sz="6" w:space="0" w:color="auto"/>
              <w:right w:val="single" w:sz="6" w:space="0" w:color="auto"/>
            </w:tcBorders>
            <w:vAlign w:val="center"/>
          </w:tcPr>
          <w:p w14:paraId="682F33B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D</w:t>
            </w:r>
          </w:p>
          <w:p w14:paraId="75E1092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3</w:t>
            </w:r>
          </w:p>
          <w:p w14:paraId="5528935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3 00 90 00</w:t>
            </w:r>
          </w:p>
          <w:p w14:paraId="10A9C57B"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69 82</w:t>
            </w:r>
          </w:p>
          <w:p w14:paraId="5C09B4BB"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7AEF6DFC"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7152CC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03RC</w:t>
            </w:r>
          </w:p>
        </w:tc>
        <w:tc>
          <w:tcPr>
            <w:tcW w:w="6545" w:type="dxa"/>
            <w:tcBorders>
              <w:top w:val="single" w:sz="6" w:space="0" w:color="auto"/>
              <w:left w:val="single" w:sz="6" w:space="0" w:color="auto"/>
              <w:bottom w:val="single" w:sz="6" w:space="0" w:color="auto"/>
              <w:right w:val="single" w:sz="6" w:space="0" w:color="auto"/>
            </w:tcBorders>
            <w:vAlign w:val="center"/>
          </w:tcPr>
          <w:p w14:paraId="126357D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082C7CA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3</w:t>
            </w:r>
          </w:p>
          <w:p w14:paraId="2DB73EC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03 00 90 00</w:t>
            </w:r>
          </w:p>
          <w:p w14:paraId="69F03AE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5 {L} {RC}</w:t>
            </w:r>
          </w:p>
          <w:p w14:paraId="401064E5"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FFB68C7"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3C9572E7"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E5B58A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6985</w:t>
            </w:r>
          </w:p>
        </w:tc>
        <w:tc>
          <w:tcPr>
            <w:tcW w:w="6545" w:type="dxa"/>
            <w:tcBorders>
              <w:top w:val="single" w:sz="6" w:space="0" w:color="auto"/>
              <w:left w:val="single" w:sz="6" w:space="0" w:color="auto"/>
              <w:bottom w:val="single" w:sz="6" w:space="0" w:color="auto"/>
              <w:right w:val="single" w:sz="6" w:space="0" w:color="auto"/>
            </w:tcBorders>
            <w:vAlign w:val="center"/>
          </w:tcPr>
          <w:p w14:paraId="2163EA89"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8</w:t>
            </w:r>
          </w:p>
          <w:p w14:paraId="11295FA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7B46D032"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69 85</w:t>
            </w:r>
          </w:p>
          <w:p w14:paraId="66AE0227"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6EAB42A6"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C65CE8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69E1</w:t>
            </w:r>
          </w:p>
        </w:tc>
        <w:tc>
          <w:tcPr>
            <w:tcW w:w="6545" w:type="dxa"/>
            <w:tcBorders>
              <w:top w:val="single" w:sz="6" w:space="0" w:color="auto"/>
              <w:left w:val="single" w:sz="6" w:space="0" w:color="auto"/>
              <w:bottom w:val="single" w:sz="6" w:space="0" w:color="auto"/>
              <w:right w:val="single" w:sz="6" w:space="0" w:color="auto"/>
            </w:tcBorders>
            <w:vAlign w:val="center"/>
          </w:tcPr>
          <w:p w14:paraId="78AFE262"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8</w:t>
            </w:r>
          </w:p>
          <w:p w14:paraId="0E8CBA4C"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47D3B047"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69 E1</w:t>
            </w:r>
          </w:p>
          <w:p w14:paraId="1F1E7640"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4651B7B9"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B28CC7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6A88</w:t>
            </w:r>
          </w:p>
        </w:tc>
        <w:tc>
          <w:tcPr>
            <w:tcW w:w="6545" w:type="dxa"/>
            <w:tcBorders>
              <w:top w:val="single" w:sz="6" w:space="0" w:color="auto"/>
              <w:left w:val="single" w:sz="6" w:space="0" w:color="auto"/>
              <w:bottom w:val="single" w:sz="6" w:space="0" w:color="auto"/>
              <w:right w:val="single" w:sz="6" w:space="0" w:color="auto"/>
            </w:tcBorders>
            <w:vAlign w:val="center"/>
          </w:tcPr>
          <w:p w14:paraId="2739F71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8</w:t>
            </w:r>
          </w:p>
          <w:p w14:paraId="75C8BD6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31167A39"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6A 88</w:t>
            </w:r>
          </w:p>
          <w:p w14:paraId="465BAEE7"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368C74BC"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8020BF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B_9000</w:t>
            </w:r>
          </w:p>
        </w:tc>
        <w:tc>
          <w:tcPr>
            <w:tcW w:w="6545" w:type="dxa"/>
            <w:tcBorders>
              <w:top w:val="single" w:sz="6" w:space="0" w:color="auto"/>
              <w:left w:val="single" w:sz="6" w:space="0" w:color="auto"/>
              <w:bottom w:val="single" w:sz="6" w:space="0" w:color="auto"/>
              <w:right w:val="single" w:sz="6" w:space="0" w:color="auto"/>
            </w:tcBorders>
            <w:vAlign w:val="center"/>
          </w:tcPr>
          <w:p w14:paraId="119137A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8</w:t>
            </w:r>
          </w:p>
          <w:p w14:paraId="0B10DB5C"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20BC1C29"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90 00</w:t>
            </w:r>
          </w:p>
          <w:p w14:paraId="6B910C29" w14:textId="77777777" w:rsidR="00C5178F" w:rsidRPr="00C5178F" w:rsidRDefault="00C5178F" w:rsidP="00C5178F">
            <w:pPr>
              <w:spacing w:after="120"/>
              <w:rPr>
                <w:rFonts w:ascii="Courier New" w:hAnsi="Courier New" w:cs="Courier New"/>
                <w:sz w:val="18"/>
                <w:szCs w:val="18"/>
                <w:lang w:val="fr-FR" w:eastAsia="fr-FR"/>
              </w:rPr>
            </w:pPr>
            <w:r w:rsidRPr="00C5178F">
              <w:rPr>
                <w:rFonts w:cs="Arial"/>
                <w:sz w:val="18"/>
                <w:szCs w:val="18"/>
                <w:lang w:val="fr-FR" w:eastAsia="fr-FR"/>
              </w:rPr>
              <w:t>see Note 2</w:t>
            </w:r>
          </w:p>
        </w:tc>
      </w:tr>
      <w:tr w:rsidR="00C5178F" w:rsidRPr="00C5178F" w14:paraId="2AE70B67"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567233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BF30_ECASD</w:t>
            </w:r>
          </w:p>
        </w:tc>
        <w:tc>
          <w:tcPr>
            <w:tcW w:w="6545" w:type="dxa"/>
            <w:tcBorders>
              <w:top w:val="single" w:sz="6" w:space="0" w:color="auto"/>
              <w:left w:val="single" w:sz="6" w:space="0" w:color="auto"/>
              <w:bottom w:val="single" w:sz="6" w:space="0" w:color="auto"/>
              <w:right w:val="single" w:sz="6" w:space="0" w:color="auto"/>
            </w:tcBorders>
            <w:vAlign w:val="center"/>
          </w:tcPr>
          <w:p w14:paraId="20BFDE4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7BBF6B6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798893A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0794645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F 30 {L}</w:t>
            </w:r>
          </w:p>
          <w:p w14:paraId="62D9A01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7F 21 {L}</w:t>
            </w:r>
          </w:p>
          <w:p w14:paraId="51DF675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7F 21 {L} #ECASD_CERTIFICATE</w:t>
            </w:r>
          </w:p>
          <w:p w14:paraId="028BB43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48E873D"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2429BCB2"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CAD298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BF30_REC</w:t>
            </w:r>
          </w:p>
        </w:tc>
        <w:tc>
          <w:tcPr>
            <w:tcW w:w="6545" w:type="dxa"/>
            <w:tcBorders>
              <w:top w:val="single" w:sz="6" w:space="0" w:color="auto"/>
              <w:left w:val="single" w:sz="6" w:space="0" w:color="auto"/>
              <w:bottom w:val="single" w:sz="6" w:space="0" w:color="auto"/>
              <w:right w:val="single" w:sz="6" w:space="0" w:color="auto"/>
            </w:tcBorders>
            <w:vAlign w:val="center"/>
          </w:tcPr>
          <w:p w14:paraId="1A1F52A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3EB36B8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0430C1C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5D85ED4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F 30 {L}</w:t>
            </w:r>
          </w:p>
          <w:p w14:paraId="75ED2A7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66 {L} #CARD_RECOGNITION_DATA</w:t>
            </w:r>
          </w:p>
          <w:p w14:paraId="2682F75E"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0958866D"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0511F467"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038BBD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0_SCP80</w:t>
            </w:r>
          </w:p>
        </w:tc>
        <w:tc>
          <w:tcPr>
            <w:tcW w:w="6545" w:type="dxa"/>
            <w:tcBorders>
              <w:top w:val="single" w:sz="6" w:space="0" w:color="auto"/>
              <w:left w:val="single" w:sz="6" w:space="0" w:color="auto"/>
              <w:bottom w:val="single" w:sz="6" w:space="0" w:color="auto"/>
              <w:right w:val="single" w:sz="6" w:space="0" w:color="auto"/>
            </w:tcBorders>
            <w:vAlign w:val="center"/>
          </w:tcPr>
          <w:p w14:paraId="4B8C579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1C</w:t>
            </w:r>
          </w:p>
          <w:p w14:paraId="6209262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140A82E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6</w:t>
            </w:r>
          </w:p>
          <w:p w14:paraId="724BFF9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0 12</w:t>
            </w:r>
          </w:p>
          <w:p w14:paraId="6898A4A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1 #SCP80_KVN 88 {KEY_LENGTH}</w:t>
            </w:r>
          </w:p>
          <w:p w14:paraId="42F2B83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2 #SCP80_KVN 88 {KEY_LENGTH}</w:t>
            </w:r>
          </w:p>
          <w:p w14:paraId="7491423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3 #SCP80_KVN 88 {KEY_LENGTH}</w:t>
            </w:r>
          </w:p>
          <w:p w14:paraId="03A5E89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0ED97E2B" w14:textId="77777777" w:rsidR="00C5178F" w:rsidRPr="00C5178F" w:rsidRDefault="00C5178F" w:rsidP="00C5178F">
            <w:pPr>
              <w:rPr>
                <w:rFonts w:ascii="Courier New" w:hAnsi="Courier New" w:cs="Courier New"/>
                <w:sz w:val="18"/>
                <w:szCs w:val="18"/>
                <w:lang w:eastAsia="fr-FR"/>
              </w:rPr>
            </w:pPr>
          </w:p>
          <w:p w14:paraId="48C9F4C3" w14:textId="77777777" w:rsidR="00C5178F" w:rsidRPr="00C5178F" w:rsidRDefault="00C5178F" w:rsidP="00C5178F">
            <w:pPr>
              <w:rPr>
                <w:rFonts w:cs="Arial"/>
                <w:sz w:val="18"/>
                <w:szCs w:val="18"/>
                <w:lang w:eastAsia="fr-FR"/>
              </w:rPr>
            </w:pPr>
            <w:r w:rsidRPr="00C5178F">
              <w:rPr>
                <w:rFonts w:cs="Arial"/>
                <w:sz w:val="18"/>
                <w:szCs w:val="18"/>
                <w:lang w:eastAsia="fr-FR"/>
              </w:rPr>
              <w:t>see Note 1</w:t>
            </w:r>
          </w:p>
          <w:p w14:paraId="06BFBF13" w14:textId="77777777" w:rsidR="00C5178F" w:rsidRPr="00C5178F" w:rsidRDefault="00C5178F" w:rsidP="00C5178F">
            <w:pPr>
              <w:spacing w:after="120"/>
              <w:rPr>
                <w:rFonts w:cs="Arial"/>
                <w:sz w:val="18"/>
                <w:szCs w:val="18"/>
                <w:lang w:eastAsia="fr-FR"/>
              </w:rPr>
            </w:pPr>
            <w:r w:rsidRPr="00C5178F">
              <w:rPr>
                <w:rFonts w:cs="Arial"/>
                <w:sz w:val="18"/>
                <w:szCs w:val="18"/>
                <w:lang w:val="fr-FR" w:eastAsia="fr-FR"/>
              </w:rPr>
              <w:t>see Note 2</w:t>
            </w:r>
          </w:p>
        </w:tc>
      </w:tr>
      <w:tr w:rsidR="00C5178F" w:rsidRPr="00C5178F" w14:paraId="265104B1"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CD9C53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val="es-US" w:eastAsia="fr-FR"/>
              </w:rPr>
            </w:pPr>
            <w:r w:rsidRPr="00C5178F">
              <w:rPr>
                <w:rFonts w:eastAsia="Times New Roman" w:cs="Arial"/>
                <w:sz w:val="18"/>
                <w:lang w:val="es-US" w:eastAsia="fr-FR"/>
              </w:rPr>
              <w:lastRenderedPageBreak/>
              <w:t>R_AB_E0_SCP80_SCP81</w:t>
            </w:r>
          </w:p>
        </w:tc>
        <w:tc>
          <w:tcPr>
            <w:tcW w:w="6545" w:type="dxa"/>
            <w:tcBorders>
              <w:top w:val="single" w:sz="6" w:space="0" w:color="auto"/>
              <w:left w:val="single" w:sz="6" w:space="0" w:color="auto"/>
              <w:bottom w:val="single" w:sz="6" w:space="0" w:color="auto"/>
              <w:right w:val="single" w:sz="6" w:space="0" w:color="auto"/>
            </w:tcBorders>
            <w:vAlign w:val="center"/>
          </w:tcPr>
          <w:p w14:paraId="6970D3B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2</w:t>
            </w:r>
          </w:p>
          <w:p w14:paraId="2876AE1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6C01219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C</w:t>
            </w:r>
          </w:p>
          <w:p w14:paraId="0273508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0 18</w:t>
            </w:r>
          </w:p>
          <w:p w14:paraId="1CE5832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1 #SCP80_KVN 88 {KEY_LENGTH}</w:t>
            </w:r>
          </w:p>
          <w:p w14:paraId="2BE4E11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2 #SCP80_KVN 88 {KEY_LENGTH}</w:t>
            </w:r>
          </w:p>
          <w:p w14:paraId="069BCDC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3 #SCP80_KVN 88 {KEY_LENGTH}</w:t>
            </w:r>
          </w:p>
          <w:p w14:paraId="22321B6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SCP81_KEY_ID #SCP81_KVN 85 {KEY_LENGTH}</w:t>
            </w:r>
          </w:p>
          <w:p w14:paraId="7751ABD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133A08C9" w14:textId="77777777" w:rsidR="00C5178F" w:rsidRPr="00C5178F" w:rsidRDefault="00C5178F" w:rsidP="00C5178F">
            <w:pPr>
              <w:rPr>
                <w:rFonts w:ascii="Courier New" w:hAnsi="Courier New" w:cs="Courier New"/>
                <w:sz w:val="18"/>
                <w:szCs w:val="18"/>
                <w:lang w:eastAsia="fr-FR"/>
              </w:rPr>
            </w:pPr>
          </w:p>
          <w:p w14:paraId="346FCAFB" w14:textId="77777777" w:rsidR="00C5178F" w:rsidRPr="00C5178F" w:rsidRDefault="00C5178F" w:rsidP="00C5178F">
            <w:pPr>
              <w:rPr>
                <w:rFonts w:cs="Arial"/>
                <w:sz w:val="18"/>
                <w:szCs w:val="18"/>
                <w:lang w:eastAsia="fr-FR"/>
              </w:rPr>
            </w:pPr>
            <w:r w:rsidRPr="00C5178F">
              <w:rPr>
                <w:rFonts w:cs="Arial"/>
                <w:sz w:val="18"/>
                <w:szCs w:val="18"/>
                <w:lang w:eastAsia="fr-FR"/>
              </w:rPr>
              <w:t>see Note 1</w:t>
            </w:r>
          </w:p>
          <w:p w14:paraId="3FCACF5B" w14:textId="77777777" w:rsidR="00C5178F" w:rsidRPr="00C5178F" w:rsidRDefault="00C5178F" w:rsidP="00C5178F">
            <w:pPr>
              <w:rPr>
                <w:rFonts w:cs="Arial"/>
                <w:sz w:val="18"/>
                <w:szCs w:val="18"/>
                <w:lang w:eastAsia="fr-FR"/>
              </w:rPr>
            </w:pPr>
            <w:r w:rsidRPr="00C5178F">
              <w:rPr>
                <w:rFonts w:cs="Arial"/>
                <w:sz w:val="18"/>
                <w:szCs w:val="18"/>
                <w:lang w:eastAsia="fr-FR"/>
              </w:rPr>
              <w:t>see Note 2</w:t>
            </w:r>
          </w:p>
          <w:p w14:paraId="6281BD88" w14:textId="77777777" w:rsidR="00C5178F" w:rsidRPr="00C5178F" w:rsidRDefault="00C5178F" w:rsidP="00C5178F">
            <w:pPr>
              <w:spacing w:after="120"/>
              <w:rPr>
                <w:rFonts w:cs="Arial"/>
                <w:sz w:val="18"/>
                <w:szCs w:val="18"/>
                <w:lang w:eastAsia="fr-FR"/>
              </w:rPr>
            </w:pPr>
            <w:r w:rsidRPr="00C5178F">
              <w:rPr>
                <w:rFonts w:cs="Arial"/>
                <w:sz w:val="18"/>
                <w:szCs w:val="18"/>
                <w:lang w:eastAsia="fr-FR"/>
              </w:rPr>
              <w:t>see Note 5</w:t>
            </w:r>
          </w:p>
        </w:tc>
      </w:tr>
      <w:tr w:rsidR="00C5178F" w:rsidRPr="00C5178F" w14:paraId="38BA4169"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D2DBE9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_3F</w:t>
            </w:r>
          </w:p>
        </w:tc>
        <w:tc>
          <w:tcPr>
            <w:tcW w:w="6545" w:type="dxa"/>
            <w:tcBorders>
              <w:top w:val="single" w:sz="6" w:space="0" w:color="auto"/>
              <w:left w:val="single" w:sz="6" w:space="0" w:color="auto"/>
              <w:bottom w:val="single" w:sz="6" w:space="0" w:color="auto"/>
              <w:right w:val="single" w:sz="6" w:space="0" w:color="auto"/>
            </w:tcBorders>
            <w:vAlign w:val="center"/>
          </w:tcPr>
          <w:p w14:paraId="2EF45FF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0</w:t>
            </w:r>
          </w:p>
          <w:p w14:paraId="701390A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39A045E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54A6B1D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1A00854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DEFAULT_ISD_P_AID</w:t>
            </w:r>
          </w:p>
          <w:p w14:paraId="2105D34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77872681"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16DD094B"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7CA4F587"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C6C37B4"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_LIST1</w:t>
            </w:r>
          </w:p>
        </w:tc>
        <w:tc>
          <w:tcPr>
            <w:tcW w:w="6545" w:type="dxa"/>
            <w:tcBorders>
              <w:top w:val="single" w:sz="6" w:space="0" w:color="auto"/>
              <w:left w:val="single" w:sz="6" w:space="0" w:color="auto"/>
              <w:bottom w:val="single" w:sz="6" w:space="0" w:color="auto"/>
              <w:right w:val="single" w:sz="6" w:space="0" w:color="auto"/>
            </w:tcBorders>
            <w:vAlign w:val="center"/>
          </w:tcPr>
          <w:p w14:paraId="3EA1D71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3C</w:t>
            </w:r>
          </w:p>
          <w:p w14:paraId="61C4AFD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519AD74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3C4252A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576AAF6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32D80C9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2567AE3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1594022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6A242BA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08AC4F9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DEFAULT_ISD_P_AID</w:t>
            </w:r>
          </w:p>
          <w:p w14:paraId="5575E8C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1F</w:t>
            </w:r>
          </w:p>
          <w:p w14:paraId="276F4E51"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41C4C38"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0016148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F6C3F8A"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B_E3_ISDP_LIST2</w:t>
            </w:r>
          </w:p>
        </w:tc>
        <w:tc>
          <w:tcPr>
            <w:tcW w:w="6545" w:type="dxa"/>
            <w:tcBorders>
              <w:top w:val="single" w:sz="6" w:space="0" w:color="auto"/>
              <w:left w:val="single" w:sz="6" w:space="0" w:color="auto"/>
              <w:bottom w:val="single" w:sz="6" w:space="0" w:color="auto"/>
              <w:right w:val="single" w:sz="6" w:space="0" w:color="auto"/>
            </w:tcBorders>
            <w:vAlign w:val="center"/>
          </w:tcPr>
          <w:p w14:paraId="56CE88F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3C</w:t>
            </w:r>
          </w:p>
          <w:p w14:paraId="4C68706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5DACD3A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4A402B9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1AD4569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5F0A641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1F</w:t>
            </w:r>
          </w:p>
          <w:p w14:paraId="2CAF085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51DFFC1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18D6322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6C4EE6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DEFAULT_ISD_P_AID</w:t>
            </w:r>
          </w:p>
          <w:p w14:paraId="29EA986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27E6435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7B183B2"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35E143D5"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6A1DBF0D"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_LIST3</w:t>
            </w:r>
          </w:p>
        </w:tc>
        <w:tc>
          <w:tcPr>
            <w:tcW w:w="6545" w:type="dxa"/>
            <w:tcBorders>
              <w:top w:val="single" w:sz="6" w:space="0" w:color="auto"/>
              <w:left w:val="single" w:sz="6" w:space="0" w:color="auto"/>
              <w:bottom w:val="single" w:sz="6" w:space="0" w:color="auto"/>
              <w:right w:val="single" w:sz="6" w:space="0" w:color="auto"/>
            </w:tcBorders>
            <w:vAlign w:val="center"/>
          </w:tcPr>
          <w:p w14:paraId="1237514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38</w:t>
            </w:r>
          </w:p>
          <w:p w14:paraId="6F360C6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0787803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32</w:t>
            </w:r>
          </w:p>
          <w:p w14:paraId="744DECD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6C838C1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0DA1E04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1F</w:t>
            </w:r>
          </w:p>
          <w:p w14:paraId="1625541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3116CEF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DEFAULT_ISD_P_AID</w:t>
            </w:r>
          </w:p>
          <w:p w14:paraId="530EBBD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7747EB7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1D21D47B"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4B46F24A"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DF4115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1_07</w:t>
            </w:r>
          </w:p>
        </w:tc>
        <w:tc>
          <w:tcPr>
            <w:tcW w:w="6545" w:type="dxa"/>
            <w:tcBorders>
              <w:top w:val="single" w:sz="6" w:space="0" w:color="auto"/>
              <w:left w:val="single" w:sz="6" w:space="0" w:color="auto"/>
              <w:bottom w:val="single" w:sz="6" w:space="0" w:color="auto"/>
              <w:right w:val="single" w:sz="6" w:space="0" w:color="auto"/>
            </w:tcBorders>
            <w:vAlign w:val="center"/>
          </w:tcPr>
          <w:p w14:paraId="374A94C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0</w:t>
            </w:r>
          </w:p>
          <w:p w14:paraId="433A12B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25EC1B4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6DDFE3E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41374F6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01EE736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07</w:t>
            </w:r>
          </w:p>
          <w:p w14:paraId="33CDB405"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58004D9"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434F3C31"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BC9EBA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1_0F</w:t>
            </w:r>
          </w:p>
        </w:tc>
        <w:tc>
          <w:tcPr>
            <w:tcW w:w="6545" w:type="dxa"/>
            <w:tcBorders>
              <w:top w:val="single" w:sz="6" w:space="0" w:color="auto"/>
              <w:left w:val="single" w:sz="6" w:space="0" w:color="auto"/>
              <w:bottom w:val="single" w:sz="6" w:space="0" w:color="auto"/>
              <w:right w:val="single" w:sz="6" w:space="0" w:color="auto"/>
            </w:tcBorders>
            <w:vAlign w:val="center"/>
          </w:tcPr>
          <w:p w14:paraId="0C625FA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0</w:t>
            </w:r>
          </w:p>
          <w:p w14:paraId="34FC58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4FD8D70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4CBE702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40E05F2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7AAE573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0F</w:t>
            </w:r>
          </w:p>
          <w:p w14:paraId="0D54DE35"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0BDD493C"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0BAE4E6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1C502E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B_E3_ISDP1_1F</w:t>
            </w:r>
          </w:p>
        </w:tc>
        <w:tc>
          <w:tcPr>
            <w:tcW w:w="6545" w:type="dxa"/>
            <w:tcBorders>
              <w:top w:val="single" w:sz="6" w:space="0" w:color="auto"/>
              <w:left w:val="single" w:sz="6" w:space="0" w:color="auto"/>
              <w:bottom w:val="single" w:sz="6" w:space="0" w:color="auto"/>
              <w:right w:val="single" w:sz="6" w:space="0" w:color="auto"/>
            </w:tcBorders>
            <w:vAlign w:val="center"/>
          </w:tcPr>
          <w:p w14:paraId="0E0C853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0</w:t>
            </w:r>
          </w:p>
          <w:p w14:paraId="115EBAF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7A383DF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5AAF41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106D815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540877F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1F</w:t>
            </w:r>
          </w:p>
          <w:p w14:paraId="63EE4A5D"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7A7CE9E"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178FDB8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902987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1_3F</w:t>
            </w:r>
          </w:p>
        </w:tc>
        <w:tc>
          <w:tcPr>
            <w:tcW w:w="6545" w:type="dxa"/>
            <w:tcBorders>
              <w:top w:val="single" w:sz="6" w:space="0" w:color="auto"/>
              <w:left w:val="single" w:sz="6" w:space="0" w:color="auto"/>
              <w:bottom w:val="single" w:sz="6" w:space="0" w:color="auto"/>
              <w:right w:val="single" w:sz="6" w:space="0" w:color="auto"/>
            </w:tcBorders>
            <w:vAlign w:val="center"/>
          </w:tcPr>
          <w:p w14:paraId="339EE4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0</w:t>
            </w:r>
          </w:p>
          <w:p w14:paraId="71ADADA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2EEB657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179F531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5642F47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61AA518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5E06740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89DC4B3"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648A9AE6"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4E65F8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E3_ISDP1_E1</w:t>
            </w:r>
          </w:p>
        </w:tc>
        <w:tc>
          <w:tcPr>
            <w:tcW w:w="6545" w:type="dxa"/>
            <w:tcBorders>
              <w:top w:val="single" w:sz="6" w:space="0" w:color="auto"/>
              <w:left w:val="single" w:sz="6" w:space="0" w:color="auto"/>
              <w:bottom w:val="single" w:sz="6" w:space="0" w:color="auto"/>
              <w:right w:val="single" w:sz="6" w:space="0" w:color="auto"/>
            </w:tcBorders>
            <w:vAlign w:val="center"/>
          </w:tcPr>
          <w:p w14:paraId="14EAA2F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1F</w:t>
            </w:r>
          </w:p>
          <w:p w14:paraId="0879D18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44687AB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9</w:t>
            </w:r>
          </w:p>
          <w:p w14:paraId="77399C2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5</w:t>
            </w:r>
          </w:p>
          <w:p w14:paraId="782912F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5AC92C3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ISD_P_ATTRIBUTE 01 01</w:t>
            </w:r>
          </w:p>
          <w:p w14:paraId="72B28436"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586EEF9"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56B8894E"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4655E9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val="es-ES" w:eastAsia="fr-FR"/>
              </w:rPr>
            </w:pPr>
            <w:r w:rsidRPr="00C5178F">
              <w:rPr>
                <w:rFonts w:eastAsia="Times New Roman" w:cs="Arial"/>
                <w:sz w:val="18"/>
                <w:lang w:val="es-US" w:eastAsia="fr-FR"/>
              </w:rPr>
              <w:t>R_AB_E3_ISDP1_EM</w:t>
            </w:r>
          </w:p>
        </w:tc>
        <w:tc>
          <w:tcPr>
            <w:tcW w:w="6545" w:type="dxa"/>
            <w:tcBorders>
              <w:top w:val="single" w:sz="6" w:space="0" w:color="auto"/>
              <w:left w:val="single" w:sz="6" w:space="0" w:color="auto"/>
              <w:bottom w:val="single" w:sz="6" w:space="0" w:color="auto"/>
              <w:right w:val="single" w:sz="6" w:space="0" w:color="auto"/>
            </w:tcBorders>
            <w:vAlign w:val="center"/>
          </w:tcPr>
          <w:p w14:paraId="2FEABC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1F</w:t>
            </w:r>
          </w:p>
          <w:p w14:paraId="5B4B2E7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6E432E2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9</w:t>
            </w:r>
          </w:p>
          <w:p w14:paraId="224F5A1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5</w:t>
            </w:r>
          </w:p>
          <w:p w14:paraId="594064B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1663E4E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ISD_P_ATTRIBUTE 01 02</w:t>
            </w:r>
          </w:p>
          <w:p w14:paraId="1151E69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0E06D7F7" w14:textId="77777777" w:rsidR="00C5178F" w:rsidRPr="00C5178F" w:rsidRDefault="00C5178F" w:rsidP="00C5178F">
            <w:pPr>
              <w:rPr>
                <w:rFonts w:cs="Arial"/>
                <w:sz w:val="18"/>
                <w:szCs w:val="18"/>
                <w:lang w:eastAsia="fr-FR"/>
              </w:rPr>
            </w:pPr>
            <w:r w:rsidRPr="00C5178F">
              <w:rPr>
                <w:rFonts w:cs="Arial"/>
                <w:sz w:val="18"/>
                <w:szCs w:val="18"/>
                <w:lang w:eastAsia="fr-FR"/>
              </w:rPr>
              <w:t>see Note 2</w:t>
            </w:r>
          </w:p>
          <w:p w14:paraId="3797D44E" w14:textId="77777777" w:rsidR="00C5178F" w:rsidRPr="00C5178F" w:rsidRDefault="00C5178F" w:rsidP="00C5178F">
            <w:pPr>
              <w:spacing w:before="0"/>
              <w:rPr>
                <w:rFonts w:ascii="Courier New" w:hAnsi="Courier New" w:cs="Courier New"/>
                <w:sz w:val="18"/>
                <w:szCs w:val="18"/>
                <w:lang w:eastAsia="fr-FR"/>
              </w:rPr>
            </w:pPr>
          </w:p>
        </w:tc>
      </w:tr>
      <w:tr w:rsidR="00C5178F" w:rsidRPr="00C5178F" w14:paraId="10A30D92"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0784E6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val="es-US" w:eastAsia="fr-FR"/>
              </w:rPr>
            </w:pPr>
            <w:r w:rsidRPr="00C5178F">
              <w:rPr>
                <w:rFonts w:eastAsia="Times New Roman" w:cs="Arial"/>
                <w:sz w:val="18"/>
                <w:lang w:val="es-US" w:eastAsia="fr-FR"/>
              </w:rPr>
              <w:lastRenderedPageBreak/>
              <w:t>R_AB_E3_ISDP1_MEM</w:t>
            </w:r>
          </w:p>
        </w:tc>
        <w:tc>
          <w:tcPr>
            <w:tcW w:w="6545" w:type="dxa"/>
            <w:tcBorders>
              <w:top w:val="single" w:sz="6" w:space="0" w:color="auto"/>
              <w:left w:val="single" w:sz="6" w:space="0" w:color="auto"/>
              <w:bottom w:val="single" w:sz="6" w:space="0" w:color="auto"/>
              <w:right w:val="single" w:sz="6" w:space="0" w:color="auto"/>
            </w:tcBorders>
            <w:vAlign w:val="center"/>
          </w:tcPr>
          <w:p w14:paraId="2265845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C</w:t>
            </w:r>
          </w:p>
          <w:p w14:paraId="2B91CD4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137DD8F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26</w:t>
            </w:r>
          </w:p>
          <w:p w14:paraId="5DF8DFE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22</w:t>
            </w:r>
          </w:p>
          <w:p w14:paraId="2FB22ED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61BAE92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07</w:t>
            </w:r>
          </w:p>
          <w:p w14:paraId="5A90811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F 04 #MEMORY_QUOTA</w:t>
            </w:r>
          </w:p>
          <w:p w14:paraId="74B476F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1 04 #MEMORY_QUOTA</w:t>
            </w:r>
          </w:p>
          <w:p w14:paraId="4A43C88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256FC552" w14:textId="77777777" w:rsidR="00C5178F" w:rsidRPr="00C5178F" w:rsidRDefault="00C5178F" w:rsidP="00C5178F">
            <w:pPr>
              <w:rPr>
                <w:rFonts w:cs="Arial"/>
                <w:sz w:val="18"/>
                <w:szCs w:val="18"/>
                <w:lang w:val="fr-FR" w:eastAsia="fr-FR"/>
              </w:rPr>
            </w:pPr>
            <w:r w:rsidRPr="00C5178F">
              <w:rPr>
                <w:rFonts w:cs="Arial"/>
                <w:sz w:val="18"/>
                <w:szCs w:val="18"/>
                <w:lang w:val="fr-FR" w:eastAsia="fr-FR"/>
              </w:rPr>
              <w:t>see Note 2</w:t>
            </w:r>
          </w:p>
          <w:p w14:paraId="4BF1A711"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4</w:t>
            </w:r>
          </w:p>
        </w:tc>
      </w:tr>
      <w:tr w:rsidR="00C5178F" w:rsidRPr="00C5178F" w14:paraId="0D3743D7"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A4C5E1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FF21</w:t>
            </w:r>
          </w:p>
        </w:tc>
        <w:tc>
          <w:tcPr>
            <w:tcW w:w="6545" w:type="dxa"/>
            <w:tcBorders>
              <w:top w:val="single" w:sz="6" w:space="0" w:color="auto"/>
              <w:left w:val="single" w:sz="6" w:space="0" w:color="auto"/>
              <w:bottom w:val="single" w:sz="6" w:space="0" w:color="auto"/>
              <w:right w:val="single" w:sz="6" w:space="0" w:color="auto"/>
            </w:tcBorders>
            <w:vAlign w:val="center"/>
          </w:tcPr>
          <w:p w14:paraId="3EC1D60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2D3D475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22E71BF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1729A00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FF 21 {L}</w:t>
            </w:r>
          </w:p>
          <w:p w14:paraId="32EC6A8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L} {NB_APP}</w:t>
            </w:r>
          </w:p>
          <w:p w14:paraId="32BFBC4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2 {L} {NON_VOLATILE_MEMORY}</w:t>
            </w:r>
          </w:p>
          <w:p w14:paraId="00A68D3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3 {L} {VOLATILE_MEMORY}</w:t>
            </w:r>
          </w:p>
          <w:p w14:paraId="108545C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63D21332"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5BC03953"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C3242A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MNO_SD</w:t>
            </w:r>
          </w:p>
        </w:tc>
        <w:tc>
          <w:tcPr>
            <w:tcW w:w="6545" w:type="dxa"/>
            <w:tcBorders>
              <w:top w:val="single" w:sz="6" w:space="0" w:color="auto"/>
              <w:left w:val="single" w:sz="6" w:space="0" w:color="auto"/>
              <w:bottom w:val="single" w:sz="6" w:space="0" w:color="auto"/>
              <w:right w:val="single" w:sz="6" w:space="0" w:color="auto"/>
            </w:tcBorders>
            <w:vAlign w:val="center"/>
          </w:tcPr>
          <w:p w14:paraId="4F33FFA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18E43EC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074840B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79E774B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L}</w:t>
            </w:r>
          </w:p>
          <w:p w14:paraId="3F7547D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L} #MNO_SD_AID</w:t>
            </w:r>
          </w:p>
          <w:p w14:paraId="1152590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0F</w:t>
            </w:r>
          </w:p>
          <w:p w14:paraId="1F2E2B6D"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944ABD2" w14:textId="77777777" w:rsidR="00C5178F" w:rsidRPr="00C5178F" w:rsidRDefault="00C5178F" w:rsidP="00C5178F">
            <w:pPr>
              <w:rPr>
                <w:rFonts w:cs="Arial"/>
                <w:sz w:val="18"/>
                <w:szCs w:val="18"/>
                <w:lang w:eastAsia="fr-FR"/>
              </w:rPr>
            </w:pPr>
            <w:r w:rsidRPr="00C5178F">
              <w:rPr>
                <w:rFonts w:cs="Arial"/>
                <w:sz w:val="18"/>
                <w:szCs w:val="18"/>
                <w:lang w:eastAsia="fr-FR"/>
              </w:rPr>
              <w:t>see Note 2</w:t>
            </w:r>
          </w:p>
          <w:p w14:paraId="6A806C1B"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3</w:t>
            </w:r>
          </w:p>
        </w:tc>
      </w:tr>
      <w:tr w:rsidR="00C5178F" w:rsidRPr="00C5178F" w14:paraId="660BE8EA"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864061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NOTIF</w:t>
            </w:r>
          </w:p>
        </w:tc>
        <w:tc>
          <w:tcPr>
            <w:tcW w:w="6545" w:type="dxa"/>
            <w:tcBorders>
              <w:top w:val="single" w:sz="6" w:space="0" w:color="auto"/>
              <w:left w:val="single" w:sz="6" w:space="0" w:color="auto"/>
              <w:bottom w:val="single" w:sz="6" w:space="0" w:color="auto"/>
              <w:right w:val="single" w:sz="6" w:space="0" w:color="auto"/>
            </w:tcBorders>
            <w:vAlign w:val="center"/>
          </w:tcPr>
          <w:p w14:paraId="304B3BA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0A</w:t>
            </w:r>
          </w:p>
          <w:p w14:paraId="513C93F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1C0649B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04</w:t>
            </w:r>
          </w:p>
          <w:p w14:paraId="3846040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0</w:t>
            </w:r>
          </w:p>
          <w:p w14:paraId="7114B27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20F7518"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73A564F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1F358F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B_NOTIF1</w:t>
            </w:r>
          </w:p>
        </w:tc>
        <w:tc>
          <w:tcPr>
            <w:tcW w:w="6545" w:type="dxa"/>
            <w:tcBorders>
              <w:top w:val="single" w:sz="6" w:space="0" w:color="auto"/>
              <w:left w:val="single" w:sz="6" w:space="0" w:color="auto"/>
              <w:bottom w:val="single" w:sz="6" w:space="0" w:color="auto"/>
              <w:right w:val="single" w:sz="6" w:space="0" w:color="auto"/>
            </w:tcBorders>
            <w:vAlign w:val="center"/>
          </w:tcPr>
          <w:p w14:paraId="1FA99EA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1C</w:t>
            </w:r>
          </w:p>
          <w:p w14:paraId="493938A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334018E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6</w:t>
            </w:r>
          </w:p>
          <w:p w14:paraId="3D08C19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12 4F 10 #DEFAULT_ISD_P_AID</w:t>
            </w:r>
          </w:p>
          <w:p w14:paraId="13F6BB7C"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B83356C"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75D56C8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B1F7E4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NOTIF2</w:t>
            </w:r>
          </w:p>
        </w:tc>
        <w:tc>
          <w:tcPr>
            <w:tcW w:w="6545" w:type="dxa"/>
            <w:tcBorders>
              <w:top w:val="single" w:sz="6" w:space="0" w:color="auto"/>
              <w:left w:val="single" w:sz="6" w:space="0" w:color="auto"/>
              <w:bottom w:val="single" w:sz="6" w:space="0" w:color="auto"/>
              <w:right w:val="single" w:sz="6" w:space="0" w:color="auto"/>
            </w:tcBorders>
            <w:vAlign w:val="center"/>
          </w:tcPr>
          <w:p w14:paraId="723CFB5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1C</w:t>
            </w:r>
          </w:p>
          <w:p w14:paraId="2883B2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5F607D2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6</w:t>
            </w:r>
          </w:p>
          <w:p w14:paraId="13AD0EB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12 4F 10 #ISD_P_AID1</w:t>
            </w:r>
          </w:p>
          <w:p w14:paraId="71195C8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4FF00FA"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25B72AA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7B1850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RC</w:t>
            </w:r>
          </w:p>
        </w:tc>
        <w:tc>
          <w:tcPr>
            <w:tcW w:w="6545" w:type="dxa"/>
            <w:tcBorders>
              <w:top w:val="single" w:sz="6" w:space="0" w:color="auto"/>
              <w:left w:val="single" w:sz="6" w:space="0" w:color="auto"/>
              <w:bottom w:val="single" w:sz="6" w:space="0" w:color="auto"/>
              <w:right w:val="single" w:sz="6" w:space="0" w:color="auto"/>
            </w:tcBorders>
            <w:vAlign w:val="center"/>
          </w:tcPr>
          <w:p w14:paraId="104965D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6AD4AC1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7BDAD70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23 {L} 85 {L} {RC}</w:t>
            </w:r>
          </w:p>
          <w:p w14:paraId="15781E4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C2F6C6E" w14:textId="77777777" w:rsidR="00C5178F" w:rsidRPr="00C5178F" w:rsidRDefault="00C5178F" w:rsidP="00C5178F">
            <w:pPr>
              <w:rPr>
                <w:rFonts w:cs="Arial"/>
                <w:sz w:val="18"/>
                <w:szCs w:val="18"/>
                <w:lang w:eastAsia="fr-FR"/>
              </w:rPr>
            </w:pPr>
            <w:r w:rsidRPr="00C5178F">
              <w:rPr>
                <w:rFonts w:cs="Arial"/>
                <w:sz w:val="18"/>
                <w:szCs w:val="18"/>
                <w:lang w:eastAsia="fr-FR"/>
              </w:rPr>
              <w:t>see Note 2</w:t>
            </w:r>
          </w:p>
          <w:p w14:paraId="025F867D" w14:textId="77777777" w:rsidR="00C5178F" w:rsidRPr="00C5178F" w:rsidRDefault="00C5178F" w:rsidP="00C5178F">
            <w:pPr>
              <w:spacing w:before="0"/>
              <w:rPr>
                <w:rFonts w:ascii="Courier New" w:hAnsi="Courier New" w:cs="Courier New"/>
                <w:sz w:val="18"/>
                <w:szCs w:val="18"/>
                <w:lang w:eastAsia="fr-FR"/>
              </w:rPr>
            </w:pPr>
          </w:p>
        </w:tc>
      </w:tr>
      <w:tr w:rsidR="00C5178F" w:rsidRPr="00C5178F" w14:paraId="62D5D2CE"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EECEA5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B_RECEIPT</w:t>
            </w:r>
          </w:p>
        </w:tc>
        <w:tc>
          <w:tcPr>
            <w:tcW w:w="6545" w:type="dxa"/>
            <w:tcBorders>
              <w:top w:val="single" w:sz="6" w:space="0" w:color="auto"/>
              <w:left w:val="single" w:sz="6" w:space="0" w:color="auto"/>
              <w:bottom w:val="single" w:sz="6" w:space="0" w:color="auto"/>
              <w:right w:val="single" w:sz="6" w:space="0" w:color="auto"/>
            </w:tcBorders>
            <w:vAlign w:val="center"/>
          </w:tcPr>
          <w:p w14:paraId="61E704F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L}</w:t>
            </w:r>
          </w:p>
          <w:p w14:paraId="76B741A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6F5E015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6 {L} {RECEIPT}</w:t>
            </w:r>
          </w:p>
          <w:p w14:paraId="0466AC58"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1EE6CEE"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p>
        </w:tc>
      </w:tr>
      <w:tr w:rsidR="00C5178F" w:rsidRPr="00C5178F" w14:paraId="36457E81"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0051BDA"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AB_SCP03T_01</w:t>
            </w:r>
          </w:p>
        </w:tc>
        <w:tc>
          <w:tcPr>
            <w:tcW w:w="6545" w:type="dxa"/>
            <w:tcBorders>
              <w:top w:val="single" w:sz="6" w:space="0" w:color="auto"/>
              <w:left w:val="single" w:sz="6" w:space="0" w:color="auto"/>
              <w:bottom w:val="single" w:sz="6" w:space="0" w:color="auto"/>
              <w:right w:val="single" w:sz="6" w:space="0" w:color="auto"/>
            </w:tcBorders>
            <w:vAlign w:val="center"/>
          </w:tcPr>
          <w:p w14:paraId="1F0A4D1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C</w:t>
            </w:r>
          </w:p>
          <w:p w14:paraId="693B5AF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3</w:t>
            </w:r>
          </w:p>
          <w:p w14:paraId="251DB51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R_SCP03T_INITUP_OK]</w:t>
            </w:r>
          </w:p>
          <w:p w14:paraId="7FB9C4E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R_SCP03T_EXTAUTH_OK]</w:t>
            </w:r>
          </w:p>
          <w:p w14:paraId="14C44BB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46 01 01</w:t>
            </w:r>
          </w:p>
          <w:p w14:paraId="499A0F30"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7B10C87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312DB14"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AB_SCP03T_02</w:t>
            </w:r>
          </w:p>
        </w:tc>
        <w:tc>
          <w:tcPr>
            <w:tcW w:w="6545" w:type="dxa"/>
            <w:tcBorders>
              <w:top w:val="single" w:sz="6" w:space="0" w:color="auto"/>
              <w:left w:val="single" w:sz="6" w:space="0" w:color="auto"/>
              <w:bottom w:val="single" w:sz="6" w:space="0" w:color="auto"/>
              <w:right w:val="single" w:sz="6" w:space="0" w:color="auto"/>
            </w:tcBorders>
            <w:vAlign w:val="center"/>
          </w:tcPr>
          <w:p w14:paraId="256B5B4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C</w:t>
            </w:r>
          </w:p>
          <w:p w14:paraId="229A1B9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3</w:t>
            </w:r>
          </w:p>
          <w:p w14:paraId="0D217DC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R_SCP03T_INITUP_OK]</w:t>
            </w:r>
          </w:p>
          <w:p w14:paraId="58E2C97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R_SCP03T_EXTAUTH_OK]</w:t>
            </w:r>
          </w:p>
          <w:p w14:paraId="0F574DA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46 01 02</w:t>
            </w:r>
          </w:p>
          <w:p w14:paraId="234A7900"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58D7567C"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DE78AC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sz w:val="18"/>
              </w:rPr>
              <w:lastRenderedPageBreak/>
              <w:t>R_AB_SCP03T_EA_01</w:t>
            </w:r>
          </w:p>
        </w:tc>
        <w:tc>
          <w:tcPr>
            <w:tcW w:w="6545" w:type="dxa"/>
            <w:tcBorders>
              <w:top w:val="single" w:sz="6" w:space="0" w:color="auto"/>
              <w:left w:val="single" w:sz="6" w:space="0" w:color="auto"/>
              <w:bottom w:val="single" w:sz="6" w:space="0" w:color="auto"/>
              <w:right w:val="single" w:sz="6" w:space="0" w:color="auto"/>
            </w:tcBorders>
            <w:vAlign w:val="center"/>
          </w:tcPr>
          <w:p w14:paraId="46C3860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A</w:t>
            </w:r>
          </w:p>
          <w:p w14:paraId="55FA7C6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058494C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R_SCP03T_INITUP_OK]</w:t>
            </w:r>
          </w:p>
          <w:p w14:paraId="4A4B6F34"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F 45 01 01</w:t>
            </w:r>
          </w:p>
          <w:p w14:paraId="4AF5F57B"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r w:rsidRPr="00C5178F">
              <w:rPr>
                <w:rFonts w:ascii="Courier New" w:hAnsi="Courier New" w:cs="Courier New"/>
                <w:sz w:val="18"/>
                <w:szCs w:val="18"/>
                <w:lang w:eastAsia="fr-FR"/>
              </w:rPr>
              <w:t xml:space="preserve"> </w:t>
            </w:r>
          </w:p>
        </w:tc>
      </w:tr>
      <w:tr w:rsidR="00C5178F" w:rsidRPr="00C5178F" w14:paraId="05E16B19"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81DB4FA"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AB_SCP03T_EA_02</w:t>
            </w:r>
          </w:p>
        </w:tc>
        <w:tc>
          <w:tcPr>
            <w:tcW w:w="6545" w:type="dxa"/>
            <w:tcBorders>
              <w:top w:val="single" w:sz="6" w:space="0" w:color="auto"/>
              <w:left w:val="single" w:sz="6" w:space="0" w:color="auto"/>
              <w:bottom w:val="single" w:sz="6" w:space="0" w:color="auto"/>
              <w:right w:val="single" w:sz="6" w:space="0" w:color="auto"/>
            </w:tcBorders>
            <w:vAlign w:val="center"/>
          </w:tcPr>
          <w:p w14:paraId="06B4C42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2A</w:t>
            </w:r>
          </w:p>
          <w:p w14:paraId="5FD68E4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2</w:t>
            </w:r>
          </w:p>
          <w:p w14:paraId="451DC9E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R_SCP03T_INITUP_OK]</w:t>
            </w:r>
          </w:p>
          <w:p w14:paraId="22D8A4E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F 45 01 02</w:t>
            </w:r>
          </w:p>
          <w:p w14:paraId="6C39F10D"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p>
        </w:tc>
      </w:tr>
      <w:tr w:rsidR="00C5178F" w:rsidRPr="00C5178F" w14:paraId="68C7AE5B"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3D65CCC"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AB_SCP03T_IU_01</w:t>
            </w:r>
          </w:p>
        </w:tc>
        <w:tc>
          <w:tcPr>
            <w:tcW w:w="6545" w:type="dxa"/>
            <w:tcBorders>
              <w:top w:val="single" w:sz="6" w:space="0" w:color="auto"/>
              <w:left w:val="single" w:sz="6" w:space="0" w:color="auto"/>
              <w:bottom w:val="single" w:sz="6" w:space="0" w:color="auto"/>
              <w:right w:val="single" w:sz="6" w:space="0" w:color="auto"/>
            </w:tcBorders>
            <w:vAlign w:val="center"/>
          </w:tcPr>
          <w:p w14:paraId="41B2D939"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B 08</w:t>
            </w:r>
          </w:p>
          <w:p w14:paraId="054434C1"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80 02 00 01</w:t>
            </w:r>
          </w:p>
          <w:p w14:paraId="24A889CF"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w:t>
            </w:r>
            <w:r w:rsidRPr="00C5178F">
              <w:rPr>
                <w:rFonts w:ascii="Courier New" w:hAnsi="Courier New" w:cs="Courier New"/>
                <w:sz w:val="18"/>
                <w:szCs w:val="18"/>
                <w:lang w:eastAsia="fr-FR"/>
              </w:rPr>
              <w:t>9F 44 01 01</w:t>
            </w:r>
          </w:p>
          <w:p w14:paraId="70BB9ECA"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val="fr-FR" w:eastAsia="fr-FR"/>
              </w:rPr>
              <w:t>see Note 2</w:t>
            </w:r>
            <w:r w:rsidRPr="00C5178F">
              <w:rPr>
                <w:rFonts w:ascii="Courier New" w:hAnsi="Courier New" w:cs="Courier New"/>
                <w:sz w:val="18"/>
                <w:szCs w:val="18"/>
                <w:lang w:eastAsia="fr-FR"/>
              </w:rPr>
              <w:t xml:space="preserve"> </w:t>
            </w:r>
          </w:p>
        </w:tc>
      </w:tr>
      <w:tr w:rsidR="00C5178F" w:rsidRPr="00C5178F" w14:paraId="19AA6F9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F78C661"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AB_SCP03T_IU_03</w:t>
            </w:r>
          </w:p>
        </w:tc>
        <w:tc>
          <w:tcPr>
            <w:tcW w:w="6545" w:type="dxa"/>
            <w:tcBorders>
              <w:top w:val="single" w:sz="6" w:space="0" w:color="auto"/>
              <w:left w:val="single" w:sz="6" w:space="0" w:color="auto"/>
              <w:bottom w:val="single" w:sz="6" w:space="0" w:color="auto"/>
              <w:right w:val="single" w:sz="6" w:space="0" w:color="auto"/>
            </w:tcBorders>
            <w:vAlign w:val="center"/>
          </w:tcPr>
          <w:p w14:paraId="675F519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B 08</w:t>
            </w:r>
          </w:p>
          <w:p w14:paraId="4ECA5D0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2 00 01</w:t>
            </w:r>
          </w:p>
          <w:p w14:paraId="445FDED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F 44 01 03</w:t>
            </w:r>
          </w:p>
          <w:p w14:paraId="2CF3A269" w14:textId="77777777" w:rsidR="00C5178F" w:rsidRPr="00C5178F" w:rsidRDefault="00C5178F" w:rsidP="00C5178F">
            <w:pPr>
              <w:spacing w:after="120"/>
              <w:rPr>
                <w:rFonts w:ascii="Courier New" w:hAnsi="Courier New" w:cs="Courier New"/>
                <w:sz w:val="18"/>
                <w:szCs w:val="18"/>
                <w:lang w:eastAsia="fr-FR"/>
              </w:rPr>
            </w:pPr>
            <w:r w:rsidRPr="00C5178F">
              <w:rPr>
                <w:rFonts w:cs="Arial"/>
                <w:sz w:val="18"/>
                <w:szCs w:val="18"/>
                <w:lang w:eastAsia="fr-FR"/>
              </w:rPr>
              <w:t>see Note 2</w:t>
            </w:r>
            <w:r w:rsidRPr="00C5178F">
              <w:rPr>
                <w:rFonts w:ascii="Courier New" w:hAnsi="Courier New" w:cs="Courier New"/>
                <w:sz w:val="18"/>
                <w:szCs w:val="18"/>
                <w:lang w:eastAsia="fr-FR"/>
              </w:rPr>
              <w:t xml:space="preserve"> </w:t>
            </w:r>
          </w:p>
        </w:tc>
      </w:tr>
      <w:tr w:rsidR="00C5178F" w:rsidRPr="00C5178F" w14:paraId="79AB62C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A8888DE"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009000</w:t>
            </w:r>
          </w:p>
        </w:tc>
        <w:tc>
          <w:tcPr>
            <w:tcW w:w="6545" w:type="dxa"/>
            <w:tcBorders>
              <w:top w:val="single" w:sz="6" w:space="0" w:color="auto"/>
              <w:left w:val="single" w:sz="6" w:space="0" w:color="auto"/>
              <w:bottom w:val="single" w:sz="6" w:space="0" w:color="auto"/>
              <w:right w:val="single" w:sz="6" w:space="0" w:color="auto"/>
            </w:tcBorders>
            <w:vAlign w:val="center"/>
          </w:tcPr>
          <w:p w14:paraId="22F77448"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F 80</w:t>
            </w:r>
          </w:p>
          <w:p w14:paraId="0A34BA83"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3 00 90 00</w:t>
            </w:r>
          </w:p>
          <w:p w14:paraId="23E3EA97"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00 00</w:t>
            </w:r>
          </w:p>
        </w:tc>
      </w:tr>
      <w:tr w:rsidR="00C5178F" w:rsidRPr="00C5178F" w14:paraId="05DDF3F9"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EF8F71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029000</w:t>
            </w:r>
          </w:p>
        </w:tc>
        <w:tc>
          <w:tcPr>
            <w:tcW w:w="6545" w:type="dxa"/>
            <w:tcBorders>
              <w:top w:val="single" w:sz="6" w:space="0" w:color="auto"/>
              <w:left w:val="single" w:sz="6" w:space="0" w:color="auto"/>
              <w:bottom w:val="single" w:sz="6" w:space="0" w:color="auto"/>
              <w:right w:val="single" w:sz="6" w:space="0" w:color="auto"/>
            </w:tcBorders>
            <w:vAlign w:val="center"/>
          </w:tcPr>
          <w:p w14:paraId="702BC07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F 80</w:t>
            </w:r>
          </w:p>
          <w:p w14:paraId="598354EB"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3 00 90 00</w:t>
            </w:r>
          </w:p>
          <w:p w14:paraId="1E5DA47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90 00</w:t>
            </w:r>
          </w:p>
          <w:p w14:paraId="097C6FE9"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00 00</w:t>
            </w:r>
          </w:p>
        </w:tc>
      </w:tr>
      <w:tr w:rsidR="00C5178F" w:rsidRPr="00C5178F" w14:paraId="50984A2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EE53F0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02RC</w:t>
            </w:r>
          </w:p>
        </w:tc>
        <w:tc>
          <w:tcPr>
            <w:tcW w:w="6545" w:type="dxa"/>
            <w:tcBorders>
              <w:top w:val="single" w:sz="6" w:space="0" w:color="auto"/>
              <w:left w:val="single" w:sz="6" w:space="0" w:color="auto"/>
              <w:bottom w:val="single" w:sz="6" w:space="0" w:color="auto"/>
              <w:right w:val="single" w:sz="6" w:space="0" w:color="auto"/>
            </w:tcBorders>
            <w:vAlign w:val="center"/>
          </w:tcPr>
          <w:p w14:paraId="2BAF790F"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F 80</w:t>
            </w:r>
          </w:p>
          <w:p w14:paraId="05C410EA"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3 00 90 00</w:t>
            </w:r>
          </w:p>
          <w:p w14:paraId="4DC99A07"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w:t>
            </w:r>
            <w:r w:rsidRPr="00C5178F">
              <w:rPr>
                <w:rFonts w:ascii="Courier New" w:hAnsi="Courier New" w:cs="Courier New"/>
                <w:sz w:val="18"/>
                <w:szCs w:val="18"/>
                <w:lang w:eastAsia="fr-FR"/>
              </w:rPr>
              <w:t>23 {L} 85 {L} {RC} 90 00</w:t>
            </w:r>
          </w:p>
          <w:p w14:paraId="4A26E126"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00 00</w:t>
            </w:r>
          </w:p>
        </w:tc>
      </w:tr>
      <w:tr w:rsidR="00C5178F" w:rsidRPr="00C5178F" w14:paraId="2B1A05C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D613106"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6A88</w:t>
            </w:r>
          </w:p>
        </w:tc>
        <w:tc>
          <w:tcPr>
            <w:tcW w:w="6545" w:type="dxa"/>
            <w:tcBorders>
              <w:top w:val="single" w:sz="6" w:space="0" w:color="auto"/>
              <w:left w:val="single" w:sz="6" w:space="0" w:color="auto"/>
              <w:bottom w:val="single" w:sz="6" w:space="0" w:color="auto"/>
              <w:right w:val="single" w:sz="6" w:space="0" w:color="auto"/>
            </w:tcBorders>
            <w:vAlign w:val="center"/>
          </w:tcPr>
          <w:p w14:paraId="14A2AD3E"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F 80</w:t>
            </w:r>
          </w:p>
          <w:p w14:paraId="3FDCD2F4"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6A 88</w:t>
            </w:r>
          </w:p>
          <w:p w14:paraId="1595B3A9"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00 00</w:t>
            </w:r>
          </w:p>
        </w:tc>
      </w:tr>
      <w:tr w:rsidR="00C5178F" w:rsidRPr="00C5178F" w14:paraId="6818568E"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05C83A7"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9000</w:t>
            </w:r>
          </w:p>
        </w:tc>
        <w:tc>
          <w:tcPr>
            <w:tcW w:w="6545" w:type="dxa"/>
            <w:tcBorders>
              <w:top w:val="single" w:sz="6" w:space="0" w:color="auto"/>
              <w:left w:val="single" w:sz="6" w:space="0" w:color="auto"/>
              <w:bottom w:val="single" w:sz="6" w:space="0" w:color="auto"/>
              <w:right w:val="single" w:sz="6" w:space="0" w:color="auto"/>
            </w:tcBorders>
            <w:vAlign w:val="center"/>
          </w:tcPr>
          <w:p w14:paraId="183367C6"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AF 80</w:t>
            </w:r>
          </w:p>
          <w:p w14:paraId="0720E310" w14:textId="77777777" w:rsidR="00C5178F" w:rsidRPr="00C5178F" w:rsidRDefault="00C5178F" w:rsidP="00C5178F">
            <w:pPr>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23 02 90 00</w:t>
            </w:r>
          </w:p>
          <w:p w14:paraId="13B37EE8" w14:textId="77777777" w:rsidR="00C5178F" w:rsidRPr="00C5178F" w:rsidRDefault="00C5178F" w:rsidP="00C5178F">
            <w:pPr>
              <w:spacing w:after="120"/>
              <w:rPr>
                <w:rFonts w:ascii="Courier New" w:hAnsi="Courier New" w:cs="Courier New"/>
                <w:sz w:val="18"/>
                <w:szCs w:val="18"/>
                <w:lang w:val="fr-FR" w:eastAsia="fr-FR"/>
              </w:rPr>
            </w:pPr>
            <w:r w:rsidRPr="00C5178F">
              <w:rPr>
                <w:rFonts w:ascii="Courier New" w:hAnsi="Courier New" w:cs="Courier New"/>
                <w:sz w:val="18"/>
                <w:szCs w:val="18"/>
                <w:lang w:val="fr-FR" w:eastAsia="fr-FR"/>
              </w:rPr>
              <w:t xml:space="preserve">  00 00</w:t>
            </w:r>
          </w:p>
        </w:tc>
      </w:tr>
      <w:tr w:rsidR="00C5178F" w:rsidRPr="00C5178F" w14:paraId="6EA70DC3"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8BD825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F_BF30_CERT</w:t>
            </w:r>
          </w:p>
        </w:tc>
        <w:tc>
          <w:tcPr>
            <w:tcW w:w="6545" w:type="dxa"/>
            <w:tcBorders>
              <w:top w:val="single" w:sz="6" w:space="0" w:color="auto"/>
              <w:left w:val="single" w:sz="6" w:space="0" w:color="auto"/>
              <w:bottom w:val="single" w:sz="6" w:space="0" w:color="auto"/>
              <w:right w:val="single" w:sz="6" w:space="0" w:color="auto"/>
            </w:tcBorders>
            <w:vAlign w:val="center"/>
          </w:tcPr>
          <w:p w14:paraId="693E2E0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1177B38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382E3F3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F 30 {L}</w:t>
            </w:r>
          </w:p>
          <w:p w14:paraId="613C1BA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7F 21 {L}</w:t>
            </w:r>
          </w:p>
          <w:p w14:paraId="59FD235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7F 21 {L} #ECASD_CERTIFICATE</w:t>
            </w:r>
          </w:p>
          <w:p w14:paraId="5F40B1D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FF46A8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val="fr-FR" w:eastAsia="fr-FR"/>
              </w:rPr>
              <w:t xml:space="preserve">  00 00</w:t>
            </w:r>
          </w:p>
        </w:tc>
      </w:tr>
      <w:tr w:rsidR="00C5178F" w:rsidRPr="00C5178F" w14:paraId="19668DB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9C7DA7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BF30_REC</w:t>
            </w:r>
          </w:p>
        </w:tc>
        <w:tc>
          <w:tcPr>
            <w:tcW w:w="6545" w:type="dxa"/>
            <w:tcBorders>
              <w:top w:val="single" w:sz="6" w:space="0" w:color="auto"/>
              <w:left w:val="single" w:sz="6" w:space="0" w:color="auto"/>
              <w:bottom w:val="single" w:sz="6" w:space="0" w:color="auto"/>
              <w:right w:val="single" w:sz="6" w:space="0" w:color="auto"/>
            </w:tcBorders>
            <w:vAlign w:val="center"/>
          </w:tcPr>
          <w:p w14:paraId="2313EA6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4E146AF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0057DDF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BF 30 {L}</w:t>
            </w:r>
          </w:p>
          <w:p w14:paraId="45EA557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66 {L} #CARD_RECOGNITION_DATA</w:t>
            </w:r>
          </w:p>
          <w:p w14:paraId="49DCC9A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631390E"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00 00</w:t>
            </w:r>
          </w:p>
        </w:tc>
      </w:tr>
      <w:tr w:rsidR="00C5178F" w:rsidRPr="00C5178F" w14:paraId="50D4052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E56EE0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E0_SCP80_SCP81</w:t>
            </w:r>
          </w:p>
        </w:tc>
        <w:tc>
          <w:tcPr>
            <w:tcW w:w="6545" w:type="dxa"/>
            <w:tcBorders>
              <w:top w:val="single" w:sz="6" w:space="0" w:color="auto"/>
              <w:left w:val="single" w:sz="6" w:space="0" w:color="auto"/>
              <w:bottom w:val="single" w:sz="6" w:space="0" w:color="auto"/>
              <w:right w:val="single" w:sz="6" w:space="0" w:color="auto"/>
            </w:tcBorders>
            <w:vAlign w:val="center"/>
          </w:tcPr>
          <w:p w14:paraId="37F6993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0A61044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C</w:t>
            </w:r>
          </w:p>
          <w:p w14:paraId="46ED4F0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0 18</w:t>
            </w:r>
          </w:p>
          <w:p w14:paraId="18FDFE2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1 #SCP80_KVN 88 {KEY_LENGTH}</w:t>
            </w:r>
          </w:p>
          <w:p w14:paraId="630C485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2 #SCP80_KVN 88 {KEY_LENGTH}</w:t>
            </w:r>
          </w:p>
          <w:p w14:paraId="693FABC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03 #SCP80_KVN 88 {KEY_LENGTH}</w:t>
            </w:r>
          </w:p>
          <w:p w14:paraId="4AAD2B3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0 04 #SCP81_KEY_ID #SCP81_KVN 85 {KEY_LENGTH}</w:t>
            </w:r>
          </w:p>
          <w:p w14:paraId="70607D0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0A871E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val="fr-FR" w:eastAsia="fr-FR"/>
              </w:rPr>
              <w:t xml:space="preserve">  00 00</w:t>
            </w:r>
          </w:p>
          <w:p w14:paraId="192632A3" w14:textId="77777777" w:rsidR="00C5178F" w:rsidRPr="00C5178F" w:rsidRDefault="00C5178F" w:rsidP="00C5178F">
            <w:pPr>
              <w:rPr>
                <w:rFonts w:ascii="Courier New" w:hAnsi="Courier New" w:cs="Courier New"/>
                <w:sz w:val="18"/>
                <w:szCs w:val="18"/>
                <w:lang w:eastAsia="fr-FR"/>
              </w:rPr>
            </w:pPr>
          </w:p>
          <w:p w14:paraId="697165E3" w14:textId="77777777" w:rsidR="00C5178F" w:rsidRPr="00C5178F" w:rsidRDefault="00C5178F" w:rsidP="00C5178F">
            <w:pPr>
              <w:rPr>
                <w:rFonts w:cs="Arial"/>
                <w:sz w:val="18"/>
                <w:szCs w:val="18"/>
                <w:lang w:eastAsia="fr-FR"/>
              </w:rPr>
            </w:pPr>
            <w:r w:rsidRPr="00C5178F">
              <w:rPr>
                <w:rFonts w:cs="Arial"/>
                <w:sz w:val="18"/>
                <w:szCs w:val="18"/>
                <w:lang w:eastAsia="fr-FR"/>
              </w:rPr>
              <w:t>see Note 1</w:t>
            </w:r>
          </w:p>
          <w:p w14:paraId="3E5EAB07" w14:textId="77777777" w:rsidR="00C5178F" w:rsidRPr="00C5178F" w:rsidRDefault="00C5178F" w:rsidP="00C5178F">
            <w:pPr>
              <w:spacing w:after="120"/>
              <w:rPr>
                <w:rFonts w:cs="Arial"/>
                <w:sz w:val="18"/>
                <w:szCs w:val="18"/>
                <w:lang w:eastAsia="fr-FR"/>
              </w:rPr>
            </w:pPr>
            <w:r w:rsidRPr="00C5178F">
              <w:rPr>
                <w:rFonts w:cs="Arial"/>
                <w:sz w:val="18"/>
                <w:szCs w:val="18"/>
                <w:lang w:eastAsia="fr-FR"/>
              </w:rPr>
              <w:t>see Note 5</w:t>
            </w:r>
          </w:p>
        </w:tc>
      </w:tr>
      <w:tr w:rsidR="00C5178F" w:rsidRPr="00C5178F" w14:paraId="60CFED35"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0D6B2A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E3_ISDP_3F</w:t>
            </w:r>
          </w:p>
        </w:tc>
        <w:tc>
          <w:tcPr>
            <w:tcW w:w="6545" w:type="dxa"/>
            <w:tcBorders>
              <w:top w:val="single" w:sz="6" w:space="0" w:color="auto"/>
              <w:left w:val="single" w:sz="6" w:space="0" w:color="auto"/>
              <w:bottom w:val="single" w:sz="6" w:space="0" w:color="auto"/>
              <w:right w:val="single" w:sz="6" w:space="0" w:color="auto"/>
            </w:tcBorders>
            <w:vAlign w:val="center"/>
          </w:tcPr>
          <w:p w14:paraId="7790E32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0C66F60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64FA5B6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7391D3A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DEFAULT_ISD_P_AID</w:t>
            </w:r>
          </w:p>
          <w:p w14:paraId="3C71F8A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7B5CD4B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35862B8"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05D76A5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3CBE53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F_E3_ISDP_LIST3</w:t>
            </w:r>
          </w:p>
        </w:tc>
        <w:tc>
          <w:tcPr>
            <w:tcW w:w="6545" w:type="dxa"/>
            <w:tcBorders>
              <w:top w:val="single" w:sz="6" w:space="0" w:color="auto"/>
              <w:left w:val="single" w:sz="6" w:space="0" w:color="auto"/>
              <w:bottom w:val="single" w:sz="6" w:space="0" w:color="auto"/>
              <w:right w:val="single" w:sz="6" w:space="0" w:color="auto"/>
            </w:tcBorders>
            <w:vAlign w:val="center"/>
          </w:tcPr>
          <w:p w14:paraId="60255C7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1458901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32</w:t>
            </w:r>
          </w:p>
          <w:p w14:paraId="249C231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14FBCCD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1AEDAAD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1F</w:t>
            </w:r>
          </w:p>
          <w:p w14:paraId="2ABF10E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7EF86D3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DEFAULT_ISD_P_AID</w:t>
            </w:r>
          </w:p>
          <w:p w14:paraId="1B82EE7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3F</w:t>
            </w:r>
          </w:p>
          <w:p w14:paraId="0903EFA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70E9783"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52D2C35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418294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E3_ISDP1_07</w:t>
            </w:r>
          </w:p>
        </w:tc>
        <w:tc>
          <w:tcPr>
            <w:tcW w:w="6545" w:type="dxa"/>
            <w:tcBorders>
              <w:top w:val="single" w:sz="6" w:space="0" w:color="auto"/>
              <w:left w:val="single" w:sz="6" w:space="0" w:color="auto"/>
              <w:bottom w:val="single" w:sz="6" w:space="0" w:color="auto"/>
              <w:right w:val="single" w:sz="6" w:space="0" w:color="auto"/>
            </w:tcBorders>
            <w:vAlign w:val="center"/>
          </w:tcPr>
          <w:p w14:paraId="1DF5860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6F239B9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441438D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56D61D7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6F3584B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07</w:t>
            </w:r>
          </w:p>
          <w:p w14:paraId="733177E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4BD2033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67DFB7A1"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A9C3FA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E3_ISDP1_0F</w:t>
            </w:r>
          </w:p>
        </w:tc>
        <w:tc>
          <w:tcPr>
            <w:tcW w:w="6545" w:type="dxa"/>
            <w:tcBorders>
              <w:top w:val="single" w:sz="6" w:space="0" w:color="auto"/>
              <w:left w:val="single" w:sz="6" w:space="0" w:color="auto"/>
              <w:bottom w:val="single" w:sz="6" w:space="0" w:color="auto"/>
              <w:right w:val="single" w:sz="6" w:space="0" w:color="auto"/>
            </w:tcBorders>
            <w:vAlign w:val="center"/>
          </w:tcPr>
          <w:p w14:paraId="57422D0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20C727A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1349535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7F0FEFD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21723D1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0F</w:t>
            </w:r>
          </w:p>
          <w:p w14:paraId="369E779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85ECCB2"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5C9469A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C949C2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E3_ISDP1_1F</w:t>
            </w:r>
          </w:p>
        </w:tc>
        <w:tc>
          <w:tcPr>
            <w:tcW w:w="6545" w:type="dxa"/>
            <w:tcBorders>
              <w:top w:val="single" w:sz="6" w:space="0" w:color="auto"/>
              <w:left w:val="single" w:sz="6" w:space="0" w:color="auto"/>
              <w:bottom w:val="single" w:sz="6" w:space="0" w:color="auto"/>
              <w:right w:val="single" w:sz="6" w:space="0" w:color="auto"/>
            </w:tcBorders>
            <w:vAlign w:val="center"/>
          </w:tcPr>
          <w:p w14:paraId="3C36E63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2129F33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A</w:t>
            </w:r>
          </w:p>
          <w:p w14:paraId="61636F4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6</w:t>
            </w:r>
          </w:p>
          <w:p w14:paraId="3EB0AD6B"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1AF9A54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F 70 01 1F</w:t>
            </w:r>
          </w:p>
          <w:p w14:paraId="76478D7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20A9F7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4C71423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4A6FCB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E3_ISDP1_E1</w:t>
            </w:r>
          </w:p>
        </w:tc>
        <w:tc>
          <w:tcPr>
            <w:tcW w:w="6545" w:type="dxa"/>
            <w:tcBorders>
              <w:top w:val="single" w:sz="6" w:space="0" w:color="auto"/>
              <w:left w:val="single" w:sz="6" w:space="0" w:color="auto"/>
              <w:bottom w:val="single" w:sz="6" w:space="0" w:color="auto"/>
              <w:right w:val="single" w:sz="6" w:space="0" w:color="auto"/>
            </w:tcBorders>
            <w:vAlign w:val="center"/>
          </w:tcPr>
          <w:p w14:paraId="5539134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09A46F3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9</w:t>
            </w:r>
          </w:p>
          <w:p w14:paraId="044C741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5</w:t>
            </w:r>
          </w:p>
          <w:p w14:paraId="040D822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1546BAB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ISD_P_ATTRIBUTE</w:t>
            </w:r>
            <w:r w:rsidRPr="00C5178F">
              <w:rPr>
                <w:rFonts w:ascii="Courier New" w:hAnsi="Courier New" w:cs="Courier New"/>
                <w:sz w:val="18"/>
                <w:szCs w:val="18"/>
                <w:lang w:eastAsia="fr-FR"/>
              </w:rPr>
              <w:t xml:space="preserve"> 01 01</w:t>
            </w:r>
          </w:p>
          <w:p w14:paraId="55756F7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15432864"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5751CC56"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0063988"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AF_E3_ISDP1_EM</w:t>
            </w:r>
          </w:p>
        </w:tc>
        <w:tc>
          <w:tcPr>
            <w:tcW w:w="6545" w:type="dxa"/>
            <w:tcBorders>
              <w:top w:val="single" w:sz="6" w:space="0" w:color="auto"/>
              <w:left w:val="single" w:sz="6" w:space="0" w:color="auto"/>
              <w:bottom w:val="single" w:sz="6" w:space="0" w:color="auto"/>
              <w:right w:val="single" w:sz="6" w:space="0" w:color="auto"/>
            </w:tcBorders>
            <w:vAlign w:val="center"/>
          </w:tcPr>
          <w:p w14:paraId="79D9F26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3935CEC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19</w:t>
            </w:r>
          </w:p>
          <w:p w14:paraId="604BB03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E3 15</w:t>
            </w:r>
          </w:p>
          <w:p w14:paraId="52B51A95"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4F 10 #ISD_P_AID1</w:t>
            </w:r>
          </w:p>
          <w:p w14:paraId="08C99AB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w:t>
            </w:r>
            <w:r w:rsidRPr="00C5178F">
              <w:rPr>
                <w:rFonts w:ascii="Courier New" w:hAnsi="Courier New" w:cs="Courier New"/>
                <w:sz w:val="18"/>
                <w:szCs w:val="18"/>
                <w:lang w:val="fr-FR" w:eastAsia="fr-FR"/>
              </w:rPr>
              <w:t>#ISD_P_ATTRIBUTE</w:t>
            </w:r>
            <w:r w:rsidRPr="00C5178F">
              <w:rPr>
                <w:rFonts w:ascii="Courier New" w:hAnsi="Courier New" w:cs="Courier New"/>
                <w:sz w:val="18"/>
                <w:szCs w:val="18"/>
                <w:lang w:eastAsia="fr-FR"/>
              </w:rPr>
              <w:t xml:space="preserve"> 01 02</w:t>
            </w:r>
          </w:p>
          <w:p w14:paraId="394187D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22044A4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p w14:paraId="19A12D41" w14:textId="77777777" w:rsidR="00C5178F" w:rsidRPr="00C5178F" w:rsidRDefault="00C5178F" w:rsidP="00C5178F">
            <w:pPr>
              <w:spacing w:before="0"/>
              <w:rPr>
                <w:rFonts w:ascii="Courier New" w:hAnsi="Courier New" w:cs="Courier New"/>
                <w:sz w:val="18"/>
                <w:szCs w:val="18"/>
                <w:lang w:eastAsia="fr-FR"/>
              </w:rPr>
            </w:pPr>
          </w:p>
        </w:tc>
      </w:tr>
      <w:tr w:rsidR="00C5178F" w:rsidRPr="00C5178F" w14:paraId="653A2170"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818E225"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FF21</w:t>
            </w:r>
          </w:p>
        </w:tc>
        <w:tc>
          <w:tcPr>
            <w:tcW w:w="6545" w:type="dxa"/>
            <w:tcBorders>
              <w:top w:val="single" w:sz="6" w:space="0" w:color="auto"/>
              <w:left w:val="single" w:sz="6" w:space="0" w:color="auto"/>
              <w:bottom w:val="single" w:sz="6" w:space="0" w:color="auto"/>
              <w:right w:val="single" w:sz="6" w:space="0" w:color="auto"/>
            </w:tcBorders>
            <w:vAlign w:val="center"/>
          </w:tcPr>
          <w:p w14:paraId="6DA89CA6"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788E8C3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w:t>
            </w:r>
          </w:p>
          <w:p w14:paraId="0FA5A97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FF 21 {L}</w:t>
            </w:r>
          </w:p>
          <w:p w14:paraId="6164115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1 {L} {NB_APP}</w:t>
            </w:r>
          </w:p>
          <w:p w14:paraId="56F9931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2 {L} {NON_VOLATILE_MEMORY}</w:t>
            </w:r>
          </w:p>
          <w:p w14:paraId="3F8CAF7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3 {L} {VOLATILE_MEMORY}</w:t>
            </w:r>
          </w:p>
          <w:p w14:paraId="13339D4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E267A99"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6B9E0C49"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221A813"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NOTIF</w:t>
            </w:r>
          </w:p>
        </w:tc>
        <w:tc>
          <w:tcPr>
            <w:tcW w:w="6545" w:type="dxa"/>
            <w:tcBorders>
              <w:top w:val="single" w:sz="6" w:space="0" w:color="auto"/>
              <w:left w:val="single" w:sz="6" w:space="0" w:color="auto"/>
              <w:bottom w:val="single" w:sz="6" w:space="0" w:color="auto"/>
              <w:right w:val="single" w:sz="6" w:space="0" w:color="auto"/>
            </w:tcBorders>
            <w:vAlign w:val="center"/>
          </w:tcPr>
          <w:p w14:paraId="603980F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1915A06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04</w:t>
            </w:r>
          </w:p>
          <w:p w14:paraId="6DB79F5A"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80 00</w:t>
            </w:r>
          </w:p>
          <w:p w14:paraId="38693D47"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86090C1"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79097084"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94A33FF"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RC</w:t>
            </w:r>
          </w:p>
        </w:tc>
        <w:tc>
          <w:tcPr>
            <w:tcW w:w="6545" w:type="dxa"/>
            <w:tcBorders>
              <w:top w:val="single" w:sz="6" w:space="0" w:color="auto"/>
              <w:left w:val="single" w:sz="6" w:space="0" w:color="auto"/>
              <w:bottom w:val="single" w:sz="6" w:space="0" w:color="auto"/>
              <w:right w:val="single" w:sz="6" w:space="0" w:color="auto"/>
            </w:tcBorders>
            <w:vAlign w:val="center"/>
          </w:tcPr>
          <w:p w14:paraId="1EB991A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5014BF14"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5 {L} {RC}</w:t>
            </w:r>
          </w:p>
          <w:p w14:paraId="46F34A31"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7E72112A"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28A985E0"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7A2E6652"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AF_RECEIPT</w:t>
            </w:r>
          </w:p>
        </w:tc>
        <w:tc>
          <w:tcPr>
            <w:tcW w:w="6545" w:type="dxa"/>
            <w:tcBorders>
              <w:top w:val="single" w:sz="6" w:space="0" w:color="auto"/>
              <w:left w:val="single" w:sz="6" w:space="0" w:color="auto"/>
              <w:bottom w:val="single" w:sz="6" w:space="0" w:color="auto"/>
              <w:right w:val="single" w:sz="6" w:space="0" w:color="auto"/>
            </w:tcBorders>
            <w:vAlign w:val="center"/>
          </w:tcPr>
          <w:p w14:paraId="6118470E"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7B6ADA3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23 {L} 86 {L} {RECEIPT}</w:t>
            </w:r>
          </w:p>
          <w:p w14:paraId="4D438DE2"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90 00</w:t>
            </w:r>
          </w:p>
          <w:p w14:paraId="33A6FFA1"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tc>
      </w:tr>
      <w:tr w:rsidR="00C5178F" w:rsidRPr="00C5178F" w14:paraId="5F3C945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A81B9A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color w:val="000000"/>
                <w:sz w:val="18"/>
                <w:szCs w:val="18"/>
                <w:lang w:eastAsia="ja-JP"/>
              </w:rPr>
              <w:t>R_AF_</w:t>
            </w:r>
            <w:r w:rsidRPr="00C5178F">
              <w:rPr>
                <w:sz w:val="18"/>
              </w:rPr>
              <w:t>SCP03T_PP_01</w:t>
            </w:r>
          </w:p>
        </w:tc>
        <w:tc>
          <w:tcPr>
            <w:tcW w:w="6545" w:type="dxa"/>
            <w:tcBorders>
              <w:top w:val="single" w:sz="6" w:space="0" w:color="auto"/>
              <w:left w:val="single" w:sz="6" w:space="0" w:color="auto"/>
              <w:bottom w:val="single" w:sz="6" w:space="0" w:color="auto"/>
              <w:right w:val="single" w:sz="6" w:space="0" w:color="auto"/>
            </w:tcBorders>
            <w:vAlign w:val="center"/>
          </w:tcPr>
          <w:p w14:paraId="2DBCA00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3854DEC7"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F 47 01 01</w:t>
            </w:r>
          </w:p>
          <w:p w14:paraId="2AF339C8"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00 00</w:t>
            </w:r>
          </w:p>
          <w:p w14:paraId="4FFC7E0E" w14:textId="77777777" w:rsidR="00C5178F" w:rsidRPr="00C5178F" w:rsidRDefault="00C5178F" w:rsidP="00C5178F">
            <w:pPr>
              <w:rPr>
                <w:rFonts w:cs="Arial"/>
                <w:sz w:val="18"/>
                <w:szCs w:val="18"/>
                <w:lang w:eastAsia="fr-FR"/>
              </w:rPr>
            </w:pPr>
          </w:p>
          <w:p w14:paraId="247CB51B" w14:textId="77777777" w:rsidR="00C5178F" w:rsidRPr="00C5178F" w:rsidRDefault="00C5178F" w:rsidP="00C5178F">
            <w:pPr>
              <w:spacing w:before="0"/>
              <w:rPr>
                <w:rFonts w:ascii="Courier New" w:hAnsi="Courier New" w:cs="Courier New"/>
                <w:sz w:val="18"/>
                <w:szCs w:val="18"/>
                <w:lang w:eastAsia="fr-FR"/>
              </w:rPr>
            </w:pPr>
          </w:p>
        </w:tc>
      </w:tr>
      <w:tr w:rsidR="00C5178F" w:rsidRPr="00C5178F" w14:paraId="4C9D08C5"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2149F8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sz w:val="18"/>
              </w:rPr>
              <w:t>R_AF_SCP03T_PP_02</w:t>
            </w:r>
          </w:p>
        </w:tc>
        <w:tc>
          <w:tcPr>
            <w:tcW w:w="6545" w:type="dxa"/>
            <w:tcBorders>
              <w:top w:val="single" w:sz="6" w:space="0" w:color="auto"/>
              <w:left w:val="single" w:sz="6" w:space="0" w:color="auto"/>
              <w:bottom w:val="single" w:sz="6" w:space="0" w:color="auto"/>
              <w:right w:val="single" w:sz="6" w:space="0" w:color="auto"/>
            </w:tcBorders>
            <w:vAlign w:val="center"/>
          </w:tcPr>
          <w:p w14:paraId="5C3905E3"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AF 80</w:t>
            </w:r>
          </w:p>
          <w:p w14:paraId="12A3BB5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 xml:space="preserve">  9F 47 01 02</w:t>
            </w:r>
          </w:p>
          <w:p w14:paraId="2E57E030"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00 00</w:t>
            </w:r>
          </w:p>
          <w:p w14:paraId="7C405F82" w14:textId="77777777" w:rsidR="00C5178F" w:rsidRPr="00C5178F" w:rsidRDefault="00C5178F" w:rsidP="00C5178F">
            <w:pPr>
              <w:rPr>
                <w:rFonts w:ascii="Courier New" w:hAnsi="Courier New" w:cs="Courier New"/>
                <w:sz w:val="18"/>
                <w:szCs w:val="18"/>
                <w:lang w:eastAsia="fr-FR"/>
              </w:rPr>
            </w:pPr>
          </w:p>
        </w:tc>
      </w:tr>
      <w:tr w:rsidR="00C5178F" w:rsidRPr="00C5178F" w14:paraId="0E17C9A0"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3F6641D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CASD_SC2B</w:t>
            </w:r>
          </w:p>
        </w:tc>
        <w:tc>
          <w:tcPr>
            <w:tcW w:w="6545" w:type="dxa"/>
            <w:tcBorders>
              <w:top w:val="single" w:sz="6" w:space="0" w:color="auto"/>
              <w:left w:val="single" w:sz="6" w:space="0" w:color="auto"/>
              <w:bottom w:val="single" w:sz="6" w:space="0" w:color="auto"/>
              <w:right w:val="single" w:sz="6" w:space="0" w:color="auto"/>
            </w:tcBorders>
            <w:vAlign w:val="center"/>
          </w:tcPr>
          <w:p w14:paraId="50F97C06"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7F 21 {L} #CASD_CERTIFICATE_SC2B 90 00</w:t>
            </w:r>
          </w:p>
        </w:tc>
      </w:tr>
      <w:tr w:rsidR="00C5178F" w:rsidRPr="00C5178F" w14:paraId="2E9D1936"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419EB1A0"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lastRenderedPageBreak/>
              <w:t>R_CASD_SC3</w:t>
            </w:r>
          </w:p>
        </w:tc>
        <w:tc>
          <w:tcPr>
            <w:tcW w:w="6545" w:type="dxa"/>
            <w:tcBorders>
              <w:top w:val="single" w:sz="6" w:space="0" w:color="auto"/>
              <w:left w:val="single" w:sz="6" w:space="0" w:color="auto"/>
              <w:bottom w:val="single" w:sz="6" w:space="0" w:color="auto"/>
              <w:right w:val="single" w:sz="6" w:space="0" w:color="auto"/>
            </w:tcBorders>
            <w:vAlign w:val="center"/>
          </w:tcPr>
          <w:p w14:paraId="0011314D" w14:textId="77777777" w:rsidR="00C5178F" w:rsidRPr="00C5178F" w:rsidDel="00D059C4"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eastAsia="fr-FR"/>
              </w:rPr>
              <w:t>7F 21 {L} #CASD_CERTIFICATE_SC3 90 00</w:t>
            </w:r>
          </w:p>
        </w:tc>
      </w:tr>
      <w:tr w:rsidR="00C5178F" w:rsidRPr="00C5178F" w14:paraId="7BF62840"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BDCF5F9"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E4E_SUCCESS</w:t>
            </w:r>
          </w:p>
        </w:tc>
        <w:tc>
          <w:tcPr>
            <w:tcW w:w="6545" w:type="dxa"/>
            <w:tcBorders>
              <w:top w:val="single" w:sz="6" w:space="0" w:color="auto"/>
              <w:left w:val="single" w:sz="6" w:space="0" w:color="auto"/>
              <w:bottom w:val="single" w:sz="6" w:space="0" w:color="auto"/>
              <w:right w:val="single" w:sz="6" w:space="0" w:color="auto"/>
            </w:tcBorders>
            <w:vAlign w:val="center"/>
          </w:tcPr>
          <w:p w14:paraId="46D53244"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val="en-US" w:eastAsia="fr-FR"/>
              </w:rPr>
              <w:t>80 01 00</w:t>
            </w:r>
          </w:p>
        </w:tc>
      </w:tr>
      <w:tr w:rsidR="00C5178F" w:rsidRPr="00C5178F" w14:paraId="50BC38C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D731F6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E4E PROFILE_REF</w:t>
            </w:r>
          </w:p>
        </w:tc>
        <w:tc>
          <w:tcPr>
            <w:tcW w:w="6545" w:type="dxa"/>
            <w:tcBorders>
              <w:top w:val="single" w:sz="6" w:space="0" w:color="auto"/>
              <w:left w:val="single" w:sz="6" w:space="0" w:color="auto"/>
              <w:bottom w:val="single" w:sz="6" w:space="0" w:color="auto"/>
              <w:right w:val="single" w:sz="6" w:space="0" w:color="auto"/>
            </w:tcBorders>
            <w:vAlign w:val="center"/>
          </w:tcPr>
          <w:p w14:paraId="34879718"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val="en-US" w:eastAsia="fr-FR"/>
              </w:rPr>
              <w:t>80 01 08</w:t>
            </w:r>
          </w:p>
        </w:tc>
      </w:tr>
      <w:tr w:rsidR="00C5178F" w:rsidRPr="00C5178F" w14:paraId="15BCAF3B"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FDBFC7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E4E ALREADY_ENABLED</w:t>
            </w:r>
          </w:p>
        </w:tc>
        <w:tc>
          <w:tcPr>
            <w:tcW w:w="6545" w:type="dxa"/>
            <w:tcBorders>
              <w:top w:val="single" w:sz="6" w:space="0" w:color="auto"/>
              <w:left w:val="single" w:sz="6" w:space="0" w:color="auto"/>
              <w:bottom w:val="single" w:sz="6" w:space="0" w:color="auto"/>
              <w:right w:val="single" w:sz="6" w:space="0" w:color="auto"/>
            </w:tcBorders>
            <w:vAlign w:val="center"/>
          </w:tcPr>
          <w:p w14:paraId="15707171"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val="en-US" w:eastAsia="fr-FR"/>
              </w:rPr>
              <w:t>80 01 09</w:t>
            </w:r>
          </w:p>
        </w:tc>
      </w:tr>
      <w:tr w:rsidR="00C5178F" w:rsidRPr="00C5178F" w14:paraId="1F11E06E"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29B203C"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rFonts w:eastAsia="Times New Roman" w:cs="Arial"/>
                <w:sz w:val="18"/>
                <w:lang w:eastAsia="fr-FR"/>
              </w:rPr>
              <w:t>R_E4E ALREADY_DISABLED</w:t>
            </w:r>
          </w:p>
        </w:tc>
        <w:tc>
          <w:tcPr>
            <w:tcW w:w="6545" w:type="dxa"/>
            <w:tcBorders>
              <w:top w:val="single" w:sz="6" w:space="0" w:color="auto"/>
              <w:left w:val="single" w:sz="6" w:space="0" w:color="auto"/>
              <w:bottom w:val="single" w:sz="6" w:space="0" w:color="auto"/>
              <w:right w:val="single" w:sz="6" w:space="0" w:color="auto"/>
            </w:tcBorders>
            <w:vAlign w:val="center"/>
          </w:tcPr>
          <w:p w14:paraId="1430614F"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lang w:val="en-US" w:eastAsia="fr-FR"/>
              </w:rPr>
              <w:t>80 01 0A</w:t>
            </w:r>
          </w:p>
        </w:tc>
      </w:tr>
      <w:tr w:rsidR="00C5178F" w:rsidRPr="00C5178F" w14:paraId="55B83BF8"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BDBA671"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sz w:val="18"/>
              </w:rPr>
              <w:t>R_PROF_PKG_OK</w:t>
            </w:r>
          </w:p>
        </w:tc>
        <w:tc>
          <w:tcPr>
            <w:tcW w:w="6545" w:type="dxa"/>
            <w:tcBorders>
              <w:top w:val="single" w:sz="6" w:space="0" w:color="auto"/>
              <w:left w:val="single" w:sz="6" w:space="0" w:color="auto"/>
              <w:bottom w:val="single" w:sz="6" w:space="0" w:color="auto"/>
              <w:right w:val="single" w:sz="6" w:space="0" w:color="auto"/>
            </w:tcBorders>
            <w:vAlign w:val="center"/>
          </w:tcPr>
          <w:p w14:paraId="048D05A9" w14:textId="77777777" w:rsidR="00C5178F" w:rsidRPr="00C5178F" w:rsidRDefault="00C5178F" w:rsidP="00C5178F">
            <w:pPr>
              <w:spacing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30 07</w:t>
            </w:r>
          </w:p>
          <w:p w14:paraId="311ED83F"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A0 05</w:t>
            </w:r>
          </w:p>
          <w:p w14:paraId="075AB70A" w14:textId="77777777" w:rsidR="00C5178F" w:rsidRPr="00C5178F" w:rsidRDefault="00C5178F" w:rsidP="00C5178F">
            <w:pPr>
              <w:spacing w:before="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30 03</w:t>
            </w:r>
          </w:p>
          <w:p w14:paraId="3E2CBF6B" w14:textId="77777777" w:rsidR="00C5178F" w:rsidRPr="00C5178F" w:rsidRDefault="00C5178F" w:rsidP="00C5178F">
            <w:pPr>
              <w:spacing w:after="120"/>
              <w:rPr>
                <w:rFonts w:ascii="Courier New" w:hAnsi="Courier New" w:cs="Courier New"/>
                <w:sz w:val="18"/>
                <w:szCs w:val="18"/>
                <w:lang w:eastAsia="fr-FR"/>
              </w:rPr>
            </w:pPr>
            <w:r w:rsidRPr="00C5178F">
              <w:rPr>
                <w:rFonts w:ascii="Courier New" w:hAnsi="Courier New" w:cs="Courier New"/>
                <w:sz w:val="18"/>
                <w:szCs w:val="18"/>
              </w:rPr>
              <w:t xml:space="preserve">      80 01 00</w:t>
            </w:r>
          </w:p>
        </w:tc>
      </w:tr>
      <w:tr w:rsidR="00C5178F" w:rsidRPr="00C5178F" w14:paraId="497E0DCC"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17E1799B" w14:textId="77777777" w:rsidR="00C5178F" w:rsidRPr="00C5178F" w:rsidRDefault="00C5178F" w:rsidP="00C5178F">
            <w:pPr>
              <w:keepLines/>
              <w:overflowPunct w:val="0"/>
              <w:autoSpaceDE w:val="0"/>
              <w:autoSpaceDN w:val="0"/>
              <w:adjustRightInd w:val="0"/>
              <w:spacing w:after="120"/>
              <w:jc w:val="center"/>
              <w:textAlignment w:val="baseline"/>
              <w:rPr>
                <w:rFonts w:eastAsia="Times New Roman" w:cs="Arial"/>
                <w:sz w:val="18"/>
                <w:lang w:eastAsia="fr-FR"/>
              </w:rPr>
            </w:pPr>
            <w:r w:rsidRPr="00C5178F">
              <w:rPr>
                <w:sz w:val="18"/>
              </w:rPr>
              <w:t>R_SCP03T_EMPTY</w:t>
            </w:r>
          </w:p>
        </w:tc>
        <w:tc>
          <w:tcPr>
            <w:tcW w:w="6545" w:type="dxa"/>
            <w:tcBorders>
              <w:top w:val="single" w:sz="6" w:space="0" w:color="auto"/>
              <w:left w:val="single" w:sz="6" w:space="0" w:color="auto"/>
              <w:bottom w:val="single" w:sz="6" w:space="0" w:color="auto"/>
              <w:right w:val="single" w:sz="6" w:space="0" w:color="auto"/>
            </w:tcBorders>
            <w:vAlign w:val="center"/>
          </w:tcPr>
          <w:p w14:paraId="4002E0F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rPr>
              <w:t>86 00</w:t>
            </w:r>
          </w:p>
        </w:tc>
      </w:tr>
      <w:tr w:rsidR="00C5178F" w:rsidRPr="00C5178F" w14:paraId="027A22F2"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03E41451" w14:textId="77777777" w:rsidR="00C5178F" w:rsidRPr="00C5178F" w:rsidRDefault="00C5178F" w:rsidP="00C5178F">
            <w:pPr>
              <w:keepLines/>
              <w:overflowPunct w:val="0"/>
              <w:autoSpaceDE w:val="0"/>
              <w:autoSpaceDN w:val="0"/>
              <w:adjustRightInd w:val="0"/>
              <w:spacing w:after="120"/>
              <w:jc w:val="center"/>
              <w:textAlignment w:val="baseline"/>
              <w:rPr>
                <w:rFonts w:ascii="Courier New" w:hAnsi="Courier New" w:cs="Courier New"/>
                <w:sz w:val="18"/>
              </w:rPr>
            </w:pPr>
            <w:r w:rsidRPr="00C5178F">
              <w:rPr>
                <w:sz w:val="18"/>
              </w:rPr>
              <w:t>R_SCP03T_EXTAUTH_OK</w:t>
            </w:r>
          </w:p>
        </w:tc>
        <w:tc>
          <w:tcPr>
            <w:tcW w:w="6545" w:type="dxa"/>
            <w:tcBorders>
              <w:top w:val="single" w:sz="6" w:space="0" w:color="auto"/>
              <w:left w:val="single" w:sz="6" w:space="0" w:color="auto"/>
              <w:bottom w:val="single" w:sz="6" w:space="0" w:color="auto"/>
              <w:right w:val="single" w:sz="6" w:space="0" w:color="auto"/>
            </w:tcBorders>
            <w:vAlign w:val="center"/>
          </w:tcPr>
          <w:p w14:paraId="5FEC2CA8"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85 00</w:t>
            </w:r>
          </w:p>
        </w:tc>
      </w:tr>
      <w:tr w:rsidR="00C5178F" w:rsidRPr="00C5178F" w14:paraId="7DAC287D"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229B3F56"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SCP03T_INITUP_OK</w:t>
            </w:r>
          </w:p>
        </w:tc>
        <w:tc>
          <w:tcPr>
            <w:tcW w:w="6545" w:type="dxa"/>
            <w:tcBorders>
              <w:top w:val="single" w:sz="6" w:space="0" w:color="auto"/>
              <w:left w:val="single" w:sz="6" w:space="0" w:color="auto"/>
              <w:bottom w:val="single" w:sz="6" w:space="0" w:color="auto"/>
              <w:right w:val="single" w:sz="6" w:space="0" w:color="auto"/>
            </w:tcBorders>
            <w:vAlign w:val="center"/>
          </w:tcPr>
          <w:p w14:paraId="38D97A2C"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84 20</w:t>
            </w:r>
          </w:p>
          <w:p w14:paraId="0A30AFBF"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KEY_DIV_DATA}</w:t>
            </w:r>
          </w:p>
          <w:p w14:paraId="08D2E9F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SCP03_KVN 03 70</w:t>
            </w:r>
          </w:p>
          <w:p w14:paraId="1E6739D9"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ARD_CHALLENGE}</w:t>
            </w:r>
          </w:p>
          <w:p w14:paraId="7922F060"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lang w:eastAsia="fr-FR"/>
              </w:rPr>
              <w:t xml:space="preserve">  {CARD_CRYPTOGRAM}</w:t>
            </w:r>
          </w:p>
          <w:p w14:paraId="4C6C9C11" w14:textId="77777777" w:rsidR="00C5178F" w:rsidRPr="00C5178F" w:rsidRDefault="00C5178F" w:rsidP="00C5178F">
            <w:pPr>
              <w:spacing w:after="120"/>
              <w:rPr>
                <w:rFonts w:cs="Arial"/>
                <w:sz w:val="18"/>
                <w:szCs w:val="18"/>
                <w:lang w:eastAsia="fr-FR"/>
              </w:rPr>
            </w:pPr>
            <w:r w:rsidRPr="00C5178F">
              <w:rPr>
                <w:rFonts w:ascii="Courier New" w:hAnsi="Courier New" w:cs="Courier New"/>
                <w:sz w:val="18"/>
                <w:szCs w:val="18"/>
                <w:lang w:eastAsia="fr-FR"/>
              </w:rPr>
              <w:t xml:space="preserve">  {SCP03_SEQ_NUM}</w:t>
            </w:r>
          </w:p>
        </w:tc>
      </w:tr>
      <w:tr w:rsidR="00C5178F" w:rsidRPr="00C5178F" w14:paraId="1F5C7240" w14:textId="77777777" w:rsidTr="00155F5A">
        <w:trPr>
          <w:cantSplit/>
          <w:trHeight w:val="365"/>
        </w:trPr>
        <w:tc>
          <w:tcPr>
            <w:tcW w:w="2583" w:type="dxa"/>
            <w:tcBorders>
              <w:top w:val="single" w:sz="6" w:space="0" w:color="auto"/>
              <w:left w:val="single" w:sz="6" w:space="0" w:color="auto"/>
              <w:bottom w:val="single" w:sz="6" w:space="0" w:color="auto"/>
              <w:right w:val="single" w:sz="6" w:space="0" w:color="auto"/>
            </w:tcBorders>
            <w:vAlign w:val="center"/>
          </w:tcPr>
          <w:p w14:paraId="509A4E54" w14:textId="77777777" w:rsidR="00C5178F" w:rsidRPr="00C5178F" w:rsidRDefault="00C5178F" w:rsidP="00C5178F">
            <w:pPr>
              <w:keepLines/>
              <w:overflowPunct w:val="0"/>
              <w:autoSpaceDE w:val="0"/>
              <w:autoSpaceDN w:val="0"/>
              <w:adjustRightInd w:val="0"/>
              <w:spacing w:after="120"/>
              <w:jc w:val="center"/>
              <w:textAlignment w:val="baseline"/>
              <w:rPr>
                <w:sz w:val="18"/>
              </w:rPr>
            </w:pPr>
            <w:r w:rsidRPr="00C5178F">
              <w:rPr>
                <w:sz w:val="18"/>
              </w:rPr>
              <w:t>R_SCP03T_PROF_PROT_OK</w:t>
            </w:r>
          </w:p>
        </w:tc>
        <w:tc>
          <w:tcPr>
            <w:tcW w:w="6545" w:type="dxa"/>
            <w:tcBorders>
              <w:top w:val="single" w:sz="6" w:space="0" w:color="auto"/>
              <w:left w:val="single" w:sz="6" w:space="0" w:color="auto"/>
              <w:bottom w:val="single" w:sz="6" w:space="0" w:color="auto"/>
              <w:right w:val="single" w:sz="6" w:space="0" w:color="auto"/>
            </w:tcBorders>
            <w:vAlign w:val="center"/>
          </w:tcPr>
          <w:p w14:paraId="4ABBBD5D" w14:textId="77777777" w:rsidR="00C5178F" w:rsidRPr="00C5178F" w:rsidRDefault="00C5178F" w:rsidP="00C5178F">
            <w:pPr>
              <w:rPr>
                <w:rFonts w:ascii="Courier New" w:hAnsi="Courier New" w:cs="Courier New"/>
                <w:sz w:val="18"/>
                <w:szCs w:val="18"/>
                <w:lang w:eastAsia="fr-FR"/>
              </w:rPr>
            </w:pPr>
            <w:r w:rsidRPr="00C5178F">
              <w:rPr>
                <w:rFonts w:ascii="Courier New" w:hAnsi="Courier New" w:cs="Courier New"/>
                <w:sz w:val="18"/>
                <w:szCs w:val="18"/>
              </w:rPr>
              <w:t>87 00</w:t>
            </w:r>
          </w:p>
        </w:tc>
      </w:tr>
      <w:tr w:rsidR="00C5178F" w:rsidRPr="00C5178F" w14:paraId="7EB4792B" w14:textId="77777777" w:rsidTr="00155F5A">
        <w:trPr>
          <w:cantSplit/>
          <w:trHeight w:val="365"/>
        </w:trPr>
        <w:tc>
          <w:tcPr>
            <w:tcW w:w="9128" w:type="dxa"/>
            <w:gridSpan w:val="2"/>
            <w:tcBorders>
              <w:top w:val="single" w:sz="6" w:space="0" w:color="auto"/>
              <w:left w:val="single" w:sz="6" w:space="0" w:color="auto"/>
              <w:bottom w:val="single" w:sz="6" w:space="0" w:color="auto"/>
              <w:right w:val="single" w:sz="6" w:space="0" w:color="auto"/>
            </w:tcBorders>
            <w:vAlign w:val="center"/>
          </w:tcPr>
          <w:p w14:paraId="3897D672" w14:textId="08014710" w:rsidR="00C5178F" w:rsidRPr="00C5178F" w:rsidRDefault="00C5178F" w:rsidP="00C5178F">
            <w:pPr>
              <w:spacing w:after="120"/>
              <w:rPr>
                <w:i/>
                <w:color w:val="000000"/>
                <w:sz w:val="18"/>
                <w:lang w:eastAsia="ja-JP"/>
              </w:rPr>
            </w:pPr>
            <w:r w:rsidRPr="00C5178F">
              <w:rPr>
                <w:i/>
                <w:color w:val="000000"/>
                <w:sz w:val="18"/>
                <w:lang w:eastAsia="ja-JP"/>
              </w:rPr>
              <w:t xml:space="preserve">Note 1: Key Information Data Structure – Extended as defined in GlobalPlatform Card Specification </w:t>
            </w:r>
            <w:r w:rsidRPr="00C5178F">
              <w:rPr>
                <w:i/>
                <w:sz w:val="18"/>
              </w:rPr>
              <w:fldChar w:fldCharType="begin"/>
            </w:r>
            <w:r w:rsidRPr="00C5178F">
              <w:rPr>
                <w:rFonts w:eastAsia="Arial" w:cs="Arial"/>
                <w:i/>
                <w:spacing w:val="-2"/>
                <w:sz w:val="18"/>
              </w:rPr>
              <w:instrText xml:space="preserve"> REF GP_ref3 \h </w:instrText>
            </w:r>
            <w:r w:rsidRPr="00C5178F">
              <w:rPr>
                <w:i/>
                <w:sz w:val="18"/>
              </w:rPr>
              <w:instrText xml:space="preserve"> \* MERGEFORMAT </w:instrText>
            </w:r>
            <w:r w:rsidRPr="00C5178F">
              <w:rPr>
                <w:i/>
                <w:sz w:val="18"/>
              </w:rPr>
            </w:r>
            <w:r w:rsidRPr="00C5178F">
              <w:rPr>
                <w:i/>
                <w:sz w:val="18"/>
              </w:rPr>
              <w:fldChar w:fldCharType="separate"/>
            </w:r>
            <w:r w:rsidR="008B422D" w:rsidRPr="008B422D">
              <w:rPr>
                <w:i/>
                <w:sz w:val="18"/>
              </w:rPr>
              <w:t>[3]</w:t>
            </w:r>
            <w:r w:rsidRPr="00C5178F">
              <w:rPr>
                <w:i/>
                <w:sz w:val="18"/>
              </w:rPr>
              <w:fldChar w:fldCharType="end"/>
            </w:r>
            <w:r w:rsidRPr="00C5178F">
              <w:rPr>
                <w:i/>
                <w:color w:val="000000"/>
                <w:sz w:val="18"/>
                <w:lang w:eastAsia="ja-JP"/>
              </w:rPr>
              <w:t xml:space="preserve"> MAY    also be returned. The order of the tags ‘C0’ (i.e. key information data) SHALL NOT be checked.</w:t>
            </w:r>
          </w:p>
          <w:p w14:paraId="340A9B0C" w14:textId="4850E7E2" w:rsidR="00C5178F" w:rsidRPr="00C5178F" w:rsidRDefault="00C5178F" w:rsidP="00C5178F">
            <w:pPr>
              <w:spacing w:after="120"/>
              <w:rPr>
                <w:rFonts w:cs="Arial"/>
                <w:i/>
                <w:color w:val="000000"/>
                <w:sz w:val="18"/>
                <w:lang w:eastAsia="ja-JP"/>
              </w:rPr>
            </w:pPr>
            <w:r w:rsidRPr="00C5178F">
              <w:rPr>
                <w:rFonts w:cs="Arial"/>
                <w:i/>
                <w:color w:val="000000"/>
                <w:sz w:val="18"/>
                <w:lang w:eastAsia="ja-JP"/>
              </w:rPr>
              <w:t xml:space="preserve">Note 2: In this table, the expanded remote responses using definite length contain a number of executed commands (i.e. value of the BER-TLV tag ‘80’) coded on 2 bytes (i.e. short number) as an example. But, it MAY be also coded on ‘01’ byte as defined in ETSI TS 102 226 </w:t>
            </w:r>
            <w:r w:rsidRPr="00C5178F">
              <w:rPr>
                <w:rFonts w:cs="Arial"/>
                <w:i/>
                <w:color w:val="000000"/>
                <w:sz w:val="18"/>
                <w:lang w:eastAsia="ja-JP"/>
              </w:rPr>
              <w:fldChar w:fldCharType="begin"/>
            </w:r>
            <w:r w:rsidRPr="00C5178F">
              <w:rPr>
                <w:rFonts w:cs="Arial"/>
                <w:i/>
                <w:color w:val="000000"/>
                <w:sz w:val="18"/>
                <w:lang w:eastAsia="ja-JP"/>
              </w:rPr>
              <w:instrText xml:space="preserve"> REF ETSI_ref6 \h  \* MERGEFORMAT </w:instrText>
            </w:r>
            <w:r w:rsidRPr="00C5178F">
              <w:rPr>
                <w:rFonts w:cs="Arial"/>
                <w:i/>
                <w:color w:val="000000"/>
                <w:sz w:val="18"/>
                <w:lang w:eastAsia="ja-JP"/>
              </w:rPr>
            </w:r>
            <w:r w:rsidRPr="00C5178F">
              <w:rPr>
                <w:rFonts w:cs="Arial"/>
                <w:i/>
                <w:color w:val="000000"/>
                <w:sz w:val="18"/>
                <w:lang w:eastAsia="ja-JP"/>
              </w:rPr>
              <w:fldChar w:fldCharType="separate"/>
            </w:r>
            <w:r w:rsidR="008B422D" w:rsidRPr="008B422D">
              <w:rPr>
                <w:rFonts w:cs="Arial"/>
                <w:i/>
                <w:color w:val="000000"/>
                <w:sz w:val="18"/>
                <w:lang w:eastAsia="ja-JP"/>
              </w:rPr>
              <w:t>[6]</w:t>
            </w:r>
            <w:r w:rsidRPr="00C5178F">
              <w:rPr>
                <w:rFonts w:cs="Arial"/>
                <w:i/>
                <w:color w:val="000000"/>
                <w:sz w:val="18"/>
                <w:lang w:eastAsia="ja-JP"/>
              </w:rPr>
              <w:fldChar w:fldCharType="end"/>
            </w:r>
            <w:r w:rsidRPr="00C5178F">
              <w:rPr>
                <w:rFonts w:cs="Arial"/>
                <w:i/>
                <w:color w:val="000000"/>
                <w:sz w:val="18"/>
                <w:lang w:eastAsia="ja-JP"/>
              </w:rPr>
              <w:t>. As a consequence, the expected response scripting template tag (i.e. ‘AB’) SHALL be adapted according the eUICC implementation.</w:t>
            </w:r>
          </w:p>
          <w:p w14:paraId="15EAE7B7" w14:textId="00429E17" w:rsidR="00C5178F" w:rsidRPr="00C5178F" w:rsidRDefault="00C5178F" w:rsidP="00C5178F">
            <w:pPr>
              <w:spacing w:after="120"/>
              <w:rPr>
                <w:rFonts w:cs="Arial"/>
                <w:i/>
                <w:color w:val="000000"/>
                <w:sz w:val="18"/>
                <w:lang w:eastAsia="ja-JP"/>
              </w:rPr>
            </w:pPr>
            <w:r w:rsidRPr="00C5178F">
              <w:rPr>
                <w:rFonts w:cs="Arial"/>
                <w:i/>
                <w:color w:val="000000"/>
                <w:sz w:val="18"/>
                <w:lang w:eastAsia="ja-JP"/>
              </w:rPr>
              <w:t xml:space="preserve">Note 3: Depending on the support of the GlobalPlatform Amendment C specification </w:t>
            </w:r>
            <w:r w:rsidRPr="00C5178F">
              <w:rPr>
                <w:rFonts w:cs="Arial"/>
                <w:i/>
                <w:color w:val="000000"/>
                <w:sz w:val="18"/>
                <w:lang w:eastAsia="ja-JP"/>
              </w:rPr>
              <w:fldChar w:fldCharType="begin"/>
            </w:r>
            <w:r w:rsidRPr="00C5178F">
              <w:rPr>
                <w:rFonts w:cs="Arial"/>
                <w:i/>
                <w:color w:val="000000"/>
                <w:sz w:val="18"/>
                <w:lang w:eastAsia="ja-JP"/>
              </w:rPr>
              <w:instrText xml:space="preserve"> REF GP_ref14 \h  \* MERGEFORMAT </w:instrText>
            </w:r>
            <w:r w:rsidRPr="00C5178F">
              <w:rPr>
                <w:rFonts w:cs="Arial"/>
                <w:i/>
                <w:color w:val="000000"/>
                <w:sz w:val="18"/>
                <w:lang w:eastAsia="ja-JP"/>
              </w:rPr>
            </w:r>
            <w:r w:rsidRPr="00C5178F">
              <w:rPr>
                <w:rFonts w:cs="Arial"/>
                <w:i/>
                <w:color w:val="000000"/>
                <w:sz w:val="18"/>
                <w:lang w:eastAsia="ja-JP"/>
              </w:rPr>
              <w:fldChar w:fldCharType="separate"/>
            </w:r>
            <w:r w:rsidR="008B422D" w:rsidRPr="008B422D">
              <w:rPr>
                <w:rFonts w:cs="Arial"/>
                <w:i/>
                <w:color w:val="000000"/>
                <w:sz w:val="18"/>
                <w:lang w:eastAsia="ja-JP"/>
              </w:rPr>
              <w:t>[14]</w:t>
            </w:r>
            <w:r w:rsidRPr="00C5178F">
              <w:rPr>
                <w:rFonts w:cs="Arial"/>
                <w:i/>
                <w:color w:val="000000"/>
                <w:sz w:val="18"/>
                <w:lang w:eastAsia="ja-JP"/>
              </w:rPr>
              <w:fldChar w:fldCharType="end"/>
            </w:r>
            <w:r w:rsidRPr="00C5178F">
              <w:rPr>
                <w:rFonts w:cs="Arial"/>
                <w:i/>
                <w:color w:val="000000"/>
                <w:sz w:val="18"/>
                <w:lang w:eastAsia="ja-JP"/>
              </w:rPr>
              <w:t xml:space="preserve"> in the Profile linked to the MNO-SD, the lifecycle state MAY be encoded with two bytes instead of one (that is, the contactless activation state SHALL be encoded in the second byte). In addition, other tags (e.g. ‘C5’ – Privileges) MAY be returned in the R-APDU as the tag ‘5C’ (i.e. tag list) present in the related GET STATUS command MAY NOT be supported by the MNO-SD. The content of the tag ‘9F70’ – Lifecycle state is set with ‘0F’ (i.e. SECURED) as an example: it SHALL NOT be checked in the response.</w:t>
            </w:r>
          </w:p>
          <w:p w14:paraId="6FC80E7A" w14:textId="77777777" w:rsidR="00C5178F" w:rsidRPr="00C5178F" w:rsidRDefault="00C5178F" w:rsidP="00C5178F">
            <w:pPr>
              <w:rPr>
                <w:rFonts w:cs="Arial"/>
                <w:i/>
                <w:color w:val="000000"/>
                <w:sz w:val="18"/>
                <w:lang w:eastAsia="ja-JP"/>
              </w:rPr>
            </w:pPr>
            <w:r w:rsidRPr="00C5178F">
              <w:rPr>
                <w:rFonts w:cs="Arial"/>
                <w:i/>
                <w:color w:val="000000"/>
                <w:sz w:val="18"/>
                <w:lang w:eastAsia="ja-JP"/>
              </w:rPr>
              <w:t>Note 4: The values of the tags ‘8F’ (i.e. cumulative granted non-volatile Memory) and ‘91’ (cumulative remaining non-volatile memory) MAY be also encoded in 2 bytes. In addition, they MAY be lower or equal</w:t>
            </w:r>
            <w:r w:rsidRPr="00C5178F">
              <w:rPr>
                <w:i/>
                <w:lang w:eastAsia="ja-JP"/>
              </w:rPr>
              <w:t> </w:t>
            </w:r>
            <w:r w:rsidRPr="00C5178F">
              <w:rPr>
                <w:rFonts w:cs="Arial"/>
                <w:i/>
                <w:color w:val="000000"/>
                <w:sz w:val="18"/>
                <w:lang w:eastAsia="ja-JP"/>
              </w:rPr>
              <w:t xml:space="preserve">to </w:t>
            </w:r>
            <w:r w:rsidRPr="00C5178F">
              <w:rPr>
                <w:rFonts w:ascii="Courier New" w:hAnsi="Courier New" w:cs="Courier New"/>
                <w:i/>
                <w:color w:val="000000"/>
                <w:sz w:val="18"/>
                <w:lang w:eastAsia="ja-JP"/>
              </w:rPr>
              <w:t>#MEMORY_QUOTA</w:t>
            </w:r>
            <w:r w:rsidRPr="00C5178F">
              <w:rPr>
                <w:rFonts w:cs="Arial"/>
                <w:i/>
                <w:color w:val="000000"/>
                <w:sz w:val="18"/>
                <w:lang w:eastAsia="ja-JP"/>
              </w:rPr>
              <w:t>.</w:t>
            </w:r>
          </w:p>
          <w:p w14:paraId="68E04498" w14:textId="77777777" w:rsidR="00C5178F" w:rsidRPr="00C5178F" w:rsidRDefault="00C5178F" w:rsidP="00C5178F">
            <w:pPr>
              <w:spacing w:after="120"/>
              <w:rPr>
                <w:i/>
                <w:color w:val="000000"/>
                <w:sz w:val="18"/>
                <w:lang w:eastAsia="ja-JP"/>
              </w:rPr>
            </w:pPr>
            <w:r w:rsidRPr="00C5178F">
              <w:rPr>
                <w:rFonts w:cs="Arial"/>
                <w:i/>
                <w:color w:val="000000"/>
                <w:sz w:val="18"/>
                <w:lang w:eastAsia="ja-JP"/>
              </w:rPr>
              <w:t xml:space="preserve">Note 5: Other keys with an identifier from 1 to 5 MAY be also present under the keyset identified by </w:t>
            </w:r>
            <w:r w:rsidRPr="00C5178F">
              <w:rPr>
                <w:rFonts w:ascii="Courier New" w:hAnsi="Courier New" w:cs="Courier New"/>
                <w:i/>
                <w:color w:val="000000"/>
                <w:sz w:val="18"/>
                <w:lang w:eastAsia="ja-JP"/>
              </w:rPr>
              <w:t>#SCP81_KVN</w:t>
            </w:r>
            <w:r w:rsidRPr="00C5178F">
              <w:rPr>
                <w:rFonts w:cs="Arial"/>
                <w:i/>
                <w:color w:val="000000"/>
                <w:sz w:val="18"/>
                <w:lang w:eastAsia="ja-JP"/>
              </w:rPr>
              <w:t>.</w:t>
            </w:r>
          </w:p>
        </w:tc>
      </w:tr>
    </w:tbl>
    <w:p w14:paraId="6C9973C9" w14:textId="4B5CA3DC"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0</w:t>
      </w:r>
      <w:r w:rsidRPr="00C5178F">
        <w:rPr>
          <w:b/>
        </w:rPr>
        <w:fldChar w:fldCharType="end"/>
      </w:r>
      <w:r w:rsidRPr="00C5178F">
        <w:rPr>
          <w:b/>
        </w:rPr>
        <w:t>: Responses</w:t>
      </w:r>
    </w:p>
    <w:p w14:paraId="55FBC7F3" w14:textId="77777777" w:rsidR="00C5178F" w:rsidRPr="00C5178F" w:rsidRDefault="00C5178F" w:rsidP="00C5178F">
      <w:pPr>
        <w:rPr>
          <w:b/>
          <w:sz w:val="28"/>
        </w:rPr>
      </w:pPr>
      <w:r w:rsidRPr="00C5178F">
        <w:rPr>
          <w:b/>
          <w:sz w:val="28"/>
        </w:rPr>
        <w:br w:type="page"/>
      </w:r>
    </w:p>
    <w:p w14:paraId="37329EB4" w14:textId="77777777" w:rsidR="00C5178F" w:rsidRPr="00C5178F" w:rsidRDefault="00C5178F" w:rsidP="00C5178F">
      <w:pPr>
        <w:keepNext/>
        <w:keepLines/>
        <w:numPr>
          <w:ilvl w:val="0"/>
          <w:numId w:val="8"/>
        </w:numPr>
        <w:spacing w:before="360" w:after="60" w:line="276" w:lineRule="auto"/>
        <w:ind w:left="850"/>
        <w:jc w:val="left"/>
        <w:outlineLvl w:val="0"/>
        <w:rPr>
          <w:b/>
          <w:sz w:val="28"/>
          <w:lang w:val="en-US"/>
        </w:rPr>
      </w:pPr>
      <w:bookmarkStart w:id="3183" w:name="_Ref397414099"/>
      <w:bookmarkStart w:id="3184" w:name="_Ref397414135"/>
      <w:bookmarkStart w:id="3185" w:name="_Ref397414172"/>
      <w:bookmarkStart w:id="3186" w:name="_Ref397414199"/>
      <w:bookmarkStart w:id="3187" w:name="_Ref397419837"/>
      <w:bookmarkStart w:id="3188" w:name="_Ref397419878"/>
      <w:bookmarkStart w:id="3189" w:name="_Toc448849239"/>
      <w:bookmarkStart w:id="3190" w:name="_Toc452452775"/>
      <w:bookmarkStart w:id="3191" w:name="_Toc514078217"/>
      <w:bookmarkStart w:id="3192" w:name="_Toc40714867"/>
      <w:bookmarkStart w:id="3193" w:name="_Toc54687445"/>
      <w:r w:rsidRPr="00C5178F">
        <w:rPr>
          <w:b/>
          <w:sz w:val="28"/>
          <w:lang w:val="en-US"/>
        </w:rPr>
        <w:lastRenderedPageBreak/>
        <w:t>Bearer Independent Protocol</w:t>
      </w:r>
      <w:bookmarkEnd w:id="3183"/>
      <w:bookmarkEnd w:id="3184"/>
      <w:bookmarkEnd w:id="3185"/>
      <w:bookmarkEnd w:id="3186"/>
      <w:bookmarkEnd w:id="3187"/>
      <w:bookmarkEnd w:id="3188"/>
      <w:bookmarkEnd w:id="3189"/>
      <w:bookmarkEnd w:id="3190"/>
      <w:bookmarkEnd w:id="3191"/>
      <w:bookmarkEnd w:id="3192"/>
      <w:bookmarkEnd w:id="3193"/>
    </w:p>
    <w:p w14:paraId="2BFF28AC" w14:textId="77777777" w:rsidR="00C5178F" w:rsidRPr="00C5178F" w:rsidRDefault="00C5178F" w:rsidP="00C5178F">
      <w:r w:rsidRPr="00C5178F">
        <w:t>Here is a sequence explaining the BIP communication between the Device and the eUICC.</w:t>
      </w:r>
    </w:p>
    <w:p w14:paraId="76C81AAF" w14:textId="77777777" w:rsidR="00C5178F" w:rsidRPr="00C5178F" w:rsidRDefault="00C5178F" w:rsidP="00C5178F"/>
    <w:tbl>
      <w:tblPr>
        <w:tblW w:w="8987" w:type="dxa"/>
        <w:tblCellMar>
          <w:left w:w="56" w:type="dxa"/>
          <w:right w:w="56" w:type="dxa"/>
        </w:tblCellMar>
        <w:tblLook w:val="0000" w:firstRow="0" w:lastRow="0" w:firstColumn="0" w:lastColumn="0" w:noHBand="0" w:noVBand="0"/>
      </w:tblPr>
      <w:tblGrid>
        <w:gridCol w:w="1616"/>
        <w:gridCol w:w="7371"/>
      </w:tblGrid>
      <w:tr w:rsidR="00C5178F" w:rsidRPr="00C5178F" w14:paraId="4FBED864" w14:textId="77777777" w:rsidTr="00155F5A">
        <w:trPr>
          <w:cantSplit/>
          <w:trHeight w:val="365"/>
          <w:tblHeader/>
        </w:trPr>
        <w:tc>
          <w:tcPr>
            <w:tcW w:w="1616" w:type="dxa"/>
            <w:tcBorders>
              <w:top w:val="single" w:sz="6" w:space="0" w:color="auto"/>
              <w:left w:val="single" w:sz="6" w:space="0" w:color="auto"/>
              <w:bottom w:val="single" w:sz="6" w:space="0" w:color="auto"/>
              <w:right w:val="single" w:sz="6" w:space="0" w:color="auto"/>
            </w:tcBorders>
            <w:shd w:val="clear" w:color="auto" w:fill="C00000"/>
            <w:vAlign w:val="center"/>
          </w:tcPr>
          <w:p w14:paraId="75B4A15C"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Direction</w:t>
            </w:r>
          </w:p>
        </w:tc>
        <w:tc>
          <w:tcPr>
            <w:tcW w:w="7371" w:type="dxa"/>
            <w:tcBorders>
              <w:top w:val="single" w:sz="6" w:space="0" w:color="auto"/>
              <w:left w:val="single" w:sz="6" w:space="0" w:color="auto"/>
              <w:bottom w:val="single" w:sz="6" w:space="0" w:color="auto"/>
              <w:right w:val="single" w:sz="6" w:space="0" w:color="auto"/>
            </w:tcBorders>
            <w:shd w:val="clear" w:color="auto" w:fill="C00000"/>
            <w:vAlign w:val="center"/>
          </w:tcPr>
          <w:p w14:paraId="2D9F34F1"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equence / Description</w:t>
            </w:r>
          </w:p>
        </w:tc>
      </w:tr>
      <w:tr w:rsidR="00C5178F" w:rsidRPr="00C5178F" w14:paraId="7FCD1C70"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6780622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p>
        </w:tc>
        <w:tc>
          <w:tcPr>
            <w:tcW w:w="7371"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34316C3"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i/>
                <w:color w:val="000000"/>
                <w:sz w:val="18"/>
                <w:szCs w:val="18"/>
                <w:lang w:eastAsia="ja-JP"/>
              </w:rPr>
              <w:t>TRIGGERING EVT</w:t>
            </w:r>
          </w:p>
        </w:tc>
      </w:tr>
      <w:tr w:rsidR="00C5178F" w:rsidRPr="00C5178F" w14:paraId="77708EC7"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7AC90093"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0C280C6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OPEN CHANNEL</w:t>
            </w:r>
          </w:p>
        </w:tc>
      </w:tr>
      <w:tr w:rsidR="00C5178F" w:rsidRPr="00C5178F" w14:paraId="1C79C8CE"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34224D72"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2301F0A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20534C18"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071938A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6D9FA394"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PROACTIVE COMMAND:</w:t>
            </w:r>
            <w:r w:rsidRPr="00C5178F">
              <w:rPr>
                <w:color w:val="000000"/>
                <w:sz w:val="18"/>
                <w:szCs w:val="18"/>
                <w:lang w:eastAsia="ja-JP"/>
              </w:rPr>
              <w:t xml:space="preserve"> OPEN CHANNEL</w:t>
            </w:r>
          </w:p>
        </w:tc>
      </w:tr>
      <w:tr w:rsidR="00C5178F" w:rsidRPr="00C5178F" w14:paraId="1E665B05"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369AFAC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729377C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r>
      <w:tr w:rsidR="00C5178F" w:rsidRPr="00C5178F" w14:paraId="429CDDFB"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57BE86F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434B80E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DATA</w:t>
            </w:r>
          </w:p>
        </w:tc>
      </w:tr>
      <w:tr w:rsidR="00C5178F" w:rsidRPr="00C5178F" w14:paraId="2327DCA4"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16FCCBA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7B1D03CE"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573500C5"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4B483B2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2D11E3CB"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225CA50F"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DATA containing the data to send to the off-card entity</w:t>
            </w:r>
          </w:p>
        </w:tc>
      </w:tr>
      <w:tr w:rsidR="00C5178F" w:rsidRPr="00C5178F" w14:paraId="4A62754B"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276B7AF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6159BADC"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r>
      <w:tr w:rsidR="00C5178F" w:rsidRPr="00C5178F" w14:paraId="6A95A264"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vAlign w:val="center"/>
          </w:tcPr>
          <w:p w14:paraId="3E3AA340" w14:textId="77777777" w:rsidR="00C5178F" w:rsidRPr="00C5178F" w:rsidRDefault="00C5178F" w:rsidP="00C5178F">
            <w:pPr>
              <w:spacing w:after="120"/>
              <w:rPr>
                <w:i/>
                <w:color w:val="000000"/>
                <w:sz w:val="18"/>
                <w:szCs w:val="18"/>
                <w:lang w:eastAsia="ja-JP"/>
              </w:rPr>
            </w:pPr>
            <w:r w:rsidRPr="00C5178F">
              <w:rPr>
                <w:i/>
                <w:color w:val="000000"/>
                <w:sz w:val="18"/>
                <w:szCs w:val="18"/>
                <w:lang w:eastAsia="ja-JP"/>
              </w:rPr>
              <w:t>Several SEND DATA commands MAY be used to send the complete data</w:t>
            </w:r>
          </w:p>
        </w:tc>
      </w:tr>
      <w:tr w:rsidR="00C5178F" w:rsidRPr="00C5178F" w14:paraId="7AB8ACA3"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0983D5D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21B0123F" w14:textId="77777777" w:rsidR="00C5178F" w:rsidRPr="00C5178F" w:rsidRDefault="00C5178F" w:rsidP="00C5178F">
            <w:pPr>
              <w:rPr>
                <w:i/>
                <w:sz w:val="18"/>
                <w:szCs w:val="18"/>
                <w:lang w:eastAsia="ja-JP"/>
              </w:rPr>
            </w:pPr>
            <w:r w:rsidRPr="00C5178F">
              <w:rPr>
                <w:color w:val="000000"/>
                <w:sz w:val="18"/>
                <w:szCs w:val="18"/>
                <w:lang w:eastAsia="ja-JP"/>
              </w:rPr>
              <w:t>ENVELOPE EVENT DOWNLOAD</w:t>
            </w:r>
          </w:p>
        </w:tc>
      </w:tr>
      <w:tr w:rsidR="00C5178F" w:rsidRPr="00C5178F" w14:paraId="4ACFF6A0"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19C3DA6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099F997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CEIVE DATA</w:t>
            </w:r>
          </w:p>
        </w:tc>
      </w:tr>
      <w:tr w:rsidR="00C5178F" w:rsidRPr="00C5178F" w14:paraId="5F9C3324"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27352407"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3CB3FA75"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4CE1FE13"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0662E7B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1B5FFFB8"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RECEIVE DATA</w:t>
            </w:r>
          </w:p>
        </w:tc>
      </w:tr>
      <w:tr w:rsidR="00C5178F" w:rsidRPr="00C5178F" w14:paraId="0D07A25F"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14DCFCA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7CD4DBF8" w14:textId="77777777" w:rsidR="00C5178F" w:rsidRPr="00C5178F" w:rsidRDefault="00C5178F" w:rsidP="00C5178F">
            <w:pPr>
              <w:rPr>
                <w:i/>
                <w:sz w:val="18"/>
                <w:szCs w:val="18"/>
                <w:lang w:eastAsia="ja-JP"/>
              </w:rPr>
            </w:pPr>
            <w:r w:rsidRPr="00C5178F">
              <w:rPr>
                <w:color w:val="000000"/>
                <w:sz w:val="18"/>
                <w:szCs w:val="18"/>
                <w:lang w:eastAsia="ja-JP"/>
              </w:rPr>
              <w:t>TERMINAL RESPONSE containing the data sent by the off-card entity</w:t>
            </w:r>
          </w:p>
        </w:tc>
      </w:tr>
      <w:tr w:rsidR="00C5178F" w:rsidRPr="00C5178F" w14:paraId="303E72E0"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vAlign w:val="center"/>
          </w:tcPr>
          <w:p w14:paraId="78ECD1ED"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Several RECEIVE DATA commands MAY be used to retrieve the complete data</w:t>
            </w:r>
          </w:p>
        </w:tc>
      </w:tr>
      <w:tr w:rsidR="00C5178F" w:rsidRPr="00C5178F" w14:paraId="53A32E5C"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66C9C5E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65BB0B08"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DATA</w:t>
            </w:r>
          </w:p>
        </w:tc>
      </w:tr>
      <w:tr w:rsidR="00C5178F" w:rsidRPr="00C5178F" w14:paraId="6FAF6C02"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3636745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6218E25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62009170"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37CF6B1C"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2B4CD7AE"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3DFB0521"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DATA containing the data to send to the off-card entity</w:t>
            </w:r>
          </w:p>
        </w:tc>
      </w:tr>
      <w:tr w:rsidR="00C5178F" w:rsidRPr="00C5178F" w14:paraId="78224CEB"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4AD85658"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687553F2"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r>
      <w:tr w:rsidR="00C5178F" w:rsidRPr="00C5178F" w14:paraId="7A791B90"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vAlign w:val="center"/>
          </w:tcPr>
          <w:p w14:paraId="56EDC3B0" w14:textId="77777777" w:rsidR="00C5178F" w:rsidRPr="00C5178F" w:rsidRDefault="00C5178F" w:rsidP="00C5178F">
            <w:pPr>
              <w:spacing w:after="120"/>
              <w:rPr>
                <w:color w:val="000000"/>
                <w:sz w:val="18"/>
                <w:szCs w:val="18"/>
                <w:lang w:eastAsia="ja-JP"/>
              </w:rPr>
            </w:pPr>
            <w:r w:rsidRPr="00C5178F">
              <w:rPr>
                <w:i/>
                <w:color w:val="000000"/>
                <w:sz w:val="18"/>
                <w:szCs w:val="18"/>
                <w:lang w:eastAsia="ja-JP"/>
              </w:rPr>
              <w:t>Several SEND DATA commands MAY be used to send the complete data</w:t>
            </w:r>
          </w:p>
        </w:tc>
      </w:tr>
      <w:tr w:rsidR="00C5178F" w:rsidRPr="00C5178F" w14:paraId="529DE46D"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1323615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4F5A3486" w14:textId="77777777" w:rsidR="00C5178F" w:rsidRPr="00C5178F" w:rsidRDefault="00C5178F" w:rsidP="00C5178F">
            <w:pPr>
              <w:rPr>
                <w:i/>
                <w:sz w:val="18"/>
                <w:szCs w:val="18"/>
                <w:lang w:eastAsia="ja-JP"/>
              </w:rPr>
            </w:pPr>
            <w:r w:rsidRPr="00C5178F">
              <w:rPr>
                <w:color w:val="000000"/>
                <w:sz w:val="18"/>
                <w:szCs w:val="18"/>
                <w:lang w:eastAsia="ja-JP"/>
              </w:rPr>
              <w:t>ENVELOPE EVENT DOWNLOAD</w:t>
            </w:r>
          </w:p>
        </w:tc>
      </w:tr>
      <w:tr w:rsidR="00C5178F" w:rsidRPr="00C5178F" w14:paraId="139820A9"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0E510B1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5622E42B"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CEIVE DATA</w:t>
            </w:r>
          </w:p>
        </w:tc>
      </w:tr>
      <w:tr w:rsidR="00C5178F" w:rsidRPr="00C5178F" w14:paraId="3BC10C26"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4E29C178"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32EFFCC6"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40D7FD64"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77FBEDE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16E3EBC1"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RECEIVE DATA</w:t>
            </w:r>
          </w:p>
        </w:tc>
      </w:tr>
      <w:tr w:rsidR="00C5178F" w:rsidRPr="00C5178F" w14:paraId="0EFB294F"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3920BA99"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37A34E2F" w14:textId="77777777" w:rsidR="00C5178F" w:rsidRPr="00C5178F" w:rsidRDefault="00C5178F" w:rsidP="00C5178F">
            <w:pPr>
              <w:rPr>
                <w:color w:val="000000"/>
                <w:sz w:val="18"/>
                <w:szCs w:val="18"/>
                <w:lang w:eastAsia="ja-JP"/>
              </w:rPr>
            </w:pPr>
            <w:r w:rsidRPr="00C5178F">
              <w:rPr>
                <w:color w:val="000000"/>
                <w:sz w:val="18"/>
                <w:szCs w:val="18"/>
                <w:lang w:eastAsia="ja-JP"/>
              </w:rPr>
              <w:t>TERMINAL RESPONSE containing the data sent by the off-card entity</w:t>
            </w:r>
          </w:p>
        </w:tc>
      </w:tr>
      <w:tr w:rsidR="00C5178F" w:rsidRPr="00C5178F" w14:paraId="5F875C4B"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vAlign w:val="center"/>
          </w:tcPr>
          <w:p w14:paraId="546C7312"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lastRenderedPageBreak/>
              <w:t>Several RECEIVE DATA commands MAY be used to retrieve the complete data</w:t>
            </w:r>
          </w:p>
        </w:tc>
      </w:tr>
      <w:tr w:rsidR="00C5178F" w:rsidRPr="00C5178F" w14:paraId="3A61ECA0"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66EC928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1CBDDA06" w14:textId="77777777" w:rsidR="00C5178F" w:rsidRPr="00C5178F" w:rsidRDefault="00C5178F" w:rsidP="00C5178F">
            <w:pPr>
              <w:autoSpaceDE w:val="0"/>
              <w:autoSpaceDN w:val="0"/>
              <w:adjustRightInd w:val="0"/>
              <w:rPr>
                <w:i/>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SEND DATA</w:t>
            </w:r>
          </w:p>
        </w:tc>
      </w:tr>
      <w:tr w:rsidR="00C5178F" w:rsidRPr="00C5178F" w14:paraId="47D34F19"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59BF84C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23567BAD"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10BFF05B"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108E5537"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3F67DE5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w:t>
            </w:r>
          </w:p>
          <w:p w14:paraId="0ECAAF9E" w14:textId="77777777" w:rsidR="00C5178F" w:rsidRPr="00C5178F" w:rsidRDefault="00C5178F" w:rsidP="00C5178F">
            <w:pPr>
              <w:autoSpaceDE w:val="0"/>
              <w:autoSpaceDN w:val="0"/>
              <w:adjustRightInd w:val="0"/>
              <w:rPr>
                <w:i/>
                <w:color w:val="000000"/>
                <w:sz w:val="18"/>
                <w:szCs w:val="18"/>
                <w:lang w:eastAsia="ja-JP"/>
              </w:rPr>
            </w:pPr>
            <w:r w:rsidRPr="00C5178F">
              <w:rPr>
                <w:color w:val="000000"/>
                <w:sz w:val="18"/>
                <w:szCs w:val="18"/>
                <w:lang w:eastAsia="ja-JP"/>
              </w:rPr>
              <w:t>SEND DATA containing the data to send to the off-card entity</w:t>
            </w:r>
          </w:p>
        </w:tc>
      </w:tr>
      <w:tr w:rsidR="00C5178F" w:rsidRPr="00C5178F" w14:paraId="07114573"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2E749020"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48C9F6E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TERMINAL RESPONSE</w:t>
            </w:r>
          </w:p>
        </w:tc>
      </w:tr>
      <w:tr w:rsidR="00C5178F" w:rsidRPr="00C5178F" w14:paraId="2DA2F2C7"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vAlign w:val="center"/>
          </w:tcPr>
          <w:p w14:paraId="3CA1FE3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i/>
                <w:color w:val="000000"/>
                <w:sz w:val="18"/>
                <w:szCs w:val="18"/>
                <w:lang w:eastAsia="ja-JP"/>
              </w:rPr>
              <w:t>Several SEND DATA commands MAY be used to send the complete data</w:t>
            </w:r>
          </w:p>
        </w:tc>
      </w:tr>
      <w:tr w:rsidR="00C5178F" w:rsidRPr="00C5178F" w14:paraId="5C59F3CD"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5F4891DC"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shd w:val="clear" w:color="auto" w:fill="F2F2F2" w:themeFill="background1" w:themeFillShade="F2"/>
            <w:vAlign w:val="center"/>
          </w:tcPr>
          <w:p w14:paraId="7E108F64" w14:textId="77777777" w:rsidR="00C5178F" w:rsidRPr="00C5178F" w:rsidRDefault="00C5178F" w:rsidP="00C5178F">
            <w:pPr>
              <w:rPr>
                <w:i/>
                <w:sz w:val="18"/>
                <w:szCs w:val="18"/>
                <w:lang w:eastAsia="ja-JP"/>
              </w:rPr>
            </w:pPr>
            <w:r w:rsidRPr="00C5178F">
              <w:rPr>
                <w:color w:val="000000"/>
                <w:sz w:val="18"/>
                <w:szCs w:val="18"/>
                <w:lang w:eastAsia="ja-JP"/>
              </w:rPr>
              <w:t>ENVELOPE EVENT DOWNLOAD</w:t>
            </w:r>
          </w:p>
        </w:tc>
      </w:tr>
      <w:tr w:rsidR="00C5178F" w:rsidRPr="00C5178F" w14:paraId="702704D0"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01EADEB6"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2A6E9A6D"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RECEIVE DATA</w:t>
            </w:r>
          </w:p>
        </w:tc>
      </w:tr>
      <w:tr w:rsidR="00C5178F" w:rsidRPr="00C5178F" w14:paraId="3AF491A3"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23F09FC4"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612DF3F3"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3A4CA4D4"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5383E451"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vAlign w:val="center"/>
          </w:tcPr>
          <w:p w14:paraId="05DAE9EC"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RECEIVE DATA</w:t>
            </w:r>
          </w:p>
        </w:tc>
      </w:tr>
      <w:tr w:rsidR="00C5178F" w:rsidRPr="00C5178F" w14:paraId="21604B9D"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vAlign w:val="center"/>
          </w:tcPr>
          <w:p w14:paraId="295C254B"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vAlign w:val="center"/>
          </w:tcPr>
          <w:p w14:paraId="4F0F84A3" w14:textId="77777777" w:rsidR="00C5178F" w:rsidRPr="00C5178F" w:rsidRDefault="00C5178F" w:rsidP="00C5178F">
            <w:pPr>
              <w:rPr>
                <w:color w:val="000000"/>
                <w:sz w:val="18"/>
                <w:szCs w:val="18"/>
                <w:lang w:eastAsia="ja-JP"/>
              </w:rPr>
            </w:pPr>
            <w:r w:rsidRPr="00C5178F">
              <w:rPr>
                <w:color w:val="000000"/>
                <w:sz w:val="18"/>
                <w:szCs w:val="18"/>
                <w:lang w:eastAsia="ja-JP"/>
              </w:rPr>
              <w:t>TERMINAL RESPONSE containing the message sent by the off-card entity to close the session</w:t>
            </w:r>
          </w:p>
        </w:tc>
      </w:tr>
      <w:tr w:rsidR="00C5178F" w:rsidRPr="00C5178F" w14:paraId="1E37AAB4"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6419D2E" w14:textId="77777777" w:rsidR="00C5178F" w:rsidRPr="00C5178F" w:rsidRDefault="00C5178F" w:rsidP="00C5178F">
            <w:pPr>
              <w:keepLines/>
              <w:overflowPunct w:val="0"/>
              <w:autoSpaceDE w:val="0"/>
              <w:autoSpaceDN w:val="0"/>
              <w:adjustRightInd w:val="0"/>
              <w:spacing w:after="120"/>
              <w:textAlignment w:val="baseline"/>
              <w:rPr>
                <w:i/>
                <w:color w:val="000000"/>
                <w:sz w:val="18"/>
                <w:szCs w:val="18"/>
                <w:lang w:eastAsia="ja-JP"/>
              </w:rPr>
            </w:pPr>
            <w:r w:rsidRPr="00C5178F">
              <w:rPr>
                <w:i/>
                <w:color w:val="000000"/>
                <w:sz w:val="18"/>
                <w:szCs w:val="18"/>
                <w:lang w:eastAsia="ja-JP"/>
              </w:rPr>
              <w:t>Before closing the channel, the card MAY send a confirmation</w:t>
            </w:r>
          </w:p>
        </w:tc>
      </w:tr>
      <w:tr w:rsidR="00C5178F" w:rsidRPr="00C5178F" w14:paraId="209CAB4B"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9C8FAF"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4113AE"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i/>
                <w:color w:val="000000"/>
                <w:sz w:val="18"/>
                <w:szCs w:val="18"/>
                <w:lang w:eastAsia="ja-JP"/>
              </w:rPr>
              <w:t>PROACTIVE COMMAND PENDING:</w:t>
            </w:r>
            <w:r w:rsidRPr="00C5178F">
              <w:rPr>
                <w:color w:val="000000"/>
                <w:sz w:val="18"/>
                <w:szCs w:val="18"/>
                <w:lang w:eastAsia="ja-JP"/>
              </w:rPr>
              <w:t xml:space="preserve"> CLOSE CHANNEL</w:t>
            </w:r>
          </w:p>
        </w:tc>
      </w:tr>
      <w:tr w:rsidR="00C5178F" w:rsidRPr="00C5178F" w14:paraId="5F74198C"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640EC0"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A969F8F" w14:textId="77777777" w:rsidR="00C5178F" w:rsidRPr="00C5178F" w:rsidRDefault="00C5178F" w:rsidP="00C5178F">
            <w:pPr>
              <w:autoSpaceDE w:val="0"/>
              <w:autoSpaceDN w:val="0"/>
              <w:adjustRightInd w:val="0"/>
              <w:spacing w:after="120"/>
              <w:rPr>
                <w:color w:val="000000"/>
                <w:sz w:val="18"/>
                <w:szCs w:val="18"/>
                <w:lang w:eastAsia="ja-JP"/>
              </w:rPr>
            </w:pPr>
            <w:r w:rsidRPr="00C5178F">
              <w:rPr>
                <w:color w:val="000000"/>
                <w:sz w:val="18"/>
                <w:szCs w:val="18"/>
                <w:lang w:eastAsia="ja-JP"/>
              </w:rPr>
              <w:t>FETCH</w:t>
            </w:r>
          </w:p>
        </w:tc>
      </w:tr>
      <w:tr w:rsidR="00C5178F" w:rsidRPr="00C5178F" w14:paraId="4216F97E"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404FF95" w14:textId="77777777" w:rsidR="00C5178F" w:rsidRPr="00C5178F" w:rsidRDefault="00C5178F" w:rsidP="00C5178F">
            <w:pPr>
              <w:keepLines/>
              <w:overflowPunct w:val="0"/>
              <w:autoSpaceDE w:val="0"/>
              <w:autoSpaceDN w:val="0"/>
              <w:adjustRightInd w:val="0"/>
              <w:spacing w:after="120"/>
              <w:textAlignment w:val="baseline"/>
              <w:rPr>
                <w:color w:val="000000"/>
                <w:sz w:val="18"/>
                <w:szCs w:val="18"/>
                <w:lang w:eastAsia="ja-JP"/>
              </w:rPr>
            </w:pPr>
            <w:r w:rsidRPr="00C5178F">
              <w:rPr>
                <w:color w:val="000000"/>
                <w:sz w:val="18"/>
                <w:szCs w:val="18"/>
                <w:lang w:eastAsia="ja-JP"/>
              </w:rPr>
              <w:t xml:space="preserve">eUICC </w:t>
            </w:r>
            <w:r w:rsidRPr="00C5178F">
              <w:rPr>
                <w:rFonts w:cs="Arial"/>
                <w:color w:val="000000"/>
                <w:sz w:val="18"/>
                <w:szCs w:val="18"/>
                <w:lang w:eastAsia="ja-JP"/>
              </w:rPr>
              <w:t>→</w:t>
            </w:r>
            <w:r w:rsidRPr="00C5178F">
              <w:rPr>
                <w:color w:val="000000"/>
                <w:sz w:val="18"/>
                <w:szCs w:val="18"/>
                <w:lang w:eastAsia="ja-JP"/>
              </w:rPr>
              <w:t xml:space="preserve"> </w:t>
            </w:r>
            <w:r w:rsidRPr="00C5178F">
              <w:rPr>
                <w:noProof/>
                <w:color w:val="000000"/>
                <w:sz w:val="18"/>
                <w:szCs w:val="18"/>
              </w:rPr>
              <w:t>Device</w:t>
            </w:r>
            <w:r w:rsidRPr="00C5178F">
              <w:rPr>
                <w:color w:val="000000"/>
                <w:sz w:val="18"/>
                <w:szCs w:val="18"/>
                <w:lang w:eastAsia="ja-JP"/>
              </w:rPr>
              <w:t xml:space="preserve">       </w:t>
            </w:r>
          </w:p>
        </w:tc>
        <w:tc>
          <w:tcPr>
            <w:tcW w:w="737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ECDA3EF" w14:textId="77777777" w:rsidR="00C5178F" w:rsidRPr="00C5178F" w:rsidRDefault="00C5178F" w:rsidP="00C5178F">
            <w:pPr>
              <w:autoSpaceDE w:val="0"/>
              <w:autoSpaceDN w:val="0"/>
              <w:adjustRightInd w:val="0"/>
              <w:rPr>
                <w:color w:val="000000"/>
                <w:sz w:val="18"/>
                <w:szCs w:val="18"/>
                <w:lang w:eastAsia="ja-JP"/>
              </w:rPr>
            </w:pPr>
            <w:r w:rsidRPr="00C5178F">
              <w:rPr>
                <w:i/>
                <w:color w:val="000000"/>
                <w:sz w:val="18"/>
                <w:szCs w:val="18"/>
                <w:lang w:eastAsia="ja-JP"/>
              </w:rPr>
              <w:t xml:space="preserve">PROACTIVE COMMAND: </w:t>
            </w:r>
            <w:r w:rsidRPr="00C5178F">
              <w:rPr>
                <w:color w:val="000000"/>
                <w:sz w:val="18"/>
                <w:szCs w:val="18"/>
                <w:lang w:eastAsia="ja-JP"/>
              </w:rPr>
              <w:t xml:space="preserve"> CLOSE CHANNEL</w:t>
            </w:r>
          </w:p>
        </w:tc>
      </w:tr>
      <w:tr w:rsidR="00C5178F" w:rsidRPr="00C5178F" w14:paraId="10D61467" w14:textId="77777777" w:rsidTr="00155F5A">
        <w:trPr>
          <w:cantSplit/>
          <w:trHeight w:val="365"/>
        </w:trPr>
        <w:tc>
          <w:tcPr>
            <w:tcW w:w="1616"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66E1F4F" w14:textId="77777777" w:rsidR="00C5178F" w:rsidRPr="00C5178F" w:rsidRDefault="00C5178F" w:rsidP="00C5178F">
            <w:pPr>
              <w:keepLines/>
              <w:overflowPunct w:val="0"/>
              <w:autoSpaceDE w:val="0"/>
              <w:autoSpaceDN w:val="0"/>
              <w:adjustRightInd w:val="0"/>
              <w:spacing w:after="120"/>
              <w:textAlignment w:val="baseline"/>
              <w:rPr>
                <w:noProof/>
                <w:color w:val="000000"/>
                <w:sz w:val="18"/>
                <w:szCs w:val="18"/>
              </w:rPr>
            </w:pPr>
            <w:r w:rsidRPr="00C5178F">
              <w:rPr>
                <w:color w:val="000000"/>
                <w:sz w:val="18"/>
                <w:szCs w:val="18"/>
                <w:lang w:eastAsia="ja-JP"/>
              </w:rPr>
              <w:t xml:space="preserve">Device </w:t>
            </w:r>
            <w:r w:rsidRPr="00C5178F">
              <w:rPr>
                <w:rFonts w:cs="Arial"/>
                <w:color w:val="000000"/>
                <w:sz w:val="18"/>
                <w:szCs w:val="18"/>
                <w:lang w:eastAsia="ja-JP"/>
              </w:rPr>
              <w:t>→</w:t>
            </w:r>
            <w:r w:rsidRPr="00C5178F">
              <w:rPr>
                <w:color w:val="000000"/>
                <w:sz w:val="18"/>
                <w:szCs w:val="18"/>
                <w:lang w:eastAsia="ja-JP"/>
              </w:rPr>
              <w:t xml:space="preserve"> eUICC</w:t>
            </w:r>
          </w:p>
        </w:tc>
        <w:tc>
          <w:tcPr>
            <w:tcW w:w="737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B3C695" w14:textId="77777777" w:rsidR="00C5178F" w:rsidRPr="00C5178F" w:rsidRDefault="00C5178F" w:rsidP="00C5178F">
            <w:pPr>
              <w:rPr>
                <w:color w:val="000000"/>
                <w:sz w:val="18"/>
                <w:szCs w:val="18"/>
                <w:lang w:eastAsia="ja-JP"/>
              </w:rPr>
            </w:pPr>
            <w:r w:rsidRPr="00C5178F">
              <w:rPr>
                <w:color w:val="000000"/>
                <w:sz w:val="18"/>
                <w:szCs w:val="18"/>
                <w:lang w:eastAsia="ja-JP"/>
              </w:rPr>
              <w:t>TERMINAL RESPONSE</w:t>
            </w:r>
          </w:p>
        </w:tc>
      </w:tr>
      <w:tr w:rsidR="00C5178F" w:rsidRPr="00C5178F" w14:paraId="54D6D3A2" w14:textId="77777777" w:rsidTr="00155F5A">
        <w:trPr>
          <w:cantSplit/>
          <w:trHeight w:val="365"/>
        </w:trPr>
        <w:tc>
          <w:tcPr>
            <w:tcW w:w="8987" w:type="dxa"/>
            <w:gridSpan w:val="2"/>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D977D3" w14:textId="77777777" w:rsidR="00C5178F" w:rsidRPr="00C5178F" w:rsidRDefault="00C5178F" w:rsidP="00C5178F">
            <w:pPr>
              <w:spacing w:after="120"/>
              <w:rPr>
                <w:i/>
                <w:color w:val="000000"/>
                <w:sz w:val="18"/>
                <w:szCs w:val="18"/>
                <w:lang w:eastAsia="ja-JP"/>
              </w:rPr>
            </w:pPr>
            <w:r w:rsidRPr="00C5178F">
              <w:rPr>
                <w:i/>
                <w:color w:val="000000"/>
                <w:sz w:val="18"/>
                <w:szCs w:val="18"/>
                <w:lang w:eastAsia="ja-JP"/>
              </w:rPr>
              <w:t>Note: It is assumed that some proactive commands TIMER MANAGEMENT or MORE TIME MAY be sent by the eUICC at any time</w:t>
            </w:r>
          </w:p>
        </w:tc>
      </w:tr>
    </w:tbl>
    <w:p w14:paraId="5081E2F7" w14:textId="1FACCAE1"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1</w:t>
      </w:r>
      <w:r w:rsidRPr="00C5178F">
        <w:rPr>
          <w:b/>
        </w:rPr>
        <w:fldChar w:fldCharType="end"/>
      </w:r>
      <w:r w:rsidRPr="00C5178F">
        <w:rPr>
          <w:b/>
        </w:rPr>
        <w:t>: BIP Exchanges</w:t>
      </w:r>
    </w:p>
    <w:p w14:paraId="21ECF3E6" w14:textId="77777777" w:rsidR="00C5178F" w:rsidRPr="00C5178F" w:rsidRDefault="00C5178F" w:rsidP="00C5178F">
      <w:pPr>
        <w:rPr>
          <w:b/>
          <w:sz w:val="28"/>
        </w:rPr>
      </w:pPr>
      <w:r w:rsidRPr="00C5178F">
        <w:rPr>
          <w:b/>
          <w:sz w:val="28"/>
        </w:rPr>
        <w:br w:type="page"/>
      </w:r>
    </w:p>
    <w:p w14:paraId="1A55940D" w14:textId="77777777" w:rsidR="00C5178F" w:rsidRPr="00C5178F" w:rsidRDefault="00C5178F" w:rsidP="00C5178F">
      <w:pPr>
        <w:keepNext/>
        <w:keepLines/>
        <w:numPr>
          <w:ilvl w:val="0"/>
          <w:numId w:val="8"/>
        </w:numPr>
        <w:spacing w:before="360" w:after="60" w:line="276" w:lineRule="auto"/>
        <w:ind w:left="850"/>
        <w:jc w:val="left"/>
        <w:outlineLvl w:val="0"/>
        <w:rPr>
          <w:b/>
          <w:sz w:val="28"/>
          <w:lang w:val="en-US"/>
        </w:rPr>
      </w:pPr>
      <w:bookmarkStart w:id="3194" w:name="_Ref397413835"/>
      <w:bookmarkStart w:id="3195" w:name="_Ref397414114"/>
      <w:bookmarkStart w:id="3196" w:name="_Ref397414146"/>
      <w:bookmarkStart w:id="3197" w:name="_Ref397419849"/>
      <w:bookmarkStart w:id="3198" w:name="_Toc448849240"/>
      <w:bookmarkStart w:id="3199" w:name="_Toc452452776"/>
      <w:bookmarkStart w:id="3200" w:name="_Toc514078218"/>
      <w:bookmarkStart w:id="3201" w:name="_Toc40714868"/>
      <w:bookmarkStart w:id="3202" w:name="_Toc54687446"/>
      <w:r w:rsidRPr="00C5178F">
        <w:rPr>
          <w:b/>
          <w:sz w:val="28"/>
          <w:lang w:val="en-US"/>
        </w:rPr>
        <w:lastRenderedPageBreak/>
        <w:t>CAT_TP PDUs</w:t>
      </w:r>
      <w:bookmarkEnd w:id="3194"/>
      <w:bookmarkEnd w:id="3195"/>
      <w:bookmarkEnd w:id="3196"/>
      <w:bookmarkEnd w:id="3197"/>
      <w:bookmarkEnd w:id="3198"/>
      <w:bookmarkEnd w:id="3199"/>
      <w:bookmarkEnd w:id="3200"/>
      <w:bookmarkEnd w:id="3201"/>
      <w:bookmarkEnd w:id="3202"/>
    </w:p>
    <w:p w14:paraId="601D73DD" w14:textId="77777777" w:rsidR="00C5178F" w:rsidRPr="00C5178F" w:rsidRDefault="00C5178F" w:rsidP="00C5178F">
      <w:r w:rsidRPr="00C5178F">
        <w:t>Here are the different CAT_TP PDUs that SHALL be used by the CAT_TP entities during a test sequence. The values in square brackets depend on the context and the CAT_TP implementation. The other values need to be checked.</w:t>
      </w:r>
    </w:p>
    <w:p w14:paraId="64F2C784" w14:textId="77777777" w:rsidR="00C5178F" w:rsidRPr="00C5178F" w:rsidRDefault="00C5178F" w:rsidP="00C5178F"/>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938"/>
      </w:tblGrid>
      <w:tr w:rsidR="00C5178F" w:rsidRPr="00C5178F" w14:paraId="6CFF0DEF" w14:textId="77777777" w:rsidTr="00155F5A">
        <w:trPr>
          <w:trHeight w:val="353"/>
          <w:tblHeader/>
        </w:trPr>
        <w:tc>
          <w:tcPr>
            <w:tcW w:w="1668" w:type="dxa"/>
            <w:tcBorders>
              <w:top w:val="single" w:sz="4" w:space="0" w:color="auto"/>
              <w:left w:val="single" w:sz="4" w:space="0" w:color="auto"/>
              <w:bottom w:val="single" w:sz="4" w:space="0" w:color="auto"/>
              <w:right w:val="single" w:sz="4" w:space="0" w:color="auto"/>
            </w:tcBorders>
            <w:shd w:val="clear" w:color="auto" w:fill="C00000"/>
            <w:vAlign w:val="center"/>
          </w:tcPr>
          <w:p w14:paraId="50DCF1D0" w14:textId="77777777" w:rsidR="00C5178F" w:rsidRPr="00C5178F" w:rsidRDefault="00C5178F" w:rsidP="00C5178F">
            <w:pPr>
              <w:keepNext/>
              <w:spacing w:before="0" w:line="276" w:lineRule="auto"/>
              <w:jc w:val="center"/>
              <w:rPr>
                <w:rFonts w:cs="Arial"/>
                <w:b/>
                <w:color w:val="FFFFFF"/>
                <w:szCs w:val="22"/>
                <w:lang w:val="en-US" w:eastAsia="en-GB"/>
              </w:rPr>
            </w:pPr>
            <w:r w:rsidRPr="00C5178F">
              <w:rPr>
                <w:rFonts w:cs="Arial"/>
                <w:b/>
                <w:color w:val="FFFFFF"/>
                <w:szCs w:val="22"/>
                <w:lang w:val="en-US" w:eastAsia="en-GB" w:bidi="ar-SA"/>
              </w:rPr>
              <w:t>PDU</w:t>
            </w:r>
          </w:p>
        </w:tc>
        <w:tc>
          <w:tcPr>
            <w:tcW w:w="7938" w:type="dxa"/>
            <w:tcBorders>
              <w:top w:val="single" w:sz="4" w:space="0" w:color="auto"/>
              <w:left w:val="single" w:sz="4" w:space="0" w:color="auto"/>
              <w:bottom w:val="single" w:sz="4" w:space="0" w:color="auto"/>
              <w:right w:val="single" w:sz="4" w:space="0" w:color="auto"/>
            </w:tcBorders>
            <w:shd w:val="clear" w:color="auto" w:fill="C00000"/>
            <w:vAlign w:val="center"/>
          </w:tcPr>
          <w:p w14:paraId="473590C1" w14:textId="77777777" w:rsidR="00C5178F" w:rsidRPr="00C5178F" w:rsidRDefault="00C5178F" w:rsidP="00C5178F">
            <w:pPr>
              <w:keepNext/>
              <w:spacing w:before="0" w:line="276" w:lineRule="auto"/>
              <w:jc w:val="center"/>
              <w:rPr>
                <w:rFonts w:cs="Arial"/>
                <w:b/>
                <w:color w:val="FFFFFF"/>
                <w:szCs w:val="22"/>
                <w:lang w:val="en-US" w:eastAsia="en-GB"/>
              </w:rPr>
            </w:pPr>
            <w:r w:rsidRPr="00C5178F">
              <w:rPr>
                <w:rFonts w:cs="Arial"/>
                <w:b/>
                <w:color w:val="FFFFFF"/>
                <w:szCs w:val="22"/>
                <w:lang w:val="en-US" w:eastAsia="en-GB" w:bidi="ar-SA"/>
              </w:rPr>
              <w:t>Value in hexadecimal string</w:t>
            </w:r>
          </w:p>
        </w:tc>
      </w:tr>
      <w:tr w:rsidR="00C5178F" w:rsidRPr="00C5178F" w14:paraId="35A491D4" w14:textId="77777777" w:rsidTr="00155F5A">
        <w:tc>
          <w:tcPr>
            <w:tcW w:w="1668" w:type="dxa"/>
            <w:tcBorders>
              <w:top w:val="single" w:sz="4" w:space="0" w:color="auto"/>
              <w:left w:val="single" w:sz="4" w:space="0" w:color="auto"/>
              <w:bottom w:val="single" w:sz="4" w:space="0" w:color="auto"/>
              <w:right w:val="single" w:sz="4" w:space="0" w:color="auto"/>
            </w:tcBorders>
            <w:vAlign w:val="center"/>
          </w:tcPr>
          <w:p w14:paraId="0FC67127"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ACK_DATA</w:t>
            </w:r>
          </w:p>
        </w:tc>
        <w:tc>
          <w:tcPr>
            <w:tcW w:w="7938" w:type="dxa"/>
            <w:tcBorders>
              <w:top w:val="single" w:sz="4" w:space="0" w:color="auto"/>
              <w:left w:val="single" w:sz="4" w:space="0" w:color="auto"/>
              <w:bottom w:val="single" w:sz="4" w:space="0" w:color="auto"/>
              <w:right w:val="single" w:sz="4" w:space="0" w:color="auto"/>
            </w:tcBorders>
            <w:vAlign w:val="center"/>
          </w:tcPr>
          <w:p w14:paraId="4AEFAB3A"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40 00 00 12</w:t>
            </w:r>
          </w:p>
          <w:p w14:paraId="6788A38A"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SRC_PORT}</w:t>
            </w:r>
          </w:p>
          <w:p w14:paraId="7FF6CC4E"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DEST_PORT}</w:t>
            </w:r>
          </w:p>
          <w:p w14:paraId="3A08D11C"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DATA_LENGTH}</w:t>
            </w:r>
          </w:p>
          <w:p w14:paraId="7F4AF3EA"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SEQ_NUM}</w:t>
            </w:r>
          </w:p>
          <w:p w14:paraId="797C428D"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ACK_NUM}</w:t>
            </w:r>
          </w:p>
          <w:p w14:paraId="2F1226D1"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IN_SIZE}</w:t>
            </w:r>
          </w:p>
          <w:p w14:paraId="6667E2AF"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CS}</w:t>
            </w:r>
          </w:p>
          <w:p w14:paraId="3A704DB5"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DATA}</w:t>
            </w:r>
          </w:p>
          <w:p w14:paraId="0161F572"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2611BDFA"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eastAsia="de-DE"/>
              </w:rPr>
              <w:t>Or</w:t>
            </w:r>
          </w:p>
          <w:p w14:paraId="11B1F611"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7339ABC6"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44 00 00 12</w:t>
            </w:r>
          </w:p>
          <w:p w14:paraId="067FB8F7"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SRC_PORT}</w:t>
            </w:r>
          </w:p>
          <w:p w14:paraId="6CE7987F"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DEST_PORT}</w:t>
            </w:r>
          </w:p>
          <w:p w14:paraId="0BD225E5"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DATA_LENGTH}</w:t>
            </w:r>
          </w:p>
          <w:p w14:paraId="18046915"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SEQ_NUM}</w:t>
            </w:r>
          </w:p>
          <w:p w14:paraId="7C400884"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ACK_NUM}</w:t>
            </w:r>
          </w:p>
          <w:p w14:paraId="3F93B181"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IN_SIZE}</w:t>
            </w:r>
          </w:p>
          <w:p w14:paraId="200D7DF4"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CS}</w:t>
            </w:r>
          </w:p>
          <w:p w14:paraId="40A5B62F"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DATA}</w:t>
            </w:r>
          </w:p>
          <w:p w14:paraId="304AF9EC" w14:textId="77777777" w:rsidR="00C5178F" w:rsidRPr="00C5178F" w:rsidRDefault="00C5178F" w:rsidP="00C5178F">
            <w:pPr>
              <w:spacing w:before="40" w:after="40" w:line="276" w:lineRule="auto"/>
              <w:jc w:val="left"/>
              <w:rPr>
                <w:rFonts w:cs="Arial"/>
                <w:sz w:val="18"/>
                <w:szCs w:val="18"/>
                <w:lang w:eastAsia="de-DE"/>
              </w:rPr>
            </w:pPr>
          </w:p>
          <w:p w14:paraId="4762AC33" w14:textId="059A9D68"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val="en-US"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118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val="en-US" w:eastAsia="de-DE"/>
              </w:rPr>
              <w:t xml:space="preserve"> for the definition of </w:t>
            </w:r>
            <w:r w:rsidRPr="00C5178F">
              <w:rPr>
                <w:rFonts w:ascii="Courier New" w:hAnsi="Courier New" w:cs="Courier New"/>
                <w:sz w:val="18"/>
                <w:szCs w:val="18"/>
                <w:lang w:val="en-US" w:eastAsia="de-DE"/>
              </w:rPr>
              <w:t>{SRC_PORT}, {DEST_PORT}</w:t>
            </w:r>
            <w:r w:rsidRPr="00C5178F">
              <w:rPr>
                <w:rFonts w:cs="Arial"/>
                <w:sz w:val="18"/>
                <w:szCs w:val="18"/>
                <w:lang w:val="en-US" w:eastAsia="de-DE"/>
              </w:rPr>
              <w:t>,</w:t>
            </w:r>
            <w:r w:rsidRPr="00C5178F">
              <w:rPr>
                <w:rFonts w:ascii="Courier New" w:hAnsi="Courier New" w:cs="Courier New"/>
                <w:sz w:val="18"/>
                <w:szCs w:val="18"/>
                <w:lang w:val="en-US" w:eastAsia="de-DE"/>
              </w:rPr>
              <w:t xml:space="preserve"> {SEQ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ACK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WIN_SIZE}</w:t>
            </w:r>
            <w:r w:rsidRPr="00C5178F">
              <w:rPr>
                <w:rFonts w:cs="Arial"/>
                <w:sz w:val="18"/>
                <w:szCs w:val="18"/>
                <w:lang w:val="en-US" w:eastAsia="de-DE"/>
              </w:rPr>
              <w:t>,</w:t>
            </w:r>
            <w:r w:rsidRPr="00C5178F">
              <w:rPr>
                <w:rFonts w:ascii="Courier New" w:hAnsi="Courier New" w:cs="Courier New"/>
                <w:sz w:val="18"/>
                <w:szCs w:val="18"/>
                <w:lang w:val="en-US" w:eastAsia="de-DE"/>
              </w:rPr>
              <w:t xml:space="preserve"> </w:t>
            </w:r>
            <w:r w:rsidRPr="00C5178F">
              <w:rPr>
                <w:rFonts w:cs="Arial"/>
                <w:sz w:val="18"/>
                <w:szCs w:val="18"/>
                <w:lang w:val="en-US" w:eastAsia="de-DE"/>
              </w:rPr>
              <w:t>and</w:t>
            </w:r>
            <w:r w:rsidRPr="00C5178F">
              <w:rPr>
                <w:rFonts w:ascii="Courier New" w:hAnsi="Courier New" w:cs="Courier New"/>
                <w:sz w:val="18"/>
                <w:szCs w:val="18"/>
                <w:lang w:val="en-US" w:eastAsia="de-DE"/>
              </w:rPr>
              <w:t xml:space="preserve"> {CS}.</w:t>
            </w:r>
          </w:p>
          <w:p w14:paraId="2F74F5B9" w14:textId="77777777" w:rsidR="00C5178F" w:rsidRPr="00C5178F" w:rsidRDefault="00C5178F" w:rsidP="00C5178F">
            <w:pPr>
              <w:spacing w:before="40" w:after="40" w:line="276" w:lineRule="auto"/>
              <w:jc w:val="left"/>
              <w:rPr>
                <w:rFonts w:cs="Arial"/>
                <w:sz w:val="18"/>
                <w:szCs w:val="18"/>
                <w:lang w:eastAsia="de-DE"/>
              </w:rPr>
            </w:pPr>
          </w:p>
          <w:p w14:paraId="350381D7" w14:textId="7D3411C8" w:rsidR="00C5178F" w:rsidRPr="00C5178F" w:rsidRDefault="00C5178F" w:rsidP="00C5178F">
            <w:pPr>
              <w:spacing w:before="40" w:after="40" w:line="276" w:lineRule="auto"/>
              <w:jc w:val="left"/>
              <w:rPr>
                <w:rFonts w:cs="Arial"/>
                <w:sz w:val="18"/>
                <w:szCs w:val="18"/>
                <w:lang w:eastAsia="de-DE"/>
              </w:rPr>
            </w:pPr>
            <w:r w:rsidRPr="00C5178F">
              <w:rPr>
                <w:rFonts w:ascii="Courier New" w:hAnsi="Courier New" w:cs="Courier New"/>
                <w:sz w:val="18"/>
                <w:szCs w:val="18"/>
                <w:lang w:eastAsia="de-DE"/>
              </w:rPr>
              <w:t>{DATA}</w:t>
            </w:r>
            <w:r w:rsidRPr="00C5178F">
              <w:rPr>
                <w:rFonts w:cs="Arial"/>
                <w:sz w:val="18"/>
                <w:szCs w:val="18"/>
                <w:lang w:eastAsia="de-DE"/>
              </w:rPr>
              <w:t xml:space="preserve"> is either a command packet or a response packet as defined in ETSI TS 102 225 </w:t>
            </w:r>
            <w:r w:rsidRPr="00C5178F">
              <w:rPr>
                <w:sz w:val="18"/>
                <w:szCs w:val="18"/>
                <w:lang w:val="en-US" w:eastAsia="de-DE" w:bidi="ar-SA"/>
              </w:rPr>
              <w:fldChar w:fldCharType="begin"/>
            </w:r>
            <w:r w:rsidRPr="00C5178F">
              <w:rPr>
                <w:rFonts w:cs="Arial"/>
                <w:sz w:val="18"/>
                <w:szCs w:val="18"/>
                <w:lang w:eastAsia="de-DE"/>
              </w:rPr>
              <w:instrText xml:space="preserve"> REF ETSI_ref4 \h </w:instrText>
            </w:r>
            <w:r w:rsidRPr="00C5178F">
              <w:rPr>
                <w:sz w:val="18"/>
                <w:szCs w:val="18"/>
                <w:lang w:val="en-US" w:eastAsia="de-DE" w:bidi="ar-SA"/>
              </w:rPr>
              <w:instrText xml:space="preserve"> \* MERGEFORMAT </w:instrText>
            </w:r>
            <w:r w:rsidRPr="00C5178F">
              <w:rPr>
                <w:sz w:val="18"/>
                <w:szCs w:val="18"/>
                <w:lang w:val="en-US" w:eastAsia="de-DE" w:bidi="ar-SA"/>
              </w:rPr>
            </w:r>
            <w:r w:rsidRPr="00C5178F">
              <w:rPr>
                <w:sz w:val="18"/>
                <w:szCs w:val="18"/>
                <w:lang w:val="en-US" w:eastAsia="de-DE" w:bidi="ar-SA"/>
              </w:rPr>
              <w:fldChar w:fldCharType="separate"/>
            </w:r>
            <w:r w:rsidR="008B422D" w:rsidRPr="008B422D">
              <w:rPr>
                <w:sz w:val="18"/>
                <w:szCs w:val="18"/>
                <w:lang w:eastAsia="de-DE" w:bidi="ar-SA"/>
              </w:rPr>
              <w:t>[4]</w:t>
            </w:r>
            <w:r w:rsidRPr="00C5178F">
              <w:rPr>
                <w:sz w:val="18"/>
                <w:szCs w:val="18"/>
                <w:lang w:val="en-US" w:eastAsia="de-DE" w:bidi="ar-SA"/>
              </w:rPr>
              <w:fldChar w:fldCharType="end"/>
            </w:r>
            <w:r w:rsidRPr="00C5178F">
              <w:rPr>
                <w:rFonts w:cs="Arial"/>
                <w:sz w:val="18"/>
                <w:szCs w:val="18"/>
                <w:lang w:eastAsia="de-DE"/>
              </w:rPr>
              <w:t>.</w:t>
            </w:r>
          </w:p>
          <w:p w14:paraId="6298E175" w14:textId="77777777" w:rsidR="00C5178F" w:rsidRPr="00C5178F" w:rsidRDefault="00C5178F" w:rsidP="00C5178F">
            <w:pPr>
              <w:spacing w:before="40" w:after="40" w:line="276" w:lineRule="auto"/>
              <w:jc w:val="left"/>
              <w:rPr>
                <w:rFonts w:cs="Arial"/>
                <w:sz w:val="18"/>
                <w:szCs w:val="18"/>
                <w:lang w:eastAsia="de-DE"/>
              </w:rPr>
            </w:pPr>
          </w:p>
          <w:p w14:paraId="1E0E22DE" w14:textId="77777777" w:rsidR="00C5178F" w:rsidRPr="00C5178F" w:rsidRDefault="00C5178F" w:rsidP="00C5178F">
            <w:pPr>
              <w:spacing w:before="40" w:after="40" w:line="276" w:lineRule="auto"/>
              <w:jc w:val="left"/>
              <w:rPr>
                <w:rFonts w:cs="Arial"/>
                <w:sz w:val="18"/>
                <w:szCs w:val="18"/>
                <w:lang w:eastAsia="de-DE"/>
              </w:rPr>
            </w:pPr>
            <w:r w:rsidRPr="00C5178F">
              <w:rPr>
                <w:rFonts w:cs="Arial"/>
                <w:sz w:val="18"/>
                <w:szCs w:val="18"/>
                <w:lang w:eastAsia="de-DE"/>
              </w:rPr>
              <w:t xml:space="preserve">If the data length is higher to the Maximum PDU size, the </w:t>
            </w:r>
            <w:r w:rsidRPr="00C5178F">
              <w:rPr>
                <w:rFonts w:ascii="Courier New" w:hAnsi="Courier New" w:cs="Courier New"/>
                <w:sz w:val="18"/>
                <w:szCs w:val="18"/>
                <w:lang w:eastAsia="de-DE"/>
              </w:rPr>
              <w:t>ACK_DATA</w:t>
            </w:r>
            <w:r w:rsidRPr="00C5178F">
              <w:rPr>
                <w:rFonts w:cs="Arial"/>
                <w:sz w:val="18"/>
                <w:szCs w:val="18"/>
                <w:lang w:eastAsia="de-DE"/>
              </w:rPr>
              <w:t xml:space="preserve"> SHALL be segmented (1</w:t>
            </w:r>
            <w:r w:rsidRPr="00C5178F">
              <w:rPr>
                <w:rFonts w:cs="Arial"/>
                <w:sz w:val="18"/>
                <w:szCs w:val="18"/>
                <w:vertAlign w:val="superscript"/>
                <w:lang w:eastAsia="de-DE"/>
              </w:rPr>
              <w:t>st</w:t>
            </w:r>
            <w:r w:rsidRPr="00C5178F">
              <w:rPr>
                <w:rFonts w:cs="Arial"/>
                <w:sz w:val="18"/>
                <w:szCs w:val="18"/>
                <w:lang w:eastAsia="de-DE"/>
              </w:rPr>
              <w:t xml:space="preserve"> byte = ‘44’) and the data SHALL be split in several PDUs.</w:t>
            </w:r>
          </w:p>
          <w:p w14:paraId="1F5C5E9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eastAsia="de-DE"/>
              </w:rPr>
              <w:t>The command packet length SHALL NOT be higher than the Maximum SDU size.</w:t>
            </w:r>
          </w:p>
        </w:tc>
      </w:tr>
      <w:tr w:rsidR="00C5178F" w:rsidRPr="00C5178F" w14:paraId="0F1FFFD0" w14:textId="77777777" w:rsidTr="00155F5A">
        <w:tc>
          <w:tcPr>
            <w:tcW w:w="1668" w:type="dxa"/>
            <w:tcBorders>
              <w:top w:val="single" w:sz="4" w:space="0" w:color="auto"/>
              <w:left w:val="single" w:sz="4" w:space="0" w:color="auto"/>
              <w:bottom w:val="single" w:sz="4" w:space="0" w:color="auto"/>
              <w:right w:val="single" w:sz="4" w:space="0" w:color="auto"/>
            </w:tcBorders>
            <w:vAlign w:val="center"/>
          </w:tcPr>
          <w:p w14:paraId="057B51DA"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ACK_NO_DATA</w:t>
            </w:r>
          </w:p>
        </w:tc>
        <w:tc>
          <w:tcPr>
            <w:tcW w:w="7938" w:type="dxa"/>
            <w:tcBorders>
              <w:top w:val="single" w:sz="4" w:space="0" w:color="auto"/>
              <w:left w:val="single" w:sz="4" w:space="0" w:color="auto"/>
              <w:bottom w:val="single" w:sz="4" w:space="0" w:color="auto"/>
              <w:right w:val="single" w:sz="4" w:space="0" w:color="auto"/>
            </w:tcBorders>
            <w:vAlign w:val="center"/>
          </w:tcPr>
          <w:p w14:paraId="66FFD7E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0 00 00 12</w:t>
            </w:r>
          </w:p>
          <w:p w14:paraId="0009E21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RC_PORT}</w:t>
            </w:r>
          </w:p>
          <w:p w14:paraId="1632DF1A"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DEST_PORT}</w:t>
            </w:r>
          </w:p>
          <w:p w14:paraId="38A5A70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0 00</w:t>
            </w:r>
          </w:p>
          <w:p w14:paraId="4604F8E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EQ_NUM}</w:t>
            </w:r>
          </w:p>
          <w:p w14:paraId="47CE4D66"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ACK_NUM}</w:t>
            </w:r>
          </w:p>
          <w:p w14:paraId="507C2FD3"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IN_SIZE}</w:t>
            </w:r>
          </w:p>
          <w:p w14:paraId="47438F76"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CS}</w:t>
            </w:r>
          </w:p>
          <w:p w14:paraId="05E38B98"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056F0503" w14:textId="44C6A02C"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val="en-US"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118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val="en-US" w:eastAsia="de-DE"/>
              </w:rPr>
              <w:t xml:space="preserve"> for the definition of </w:t>
            </w:r>
            <w:r w:rsidRPr="00C5178F">
              <w:rPr>
                <w:rFonts w:ascii="Courier New" w:hAnsi="Courier New" w:cs="Courier New"/>
                <w:sz w:val="18"/>
                <w:szCs w:val="18"/>
                <w:lang w:val="en-US" w:eastAsia="de-DE"/>
              </w:rPr>
              <w:t>{SRC_PORT}, {DEST_PORT}</w:t>
            </w:r>
            <w:r w:rsidRPr="00C5178F">
              <w:rPr>
                <w:rFonts w:cs="Arial"/>
                <w:sz w:val="18"/>
                <w:szCs w:val="18"/>
                <w:lang w:val="en-US" w:eastAsia="de-DE"/>
              </w:rPr>
              <w:t>,</w:t>
            </w:r>
            <w:r w:rsidRPr="00C5178F">
              <w:rPr>
                <w:rFonts w:ascii="Courier New" w:hAnsi="Courier New" w:cs="Courier New"/>
                <w:sz w:val="18"/>
                <w:szCs w:val="18"/>
                <w:lang w:val="en-US" w:eastAsia="de-DE"/>
              </w:rPr>
              <w:t xml:space="preserve"> {SEQ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ACK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WIN_SIZE}</w:t>
            </w:r>
            <w:r w:rsidRPr="00C5178F">
              <w:rPr>
                <w:rFonts w:cs="Arial"/>
                <w:sz w:val="18"/>
                <w:szCs w:val="18"/>
                <w:lang w:val="en-US" w:eastAsia="de-DE"/>
              </w:rPr>
              <w:t>,</w:t>
            </w:r>
            <w:r w:rsidRPr="00C5178F">
              <w:rPr>
                <w:rFonts w:ascii="Courier New" w:hAnsi="Courier New" w:cs="Courier New"/>
                <w:sz w:val="18"/>
                <w:szCs w:val="18"/>
                <w:lang w:val="en-US" w:eastAsia="de-DE"/>
              </w:rPr>
              <w:t xml:space="preserve"> </w:t>
            </w:r>
            <w:r w:rsidRPr="00C5178F">
              <w:rPr>
                <w:rFonts w:cs="Arial"/>
                <w:sz w:val="18"/>
                <w:szCs w:val="18"/>
                <w:lang w:val="en-US" w:eastAsia="de-DE"/>
              </w:rPr>
              <w:t>and</w:t>
            </w:r>
            <w:r w:rsidRPr="00C5178F">
              <w:rPr>
                <w:rFonts w:ascii="Courier New" w:hAnsi="Courier New" w:cs="Courier New"/>
                <w:sz w:val="18"/>
                <w:szCs w:val="18"/>
                <w:lang w:val="en-US" w:eastAsia="de-DE"/>
              </w:rPr>
              <w:t xml:space="preserve"> {CS}.</w:t>
            </w:r>
          </w:p>
        </w:tc>
      </w:tr>
      <w:tr w:rsidR="00C5178F" w:rsidRPr="00C5178F" w14:paraId="6CF1E6FA" w14:textId="77777777" w:rsidTr="00155F5A">
        <w:tc>
          <w:tcPr>
            <w:tcW w:w="1668" w:type="dxa"/>
            <w:tcBorders>
              <w:top w:val="single" w:sz="4" w:space="0" w:color="auto"/>
              <w:left w:val="single" w:sz="4" w:space="0" w:color="auto"/>
              <w:bottom w:val="single" w:sz="4" w:space="0" w:color="auto"/>
              <w:right w:val="single" w:sz="4" w:space="0" w:color="auto"/>
            </w:tcBorders>
            <w:vAlign w:val="center"/>
          </w:tcPr>
          <w:p w14:paraId="59A5791F"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ACK_NUL</w:t>
            </w:r>
          </w:p>
        </w:tc>
        <w:tc>
          <w:tcPr>
            <w:tcW w:w="7938" w:type="dxa"/>
            <w:tcBorders>
              <w:top w:val="single" w:sz="4" w:space="0" w:color="auto"/>
              <w:left w:val="single" w:sz="4" w:space="0" w:color="auto"/>
              <w:bottom w:val="single" w:sz="4" w:space="0" w:color="auto"/>
              <w:right w:val="single" w:sz="4" w:space="0" w:color="auto"/>
            </w:tcBorders>
            <w:vAlign w:val="center"/>
          </w:tcPr>
          <w:p w14:paraId="3C247AB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48 00 00 12</w:t>
            </w:r>
          </w:p>
          <w:p w14:paraId="5E83CFB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lastRenderedPageBreak/>
              <w:t xml:space="preserve">  {SRC_PORT}</w:t>
            </w:r>
          </w:p>
          <w:p w14:paraId="01C54DAC"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DEST_PORT}</w:t>
            </w:r>
          </w:p>
          <w:p w14:paraId="094161F4"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0 00</w:t>
            </w:r>
          </w:p>
          <w:p w14:paraId="2C57966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EQ_NUM}</w:t>
            </w:r>
          </w:p>
          <w:p w14:paraId="37319FD6"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ACK_NUM}</w:t>
            </w:r>
          </w:p>
          <w:p w14:paraId="05CDA8B4"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IN_SIZE}</w:t>
            </w:r>
          </w:p>
          <w:p w14:paraId="3DCDB5FE"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CS}</w:t>
            </w:r>
          </w:p>
          <w:p w14:paraId="17CB9862"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78A1A989"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cs="Arial"/>
                <w:sz w:val="18"/>
                <w:szCs w:val="18"/>
                <w:lang w:val="en-US" w:eastAsia="de-DE"/>
              </w:rPr>
              <w:t xml:space="preserve">See Annex C for the definition of </w:t>
            </w:r>
            <w:r w:rsidRPr="00C5178F">
              <w:rPr>
                <w:rFonts w:ascii="Courier New" w:hAnsi="Courier New" w:cs="Courier New"/>
                <w:sz w:val="18"/>
                <w:szCs w:val="18"/>
                <w:lang w:val="en-US" w:eastAsia="de-DE"/>
              </w:rPr>
              <w:t>{SRC_PORT}, {DEST_PORT}</w:t>
            </w:r>
            <w:r w:rsidRPr="00C5178F">
              <w:rPr>
                <w:rFonts w:cs="Arial"/>
                <w:sz w:val="18"/>
                <w:szCs w:val="18"/>
                <w:lang w:val="en-US" w:eastAsia="de-DE"/>
              </w:rPr>
              <w:t>,</w:t>
            </w:r>
            <w:r w:rsidRPr="00C5178F">
              <w:rPr>
                <w:rFonts w:ascii="Courier New" w:hAnsi="Courier New" w:cs="Courier New"/>
                <w:sz w:val="18"/>
                <w:szCs w:val="18"/>
                <w:lang w:val="en-US" w:eastAsia="de-DE"/>
              </w:rPr>
              <w:t xml:space="preserve"> {SEQ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ACK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WIN_SIZE}</w:t>
            </w:r>
            <w:r w:rsidRPr="00C5178F">
              <w:rPr>
                <w:rFonts w:cs="Arial"/>
                <w:sz w:val="18"/>
                <w:szCs w:val="18"/>
                <w:lang w:val="en-US" w:eastAsia="de-DE"/>
              </w:rPr>
              <w:t>,</w:t>
            </w:r>
            <w:r w:rsidRPr="00C5178F">
              <w:rPr>
                <w:rFonts w:ascii="Courier New" w:hAnsi="Courier New" w:cs="Courier New"/>
                <w:sz w:val="18"/>
                <w:szCs w:val="18"/>
                <w:lang w:val="en-US" w:eastAsia="de-DE"/>
              </w:rPr>
              <w:t xml:space="preserve"> </w:t>
            </w:r>
            <w:r w:rsidRPr="00C5178F">
              <w:rPr>
                <w:rFonts w:cs="Arial"/>
                <w:sz w:val="18"/>
                <w:szCs w:val="18"/>
                <w:lang w:val="en-US" w:eastAsia="de-DE"/>
              </w:rPr>
              <w:t>and</w:t>
            </w:r>
            <w:r w:rsidRPr="00C5178F">
              <w:rPr>
                <w:rFonts w:ascii="Courier New" w:hAnsi="Courier New" w:cs="Courier New"/>
                <w:sz w:val="18"/>
                <w:szCs w:val="18"/>
                <w:lang w:val="en-US" w:eastAsia="de-DE"/>
              </w:rPr>
              <w:t xml:space="preserve"> {CS}.</w:t>
            </w:r>
          </w:p>
        </w:tc>
      </w:tr>
      <w:tr w:rsidR="00C5178F" w:rsidRPr="00C5178F" w14:paraId="08A59698" w14:textId="77777777" w:rsidTr="00155F5A">
        <w:tc>
          <w:tcPr>
            <w:tcW w:w="1668" w:type="dxa"/>
            <w:tcBorders>
              <w:top w:val="single" w:sz="4" w:space="0" w:color="auto"/>
              <w:left w:val="single" w:sz="4" w:space="0" w:color="auto"/>
              <w:bottom w:val="single" w:sz="4" w:space="0" w:color="auto"/>
              <w:right w:val="single" w:sz="4" w:space="0" w:color="auto"/>
            </w:tcBorders>
            <w:vAlign w:val="center"/>
          </w:tcPr>
          <w:p w14:paraId="1736E88D"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lastRenderedPageBreak/>
              <w:t>RST</w:t>
            </w:r>
          </w:p>
        </w:tc>
        <w:tc>
          <w:tcPr>
            <w:tcW w:w="7938" w:type="dxa"/>
            <w:tcBorders>
              <w:top w:val="single" w:sz="4" w:space="0" w:color="auto"/>
              <w:left w:val="single" w:sz="4" w:space="0" w:color="auto"/>
              <w:bottom w:val="single" w:sz="4" w:space="0" w:color="auto"/>
              <w:right w:val="single" w:sz="4" w:space="0" w:color="auto"/>
            </w:tcBorders>
            <w:vAlign w:val="center"/>
          </w:tcPr>
          <w:p w14:paraId="30843A1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10 00 00 13</w:t>
            </w:r>
          </w:p>
          <w:p w14:paraId="5BB49E01"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RC_PORT}</w:t>
            </w:r>
          </w:p>
          <w:p w14:paraId="3B1E618F"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DEST_PORT}</w:t>
            </w:r>
          </w:p>
          <w:p w14:paraId="17917295"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00 00</w:t>
            </w:r>
          </w:p>
          <w:p w14:paraId="41E58A7B"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EQ_NUM}</w:t>
            </w:r>
          </w:p>
          <w:p w14:paraId="1DFE6E0C"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ACK_NUM}</w:t>
            </w:r>
          </w:p>
          <w:p w14:paraId="44D08246"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IN_SIZE}</w:t>
            </w:r>
          </w:p>
          <w:p w14:paraId="0E228EF3"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CS}</w:t>
            </w:r>
          </w:p>
          <w:p w14:paraId="5ED2B9BF"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REASON_CODE}</w:t>
            </w:r>
          </w:p>
          <w:p w14:paraId="552CBA70" w14:textId="77777777" w:rsidR="00C5178F" w:rsidRPr="00C5178F" w:rsidRDefault="00C5178F" w:rsidP="00C5178F">
            <w:pPr>
              <w:spacing w:before="40" w:after="40" w:line="276" w:lineRule="auto"/>
              <w:jc w:val="left"/>
              <w:rPr>
                <w:rFonts w:cs="Arial"/>
                <w:sz w:val="18"/>
                <w:szCs w:val="18"/>
                <w:lang w:eastAsia="de-DE"/>
              </w:rPr>
            </w:pPr>
          </w:p>
          <w:p w14:paraId="2FF943AA" w14:textId="59F067FC"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val="en-US"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118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val="en-US" w:eastAsia="de-DE"/>
              </w:rPr>
              <w:t xml:space="preserve"> for the definition of </w:t>
            </w:r>
            <w:r w:rsidRPr="00C5178F">
              <w:rPr>
                <w:rFonts w:ascii="Courier New" w:hAnsi="Courier New" w:cs="Courier New"/>
                <w:sz w:val="18"/>
                <w:szCs w:val="18"/>
                <w:lang w:val="en-US" w:eastAsia="de-DE"/>
              </w:rPr>
              <w:t>{SRC_PORT}, {DEST_PORT}</w:t>
            </w:r>
            <w:r w:rsidRPr="00C5178F">
              <w:rPr>
                <w:rFonts w:cs="Arial"/>
                <w:sz w:val="18"/>
                <w:szCs w:val="18"/>
                <w:lang w:val="en-US" w:eastAsia="de-DE"/>
              </w:rPr>
              <w:t>,</w:t>
            </w:r>
            <w:r w:rsidRPr="00C5178F">
              <w:rPr>
                <w:rFonts w:ascii="Courier New" w:hAnsi="Courier New" w:cs="Courier New"/>
                <w:sz w:val="18"/>
                <w:szCs w:val="18"/>
                <w:lang w:val="en-US" w:eastAsia="de-DE"/>
              </w:rPr>
              <w:t xml:space="preserve"> {SEQ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ACK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WIN_SIZE}</w:t>
            </w:r>
            <w:r w:rsidRPr="00C5178F">
              <w:rPr>
                <w:rFonts w:cs="Arial"/>
                <w:sz w:val="18"/>
                <w:szCs w:val="18"/>
                <w:lang w:val="en-US" w:eastAsia="de-DE"/>
              </w:rPr>
              <w:t>,</w:t>
            </w:r>
            <w:r w:rsidRPr="00C5178F">
              <w:rPr>
                <w:rFonts w:ascii="Courier New" w:hAnsi="Courier New" w:cs="Courier New"/>
                <w:sz w:val="18"/>
                <w:szCs w:val="18"/>
                <w:lang w:val="en-US" w:eastAsia="de-DE"/>
              </w:rPr>
              <w:t xml:space="preserve"> {CS}</w:t>
            </w:r>
            <w:r w:rsidRPr="00C5178F">
              <w:rPr>
                <w:rFonts w:cs="Arial"/>
                <w:sz w:val="18"/>
                <w:szCs w:val="18"/>
                <w:lang w:val="en-US" w:eastAsia="de-DE"/>
              </w:rPr>
              <w:t xml:space="preserve"> and </w:t>
            </w:r>
            <w:r w:rsidRPr="00C5178F">
              <w:rPr>
                <w:rFonts w:ascii="Courier New" w:hAnsi="Courier New" w:cs="Courier New"/>
                <w:sz w:val="18"/>
                <w:szCs w:val="18"/>
                <w:lang w:val="en-US" w:eastAsia="de-DE"/>
              </w:rPr>
              <w:t>{REASON_CODE}.</w:t>
            </w:r>
          </w:p>
        </w:tc>
      </w:tr>
      <w:tr w:rsidR="00C5178F" w:rsidRPr="00C5178F" w14:paraId="725F1CD2" w14:textId="77777777" w:rsidTr="00155F5A">
        <w:tc>
          <w:tcPr>
            <w:tcW w:w="1668" w:type="dxa"/>
            <w:tcBorders>
              <w:top w:val="single" w:sz="4" w:space="0" w:color="auto"/>
              <w:left w:val="single" w:sz="4" w:space="0" w:color="auto"/>
              <w:bottom w:val="single" w:sz="4" w:space="0" w:color="auto"/>
              <w:right w:val="single" w:sz="4" w:space="0" w:color="auto"/>
            </w:tcBorders>
            <w:vAlign w:val="center"/>
          </w:tcPr>
          <w:p w14:paraId="538F03C8"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YN</w:t>
            </w:r>
          </w:p>
        </w:tc>
        <w:tc>
          <w:tcPr>
            <w:tcW w:w="7938" w:type="dxa"/>
            <w:tcBorders>
              <w:top w:val="single" w:sz="4" w:space="0" w:color="auto"/>
              <w:left w:val="single" w:sz="4" w:space="0" w:color="auto"/>
              <w:bottom w:val="single" w:sz="4" w:space="0" w:color="auto"/>
              <w:right w:val="single" w:sz="4" w:space="0" w:color="auto"/>
            </w:tcBorders>
            <w:vAlign w:val="center"/>
          </w:tcPr>
          <w:p w14:paraId="30910332"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80 00 00 {HL}</w:t>
            </w:r>
          </w:p>
          <w:p w14:paraId="46347273"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SRC_PORT}</w:t>
            </w:r>
          </w:p>
          <w:p w14:paraId="65178516" w14:textId="77777777" w:rsidR="00C5178F" w:rsidRPr="00C5178F" w:rsidRDefault="00C5178F" w:rsidP="00C5178F">
            <w:pPr>
              <w:spacing w:before="40" w:after="40" w:line="276" w:lineRule="auto"/>
              <w:jc w:val="left"/>
              <w:rPr>
                <w:rFonts w:ascii="Courier New" w:hAnsi="Courier New" w:cs="Courier New"/>
                <w:sz w:val="18"/>
                <w:szCs w:val="18"/>
                <w:lang w:eastAsia="de-DE"/>
              </w:rPr>
            </w:pPr>
            <w:r w:rsidRPr="00C5178F">
              <w:rPr>
                <w:rFonts w:ascii="Courier New" w:hAnsi="Courier New" w:cs="Courier New"/>
                <w:sz w:val="18"/>
                <w:szCs w:val="18"/>
                <w:lang w:eastAsia="de-DE"/>
              </w:rPr>
              <w:t xml:space="preserve">  #CAT_TP_PORT</w:t>
            </w:r>
          </w:p>
          <w:p w14:paraId="525978A1"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 xml:space="preserve">  </w:t>
            </w:r>
            <w:r w:rsidRPr="00C5178F">
              <w:rPr>
                <w:rFonts w:ascii="Courier New" w:hAnsi="Courier New" w:cs="Courier New"/>
                <w:sz w:val="18"/>
                <w:szCs w:val="18"/>
                <w:lang w:val="en-US" w:eastAsia="de-DE"/>
              </w:rPr>
              <w:t>00 00</w:t>
            </w:r>
          </w:p>
          <w:p w14:paraId="4D7597F2"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SEQ_NUM}</w:t>
            </w:r>
          </w:p>
          <w:p w14:paraId="3353087D"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00 00</w:t>
            </w:r>
          </w:p>
          <w:p w14:paraId="13797AA1"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WIN_SIZE}</w:t>
            </w:r>
          </w:p>
          <w:p w14:paraId="36623673"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CS}</w:t>
            </w:r>
          </w:p>
          <w:p w14:paraId="70CFA9F3"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MAX_PDU_SIZE}</w:t>
            </w:r>
          </w:p>
          <w:p w14:paraId="69B7B6C0"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val="en-US" w:eastAsia="de-DE"/>
              </w:rPr>
              <w:t xml:space="preserve">  {MAX_SDU_SIZE}</w:t>
            </w:r>
          </w:p>
          <w:p w14:paraId="47EADE1C" w14:textId="77777777" w:rsidR="00C5178F" w:rsidRPr="00C5178F" w:rsidRDefault="00C5178F" w:rsidP="00C5178F">
            <w:pPr>
              <w:spacing w:before="40" w:after="40" w:line="276" w:lineRule="auto"/>
              <w:jc w:val="left"/>
              <w:rPr>
                <w:rFonts w:cs="Arial"/>
                <w:sz w:val="18"/>
                <w:szCs w:val="18"/>
                <w:lang w:val="en-US" w:eastAsia="de-DE"/>
              </w:rPr>
            </w:pPr>
            <w:r w:rsidRPr="00C5178F">
              <w:rPr>
                <w:rFonts w:ascii="Courier New" w:hAnsi="Courier New" w:cs="Courier New"/>
                <w:sz w:val="18"/>
                <w:szCs w:val="18"/>
                <w:lang w:val="en-US" w:eastAsia="de-DE"/>
              </w:rPr>
              <w:t xml:space="preserve">  #EID </w:t>
            </w:r>
            <w:r w:rsidRPr="00C5178F">
              <w:rPr>
                <w:rFonts w:cs="Arial"/>
                <w:sz w:val="18"/>
                <w:szCs w:val="18"/>
                <w:lang w:val="en-US" w:eastAsia="de-DE"/>
              </w:rPr>
              <w:t>(optional: it MAY contain another value)</w:t>
            </w:r>
          </w:p>
          <w:p w14:paraId="1857A367"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p>
          <w:p w14:paraId="752467FA" w14:textId="741C9E2D"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cs="Arial"/>
                <w:sz w:val="18"/>
                <w:szCs w:val="18"/>
                <w:lang w:eastAsia="de-DE"/>
              </w:rPr>
              <w:t xml:space="preserve">See </w:t>
            </w:r>
            <w:r w:rsidRPr="00C5178F">
              <w:rPr>
                <w:rFonts w:cs="Arial"/>
                <w:sz w:val="18"/>
                <w:szCs w:val="18"/>
                <w:lang w:val="en-US" w:eastAsia="de-DE"/>
              </w:rPr>
              <w:fldChar w:fldCharType="begin"/>
            </w:r>
            <w:r w:rsidRPr="00C5178F">
              <w:rPr>
                <w:rFonts w:cs="Arial"/>
                <w:sz w:val="18"/>
                <w:szCs w:val="18"/>
                <w:lang w:val="en-US" w:eastAsia="de-DE"/>
              </w:rPr>
              <w:instrText xml:space="preserve"> REF _Ref397420118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en-US" w:eastAsia="de-DE"/>
              </w:rPr>
              <w:t>Annex C</w:t>
            </w:r>
            <w:r w:rsidRPr="00C5178F">
              <w:rPr>
                <w:rFonts w:cs="Arial"/>
                <w:sz w:val="18"/>
                <w:szCs w:val="18"/>
                <w:lang w:val="en-US" w:eastAsia="de-DE"/>
              </w:rPr>
              <w:fldChar w:fldCharType="end"/>
            </w:r>
            <w:r w:rsidRPr="00C5178F">
              <w:rPr>
                <w:rFonts w:cs="Arial"/>
                <w:sz w:val="18"/>
                <w:szCs w:val="18"/>
                <w:lang w:eastAsia="de-DE"/>
              </w:rPr>
              <w:t xml:space="preserve"> for the definition of </w:t>
            </w:r>
            <w:r w:rsidRPr="00C5178F">
              <w:rPr>
                <w:rFonts w:ascii="Courier New" w:hAnsi="Courier New" w:cs="Courier New"/>
                <w:sz w:val="18"/>
                <w:szCs w:val="18"/>
                <w:lang w:val="en-US" w:eastAsia="de-DE"/>
              </w:rPr>
              <w:t>{HL}</w:t>
            </w:r>
            <w:r w:rsidRPr="00C5178F">
              <w:rPr>
                <w:rFonts w:cs="Arial"/>
                <w:sz w:val="18"/>
                <w:szCs w:val="18"/>
                <w:lang w:val="en-US" w:eastAsia="de-DE"/>
              </w:rPr>
              <w:t xml:space="preserve">, </w:t>
            </w:r>
            <w:r w:rsidRPr="00C5178F">
              <w:rPr>
                <w:rFonts w:ascii="Courier New" w:hAnsi="Courier New" w:cs="Courier New"/>
                <w:sz w:val="18"/>
                <w:szCs w:val="18"/>
                <w:lang w:val="en-US" w:eastAsia="de-DE"/>
              </w:rPr>
              <w:t>{SRC_PORT}</w:t>
            </w:r>
            <w:r w:rsidRPr="00C5178F">
              <w:rPr>
                <w:rFonts w:cs="Arial"/>
                <w:sz w:val="18"/>
                <w:szCs w:val="18"/>
                <w:lang w:val="en-US" w:eastAsia="de-DE"/>
              </w:rPr>
              <w:t>,</w:t>
            </w:r>
            <w:r w:rsidRPr="00C5178F">
              <w:rPr>
                <w:rFonts w:ascii="Courier New" w:hAnsi="Courier New" w:cs="Courier New"/>
                <w:sz w:val="18"/>
                <w:szCs w:val="18"/>
                <w:lang w:val="en-US" w:eastAsia="de-DE"/>
              </w:rPr>
              <w:t xml:space="preserve"> {SEQ_NUM}</w:t>
            </w:r>
            <w:r w:rsidRPr="00C5178F">
              <w:rPr>
                <w:rFonts w:cs="Arial"/>
                <w:sz w:val="18"/>
                <w:szCs w:val="18"/>
                <w:lang w:val="en-US" w:eastAsia="de-DE"/>
              </w:rPr>
              <w:t>,</w:t>
            </w:r>
            <w:r w:rsidRPr="00C5178F">
              <w:rPr>
                <w:rFonts w:ascii="Courier New" w:hAnsi="Courier New" w:cs="Courier New"/>
                <w:sz w:val="18"/>
                <w:szCs w:val="18"/>
                <w:lang w:val="en-US" w:eastAsia="de-DE"/>
              </w:rPr>
              <w:t xml:space="preserve"> {WIN_SIZE}</w:t>
            </w:r>
            <w:r w:rsidRPr="00C5178F">
              <w:rPr>
                <w:rFonts w:cs="Arial"/>
                <w:sz w:val="18"/>
                <w:szCs w:val="18"/>
                <w:lang w:val="en-US" w:eastAsia="de-DE"/>
              </w:rPr>
              <w:t>,</w:t>
            </w:r>
            <w:r w:rsidRPr="00C5178F">
              <w:rPr>
                <w:rFonts w:ascii="Courier New" w:hAnsi="Courier New" w:cs="Courier New"/>
                <w:sz w:val="18"/>
                <w:szCs w:val="18"/>
                <w:lang w:val="en-US" w:eastAsia="de-DE"/>
              </w:rPr>
              <w:t xml:space="preserve"> {CS}</w:t>
            </w:r>
            <w:r w:rsidRPr="00C5178F">
              <w:rPr>
                <w:rFonts w:cs="Arial"/>
                <w:sz w:val="18"/>
                <w:szCs w:val="18"/>
                <w:lang w:val="en-US" w:eastAsia="de-DE"/>
              </w:rPr>
              <w:t xml:space="preserve">, </w:t>
            </w:r>
            <w:r w:rsidRPr="00C5178F">
              <w:rPr>
                <w:rFonts w:ascii="Courier New" w:hAnsi="Courier New" w:cs="Courier New"/>
                <w:sz w:val="18"/>
                <w:szCs w:val="18"/>
                <w:lang w:val="en-US" w:eastAsia="de-DE"/>
              </w:rPr>
              <w:t xml:space="preserve">{MAX_PDU_SIZE} </w:t>
            </w:r>
            <w:r w:rsidRPr="00C5178F">
              <w:rPr>
                <w:rFonts w:cs="Arial"/>
                <w:sz w:val="18"/>
                <w:szCs w:val="18"/>
                <w:lang w:eastAsia="de-DE"/>
              </w:rPr>
              <w:t>and</w:t>
            </w:r>
            <w:r w:rsidRPr="00C5178F">
              <w:rPr>
                <w:rFonts w:ascii="Courier New" w:hAnsi="Courier New" w:cs="Courier New"/>
                <w:sz w:val="18"/>
                <w:szCs w:val="18"/>
                <w:lang w:val="en-US" w:eastAsia="de-DE"/>
              </w:rPr>
              <w:t xml:space="preserve"> {MAX_SDU_SIZE}.</w:t>
            </w:r>
          </w:p>
          <w:p w14:paraId="10B5DF8E" w14:textId="77777777" w:rsidR="00C5178F" w:rsidRPr="00C5178F" w:rsidRDefault="00C5178F" w:rsidP="00C5178F">
            <w:pPr>
              <w:spacing w:before="40" w:after="40" w:line="276" w:lineRule="auto"/>
              <w:jc w:val="left"/>
              <w:rPr>
                <w:rFonts w:cs="Arial"/>
                <w:sz w:val="18"/>
                <w:szCs w:val="18"/>
                <w:lang w:eastAsia="de-DE"/>
              </w:rPr>
            </w:pPr>
          </w:p>
          <w:p w14:paraId="2C4DF645" w14:textId="77777777" w:rsidR="00C5178F" w:rsidRPr="00C5178F" w:rsidRDefault="00C5178F" w:rsidP="00C5178F">
            <w:pPr>
              <w:spacing w:before="40" w:after="40" w:line="276" w:lineRule="auto"/>
              <w:jc w:val="left"/>
              <w:rPr>
                <w:rFonts w:cs="Arial"/>
                <w:sz w:val="18"/>
                <w:szCs w:val="18"/>
                <w:lang w:eastAsia="de-DE"/>
              </w:rPr>
            </w:pPr>
            <w:r w:rsidRPr="00C5178F">
              <w:rPr>
                <w:rFonts w:ascii="Courier New" w:hAnsi="Courier New" w:cs="Courier New"/>
                <w:sz w:val="18"/>
                <w:szCs w:val="18"/>
                <w:lang w:eastAsia="de-DE"/>
              </w:rPr>
              <w:t>{WIN_SIZE}</w:t>
            </w:r>
            <w:r w:rsidRPr="00C5178F">
              <w:rPr>
                <w:rFonts w:cs="Arial"/>
                <w:sz w:val="18"/>
                <w:szCs w:val="18"/>
                <w:lang w:eastAsia="de-DE"/>
              </w:rPr>
              <w:t xml:space="preserve"> SHALL be taken into account by the off-card entity.</w:t>
            </w:r>
          </w:p>
          <w:p w14:paraId="45ED8AEF" w14:textId="77777777" w:rsidR="00C5178F" w:rsidRPr="00C5178F" w:rsidRDefault="00C5178F" w:rsidP="00C5178F">
            <w:pPr>
              <w:spacing w:before="40" w:after="40" w:line="276" w:lineRule="auto"/>
              <w:jc w:val="left"/>
              <w:rPr>
                <w:rFonts w:cs="Arial"/>
                <w:sz w:val="18"/>
                <w:szCs w:val="18"/>
                <w:lang w:eastAsia="de-DE"/>
              </w:rPr>
            </w:pPr>
          </w:p>
          <w:p w14:paraId="44F7D2CF" w14:textId="77777777" w:rsidR="00C5178F" w:rsidRPr="00C5178F" w:rsidRDefault="00C5178F" w:rsidP="00C5178F">
            <w:pPr>
              <w:spacing w:before="40" w:after="40" w:line="276" w:lineRule="auto"/>
              <w:jc w:val="left"/>
              <w:rPr>
                <w:rFonts w:ascii="Courier New" w:hAnsi="Courier New" w:cs="Courier New"/>
                <w:sz w:val="18"/>
                <w:szCs w:val="18"/>
                <w:lang w:val="en-US" w:eastAsia="de-DE"/>
              </w:rPr>
            </w:pPr>
            <w:r w:rsidRPr="00C5178F">
              <w:rPr>
                <w:rFonts w:ascii="Courier New" w:hAnsi="Courier New" w:cs="Courier New"/>
                <w:sz w:val="18"/>
                <w:szCs w:val="18"/>
                <w:lang w:eastAsia="de-DE"/>
              </w:rPr>
              <w:t>{MAX_SDU_SIZE}</w:t>
            </w:r>
            <w:r w:rsidRPr="00C5178F">
              <w:rPr>
                <w:rFonts w:cs="Arial"/>
                <w:sz w:val="18"/>
                <w:szCs w:val="18"/>
                <w:lang w:eastAsia="de-DE"/>
              </w:rPr>
              <w:t xml:space="preserve"> and</w:t>
            </w:r>
            <w:r w:rsidRPr="00C5178F">
              <w:rPr>
                <w:rFonts w:ascii="Courier New" w:hAnsi="Courier New" w:cs="Courier New"/>
                <w:sz w:val="18"/>
                <w:szCs w:val="18"/>
                <w:lang w:eastAsia="de-DE"/>
              </w:rPr>
              <w:t xml:space="preserve"> {MAX_PDU_SIZE}</w:t>
            </w:r>
            <w:r w:rsidRPr="00C5178F">
              <w:rPr>
                <w:rFonts w:cs="Arial"/>
                <w:sz w:val="18"/>
                <w:szCs w:val="18"/>
                <w:lang w:eastAsia="de-DE"/>
              </w:rPr>
              <w:t xml:space="preserve"> SHALL be taken into account by the off-card entity.</w:t>
            </w:r>
          </w:p>
        </w:tc>
      </w:tr>
      <w:tr w:rsidR="00C5178F" w:rsidRPr="00C5178F" w14:paraId="51F150F7" w14:textId="77777777" w:rsidTr="00155F5A">
        <w:tc>
          <w:tcPr>
            <w:tcW w:w="1668" w:type="dxa"/>
            <w:tcBorders>
              <w:top w:val="single" w:sz="4" w:space="0" w:color="auto"/>
              <w:left w:val="single" w:sz="4" w:space="0" w:color="auto"/>
              <w:bottom w:val="single" w:sz="4" w:space="0" w:color="auto"/>
              <w:right w:val="single" w:sz="4" w:space="0" w:color="auto"/>
            </w:tcBorders>
            <w:vAlign w:val="center"/>
          </w:tcPr>
          <w:p w14:paraId="45E1AB62" w14:textId="77777777" w:rsidR="00C5178F" w:rsidRPr="00C5178F" w:rsidRDefault="00C5178F" w:rsidP="00C5178F">
            <w:pPr>
              <w:spacing w:before="40" w:after="40" w:line="276" w:lineRule="auto"/>
              <w:jc w:val="left"/>
              <w:rPr>
                <w:sz w:val="18"/>
                <w:szCs w:val="18"/>
                <w:lang w:eastAsia="de-DE"/>
              </w:rPr>
            </w:pPr>
            <w:r w:rsidRPr="00C5178F">
              <w:rPr>
                <w:sz w:val="18"/>
                <w:szCs w:val="18"/>
                <w:lang w:eastAsia="de-DE"/>
              </w:rPr>
              <w:t>SYN_ACK</w:t>
            </w:r>
          </w:p>
        </w:tc>
        <w:tc>
          <w:tcPr>
            <w:tcW w:w="7938" w:type="dxa"/>
            <w:tcBorders>
              <w:top w:val="single" w:sz="4" w:space="0" w:color="auto"/>
              <w:left w:val="single" w:sz="4" w:space="0" w:color="auto"/>
              <w:bottom w:val="single" w:sz="4" w:space="0" w:color="auto"/>
              <w:right w:val="single" w:sz="4" w:space="0" w:color="auto"/>
            </w:tcBorders>
            <w:vAlign w:val="center"/>
          </w:tcPr>
          <w:p w14:paraId="7D78BB9E"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C0 00 00 {HL}</w:t>
            </w:r>
          </w:p>
          <w:p w14:paraId="1BC2A79E"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CAT_TP_PORT</w:t>
            </w:r>
          </w:p>
          <w:p w14:paraId="15A51EC2"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DEST_PORT}</w:t>
            </w:r>
          </w:p>
          <w:p w14:paraId="7A99C174"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00 00</w:t>
            </w:r>
          </w:p>
          <w:p w14:paraId="779F7C31"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SEQ_NUM}</w:t>
            </w:r>
          </w:p>
          <w:p w14:paraId="3C6C6A26"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ACK_NUM}</w:t>
            </w:r>
          </w:p>
          <w:p w14:paraId="26310182"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WIN_SIZE}</w:t>
            </w:r>
          </w:p>
          <w:p w14:paraId="41139990"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CS}</w:t>
            </w:r>
          </w:p>
          <w:p w14:paraId="27F71224"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lastRenderedPageBreak/>
              <w:t xml:space="preserve">  {MAX_PDU_SIZE}</w:t>
            </w:r>
          </w:p>
          <w:p w14:paraId="4C7FA6F9"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MAX_SDU_SIZE}</w:t>
            </w:r>
          </w:p>
          <w:p w14:paraId="58358BA0"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ascii="Courier New" w:hAnsi="Courier New" w:cs="Courier New"/>
                <w:sz w:val="18"/>
                <w:szCs w:val="18"/>
                <w:lang w:val="fr-FR" w:eastAsia="de-DE"/>
              </w:rPr>
              <w:t xml:space="preserve">  {IDENTIFICATION_DATA}</w:t>
            </w:r>
          </w:p>
          <w:p w14:paraId="193A6BEB" w14:textId="77777777" w:rsidR="00C5178F" w:rsidRPr="00C5178F" w:rsidRDefault="00C5178F" w:rsidP="00C5178F">
            <w:pPr>
              <w:spacing w:before="40" w:after="40" w:line="276" w:lineRule="auto"/>
              <w:jc w:val="left"/>
              <w:rPr>
                <w:rFonts w:ascii="Courier New" w:hAnsi="Courier New" w:cs="Courier New"/>
                <w:sz w:val="18"/>
                <w:szCs w:val="18"/>
                <w:lang w:val="fr-FR" w:eastAsia="de-DE"/>
              </w:rPr>
            </w:pPr>
          </w:p>
          <w:p w14:paraId="714AD456" w14:textId="09AEE8DB" w:rsidR="00C5178F" w:rsidRPr="00C5178F" w:rsidRDefault="00C5178F" w:rsidP="00C5178F">
            <w:pPr>
              <w:spacing w:before="40" w:after="40" w:line="276" w:lineRule="auto"/>
              <w:jc w:val="left"/>
              <w:rPr>
                <w:rFonts w:ascii="Courier New" w:hAnsi="Courier New" w:cs="Courier New"/>
                <w:sz w:val="18"/>
                <w:szCs w:val="18"/>
                <w:lang w:val="fr-FR" w:eastAsia="de-DE"/>
              </w:rPr>
            </w:pPr>
            <w:r w:rsidRPr="00C5178F">
              <w:rPr>
                <w:rFonts w:cs="Arial"/>
                <w:sz w:val="18"/>
                <w:szCs w:val="18"/>
                <w:lang w:val="fr-FR" w:eastAsia="de-DE"/>
              </w:rPr>
              <w:t xml:space="preserve">See </w:t>
            </w:r>
            <w:r w:rsidRPr="00C5178F">
              <w:rPr>
                <w:rFonts w:cs="Arial"/>
                <w:sz w:val="18"/>
                <w:szCs w:val="18"/>
                <w:lang w:val="en-US" w:eastAsia="de-DE"/>
              </w:rPr>
              <w:fldChar w:fldCharType="begin"/>
            </w:r>
            <w:r w:rsidRPr="00C5178F">
              <w:rPr>
                <w:rFonts w:cs="Arial"/>
                <w:sz w:val="18"/>
                <w:szCs w:val="18"/>
                <w:lang w:val="fr-FR" w:eastAsia="de-DE"/>
              </w:rPr>
              <w:instrText xml:space="preserve"> REF _Ref397420118 \r \h </w:instrText>
            </w:r>
            <w:r w:rsidRPr="00C5178F">
              <w:rPr>
                <w:rFonts w:cs="Arial"/>
                <w:sz w:val="18"/>
                <w:szCs w:val="18"/>
                <w:lang w:val="en-US" w:eastAsia="de-DE"/>
              </w:rPr>
            </w:r>
            <w:r w:rsidRPr="00C5178F">
              <w:rPr>
                <w:rFonts w:cs="Arial"/>
                <w:sz w:val="18"/>
                <w:szCs w:val="18"/>
                <w:lang w:val="en-US" w:eastAsia="de-DE"/>
              </w:rPr>
              <w:fldChar w:fldCharType="separate"/>
            </w:r>
            <w:r w:rsidR="008B422D">
              <w:rPr>
                <w:rFonts w:cs="Arial"/>
                <w:sz w:val="18"/>
                <w:szCs w:val="18"/>
                <w:lang w:val="fr-FR" w:eastAsia="de-DE"/>
              </w:rPr>
              <w:t>Annex C</w:t>
            </w:r>
            <w:r w:rsidRPr="00C5178F">
              <w:rPr>
                <w:rFonts w:cs="Arial"/>
                <w:sz w:val="18"/>
                <w:szCs w:val="18"/>
                <w:lang w:val="en-US" w:eastAsia="de-DE"/>
              </w:rPr>
              <w:fldChar w:fldCharType="end"/>
            </w:r>
            <w:r w:rsidRPr="00C5178F">
              <w:rPr>
                <w:rFonts w:cs="Arial"/>
                <w:sz w:val="18"/>
                <w:szCs w:val="18"/>
                <w:lang w:val="fr-FR" w:eastAsia="de-DE"/>
              </w:rPr>
              <w:t xml:space="preserve"> for the definition of </w:t>
            </w:r>
            <w:r w:rsidRPr="00C5178F">
              <w:rPr>
                <w:rFonts w:ascii="Courier New" w:hAnsi="Courier New" w:cs="Courier New"/>
                <w:sz w:val="18"/>
                <w:szCs w:val="18"/>
                <w:lang w:val="fr-FR" w:eastAsia="de-DE"/>
              </w:rPr>
              <w:t>{HL}</w:t>
            </w:r>
            <w:r w:rsidRPr="00C5178F">
              <w:rPr>
                <w:rFonts w:cs="Arial"/>
                <w:sz w:val="18"/>
                <w:szCs w:val="18"/>
                <w:lang w:val="fr-FR" w:eastAsia="de-DE"/>
              </w:rPr>
              <w:t xml:space="preserve">, </w:t>
            </w:r>
            <w:r w:rsidRPr="00C5178F">
              <w:rPr>
                <w:rFonts w:ascii="Courier New" w:hAnsi="Courier New" w:cs="Courier New"/>
                <w:sz w:val="18"/>
                <w:szCs w:val="18"/>
                <w:lang w:val="fr-FR" w:eastAsia="de-DE"/>
              </w:rPr>
              <w:t>{DEST_PORT}</w:t>
            </w:r>
            <w:r w:rsidRPr="00C5178F">
              <w:rPr>
                <w:rFonts w:cs="Arial"/>
                <w:sz w:val="18"/>
                <w:szCs w:val="18"/>
                <w:lang w:val="fr-FR" w:eastAsia="de-DE"/>
              </w:rPr>
              <w:t>,</w:t>
            </w:r>
            <w:r w:rsidRPr="00C5178F">
              <w:rPr>
                <w:rFonts w:ascii="Courier New" w:hAnsi="Courier New" w:cs="Courier New"/>
                <w:sz w:val="18"/>
                <w:szCs w:val="18"/>
                <w:lang w:val="fr-FR" w:eastAsia="de-DE"/>
              </w:rPr>
              <w:t xml:space="preserve"> {SEQ_NUM}</w:t>
            </w:r>
            <w:r w:rsidRPr="00C5178F">
              <w:rPr>
                <w:rFonts w:cs="Arial"/>
                <w:sz w:val="18"/>
                <w:szCs w:val="18"/>
                <w:lang w:val="fr-FR" w:eastAsia="de-DE"/>
              </w:rPr>
              <w:t>,</w:t>
            </w:r>
            <w:r w:rsidRPr="00C5178F">
              <w:rPr>
                <w:rFonts w:ascii="Courier New" w:hAnsi="Courier New" w:cs="Courier New"/>
                <w:sz w:val="18"/>
                <w:szCs w:val="18"/>
                <w:lang w:val="fr-FR" w:eastAsia="de-DE"/>
              </w:rPr>
              <w:t xml:space="preserve"> {ACK_NUM}</w:t>
            </w:r>
            <w:r w:rsidRPr="00C5178F">
              <w:rPr>
                <w:rFonts w:cs="Arial"/>
                <w:sz w:val="18"/>
                <w:szCs w:val="18"/>
                <w:lang w:val="fr-FR" w:eastAsia="de-DE"/>
              </w:rPr>
              <w:t>,</w:t>
            </w:r>
            <w:r w:rsidRPr="00C5178F">
              <w:rPr>
                <w:rFonts w:ascii="Courier New" w:hAnsi="Courier New" w:cs="Courier New"/>
                <w:sz w:val="18"/>
                <w:szCs w:val="18"/>
                <w:lang w:val="fr-FR" w:eastAsia="de-DE"/>
              </w:rPr>
              <w:t xml:space="preserve"> {WIN_SIZE}</w:t>
            </w:r>
            <w:r w:rsidRPr="00C5178F">
              <w:rPr>
                <w:rFonts w:cs="Arial"/>
                <w:sz w:val="18"/>
                <w:szCs w:val="18"/>
                <w:lang w:val="fr-FR" w:eastAsia="de-DE"/>
              </w:rPr>
              <w:t>,</w:t>
            </w:r>
            <w:r w:rsidRPr="00C5178F">
              <w:rPr>
                <w:rFonts w:ascii="Courier New" w:hAnsi="Courier New" w:cs="Courier New"/>
                <w:sz w:val="18"/>
                <w:szCs w:val="18"/>
                <w:lang w:val="fr-FR" w:eastAsia="de-DE"/>
              </w:rPr>
              <w:t xml:space="preserve"> {CS}</w:t>
            </w:r>
            <w:r w:rsidRPr="00C5178F">
              <w:rPr>
                <w:rFonts w:cs="Arial"/>
                <w:sz w:val="18"/>
                <w:szCs w:val="18"/>
                <w:lang w:val="fr-FR" w:eastAsia="de-DE"/>
              </w:rPr>
              <w:t xml:space="preserve">, </w:t>
            </w:r>
            <w:r w:rsidRPr="00C5178F">
              <w:rPr>
                <w:rFonts w:ascii="Courier New" w:hAnsi="Courier New" w:cs="Courier New"/>
                <w:sz w:val="18"/>
                <w:szCs w:val="18"/>
                <w:lang w:val="fr-FR" w:eastAsia="de-DE"/>
              </w:rPr>
              <w:t xml:space="preserve">{MAX_PDU_SIZE} </w:t>
            </w:r>
            <w:r w:rsidRPr="00C5178F">
              <w:rPr>
                <w:rFonts w:cs="Arial"/>
                <w:sz w:val="18"/>
                <w:szCs w:val="18"/>
                <w:lang w:val="fr-FR" w:eastAsia="de-DE"/>
              </w:rPr>
              <w:t>and</w:t>
            </w:r>
            <w:r w:rsidRPr="00C5178F">
              <w:rPr>
                <w:rFonts w:ascii="Courier New" w:hAnsi="Courier New" w:cs="Courier New"/>
                <w:sz w:val="18"/>
                <w:szCs w:val="18"/>
                <w:lang w:val="fr-FR" w:eastAsia="de-DE"/>
              </w:rPr>
              <w:t xml:space="preserve"> {MAX_SDU_SIZE}.</w:t>
            </w:r>
          </w:p>
          <w:p w14:paraId="5EC0C966" w14:textId="77777777" w:rsidR="00C5178F" w:rsidRPr="00C5178F" w:rsidRDefault="00C5178F" w:rsidP="00C5178F">
            <w:pPr>
              <w:spacing w:before="40" w:after="40" w:line="276" w:lineRule="auto"/>
              <w:jc w:val="left"/>
              <w:rPr>
                <w:rFonts w:cs="Arial"/>
                <w:sz w:val="18"/>
                <w:szCs w:val="18"/>
                <w:lang w:val="fr-FR" w:eastAsia="de-DE"/>
              </w:rPr>
            </w:pPr>
          </w:p>
          <w:p w14:paraId="24FB2619" w14:textId="77777777" w:rsidR="00C5178F" w:rsidRPr="00C5178F" w:rsidRDefault="00C5178F" w:rsidP="00C5178F">
            <w:pPr>
              <w:spacing w:before="40" w:after="40" w:line="276" w:lineRule="auto"/>
              <w:jc w:val="left"/>
              <w:rPr>
                <w:rFonts w:cs="Arial"/>
                <w:sz w:val="18"/>
                <w:szCs w:val="18"/>
                <w:lang w:eastAsia="de-DE"/>
              </w:rPr>
            </w:pPr>
            <w:r w:rsidRPr="00C5178F">
              <w:rPr>
                <w:rFonts w:ascii="Courier New" w:hAnsi="Courier New" w:cs="Courier New"/>
                <w:sz w:val="18"/>
                <w:szCs w:val="18"/>
                <w:lang w:eastAsia="de-DE"/>
              </w:rPr>
              <w:t xml:space="preserve">{IDENTIFICATION_DATA} </w:t>
            </w:r>
            <w:r w:rsidRPr="00C5178F">
              <w:rPr>
                <w:rFonts w:cs="Arial"/>
                <w:sz w:val="18"/>
                <w:szCs w:val="18"/>
                <w:lang w:eastAsia="de-DE"/>
              </w:rPr>
              <w:t>is the off-card entity identification data which can be freely chosen.</w:t>
            </w:r>
          </w:p>
        </w:tc>
      </w:tr>
    </w:tbl>
    <w:p w14:paraId="31BC034D" w14:textId="5A8CB56C" w:rsidR="00C5178F" w:rsidRPr="00C5178F" w:rsidRDefault="00C5178F" w:rsidP="00C5178F">
      <w:pPr>
        <w:jc w:val="center"/>
        <w:rPr>
          <w:b/>
        </w:rPr>
      </w:pPr>
      <w:r w:rsidRPr="00C5178F">
        <w:rPr>
          <w:b/>
        </w:rPr>
        <w:lastRenderedPageBreak/>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2</w:t>
      </w:r>
      <w:r w:rsidRPr="00C5178F">
        <w:rPr>
          <w:b/>
        </w:rPr>
        <w:fldChar w:fldCharType="end"/>
      </w:r>
      <w:r w:rsidRPr="00C5178F">
        <w:rPr>
          <w:b/>
        </w:rPr>
        <w:t>: CAT_TP PDUs</w:t>
      </w:r>
      <w:bookmarkStart w:id="3203" w:name="_Ref397413855"/>
      <w:bookmarkStart w:id="3204" w:name="_Ref397414183"/>
      <w:bookmarkStart w:id="3205" w:name="_Ref397414211"/>
      <w:bookmarkStart w:id="3206" w:name="_Ref397419868"/>
      <w:bookmarkStart w:id="3207" w:name="_Toc448849241"/>
    </w:p>
    <w:p w14:paraId="14D76636" w14:textId="77777777" w:rsidR="00C5178F" w:rsidRPr="00C5178F" w:rsidRDefault="00C5178F" w:rsidP="00C5178F">
      <w:pPr>
        <w:rPr>
          <w:b/>
        </w:rPr>
      </w:pPr>
      <w:r w:rsidRPr="00C5178F">
        <w:rPr>
          <w:b/>
        </w:rPr>
        <w:br w:type="page"/>
      </w:r>
    </w:p>
    <w:p w14:paraId="2678D2CD" w14:textId="77777777" w:rsidR="00C5178F" w:rsidRPr="00C5178F" w:rsidRDefault="00C5178F" w:rsidP="00C5178F">
      <w:pPr>
        <w:keepNext/>
        <w:keepLines/>
        <w:numPr>
          <w:ilvl w:val="0"/>
          <w:numId w:val="8"/>
        </w:numPr>
        <w:spacing w:before="360" w:after="60" w:line="276" w:lineRule="auto"/>
        <w:ind w:left="850"/>
        <w:jc w:val="left"/>
        <w:outlineLvl w:val="0"/>
        <w:rPr>
          <w:b/>
          <w:sz w:val="28"/>
          <w:lang w:val="en-US"/>
        </w:rPr>
      </w:pPr>
      <w:bookmarkStart w:id="3208" w:name="_Toc485135169"/>
      <w:bookmarkStart w:id="3209" w:name="_Toc452452777"/>
      <w:bookmarkStart w:id="3210" w:name="_Toc514078219"/>
      <w:bookmarkStart w:id="3211" w:name="_Toc40714869"/>
      <w:bookmarkStart w:id="3212" w:name="_Toc54687447"/>
      <w:bookmarkEnd w:id="3208"/>
      <w:r w:rsidRPr="00C5178F">
        <w:rPr>
          <w:b/>
          <w:sz w:val="28"/>
          <w:lang w:val="en-US"/>
        </w:rPr>
        <w:lastRenderedPageBreak/>
        <w:t>TLS Records</w:t>
      </w:r>
      <w:bookmarkEnd w:id="3203"/>
      <w:bookmarkEnd w:id="3204"/>
      <w:bookmarkEnd w:id="3205"/>
      <w:bookmarkEnd w:id="3206"/>
      <w:bookmarkEnd w:id="3207"/>
      <w:bookmarkEnd w:id="3209"/>
      <w:bookmarkEnd w:id="3210"/>
      <w:bookmarkEnd w:id="3211"/>
      <w:bookmarkEnd w:id="3212"/>
    </w:p>
    <w:p w14:paraId="043BCA42" w14:textId="77777777" w:rsidR="00C5178F" w:rsidRPr="00C5178F" w:rsidRDefault="00C5178F" w:rsidP="00C5178F">
      <w:r w:rsidRPr="00C5178F">
        <w:t>Here are the different TLS records that SHALL be used by the TLS entities. All values defined in the tables below are hexadecimal strings. The values in square brackets depend on the context and the TLS implementation. The other values need to be checked.</w:t>
      </w:r>
    </w:p>
    <w:p w14:paraId="04CAF9E8" w14:textId="77777777" w:rsidR="00C5178F" w:rsidRPr="00C5178F" w:rsidRDefault="00C5178F" w:rsidP="00C5178F"/>
    <w:tbl>
      <w:tblPr>
        <w:tblStyle w:val="TableGrid"/>
        <w:tblW w:w="0" w:type="auto"/>
        <w:jc w:val="center"/>
        <w:tblLook w:val="04A0" w:firstRow="1" w:lastRow="0" w:firstColumn="1" w:lastColumn="0" w:noHBand="0" w:noVBand="1"/>
      </w:tblPr>
      <w:tblGrid>
        <w:gridCol w:w="2065"/>
        <w:gridCol w:w="4723"/>
        <w:gridCol w:w="2170"/>
      </w:tblGrid>
      <w:tr w:rsidR="00C5178F" w:rsidRPr="00C5178F" w14:paraId="6A8F884B" w14:textId="77777777" w:rsidTr="00155F5A">
        <w:trPr>
          <w:trHeight w:val="340"/>
          <w:jc w:val="center"/>
        </w:trPr>
        <w:tc>
          <w:tcPr>
            <w:tcW w:w="9037" w:type="dxa"/>
            <w:gridSpan w:val="3"/>
            <w:shd w:val="clear" w:color="auto" w:fill="C00000"/>
            <w:vAlign w:val="center"/>
          </w:tcPr>
          <w:p w14:paraId="79E1E809" w14:textId="77777777" w:rsidR="00C5178F" w:rsidRPr="00C5178F" w:rsidRDefault="00C5178F" w:rsidP="00C5178F">
            <w:pPr>
              <w:spacing w:before="0"/>
              <w:jc w:val="center"/>
              <w:rPr>
                <w:rFonts w:cs="Arial"/>
                <w:b/>
                <w:color w:val="FFFFFF"/>
              </w:rPr>
            </w:pPr>
            <w:r w:rsidRPr="00C5178F">
              <w:rPr>
                <w:rFonts w:cs="Arial"/>
                <w:b/>
                <w:color w:val="FFFFFF"/>
              </w:rPr>
              <w:t>TLS_CLIENT_HELLO</w:t>
            </w:r>
          </w:p>
        </w:tc>
      </w:tr>
      <w:tr w:rsidR="00C5178F" w:rsidRPr="00C5178F" w14:paraId="7DFA10B9" w14:textId="77777777" w:rsidTr="00155F5A">
        <w:trPr>
          <w:jc w:val="center"/>
        </w:trPr>
        <w:tc>
          <w:tcPr>
            <w:tcW w:w="6839" w:type="dxa"/>
            <w:gridSpan w:val="2"/>
          </w:tcPr>
          <w:p w14:paraId="1F6C9C29" w14:textId="77777777" w:rsidR="00C5178F" w:rsidRPr="00C5178F" w:rsidRDefault="00C5178F" w:rsidP="00C5178F">
            <w:pPr>
              <w:spacing w:before="0"/>
              <w:rPr>
                <w:sz w:val="18"/>
                <w:szCs w:val="18"/>
              </w:rPr>
            </w:pPr>
            <w:r w:rsidRPr="00C5178F">
              <w:rPr>
                <w:bCs/>
                <w:sz w:val="18"/>
                <w:szCs w:val="18"/>
              </w:rPr>
              <w:t>Content type: Handshake</w:t>
            </w:r>
          </w:p>
        </w:tc>
        <w:tc>
          <w:tcPr>
            <w:tcW w:w="2198" w:type="dxa"/>
          </w:tcPr>
          <w:p w14:paraId="24AF8E7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bCs/>
                <w:sz w:val="18"/>
                <w:szCs w:val="18"/>
              </w:rPr>
              <w:t>16</w:t>
            </w:r>
          </w:p>
        </w:tc>
      </w:tr>
      <w:tr w:rsidR="00C5178F" w:rsidRPr="00C5178F" w14:paraId="54132C25" w14:textId="77777777" w:rsidTr="00155F5A">
        <w:trPr>
          <w:jc w:val="center"/>
        </w:trPr>
        <w:tc>
          <w:tcPr>
            <w:tcW w:w="6839" w:type="dxa"/>
            <w:gridSpan w:val="2"/>
          </w:tcPr>
          <w:p w14:paraId="7D6075B3" w14:textId="77777777" w:rsidR="00C5178F" w:rsidRPr="00C5178F" w:rsidRDefault="00C5178F" w:rsidP="00C5178F">
            <w:pPr>
              <w:spacing w:before="0"/>
              <w:rPr>
                <w:sz w:val="18"/>
                <w:szCs w:val="18"/>
              </w:rPr>
            </w:pPr>
            <w:r w:rsidRPr="00C5178F">
              <w:rPr>
                <w:bCs/>
                <w:sz w:val="18"/>
                <w:szCs w:val="18"/>
              </w:rPr>
              <w:t>Version: TLS 1.2</w:t>
            </w:r>
          </w:p>
        </w:tc>
        <w:tc>
          <w:tcPr>
            <w:tcW w:w="2198" w:type="dxa"/>
          </w:tcPr>
          <w:p w14:paraId="789054D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bCs/>
                <w:sz w:val="18"/>
                <w:szCs w:val="18"/>
              </w:rPr>
              <w:t>03 03</w:t>
            </w:r>
          </w:p>
        </w:tc>
      </w:tr>
      <w:tr w:rsidR="00C5178F" w:rsidRPr="00C5178F" w14:paraId="7386450F" w14:textId="77777777" w:rsidTr="00155F5A">
        <w:trPr>
          <w:jc w:val="center"/>
        </w:trPr>
        <w:tc>
          <w:tcPr>
            <w:tcW w:w="6839" w:type="dxa"/>
            <w:gridSpan w:val="2"/>
          </w:tcPr>
          <w:p w14:paraId="7E916D44" w14:textId="77777777" w:rsidR="00C5178F" w:rsidRPr="00C5178F" w:rsidRDefault="00C5178F" w:rsidP="00C5178F">
            <w:pPr>
              <w:spacing w:before="0"/>
              <w:rPr>
                <w:sz w:val="18"/>
                <w:szCs w:val="18"/>
              </w:rPr>
            </w:pPr>
            <w:r w:rsidRPr="00C5178F">
              <w:rPr>
                <w:sz w:val="18"/>
                <w:szCs w:val="18"/>
              </w:rPr>
              <w:t>Length</w:t>
            </w:r>
          </w:p>
        </w:tc>
        <w:tc>
          <w:tcPr>
            <w:tcW w:w="2198" w:type="dxa"/>
          </w:tcPr>
          <w:p w14:paraId="2C19C42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683EAF02" w14:textId="77777777" w:rsidTr="00155F5A">
        <w:trPr>
          <w:jc w:val="center"/>
        </w:trPr>
        <w:tc>
          <w:tcPr>
            <w:tcW w:w="2092" w:type="dxa"/>
            <w:vMerge w:val="restart"/>
          </w:tcPr>
          <w:p w14:paraId="01144232" w14:textId="77777777" w:rsidR="00C5178F" w:rsidRPr="00C5178F" w:rsidRDefault="00C5178F" w:rsidP="00C5178F">
            <w:pPr>
              <w:spacing w:before="0"/>
              <w:rPr>
                <w:sz w:val="18"/>
                <w:szCs w:val="18"/>
              </w:rPr>
            </w:pPr>
            <w:r w:rsidRPr="00C5178F">
              <w:rPr>
                <w:sz w:val="18"/>
                <w:szCs w:val="18"/>
              </w:rPr>
              <w:t>Protocol message</w:t>
            </w:r>
          </w:p>
        </w:tc>
        <w:tc>
          <w:tcPr>
            <w:tcW w:w="4747" w:type="dxa"/>
          </w:tcPr>
          <w:p w14:paraId="013C2174" w14:textId="77777777" w:rsidR="00C5178F" w:rsidRPr="00C5178F" w:rsidRDefault="00C5178F" w:rsidP="00C5178F">
            <w:pPr>
              <w:spacing w:before="0"/>
              <w:rPr>
                <w:sz w:val="18"/>
                <w:szCs w:val="18"/>
              </w:rPr>
            </w:pPr>
            <w:r w:rsidRPr="00C5178F">
              <w:rPr>
                <w:bCs/>
                <w:sz w:val="18"/>
                <w:szCs w:val="18"/>
              </w:rPr>
              <w:t>Message type: ClientHello</w:t>
            </w:r>
          </w:p>
        </w:tc>
        <w:tc>
          <w:tcPr>
            <w:tcW w:w="2198" w:type="dxa"/>
          </w:tcPr>
          <w:p w14:paraId="7ADC15D6"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bCs/>
                <w:sz w:val="18"/>
                <w:szCs w:val="18"/>
              </w:rPr>
              <w:t>01</w:t>
            </w:r>
          </w:p>
        </w:tc>
      </w:tr>
      <w:tr w:rsidR="00C5178F" w:rsidRPr="00C5178F" w14:paraId="6DE9933F" w14:textId="77777777" w:rsidTr="00155F5A">
        <w:trPr>
          <w:jc w:val="center"/>
        </w:trPr>
        <w:tc>
          <w:tcPr>
            <w:tcW w:w="2092" w:type="dxa"/>
            <w:vMerge/>
          </w:tcPr>
          <w:p w14:paraId="47CCBF69" w14:textId="77777777" w:rsidR="00C5178F" w:rsidRPr="00C5178F" w:rsidRDefault="00C5178F" w:rsidP="00C5178F">
            <w:pPr>
              <w:spacing w:before="0"/>
              <w:rPr>
                <w:sz w:val="18"/>
                <w:szCs w:val="18"/>
              </w:rPr>
            </w:pPr>
          </w:p>
        </w:tc>
        <w:tc>
          <w:tcPr>
            <w:tcW w:w="4747" w:type="dxa"/>
          </w:tcPr>
          <w:p w14:paraId="14D7F743" w14:textId="77777777" w:rsidR="00C5178F" w:rsidRPr="00C5178F" w:rsidRDefault="00C5178F" w:rsidP="00C5178F">
            <w:pPr>
              <w:spacing w:before="0"/>
              <w:rPr>
                <w:sz w:val="18"/>
                <w:szCs w:val="18"/>
              </w:rPr>
            </w:pPr>
            <w:r w:rsidRPr="00C5178F">
              <w:rPr>
                <w:sz w:val="18"/>
                <w:szCs w:val="18"/>
              </w:rPr>
              <w:t>Length</w:t>
            </w:r>
          </w:p>
        </w:tc>
        <w:tc>
          <w:tcPr>
            <w:tcW w:w="2198" w:type="dxa"/>
          </w:tcPr>
          <w:p w14:paraId="3C359032"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398C3F32" w14:textId="77777777" w:rsidTr="00155F5A">
        <w:trPr>
          <w:jc w:val="center"/>
        </w:trPr>
        <w:tc>
          <w:tcPr>
            <w:tcW w:w="2092" w:type="dxa"/>
            <w:vMerge/>
          </w:tcPr>
          <w:p w14:paraId="34C2C3DC" w14:textId="77777777" w:rsidR="00C5178F" w:rsidRPr="00C5178F" w:rsidRDefault="00C5178F" w:rsidP="00C5178F">
            <w:pPr>
              <w:spacing w:before="0"/>
              <w:rPr>
                <w:sz w:val="18"/>
                <w:szCs w:val="18"/>
              </w:rPr>
            </w:pPr>
          </w:p>
        </w:tc>
        <w:tc>
          <w:tcPr>
            <w:tcW w:w="4747" w:type="dxa"/>
          </w:tcPr>
          <w:p w14:paraId="2EE09F06" w14:textId="77777777" w:rsidR="00C5178F" w:rsidRPr="00C5178F" w:rsidRDefault="00C5178F" w:rsidP="00C5178F">
            <w:pPr>
              <w:spacing w:before="0"/>
              <w:rPr>
                <w:sz w:val="18"/>
                <w:szCs w:val="18"/>
              </w:rPr>
            </w:pPr>
            <w:r w:rsidRPr="00C5178F">
              <w:rPr>
                <w:sz w:val="18"/>
                <w:szCs w:val="18"/>
              </w:rPr>
              <w:t>Version: TLS 1.2</w:t>
            </w:r>
          </w:p>
        </w:tc>
        <w:tc>
          <w:tcPr>
            <w:tcW w:w="2198" w:type="dxa"/>
          </w:tcPr>
          <w:p w14:paraId="7A416352"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5CF3AF69" w14:textId="77777777" w:rsidTr="00155F5A">
        <w:trPr>
          <w:jc w:val="center"/>
        </w:trPr>
        <w:tc>
          <w:tcPr>
            <w:tcW w:w="2092" w:type="dxa"/>
            <w:vMerge/>
          </w:tcPr>
          <w:p w14:paraId="54612520" w14:textId="77777777" w:rsidR="00C5178F" w:rsidRPr="00C5178F" w:rsidRDefault="00C5178F" w:rsidP="00C5178F">
            <w:pPr>
              <w:spacing w:before="0"/>
              <w:rPr>
                <w:sz w:val="18"/>
                <w:szCs w:val="18"/>
              </w:rPr>
            </w:pPr>
          </w:p>
        </w:tc>
        <w:tc>
          <w:tcPr>
            <w:tcW w:w="4747" w:type="dxa"/>
          </w:tcPr>
          <w:p w14:paraId="2DDA0CCD" w14:textId="77777777" w:rsidR="00C5178F" w:rsidRPr="00C5178F" w:rsidRDefault="00C5178F" w:rsidP="00C5178F">
            <w:pPr>
              <w:spacing w:before="0"/>
              <w:rPr>
                <w:sz w:val="18"/>
                <w:szCs w:val="18"/>
              </w:rPr>
            </w:pPr>
            <w:r w:rsidRPr="00C5178F">
              <w:rPr>
                <w:sz w:val="18"/>
                <w:szCs w:val="18"/>
              </w:rPr>
              <w:t>Random value</w:t>
            </w:r>
          </w:p>
        </w:tc>
        <w:tc>
          <w:tcPr>
            <w:tcW w:w="2198" w:type="dxa"/>
          </w:tcPr>
          <w:p w14:paraId="2129D596"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01 02</w:t>
            </w:r>
          </w:p>
        </w:tc>
      </w:tr>
      <w:tr w:rsidR="00C5178F" w:rsidRPr="00C5178F" w14:paraId="52BE15F1" w14:textId="77777777" w:rsidTr="00155F5A">
        <w:trPr>
          <w:jc w:val="center"/>
        </w:trPr>
        <w:tc>
          <w:tcPr>
            <w:tcW w:w="2092" w:type="dxa"/>
            <w:vMerge/>
          </w:tcPr>
          <w:p w14:paraId="0B9D39C5" w14:textId="77777777" w:rsidR="00C5178F" w:rsidRPr="00C5178F" w:rsidRDefault="00C5178F" w:rsidP="00C5178F">
            <w:pPr>
              <w:spacing w:before="0"/>
              <w:rPr>
                <w:sz w:val="18"/>
                <w:szCs w:val="18"/>
              </w:rPr>
            </w:pPr>
          </w:p>
        </w:tc>
        <w:tc>
          <w:tcPr>
            <w:tcW w:w="4747" w:type="dxa"/>
          </w:tcPr>
          <w:p w14:paraId="29BE0040" w14:textId="77777777" w:rsidR="00C5178F" w:rsidRPr="00C5178F" w:rsidRDefault="00C5178F" w:rsidP="00C5178F">
            <w:pPr>
              <w:spacing w:before="0"/>
              <w:rPr>
                <w:sz w:val="18"/>
                <w:szCs w:val="18"/>
              </w:rPr>
            </w:pPr>
            <w:r w:rsidRPr="00C5178F">
              <w:rPr>
                <w:sz w:val="18"/>
                <w:szCs w:val="18"/>
              </w:rPr>
              <w:t>Session id length</w:t>
            </w:r>
          </w:p>
        </w:tc>
        <w:tc>
          <w:tcPr>
            <w:tcW w:w="2198" w:type="dxa"/>
          </w:tcPr>
          <w:p w14:paraId="791C6E3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w:t>
            </w:r>
          </w:p>
        </w:tc>
      </w:tr>
      <w:tr w:rsidR="00C5178F" w:rsidRPr="00C5178F" w14:paraId="55319CDA" w14:textId="77777777" w:rsidTr="00155F5A">
        <w:trPr>
          <w:jc w:val="center"/>
        </w:trPr>
        <w:tc>
          <w:tcPr>
            <w:tcW w:w="2092" w:type="dxa"/>
            <w:vMerge/>
          </w:tcPr>
          <w:p w14:paraId="615C9B16" w14:textId="77777777" w:rsidR="00C5178F" w:rsidRPr="00C5178F" w:rsidRDefault="00C5178F" w:rsidP="00C5178F">
            <w:pPr>
              <w:spacing w:before="0"/>
              <w:rPr>
                <w:sz w:val="18"/>
                <w:szCs w:val="18"/>
              </w:rPr>
            </w:pPr>
          </w:p>
        </w:tc>
        <w:tc>
          <w:tcPr>
            <w:tcW w:w="4747" w:type="dxa"/>
          </w:tcPr>
          <w:p w14:paraId="38B68158" w14:textId="77777777" w:rsidR="00C5178F" w:rsidRPr="00C5178F" w:rsidRDefault="00C5178F" w:rsidP="00C5178F">
            <w:pPr>
              <w:spacing w:before="0"/>
              <w:rPr>
                <w:sz w:val="18"/>
                <w:szCs w:val="18"/>
              </w:rPr>
            </w:pPr>
            <w:r w:rsidRPr="00C5178F">
              <w:rPr>
                <w:sz w:val="18"/>
                <w:szCs w:val="18"/>
              </w:rPr>
              <w:t>Cipher suite length</w:t>
            </w:r>
          </w:p>
        </w:tc>
        <w:tc>
          <w:tcPr>
            <w:tcW w:w="2198" w:type="dxa"/>
          </w:tcPr>
          <w:p w14:paraId="4C8CEB7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2DC99A95" w14:textId="77777777" w:rsidTr="00155F5A">
        <w:trPr>
          <w:jc w:val="center"/>
        </w:trPr>
        <w:tc>
          <w:tcPr>
            <w:tcW w:w="2092" w:type="dxa"/>
            <w:vMerge/>
          </w:tcPr>
          <w:p w14:paraId="6B5B3D9F" w14:textId="77777777" w:rsidR="00C5178F" w:rsidRPr="00C5178F" w:rsidRDefault="00C5178F" w:rsidP="00C5178F">
            <w:pPr>
              <w:spacing w:before="0"/>
              <w:rPr>
                <w:sz w:val="18"/>
                <w:szCs w:val="18"/>
              </w:rPr>
            </w:pPr>
          </w:p>
        </w:tc>
        <w:tc>
          <w:tcPr>
            <w:tcW w:w="4747" w:type="dxa"/>
          </w:tcPr>
          <w:p w14:paraId="2657E237" w14:textId="77777777" w:rsidR="00C5178F" w:rsidRPr="00C5178F" w:rsidRDefault="00C5178F" w:rsidP="00C5178F">
            <w:pPr>
              <w:spacing w:before="0"/>
              <w:rPr>
                <w:sz w:val="18"/>
                <w:szCs w:val="18"/>
                <w:lang w:val="en-US"/>
              </w:rPr>
            </w:pPr>
            <w:r w:rsidRPr="00C5178F">
              <w:rPr>
                <w:sz w:val="18"/>
                <w:szCs w:val="18"/>
                <w:lang w:val="en-US"/>
              </w:rPr>
              <w:t>TLS_PSK_WITH_AES_128_CBC_SHA256</w:t>
            </w:r>
          </w:p>
        </w:tc>
        <w:tc>
          <w:tcPr>
            <w:tcW w:w="2198" w:type="dxa"/>
          </w:tcPr>
          <w:p w14:paraId="148E2FB9"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AE</w:t>
            </w:r>
          </w:p>
        </w:tc>
      </w:tr>
      <w:tr w:rsidR="00C5178F" w:rsidRPr="00C5178F" w14:paraId="1522FB0B" w14:textId="77777777" w:rsidTr="00155F5A">
        <w:trPr>
          <w:jc w:val="center"/>
        </w:trPr>
        <w:tc>
          <w:tcPr>
            <w:tcW w:w="2092" w:type="dxa"/>
            <w:vMerge/>
          </w:tcPr>
          <w:p w14:paraId="2A3C1FD2" w14:textId="77777777" w:rsidR="00C5178F" w:rsidRPr="00C5178F" w:rsidRDefault="00C5178F" w:rsidP="00C5178F">
            <w:pPr>
              <w:spacing w:before="0"/>
              <w:rPr>
                <w:sz w:val="18"/>
                <w:szCs w:val="18"/>
              </w:rPr>
            </w:pPr>
          </w:p>
        </w:tc>
        <w:tc>
          <w:tcPr>
            <w:tcW w:w="4747" w:type="dxa"/>
          </w:tcPr>
          <w:p w14:paraId="5F9D7F06" w14:textId="77777777" w:rsidR="00C5178F" w:rsidRPr="00C5178F" w:rsidRDefault="00C5178F" w:rsidP="00C5178F">
            <w:pPr>
              <w:spacing w:before="0"/>
              <w:rPr>
                <w:sz w:val="18"/>
                <w:szCs w:val="18"/>
                <w:lang w:val="en-US"/>
              </w:rPr>
            </w:pPr>
            <w:r w:rsidRPr="00C5178F">
              <w:rPr>
                <w:sz w:val="18"/>
                <w:szCs w:val="18"/>
                <w:lang w:val="en-US"/>
              </w:rPr>
              <w:t>TLS_PSK_WITH_AES_128_GCM_SHA256</w:t>
            </w:r>
          </w:p>
        </w:tc>
        <w:tc>
          <w:tcPr>
            <w:tcW w:w="2198" w:type="dxa"/>
          </w:tcPr>
          <w:p w14:paraId="381EEAD0"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A8</w:t>
            </w:r>
          </w:p>
        </w:tc>
      </w:tr>
      <w:tr w:rsidR="00C5178F" w:rsidRPr="00C5178F" w14:paraId="7C9CFAE6" w14:textId="77777777" w:rsidTr="00155F5A">
        <w:trPr>
          <w:jc w:val="center"/>
        </w:trPr>
        <w:tc>
          <w:tcPr>
            <w:tcW w:w="2092" w:type="dxa"/>
            <w:vMerge/>
          </w:tcPr>
          <w:p w14:paraId="7A05816D" w14:textId="77777777" w:rsidR="00C5178F" w:rsidRPr="00C5178F" w:rsidRDefault="00C5178F" w:rsidP="00C5178F">
            <w:pPr>
              <w:spacing w:before="0"/>
              <w:rPr>
                <w:sz w:val="18"/>
                <w:szCs w:val="18"/>
              </w:rPr>
            </w:pPr>
          </w:p>
        </w:tc>
        <w:tc>
          <w:tcPr>
            <w:tcW w:w="4747" w:type="dxa"/>
          </w:tcPr>
          <w:p w14:paraId="404327C9" w14:textId="77777777" w:rsidR="00C5178F" w:rsidRPr="00C5178F" w:rsidRDefault="00C5178F" w:rsidP="00C5178F">
            <w:pPr>
              <w:spacing w:before="0"/>
              <w:rPr>
                <w:sz w:val="18"/>
                <w:szCs w:val="18"/>
              </w:rPr>
            </w:pPr>
            <w:r w:rsidRPr="00C5178F">
              <w:rPr>
                <w:sz w:val="18"/>
                <w:szCs w:val="18"/>
              </w:rPr>
              <w:t>Compression length</w:t>
            </w:r>
          </w:p>
        </w:tc>
        <w:tc>
          <w:tcPr>
            <w:tcW w:w="2198" w:type="dxa"/>
          </w:tcPr>
          <w:p w14:paraId="6B5A272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141F41DC" w14:textId="77777777" w:rsidTr="00155F5A">
        <w:trPr>
          <w:jc w:val="center"/>
        </w:trPr>
        <w:tc>
          <w:tcPr>
            <w:tcW w:w="2092" w:type="dxa"/>
            <w:vMerge/>
          </w:tcPr>
          <w:p w14:paraId="2D5253F3" w14:textId="77777777" w:rsidR="00C5178F" w:rsidRPr="00C5178F" w:rsidRDefault="00C5178F" w:rsidP="00C5178F">
            <w:pPr>
              <w:spacing w:before="0"/>
              <w:rPr>
                <w:sz w:val="18"/>
                <w:szCs w:val="18"/>
              </w:rPr>
            </w:pPr>
          </w:p>
        </w:tc>
        <w:tc>
          <w:tcPr>
            <w:tcW w:w="4747" w:type="dxa"/>
          </w:tcPr>
          <w:p w14:paraId="4A6B57A2" w14:textId="77777777" w:rsidR="00C5178F" w:rsidRPr="00C5178F" w:rsidRDefault="00C5178F" w:rsidP="00C5178F">
            <w:pPr>
              <w:spacing w:before="0"/>
              <w:rPr>
                <w:sz w:val="18"/>
                <w:szCs w:val="18"/>
              </w:rPr>
            </w:pPr>
            <w:r w:rsidRPr="00C5178F">
              <w:rPr>
                <w:sz w:val="18"/>
                <w:szCs w:val="18"/>
              </w:rPr>
              <w:t>Compression method: no compression</w:t>
            </w:r>
          </w:p>
        </w:tc>
        <w:tc>
          <w:tcPr>
            <w:tcW w:w="2198" w:type="dxa"/>
          </w:tcPr>
          <w:p w14:paraId="130DD13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w:t>
            </w:r>
          </w:p>
        </w:tc>
      </w:tr>
      <w:tr w:rsidR="00C5178F" w:rsidRPr="00C5178F" w14:paraId="44DBB604" w14:textId="77777777" w:rsidTr="00155F5A">
        <w:trPr>
          <w:jc w:val="center"/>
        </w:trPr>
        <w:tc>
          <w:tcPr>
            <w:tcW w:w="2092" w:type="dxa"/>
            <w:vMerge/>
          </w:tcPr>
          <w:p w14:paraId="0E2E4E78" w14:textId="77777777" w:rsidR="00C5178F" w:rsidRPr="00C5178F" w:rsidRDefault="00C5178F" w:rsidP="00C5178F">
            <w:pPr>
              <w:spacing w:before="0"/>
              <w:rPr>
                <w:sz w:val="18"/>
                <w:szCs w:val="18"/>
              </w:rPr>
            </w:pPr>
          </w:p>
        </w:tc>
        <w:tc>
          <w:tcPr>
            <w:tcW w:w="4747" w:type="dxa"/>
          </w:tcPr>
          <w:p w14:paraId="21851841" w14:textId="77777777" w:rsidR="00C5178F" w:rsidRPr="00C5178F" w:rsidRDefault="00C5178F" w:rsidP="00C5178F">
            <w:pPr>
              <w:spacing w:before="0"/>
              <w:rPr>
                <w:sz w:val="18"/>
                <w:szCs w:val="18"/>
              </w:rPr>
            </w:pPr>
            <w:r w:rsidRPr="00C5178F">
              <w:rPr>
                <w:sz w:val="18"/>
                <w:szCs w:val="18"/>
              </w:rPr>
              <w:t>Extension message length</w:t>
            </w:r>
          </w:p>
        </w:tc>
        <w:tc>
          <w:tcPr>
            <w:tcW w:w="2198" w:type="dxa"/>
          </w:tcPr>
          <w:p w14:paraId="0A00341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5</w:t>
            </w:r>
          </w:p>
        </w:tc>
      </w:tr>
      <w:tr w:rsidR="00C5178F" w:rsidRPr="00C5178F" w14:paraId="15094EB2" w14:textId="77777777" w:rsidTr="00155F5A">
        <w:trPr>
          <w:jc w:val="center"/>
        </w:trPr>
        <w:tc>
          <w:tcPr>
            <w:tcW w:w="2092" w:type="dxa"/>
            <w:vMerge/>
          </w:tcPr>
          <w:p w14:paraId="3BE298DC" w14:textId="77777777" w:rsidR="00C5178F" w:rsidRPr="00C5178F" w:rsidRDefault="00C5178F" w:rsidP="00C5178F">
            <w:pPr>
              <w:spacing w:before="0"/>
              <w:rPr>
                <w:sz w:val="18"/>
                <w:szCs w:val="18"/>
              </w:rPr>
            </w:pPr>
          </w:p>
        </w:tc>
        <w:tc>
          <w:tcPr>
            <w:tcW w:w="4747" w:type="dxa"/>
          </w:tcPr>
          <w:p w14:paraId="7F0F0EDA" w14:textId="77777777" w:rsidR="00C5178F" w:rsidRPr="00C5178F" w:rsidRDefault="00C5178F" w:rsidP="00C5178F">
            <w:pPr>
              <w:spacing w:before="0"/>
              <w:rPr>
                <w:sz w:val="18"/>
                <w:szCs w:val="18"/>
              </w:rPr>
            </w:pPr>
            <w:r w:rsidRPr="00C5178F">
              <w:rPr>
                <w:sz w:val="18"/>
                <w:szCs w:val="18"/>
              </w:rPr>
              <w:t>Extension-type: max fragment length</w:t>
            </w:r>
          </w:p>
        </w:tc>
        <w:tc>
          <w:tcPr>
            <w:tcW w:w="2198" w:type="dxa"/>
          </w:tcPr>
          <w:p w14:paraId="7FB9C6B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049975BC" w14:textId="77777777" w:rsidTr="00155F5A">
        <w:trPr>
          <w:jc w:val="center"/>
        </w:trPr>
        <w:tc>
          <w:tcPr>
            <w:tcW w:w="2092" w:type="dxa"/>
            <w:vMerge/>
          </w:tcPr>
          <w:p w14:paraId="211CD204" w14:textId="77777777" w:rsidR="00C5178F" w:rsidRPr="00C5178F" w:rsidRDefault="00C5178F" w:rsidP="00C5178F">
            <w:pPr>
              <w:spacing w:before="0"/>
              <w:rPr>
                <w:sz w:val="18"/>
                <w:szCs w:val="18"/>
              </w:rPr>
            </w:pPr>
          </w:p>
        </w:tc>
        <w:tc>
          <w:tcPr>
            <w:tcW w:w="4747" w:type="dxa"/>
          </w:tcPr>
          <w:p w14:paraId="69B1A4A3" w14:textId="77777777" w:rsidR="00C5178F" w:rsidRPr="00C5178F" w:rsidRDefault="00C5178F" w:rsidP="00C5178F">
            <w:pPr>
              <w:spacing w:before="0"/>
              <w:rPr>
                <w:sz w:val="18"/>
                <w:szCs w:val="18"/>
              </w:rPr>
            </w:pPr>
            <w:r w:rsidRPr="00C5178F">
              <w:rPr>
                <w:sz w:val="18"/>
                <w:szCs w:val="18"/>
              </w:rPr>
              <w:t>Extension data length</w:t>
            </w:r>
          </w:p>
        </w:tc>
        <w:tc>
          <w:tcPr>
            <w:tcW w:w="2198" w:type="dxa"/>
          </w:tcPr>
          <w:p w14:paraId="5F06027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564781C1" w14:textId="77777777" w:rsidTr="00155F5A">
        <w:trPr>
          <w:jc w:val="center"/>
        </w:trPr>
        <w:tc>
          <w:tcPr>
            <w:tcW w:w="2092" w:type="dxa"/>
            <w:vMerge/>
          </w:tcPr>
          <w:p w14:paraId="0E46735C" w14:textId="77777777" w:rsidR="00C5178F" w:rsidRPr="00C5178F" w:rsidRDefault="00C5178F" w:rsidP="00C5178F">
            <w:pPr>
              <w:spacing w:before="0"/>
              <w:rPr>
                <w:sz w:val="18"/>
                <w:szCs w:val="18"/>
              </w:rPr>
            </w:pPr>
          </w:p>
        </w:tc>
        <w:tc>
          <w:tcPr>
            <w:tcW w:w="4747" w:type="dxa"/>
          </w:tcPr>
          <w:p w14:paraId="3FC43D87" w14:textId="77777777" w:rsidR="00C5178F" w:rsidRPr="00C5178F" w:rsidRDefault="00C5178F" w:rsidP="00C5178F">
            <w:pPr>
              <w:spacing w:before="0"/>
              <w:rPr>
                <w:sz w:val="18"/>
                <w:szCs w:val="18"/>
              </w:rPr>
            </w:pPr>
            <w:r w:rsidRPr="00C5178F">
              <w:rPr>
                <w:sz w:val="18"/>
                <w:szCs w:val="18"/>
              </w:rPr>
              <w:t>Max fragment length: 2^9</w:t>
            </w:r>
          </w:p>
        </w:tc>
        <w:tc>
          <w:tcPr>
            <w:tcW w:w="2198" w:type="dxa"/>
          </w:tcPr>
          <w:p w14:paraId="66794B38"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6E27A525" w14:textId="77777777" w:rsidTr="00155F5A">
        <w:trPr>
          <w:trHeight w:val="459"/>
          <w:jc w:val="center"/>
        </w:trPr>
        <w:tc>
          <w:tcPr>
            <w:tcW w:w="9037" w:type="dxa"/>
            <w:gridSpan w:val="3"/>
          </w:tcPr>
          <w:p w14:paraId="10499DDC" w14:textId="77777777" w:rsidR="00C5178F" w:rsidRPr="00C5178F" w:rsidRDefault="00C5178F" w:rsidP="00C5178F">
            <w:pPr>
              <w:rPr>
                <w:lang w:val="en-US"/>
              </w:rPr>
            </w:pPr>
            <w:r w:rsidRPr="00C5178F">
              <w:rPr>
                <w:rFonts w:cs="Arial"/>
                <w:i/>
                <w:color w:val="000000"/>
                <w:sz w:val="18"/>
                <w:szCs w:val="18"/>
                <w:lang w:val="en-US"/>
              </w:rPr>
              <w:t>Note 1: TLS_PSK_WITH_AES_128_CBC_SHA256 and/or TLS_PSK_WITH_AES_128_GCM_SHA256 SHALL be present. Other cipher suites MAY be present.</w:t>
            </w:r>
            <w:r w:rsidRPr="00C5178F">
              <w:rPr>
                <w:lang w:val="en-US"/>
              </w:rPr>
              <w:t xml:space="preserve"> </w:t>
            </w:r>
          </w:p>
          <w:p w14:paraId="7339C51B" w14:textId="77777777" w:rsidR="00C5178F" w:rsidRPr="00C5178F" w:rsidRDefault="00C5178F" w:rsidP="00C5178F">
            <w:pPr>
              <w:spacing w:before="0"/>
              <w:rPr>
                <w:i/>
                <w:sz w:val="18"/>
                <w:szCs w:val="18"/>
                <w:lang w:val="en-US"/>
              </w:rPr>
            </w:pPr>
            <w:r w:rsidRPr="00C5178F">
              <w:rPr>
                <w:i/>
                <w:sz w:val="18"/>
                <w:szCs w:val="18"/>
                <w:lang w:val="en-US"/>
              </w:rPr>
              <w:t>Note 2: The TLS record length is coded with 2 bytes.</w:t>
            </w:r>
          </w:p>
          <w:p w14:paraId="0A4B81E4" w14:textId="77777777" w:rsidR="00C5178F" w:rsidRPr="00C5178F" w:rsidRDefault="00C5178F" w:rsidP="00C5178F">
            <w:pPr>
              <w:spacing w:before="0"/>
              <w:rPr>
                <w:i/>
                <w:sz w:val="18"/>
                <w:szCs w:val="18"/>
                <w:lang w:val="en-US"/>
              </w:rPr>
            </w:pPr>
            <w:r w:rsidRPr="00C5178F">
              <w:rPr>
                <w:i/>
                <w:sz w:val="18"/>
                <w:szCs w:val="18"/>
                <w:lang w:val="en-US"/>
              </w:rPr>
              <w:t>Note 3: The protocol message length is coded with 3 bytes.</w:t>
            </w:r>
          </w:p>
          <w:p w14:paraId="0DC2BCA8" w14:textId="77777777" w:rsidR="00C5178F" w:rsidRPr="00C5178F" w:rsidRDefault="00C5178F" w:rsidP="00C5178F">
            <w:pPr>
              <w:spacing w:before="0"/>
              <w:rPr>
                <w:i/>
                <w:sz w:val="18"/>
                <w:szCs w:val="18"/>
                <w:lang w:val="en-US"/>
              </w:rPr>
            </w:pPr>
            <w:r w:rsidRPr="00C5178F">
              <w:rPr>
                <w:i/>
                <w:sz w:val="18"/>
                <w:szCs w:val="18"/>
                <w:lang w:val="en-US"/>
              </w:rPr>
              <w:t>Note 4: The cipher suites length is coded with 2 bytes.</w:t>
            </w:r>
          </w:p>
          <w:p w14:paraId="02CC2EAF" w14:textId="77777777" w:rsidR="00C5178F" w:rsidRPr="00C5178F" w:rsidRDefault="00C5178F" w:rsidP="00C5178F">
            <w:pPr>
              <w:spacing w:before="0" w:after="120"/>
              <w:rPr>
                <w:i/>
                <w:sz w:val="18"/>
                <w:szCs w:val="18"/>
                <w:lang w:val="en-US"/>
              </w:rPr>
            </w:pPr>
            <w:r w:rsidRPr="00C5178F">
              <w:rPr>
                <w:rFonts w:cs="Arial"/>
                <w:i/>
                <w:color w:val="000000"/>
                <w:sz w:val="18"/>
                <w:lang w:val="en-US"/>
              </w:rPr>
              <w:t>Note 5: The random value present in the table above is informative.</w:t>
            </w:r>
          </w:p>
        </w:tc>
      </w:tr>
    </w:tbl>
    <w:p w14:paraId="01F777C8" w14:textId="77777777" w:rsidR="00C5178F" w:rsidRPr="00C5178F" w:rsidRDefault="00C5178F" w:rsidP="00C5178F"/>
    <w:tbl>
      <w:tblPr>
        <w:tblStyle w:val="TableGrid"/>
        <w:tblW w:w="0" w:type="auto"/>
        <w:jc w:val="center"/>
        <w:tblLook w:val="04A0" w:firstRow="1" w:lastRow="0" w:firstColumn="1" w:lastColumn="0" w:noHBand="0" w:noVBand="1"/>
      </w:tblPr>
      <w:tblGrid>
        <w:gridCol w:w="2124"/>
        <w:gridCol w:w="4688"/>
        <w:gridCol w:w="2146"/>
      </w:tblGrid>
      <w:tr w:rsidR="00C5178F" w:rsidRPr="00C5178F" w14:paraId="53DAB0B3" w14:textId="77777777" w:rsidTr="00155F5A">
        <w:trPr>
          <w:trHeight w:val="340"/>
          <w:jc w:val="center"/>
        </w:trPr>
        <w:tc>
          <w:tcPr>
            <w:tcW w:w="8994" w:type="dxa"/>
            <w:gridSpan w:val="3"/>
            <w:shd w:val="clear" w:color="auto" w:fill="C00000"/>
            <w:vAlign w:val="center"/>
          </w:tcPr>
          <w:p w14:paraId="0DBAD71A" w14:textId="77777777" w:rsidR="00C5178F" w:rsidRPr="00C5178F" w:rsidRDefault="00C5178F" w:rsidP="00C5178F">
            <w:pPr>
              <w:spacing w:before="0"/>
              <w:jc w:val="center"/>
              <w:rPr>
                <w:rFonts w:cs="Arial"/>
                <w:b/>
                <w:color w:val="FFFFFF"/>
              </w:rPr>
            </w:pPr>
            <w:r w:rsidRPr="00C5178F">
              <w:rPr>
                <w:rFonts w:cs="Arial"/>
                <w:b/>
                <w:color w:val="FFFFFF"/>
              </w:rPr>
              <w:t>TLS_SERVER_HELLO</w:t>
            </w:r>
          </w:p>
        </w:tc>
      </w:tr>
      <w:tr w:rsidR="00C5178F" w:rsidRPr="00C5178F" w14:paraId="6226A2EC" w14:textId="77777777" w:rsidTr="00155F5A">
        <w:trPr>
          <w:jc w:val="center"/>
        </w:trPr>
        <w:tc>
          <w:tcPr>
            <w:tcW w:w="6835" w:type="dxa"/>
            <w:gridSpan w:val="2"/>
          </w:tcPr>
          <w:p w14:paraId="07B9B2F9" w14:textId="77777777" w:rsidR="00C5178F" w:rsidRPr="00C5178F" w:rsidRDefault="00C5178F" w:rsidP="00C5178F">
            <w:pPr>
              <w:spacing w:before="0"/>
              <w:rPr>
                <w:sz w:val="18"/>
                <w:szCs w:val="18"/>
              </w:rPr>
            </w:pPr>
            <w:r w:rsidRPr="00C5178F">
              <w:rPr>
                <w:sz w:val="18"/>
                <w:szCs w:val="18"/>
              </w:rPr>
              <w:t>Content type: Handshake</w:t>
            </w:r>
          </w:p>
        </w:tc>
        <w:tc>
          <w:tcPr>
            <w:tcW w:w="2159" w:type="dxa"/>
          </w:tcPr>
          <w:p w14:paraId="7A13BC2A"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6</w:t>
            </w:r>
          </w:p>
        </w:tc>
      </w:tr>
      <w:tr w:rsidR="00C5178F" w:rsidRPr="00C5178F" w14:paraId="3E205014" w14:textId="77777777" w:rsidTr="00155F5A">
        <w:trPr>
          <w:jc w:val="center"/>
        </w:trPr>
        <w:tc>
          <w:tcPr>
            <w:tcW w:w="6835" w:type="dxa"/>
            <w:gridSpan w:val="2"/>
          </w:tcPr>
          <w:p w14:paraId="7F4527C0" w14:textId="77777777" w:rsidR="00C5178F" w:rsidRPr="00C5178F" w:rsidRDefault="00C5178F" w:rsidP="00C5178F">
            <w:pPr>
              <w:spacing w:before="0"/>
              <w:rPr>
                <w:sz w:val="18"/>
                <w:szCs w:val="18"/>
              </w:rPr>
            </w:pPr>
            <w:r w:rsidRPr="00C5178F">
              <w:rPr>
                <w:sz w:val="18"/>
                <w:szCs w:val="18"/>
              </w:rPr>
              <w:t>Version: TLS 1.2</w:t>
            </w:r>
          </w:p>
        </w:tc>
        <w:tc>
          <w:tcPr>
            <w:tcW w:w="2159" w:type="dxa"/>
          </w:tcPr>
          <w:p w14:paraId="1B12DFCC"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6AF52AE1" w14:textId="77777777" w:rsidTr="00155F5A">
        <w:trPr>
          <w:jc w:val="center"/>
        </w:trPr>
        <w:tc>
          <w:tcPr>
            <w:tcW w:w="6835" w:type="dxa"/>
            <w:gridSpan w:val="2"/>
          </w:tcPr>
          <w:p w14:paraId="78ACE73A" w14:textId="77777777" w:rsidR="00C5178F" w:rsidRPr="00C5178F" w:rsidRDefault="00C5178F" w:rsidP="00C5178F">
            <w:pPr>
              <w:spacing w:before="0"/>
              <w:rPr>
                <w:sz w:val="18"/>
                <w:szCs w:val="18"/>
              </w:rPr>
            </w:pPr>
            <w:r w:rsidRPr="00C5178F">
              <w:rPr>
                <w:sz w:val="18"/>
                <w:szCs w:val="18"/>
              </w:rPr>
              <w:t>Length</w:t>
            </w:r>
          </w:p>
        </w:tc>
        <w:tc>
          <w:tcPr>
            <w:tcW w:w="2159" w:type="dxa"/>
          </w:tcPr>
          <w:p w14:paraId="1C2FA5B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12BCCF65" w14:textId="77777777" w:rsidTr="00155F5A">
        <w:trPr>
          <w:jc w:val="center"/>
        </w:trPr>
        <w:tc>
          <w:tcPr>
            <w:tcW w:w="2136" w:type="dxa"/>
            <w:vMerge w:val="restart"/>
          </w:tcPr>
          <w:p w14:paraId="5A7AEBED" w14:textId="77777777" w:rsidR="00C5178F" w:rsidRPr="00C5178F" w:rsidRDefault="00C5178F" w:rsidP="00C5178F">
            <w:pPr>
              <w:spacing w:before="0"/>
              <w:rPr>
                <w:sz w:val="18"/>
                <w:szCs w:val="18"/>
              </w:rPr>
            </w:pPr>
            <w:r w:rsidRPr="00C5178F">
              <w:rPr>
                <w:sz w:val="18"/>
                <w:szCs w:val="18"/>
              </w:rPr>
              <w:t>Protocol message</w:t>
            </w:r>
          </w:p>
        </w:tc>
        <w:tc>
          <w:tcPr>
            <w:tcW w:w="4699" w:type="dxa"/>
          </w:tcPr>
          <w:p w14:paraId="38B9DC68" w14:textId="77777777" w:rsidR="00C5178F" w:rsidRPr="00C5178F" w:rsidRDefault="00C5178F" w:rsidP="00C5178F">
            <w:pPr>
              <w:spacing w:before="0"/>
              <w:rPr>
                <w:sz w:val="18"/>
                <w:szCs w:val="18"/>
              </w:rPr>
            </w:pPr>
            <w:r w:rsidRPr="00C5178F">
              <w:rPr>
                <w:sz w:val="18"/>
                <w:szCs w:val="18"/>
              </w:rPr>
              <w:t>Message type: ServerHello</w:t>
            </w:r>
          </w:p>
        </w:tc>
        <w:tc>
          <w:tcPr>
            <w:tcW w:w="2159" w:type="dxa"/>
          </w:tcPr>
          <w:p w14:paraId="4D495E8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2</w:t>
            </w:r>
          </w:p>
        </w:tc>
      </w:tr>
      <w:tr w:rsidR="00C5178F" w:rsidRPr="00C5178F" w14:paraId="76379C6C" w14:textId="77777777" w:rsidTr="00155F5A">
        <w:trPr>
          <w:jc w:val="center"/>
        </w:trPr>
        <w:tc>
          <w:tcPr>
            <w:tcW w:w="2136" w:type="dxa"/>
            <w:vMerge/>
          </w:tcPr>
          <w:p w14:paraId="706D0172" w14:textId="77777777" w:rsidR="00C5178F" w:rsidRPr="00C5178F" w:rsidRDefault="00C5178F" w:rsidP="00C5178F">
            <w:pPr>
              <w:spacing w:before="0"/>
              <w:rPr>
                <w:sz w:val="18"/>
                <w:szCs w:val="18"/>
              </w:rPr>
            </w:pPr>
          </w:p>
        </w:tc>
        <w:tc>
          <w:tcPr>
            <w:tcW w:w="4699" w:type="dxa"/>
          </w:tcPr>
          <w:p w14:paraId="20DD759E" w14:textId="77777777" w:rsidR="00C5178F" w:rsidRPr="00C5178F" w:rsidRDefault="00C5178F" w:rsidP="00C5178F">
            <w:pPr>
              <w:spacing w:before="0"/>
              <w:rPr>
                <w:sz w:val="18"/>
                <w:szCs w:val="18"/>
              </w:rPr>
            </w:pPr>
            <w:r w:rsidRPr="00C5178F">
              <w:rPr>
                <w:sz w:val="18"/>
                <w:szCs w:val="18"/>
              </w:rPr>
              <w:t>Length</w:t>
            </w:r>
          </w:p>
        </w:tc>
        <w:tc>
          <w:tcPr>
            <w:tcW w:w="2159" w:type="dxa"/>
          </w:tcPr>
          <w:p w14:paraId="6AF5E3F8"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3B2CED0F" w14:textId="77777777" w:rsidTr="00155F5A">
        <w:trPr>
          <w:jc w:val="center"/>
        </w:trPr>
        <w:tc>
          <w:tcPr>
            <w:tcW w:w="2136" w:type="dxa"/>
            <w:vMerge/>
          </w:tcPr>
          <w:p w14:paraId="4E78DAD6" w14:textId="77777777" w:rsidR="00C5178F" w:rsidRPr="00C5178F" w:rsidRDefault="00C5178F" w:rsidP="00C5178F">
            <w:pPr>
              <w:spacing w:before="0"/>
              <w:rPr>
                <w:sz w:val="18"/>
                <w:szCs w:val="18"/>
              </w:rPr>
            </w:pPr>
          </w:p>
        </w:tc>
        <w:tc>
          <w:tcPr>
            <w:tcW w:w="4699" w:type="dxa"/>
          </w:tcPr>
          <w:p w14:paraId="0D702A79" w14:textId="77777777" w:rsidR="00C5178F" w:rsidRPr="00C5178F" w:rsidRDefault="00C5178F" w:rsidP="00C5178F">
            <w:pPr>
              <w:spacing w:before="0"/>
              <w:rPr>
                <w:sz w:val="18"/>
                <w:szCs w:val="18"/>
              </w:rPr>
            </w:pPr>
            <w:r w:rsidRPr="00C5178F">
              <w:rPr>
                <w:sz w:val="18"/>
                <w:szCs w:val="18"/>
              </w:rPr>
              <w:t>Version: TLS 1.2</w:t>
            </w:r>
          </w:p>
        </w:tc>
        <w:tc>
          <w:tcPr>
            <w:tcW w:w="2159" w:type="dxa"/>
          </w:tcPr>
          <w:p w14:paraId="231A188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6029165C" w14:textId="77777777" w:rsidTr="00155F5A">
        <w:trPr>
          <w:jc w:val="center"/>
        </w:trPr>
        <w:tc>
          <w:tcPr>
            <w:tcW w:w="2136" w:type="dxa"/>
            <w:vMerge/>
          </w:tcPr>
          <w:p w14:paraId="458F1A63" w14:textId="77777777" w:rsidR="00C5178F" w:rsidRPr="00C5178F" w:rsidRDefault="00C5178F" w:rsidP="00C5178F">
            <w:pPr>
              <w:spacing w:before="0"/>
              <w:rPr>
                <w:sz w:val="18"/>
                <w:szCs w:val="18"/>
              </w:rPr>
            </w:pPr>
          </w:p>
        </w:tc>
        <w:tc>
          <w:tcPr>
            <w:tcW w:w="4699" w:type="dxa"/>
          </w:tcPr>
          <w:p w14:paraId="1DF41BD0" w14:textId="77777777" w:rsidR="00C5178F" w:rsidRPr="00C5178F" w:rsidRDefault="00C5178F" w:rsidP="00C5178F">
            <w:pPr>
              <w:spacing w:before="0"/>
              <w:rPr>
                <w:sz w:val="18"/>
                <w:szCs w:val="18"/>
              </w:rPr>
            </w:pPr>
            <w:r w:rsidRPr="00C5178F">
              <w:rPr>
                <w:sz w:val="18"/>
                <w:szCs w:val="18"/>
              </w:rPr>
              <w:t>Random value</w:t>
            </w:r>
          </w:p>
        </w:tc>
        <w:tc>
          <w:tcPr>
            <w:tcW w:w="2159" w:type="dxa"/>
          </w:tcPr>
          <w:p w14:paraId="38DBB7D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01 02</w:t>
            </w:r>
          </w:p>
        </w:tc>
      </w:tr>
      <w:tr w:rsidR="00C5178F" w:rsidRPr="00C5178F" w14:paraId="35ABA902" w14:textId="77777777" w:rsidTr="00155F5A">
        <w:trPr>
          <w:jc w:val="center"/>
        </w:trPr>
        <w:tc>
          <w:tcPr>
            <w:tcW w:w="2136" w:type="dxa"/>
            <w:vMerge/>
          </w:tcPr>
          <w:p w14:paraId="234BC468" w14:textId="77777777" w:rsidR="00C5178F" w:rsidRPr="00C5178F" w:rsidRDefault="00C5178F" w:rsidP="00C5178F">
            <w:pPr>
              <w:spacing w:before="0"/>
              <w:rPr>
                <w:sz w:val="18"/>
                <w:szCs w:val="18"/>
              </w:rPr>
            </w:pPr>
          </w:p>
        </w:tc>
        <w:tc>
          <w:tcPr>
            <w:tcW w:w="4699" w:type="dxa"/>
          </w:tcPr>
          <w:p w14:paraId="2CBA7C5C" w14:textId="77777777" w:rsidR="00C5178F" w:rsidRPr="00C5178F" w:rsidRDefault="00C5178F" w:rsidP="00C5178F">
            <w:pPr>
              <w:spacing w:before="0"/>
              <w:rPr>
                <w:sz w:val="18"/>
                <w:szCs w:val="18"/>
              </w:rPr>
            </w:pPr>
            <w:r w:rsidRPr="00C5178F">
              <w:rPr>
                <w:sz w:val="18"/>
                <w:szCs w:val="18"/>
              </w:rPr>
              <w:t>Session id length</w:t>
            </w:r>
          </w:p>
        </w:tc>
        <w:tc>
          <w:tcPr>
            <w:tcW w:w="2159" w:type="dxa"/>
          </w:tcPr>
          <w:p w14:paraId="0941A03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761FE1D6" w14:textId="77777777" w:rsidTr="00155F5A">
        <w:trPr>
          <w:jc w:val="center"/>
        </w:trPr>
        <w:tc>
          <w:tcPr>
            <w:tcW w:w="2136" w:type="dxa"/>
            <w:vMerge/>
          </w:tcPr>
          <w:p w14:paraId="157F7B75" w14:textId="77777777" w:rsidR="00C5178F" w:rsidRPr="00C5178F" w:rsidRDefault="00C5178F" w:rsidP="00C5178F">
            <w:pPr>
              <w:spacing w:before="0"/>
              <w:rPr>
                <w:sz w:val="18"/>
                <w:szCs w:val="18"/>
              </w:rPr>
            </w:pPr>
          </w:p>
        </w:tc>
        <w:tc>
          <w:tcPr>
            <w:tcW w:w="4699" w:type="dxa"/>
          </w:tcPr>
          <w:p w14:paraId="56B00727" w14:textId="77777777" w:rsidR="00C5178F" w:rsidRPr="00C5178F" w:rsidRDefault="00C5178F" w:rsidP="00C5178F">
            <w:pPr>
              <w:spacing w:before="0"/>
              <w:rPr>
                <w:sz w:val="18"/>
                <w:szCs w:val="18"/>
              </w:rPr>
            </w:pPr>
            <w:r w:rsidRPr="00C5178F">
              <w:rPr>
                <w:sz w:val="18"/>
                <w:szCs w:val="18"/>
              </w:rPr>
              <w:t>Session id</w:t>
            </w:r>
          </w:p>
        </w:tc>
        <w:tc>
          <w:tcPr>
            <w:tcW w:w="2159" w:type="dxa"/>
          </w:tcPr>
          <w:p w14:paraId="3A0F403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w:t>
            </w:r>
          </w:p>
        </w:tc>
      </w:tr>
      <w:tr w:rsidR="00C5178F" w:rsidRPr="00C5178F" w14:paraId="70CE24D5" w14:textId="77777777" w:rsidTr="00155F5A">
        <w:trPr>
          <w:jc w:val="center"/>
        </w:trPr>
        <w:tc>
          <w:tcPr>
            <w:tcW w:w="2136" w:type="dxa"/>
            <w:vMerge/>
          </w:tcPr>
          <w:p w14:paraId="4027B6BE" w14:textId="77777777" w:rsidR="00C5178F" w:rsidRPr="00C5178F" w:rsidRDefault="00C5178F" w:rsidP="00C5178F">
            <w:pPr>
              <w:spacing w:before="0"/>
              <w:rPr>
                <w:sz w:val="18"/>
                <w:szCs w:val="18"/>
              </w:rPr>
            </w:pPr>
          </w:p>
        </w:tc>
        <w:tc>
          <w:tcPr>
            <w:tcW w:w="4699" w:type="dxa"/>
          </w:tcPr>
          <w:p w14:paraId="4E9A755C" w14:textId="77777777" w:rsidR="00C5178F" w:rsidRPr="00C5178F" w:rsidRDefault="00C5178F" w:rsidP="00C5178F">
            <w:pPr>
              <w:spacing w:before="0"/>
              <w:rPr>
                <w:sz w:val="18"/>
                <w:szCs w:val="18"/>
                <w:lang w:val="en-US"/>
              </w:rPr>
            </w:pPr>
            <w:r w:rsidRPr="00C5178F">
              <w:rPr>
                <w:sz w:val="18"/>
                <w:szCs w:val="18"/>
                <w:lang w:val="en-US"/>
              </w:rPr>
              <w:t>TLS_PSK_WITH_AES_128_GCM_SHA256</w:t>
            </w:r>
          </w:p>
        </w:tc>
        <w:tc>
          <w:tcPr>
            <w:tcW w:w="2159" w:type="dxa"/>
          </w:tcPr>
          <w:p w14:paraId="1695183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A8</w:t>
            </w:r>
          </w:p>
        </w:tc>
      </w:tr>
      <w:tr w:rsidR="00C5178F" w:rsidRPr="00C5178F" w14:paraId="6C49A718" w14:textId="77777777" w:rsidTr="00155F5A">
        <w:trPr>
          <w:jc w:val="center"/>
        </w:trPr>
        <w:tc>
          <w:tcPr>
            <w:tcW w:w="2136" w:type="dxa"/>
            <w:vMerge/>
          </w:tcPr>
          <w:p w14:paraId="2F67E415" w14:textId="77777777" w:rsidR="00C5178F" w:rsidRPr="00C5178F" w:rsidRDefault="00C5178F" w:rsidP="00C5178F">
            <w:pPr>
              <w:spacing w:before="0"/>
              <w:rPr>
                <w:sz w:val="18"/>
                <w:szCs w:val="18"/>
              </w:rPr>
            </w:pPr>
          </w:p>
        </w:tc>
        <w:tc>
          <w:tcPr>
            <w:tcW w:w="4699" w:type="dxa"/>
          </w:tcPr>
          <w:p w14:paraId="3FA5D844" w14:textId="77777777" w:rsidR="00C5178F" w:rsidRPr="00C5178F" w:rsidRDefault="00C5178F" w:rsidP="00C5178F">
            <w:pPr>
              <w:spacing w:before="0"/>
              <w:rPr>
                <w:sz w:val="18"/>
                <w:szCs w:val="18"/>
              </w:rPr>
            </w:pPr>
            <w:r w:rsidRPr="00C5178F">
              <w:rPr>
                <w:sz w:val="18"/>
                <w:szCs w:val="18"/>
              </w:rPr>
              <w:t>Compression method: no compression</w:t>
            </w:r>
          </w:p>
        </w:tc>
        <w:tc>
          <w:tcPr>
            <w:tcW w:w="2159" w:type="dxa"/>
          </w:tcPr>
          <w:p w14:paraId="58666BF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w:t>
            </w:r>
          </w:p>
        </w:tc>
      </w:tr>
      <w:tr w:rsidR="00C5178F" w:rsidRPr="00C5178F" w14:paraId="615E38D9" w14:textId="77777777" w:rsidTr="00155F5A">
        <w:trPr>
          <w:jc w:val="center"/>
        </w:trPr>
        <w:tc>
          <w:tcPr>
            <w:tcW w:w="2136" w:type="dxa"/>
            <w:vMerge/>
          </w:tcPr>
          <w:p w14:paraId="609C29EB" w14:textId="77777777" w:rsidR="00C5178F" w:rsidRPr="00C5178F" w:rsidRDefault="00C5178F" w:rsidP="00C5178F">
            <w:pPr>
              <w:spacing w:before="0"/>
              <w:rPr>
                <w:sz w:val="18"/>
                <w:szCs w:val="18"/>
              </w:rPr>
            </w:pPr>
          </w:p>
        </w:tc>
        <w:tc>
          <w:tcPr>
            <w:tcW w:w="4699" w:type="dxa"/>
          </w:tcPr>
          <w:p w14:paraId="62011348" w14:textId="77777777" w:rsidR="00C5178F" w:rsidRPr="00C5178F" w:rsidRDefault="00C5178F" w:rsidP="00C5178F">
            <w:pPr>
              <w:spacing w:before="0"/>
              <w:rPr>
                <w:sz w:val="18"/>
                <w:szCs w:val="18"/>
              </w:rPr>
            </w:pPr>
            <w:r w:rsidRPr="00C5178F">
              <w:rPr>
                <w:sz w:val="18"/>
                <w:szCs w:val="18"/>
              </w:rPr>
              <w:t>Extension message length</w:t>
            </w:r>
          </w:p>
        </w:tc>
        <w:tc>
          <w:tcPr>
            <w:tcW w:w="2159" w:type="dxa"/>
          </w:tcPr>
          <w:p w14:paraId="5E4D951C"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5</w:t>
            </w:r>
          </w:p>
        </w:tc>
      </w:tr>
      <w:tr w:rsidR="00C5178F" w:rsidRPr="00C5178F" w14:paraId="037B0F53" w14:textId="77777777" w:rsidTr="00155F5A">
        <w:trPr>
          <w:jc w:val="center"/>
        </w:trPr>
        <w:tc>
          <w:tcPr>
            <w:tcW w:w="2136" w:type="dxa"/>
            <w:vMerge/>
          </w:tcPr>
          <w:p w14:paraId="76B7C953" w14:textId="77777777" w:rsidR="00C5178F" w:rsidRPr="00C5178F" w:rsidRDefault="00C5178F" w:rsidP="00C5178F">
            <w:pPr>
              <w:spacing w:before="0"/>
              <w:rPr>
                <w:sz w:val="18"/>
                <w:szCs w:val="18"/>
              </w:rPr>
            </w:pPr>
          </w:p>
        </w:tc>
        <w:tc>
          <w:tcPr>
            <w:tcW w:w="4699" w:type="dxa"/>
          </w:tcPr>
          <w:p w14:paraId="03B375F5" w14:textId="77777777" w:rsidR="00C5178F" w:rsidRPr="00C5178F" w:rsidRDefault="00C5178F" w:rsidP="00C5178F">
            <w:pPr>
              <w:spacing w:before="0"/>
              <w:rPr>
                <w:sz w:val="18"/>
                <w:szCs w:val="18"/>
              </w:rPr>
            </w:pPr>
            <w:r w:rsidRPr="00C5178F">
              <w:rPr>
                <w:sz w:val="18"/>
                <w:szCs w:val="18"/>
              </w:rPr>
              <w:t>Extension-type: max fragment length</w:t>
            </w:r>
          </w:p>
        </w:tc>
        <w:tc>
          <w:tcPr>
            <w:tcW w:w="2159" w:type="dxa"/>
          </w:tcPr>
          <w:p w14:paraId="16C0F4C6"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7506B259" w14:textId="77777777" w:rsidTr="00155F5A">
        <w:trPr>
          <w:jc w:val="center"/>
        </w:trPr>
        <w:tc>
          <w:tcPr>
            <w:tcW w:w="2136" w:type="dxa"/>
            <w:vMerge/>
          </w:tcPr>
          <w:p w14:paraId="230789E4" w14:textId="77777777" w:rsidR="00C5178F" w:rsidRPr="00C5178F" w:rsidRDefault="00C5178F" w:rsidP="00C5178F">
            <w:pPr>
              <w:spacing w:before="0"/>
              <w:rPr>
                <w:sz w:val="18"/>
                <w:szCs w:val="18"/>
              </w:rPr>
            </w:pPr>
          </w:p>
        </w:tc>
        <w:tc>
          <w:tcPr>
            <w:tcW w:w="4699" w:type="dxa"/>
          </w:tcPr>
          <w:p w14:paraId="7341C625" w14:textId="77777777" w:rsidR="00C5178F" w:rsidRPr="00C5178F" w:rsidRDefault="00C5178F" w:rsidP="00C5178F">
            <w:pPr>
              <w:spacing w:before="0"/>
              <w:rPr>
                <w:sz w:val="18"/>
                <w:szCs w:val="18"/>
              </w:rPr>
            </w:pPr>
            <w:r w:rsidRPr="00C5178F">
              <w:rPr>
                <w:sz w:val="18"/>
                <w:szCs w:val="18"/>
              </w:rPr>
              <w:t>Extension data length</w:t>
            </w:r>
          </w:p>
        </w:tc>
        <w:tc>
          <w:tcPr>
            <w:tcW w:w="2159" w:type="dxa"/>
          </w:tcPr>
          <w:p w14:paraId="3D5B5CD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35500DFD" w14:textId="77777777" w:rsidTr="00155F5A">
        <w:trPr>
          <w:jc w:val="center"/>
        </w:trPr>
        <w:tc>
          <w:tcPr>
            <w:tcW w:w="2136" w:type="dxa"/>
            <w:vMerge/>
          </w:tcPr>
          <w:p w14:paraId="1CF4EA48" w14:textId="77777777" w:rsidR="00C5178F" w:rsidRPr="00C5178F" w:rsidRDefault="00C5178F" w:rsidP="00C5178F">
            <w:pPr>
              <w:spacing w:before="0"/>
              <w:rPr>
                <w:sz w:val="18"/>
                <w:szCs w:val="18"/>
              </w:rPr>
            </w:pPr>
          </w:p>
        </w:tc>
        <w:tc>
          <w:tcPr>
            <w:tcW w:w="4699" w:type="dxa"/>
          </w:tcPr>
          <w:p w14:paraId="7ACC9FFF" w14:textId="77777777" w:rsidR="00C5178F" w:rsidRPr="00C5178F" w:rsidRDefault="00C5178F" w:rsidP="00C5178F">
            <w:pPr>
              <w:spacing w:before="0"/>
              <w:rPr>
                <w:sz w:val="18"/>
                <w:szCs w:val="18"/>
              </w:rPr>
            </w:pPr>
            <w:r w:rsidRPr="00C5178F">
              <w:rPr>
                <w:sz w:val="18"/>
                <w:szCs w:val="18"/>
              </w:rPr>
              <w:t>Max fragment length: 2^9</w:t>
            </w:r>
          </w:p>
        </w:tc>
        <w:tc>
          <w:tcPr>
            <w:tcW w:w="2159" w:type="dxa"/>
          </w:tcPr>
          <w:p w14:paraId="172303A8"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0659F84B" w14:textId="77777777" w:rsidTr="00155F5A">
        <w:trPr>
          <w:trHeight w:val="394"/>
          <w:jc w:val="center"/>
        </w:trPr>
        <w:tc>
          <w:tcPr>
            <w:tcW w:w="8994" w:type="dxa"/>
            <w:gridSpan w:val="3"/>
          </w:tcPr>
          <w:p w14:paraId="5B356119" w14:textId="77777777" w:rsidR="00C5178F" w:rsidRPr="00C5178F" w:rsidRDefault="00C5178F" w:rsidP="00C5178F">
            <w:pPr>
              <w:rPr>
                <w:rFonts w:cs="Arial"/>
                <w:i/>
                <w:color w:val="000000"/>
                <w:sz w:val="18"/>
                <w:lang w:val="en-US"/>
              </w:rPr>
            </w:pPr>
            <w:r w:rsidRPr="00C5178F">
              <w:rPr>
                <w:rFonts w:cs="Arial"/>
                <w:i/>
                <w:color w:val="000000"/>
                <w:sz w:val="18"/>
                <w:lang w:val="en-US"/>
              </w:rPr>
              <w:t>Note 1: The cipher suite MAY be also TLS_PSK_WITH_AES_128_CBC_SHA256.</w:t>
            </w:r>
          </w:p>
          <w:p w14:paraId="29DAF325" w14:textId="77777777" w:rsidR="00C5178F" w:rsidRPr="00C5178F" w:rsidRDefault="00C5178F" w:rsidP="00C5178F">
            <w:pPr>
              <w:spacing w:before="0"/>
              <w:rPr>
                <w:rFonts w:cs="Arial"/>
                <w:i/>
                <w:color w:val="000000"/>
                <w:sz w:val="18"/>
                <w:lang w:val="en-US"/>
              </w:rPr>
            </w:pPr>
            <w:r w:rsidRPr="00C5178F">
              <w:rPr>
                <w:rFonts w:cs="Arial"/>
                <w:i/>
                <w:color w:val="000000"/>
                <w:sz w:val="18"/>
                <w:lang w:val="en-US"/>
              </w:rPr>
              <w:t>Note 2: The TLS record length is coded with 2 bytes.</w:t>
            </w:r>
          </w:p>
          <w:p w14:paraId="4FAE9DF8" w14:textId="77777777" w:rsidR="00C5178F" w:rsidRPr="00C5178F" w:rsidRDefault="00C5178F" w:rsidP="00C5178F">
            <w:pPr>
              <w:spacing w:before="0"/>
              <w:rPr>
                <w:rFonts w:cs="Arial"/>
                <w:i/>
                <w:color w:val="000000"/>
                <w:sz w:val="18"/>
                <w:lang w:val="en-US"/>
              </w:rPr>
            </w:pPr>
            <w:r w:rsidRPr="00C5178F">
              <w:rPr>
                <w:rFonts w:cs="Arial"/>
                <w:i/>
                <w:color w:val="000000"/>
                <w:sz w:val="18"/>
                <w:lang w:val="en-US"/>
              </w:rPr>
              <w:t>Note 3: The protocol message length is coded with 3 bytes.</w:t>
            </w:r>
          </w:p>
          <w:p w14:paraId="78EF1087" w14:textId="77777777" w:rsidR="00C5178F" w:rsidRPr="00C5178F" w:rsidRDefault="00C5178F" w:rsidP="00C5178F">
            <w:pPr>
              <w:spacing w:before="0" w:after="120"/>
              <w:rPr>
                <w:rFonts w:cs="Arial"/>
                <w:i/>
                <w:color w:val="000000"/>
                <w:sz w:val="18"/>
                <w:lang w:val="en-US"/>
              </w:rPr>
            </w:pPr>
            <w:r w:rsidRPr="00C5178F">
              <w:rPr>
                <w:rFonts w:cs="Arial"/>
                <w:i/>
                <w:color w:val="000000"/>
                <w:sz w:val="18"/>
                <w:lang w:val="en-US"/>
              </w:rPr>
              <w:t>Note 4: The random value and the session ID present in the table above are informative.</w:t>
            </w:r>
          </w:p>
        </w:tc>
      </w:tr>
    </w:tbl>
    <w:p w14:paraId="4497026E" w14:textId="77777777" w:rsidR="00C5178F" w:rsidRPr="00C5178F" w:rsidRDefault="00C5178F" w:rsidP="00C5178F"/>
    <w:tbl>
      <w:tblPr>
        <w:tblStyle w:val="TableGrid"/>
        <w:tblW w:w="0" w:type="auto"/>
        <w:tblInd w:w="-5" w:type="dxa"/>
        <w:tblLayout w:type="fixed"/>
        <w:tblLook w:val="04A0" w:firstRow="1" w:lastRow="0" w:firstColumn="1" w:lastColumn="0" w:noHBand="0" w:noVBand="1"/>
      </w:tblPr>
      <w:tblGrid>
        <w:gridCol w:w="2127"/>
        <w:gridCol w:w="4677"/>
        <w:gridCol w:w="2127"/>
      </w:tblGrid>
      <w:tr w:rsidR="00C5178F" w:rsidRPr="00C5178F" w14:paraId="21C73C50" w14:textId="77777777" w:rsidTr="00155F5A">
        <w:trPr>
          <w:trHeight w:val="347"/>
        </w:trPr>
        <w:tc>
          <w:tcPr>
            <w:tcW w:w="8931" w:type="dxa"/>
            <w:gridSpan w:val="3"/>
            <w:shd w:val="clear" w:color="auto" w:fill="C00000"/>
            <w:vAlign w:val="center"/>
          </w:tcPr>
          <w:p w14:paraId="7044FDBD" w14:textId="77777777" w:rsidR="00C5178F" w:rsidRPr="00C5178F" w:rsidRDefault="00C5178F" w:rsidP="00C5178F">
            <w:pPr>
              <w:spacing w:before="0"/>
              <w:jc w:val="center"/>
              <w:rPr>
                <w:rFonts w:cs="Arial"/>
                <w:b/>
                <w:color w:val="FFFFFF"/>
              </w:rPr>
            </w:pPr>
            <w:r w:rsidRPr="00C5178F">
              <w:rPr>
                <w:rFonts w:cs="Arial"/>
                <w:b/>
                <w:color w:val="FFFFFF"/>
              </w:rPr>
              <w:t>TLS_SERVER_HELLO_DONE</w:t>
            </w:r>
          </w:p>
        </w:tc>
      </w:tr>
      <w:tr w:rsidR="00C5178F" w:rsidRPr="00C5178F" w14:paraId="5B0D5A06" w14:textId="77777777" w:rsidTr="00155F5A">
        <w:trPr>
          <w:trHeight w:val="193"/>
        </w:trPr>
        <w:tc>
          <w:tcPr>
            <w:tcW w:w="6804" w:type="dxa"/>
            <w:gridSpan w:val="2"/>
          </w:tcPr>
          <w:p w14:paraId="73619E41" w14:textId="77777777" w:rsidR="00C5178F" w:rsidRPr="00C5178F" w:rsidRDefault="00C5178F" w:rsidP="00C5178F">
            <w:pPr>
              <w:spacing w:before="0"/>
              <w:rPr>
                <w:sz w:val="18"/>
                <w:szCs w:val="18"/>
              </w:rPr>
            </w:pPr>
            <w:r w:rsidRPr="00C5178F">
              <w:rPr>
                <w:sz w:val="18"/>
                <w:szCs w:val="18"/>
              </w:rPr>
              <w:t>Content type: Handshake</w:t>
            </w:r>
          </w:p>
        </w:tc>
        <w:tc>
          <w:tcPr>
            <w:tcW w:w="2127" w:type="dxa"/>
          </w:tcPr>
          <w:p w14:paraId="0301119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6</w:t>
            </w:r>
          </w:p>
        </w:tc>
      </w:tr>
      <w:tr w:rsidR="00C5178F" w:rsidRPr="00C5178F" w14:paraId="3D11ACF5" w14:textId="77777777" w:rsidTr="00155F5A">
        <w:trPr>
          <w:trHeight w:val="205"/>
        </w:trPr>
        <w:tc>
          <w:tcPr>
            <w:tcW w:w="6804" w:type="dxa"/>
            <w:gridSpan w:val="2"/>
          </w:tcPr>
          <w:p w14:paraId="2A43758B" w14:textId="77777777" w:rsidR="00C5178F" w:rsidRPr="00C5178F" w:rsidRDefault="00C5178F" w:rsidP="00C5178F">
            <w:pPr>
              <w:spacing w:before="0"/>
              <w:rPr>
                <w:sz w:val="18"/>
                <w:szCs w:val="18"/>
              </w:rPr>
            </w:pPr>
            <w:r w:rsidRPr="00C5178F">
              <w:rPr>
                <w:sz w:val="18"/>
                <w:szCs w:val="18"/>
              </w:rPr>
              <w:t>Version: TLS 1.2</w:t>
            </w:r>
          </w:p>
        </w:tc>
        <w:tc>
          <w:tcPr>
            <w:tcW w:w="2127" w:type="dxa"/>
          </w:tcPr>
          <w:p w14:paraId="79012C69"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75DD2868" w14:textId="77777777" w:rsidTr="00155F5A">
        <w:trPr>
          <w:trHeight w:val="139"/>
        </w:trPr>
        <w:tc>
          <w:tcPr>
            <w:tcW w:w="6804" w:type="dxa"/>
            <w:gridSpan w:val="2"/>
          </w:tcPr>
          <w:p w14:paraId="6A2513BC" w14:textId="77777777" w:rsidR="00C5178F" w:rsidRPr="00C5178F" w:rsidRDefault="00C5178F" w:rsidP="00C5178F">
            <w:pPr>
              <w:spacing w:before="0"/>
              <w:rPr>
                <w:sz w:val="18"/>
                <w:szCs w:val="18"/>
              </w:rPr>
            </w:pPr>
            <w:r w:rsidRPr="00C5178F">
              <w:rPr>
                <w:sz w:val="18"/>
                <w:szCs w:val="18"/>
              </w:rPr>
              <w:t>Length</w:t>
            </w:r>
          </w:p>
        </w:tc>
        <w:tc>
          <w:tcPr>
            <w:tcW w:w="2127" w:type="dxa"/>
          </w:tcPr>
          <w:p w14:paraId="2B73003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4</w:t>
            </w:r>
          </w:p>
        </w:tc>
      </w:tr>
      <w:tr w:rsidR="00C5178F" w:rsidRPr="00C5178F" w14:paraId="2B8DD78D" w14:textId="77777777" w:rsidTr="00155F5A">
        <w:trPr>
          <w:trHeight w:val="193"/>
        </w:trPr>
        <w:tc>
          <w:tcPr>
            <w:tcW w:w="2127" w:type="dxa"/>
            <w:vMerge w:val="restart"/>
          </w:tcPr>
          <w:p w14:paraId="40640E79"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598C18FD" w14:textId="77777777" w:rsidR="00C5178F" w:rsidRPr="00C5178F" w:rsidRDefault="00C5178F" w:rsidP="00C5178F">
            <w:pPr>
              <w:spacing w:before="0"/>
              <w:rPr>
                <w:sz w:val="18"/>
                <w:szCs w:val="18"/>
              </w:rPr>
            </w:pPr>
            <w:r w:rsidRPr="00C5178F">
              <w:rPr>
                <w:sz w:val="18"/>
                <w:szCs w:val="18"/>
              </w:rPr>
              <w:t>Message type: ServerHelloDone</w:t>
            </w:r>
          </w:p>
        </w:tc>
        <w:tc>
          <w:tcPr>
            <w:tcW w:w="2127" w:type="dxa"/>
          </w:tcPr>
          <w:p w14:paraId="6EA7845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E</w:t>
            </w:r>
          </w:p>
        </w:tc>
      </w:tr>
      <w:tr w:rsidR="00C5178F" w:rsidRPr="00C5178F" w14:paraId="3306E433" w14:textId="77777777" w:rsidTr="00155F5A">
        <w:trPr>
          <w:trHeight w:val="193"/>
        </w:trPr>
        <w:tc>
          <w:tcPr>
            <w:tcW w:w="2127" w:type="dxa"/>
            <w:vMerge/>
          </w:tcPr>
          <w:p w14:paraId="7B93081F" w14:textId="77777777" w:rsidR="00C5178F" w:rsidRPr="00C5178F" w:rsidRDefault="00C5178F" w:rsidP="00C5178F">
            <w:pPr>
              <w:rPr>
                <w:sz w:val="18"/>
                <w:szCs w:val="18"/>
              </w:rPr>
            </w:pPr>
          </w:p>
        </w:tc>
        <w:tc>
          <w:tcPr>
            <w:tcW w:w="4677" w:type="dxa"/>
          </w:tcPr>
          <w:p w14:paraId="52AB8D8A" w14:textId="77777777" w:rsidR="00C5178F" w:rsidRPr="00C5178F" w:rsidRDefault="00C5178F" w:rsidP="00C5178F">
            <w:pPr>
              <w:spacing w:before="0"/>
              <w:rPr>
                <w:sz w:val="18"/>
                <w:szCs w:val="18"/>
              </w:rPr>
            </w:pPr>
            <w:r w:rsidRPr="00C5178F">
              <w:rPr>
                <w:sz w:val="18"/>
                <w:szCs w:val="18"/>
              </w:rPr>
              <w:t>Length</w:t>
            </w:r>
          </w:p>
        </w:tc>
        <w:tc>
          <w:tcPr>
            <w:tcW w:w="2127" w:type="dxa"/>
          </w:tcPr>
          <w:p w14:paraId="1A61BFC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0 00</w:t>
            </w:r>
          </w:p>
        </w:tc>
      </w:tr>
      <w:tr w:rsidR="00C5178F" w:rsidRPr="00C5178F" w14:paraId="3D4E8538" w14:textId="77777777" w:rsidTr="00155F5A">
        <w:trPr>
          <w:trHeight w:val="347"/>
        </w:trPr>
        <w:tc>
          <w:tcPr>
            <w:tcW w:w="8931" w:type="dxa"/>
            <w:gridSpan w:val="3"/>
          </w:tcPr>
          <w:p w14:paraId="2A6D4721" w14:textId="77777777" w:rsidR="00C5178F" w:rsidRPr="00C5178F" w:rsidRDefault="00C5178F" w:rsidP="00C5178F">
            <w:pPr>
              <w:spacing w:after="120"/>
              <w:rPr>
                <w:lang w:val="en-US"/>
              </w:rPr>
            </w:pPr>
            <w:r w:rsidRPr="00C5178F">
              <w:rPr>
                <w:rFonts w:cs="Arial"/>
                <w:i/>
                <w:color w:val="000000"/>
                <w:sz w:val="18"/>
                <w:lang w:val="en-US"/>
              </w:rPr>
              <w:t>Note: this TLS record MAY be concatenated to the TLS_SERVER_HELLO message</w:t>
            </w:r>
          </w:p>
        </w:tc>
      </w:tr>
    </w:tbl>
    <w:p w14:paraId="08599315" w14:textId="77777777" w:rsidR="00C5178F" w:rsidRPr="00C5178F" w:rsidRDefault="00C5178F" w:rsidP="00C5178F"/>
    <w:tbl>
      <w:tblPr>
        <w:tblStyle w:val="TableGrid"/>
        <w:tblW w:w="0" w:type="auto"/>
        <w:jc w:val="center"/>
        <w:tblLook w:val="04A0" w:firstRow="1" w:lastRow="0" w:firstColumn="1" w:lastColumn="0" w:noHBand="0" w:noVBand="1"/>
      </w:tblPr>
      <w:tblGrid>
        <w:gridCol w:w="2124"/>
        <w:gridCol w:w="4688"/>
        <w:gridCol w:w="2146"/>
      </w:tblGrid>
      <w:tr w:rsidR="00C5178F" w:rsidRPr="00C5178F" w14:paraId="283A2E18" w14:textId="77777777" w:rsidTr="00155F5A">
        <w:trPr>
          <w:trHeight w:val="340"/>
          <w:jc w:val="center"/>
        </w:trPr>
        <w:tc>
          <w:tcPr>
            <w:tcW w:w="8994" w:type="dxa"/>
            <w:gridSpan w:val="3"/>
            <w:shd w:val="clear" w:color="auto" w:fill="C00000"/>
            <w:vAlign w:val="center"/>
          </w:tcPr>
          <w:p w14:paraId="6F6C4905" w14:textId="77777777" w:rsidR="00C5178F" w:rsidRPr="00C5178F" w:rsidRDefault="00C5178F" w:rsidP="00C5178F">
            <w:pPr>
              <w:spacing w:before="0"/>
              <w:jc w:val="center"/>
              <w:rPr>
                <w:rFonts w:cs="Arial"/>
                <w:b/>
                <w:color w:val="FFFFFF"/>
              </w:rPr>
            </w:pPr>
            <w:r w:rsidRPr="00C5178F">
              <w:rPr>
                <w:rFonts w:cs="Arial"/>
                <w:b/>
                <w:color w:val="FFFFFF"/>
              </w:rPr>
              <w:t>TLS_1_1_SERVER_HELLO</w:t>
            </w:r>
          </w:p>
        </w:tc>
      </w:tr>
      <w:tr w:rsidR="00C5178F" w:rsidRPr="00C5178F" w14:paraId="416A088B" w14:textId="77777777" w:rsidTr="00155F5A">
        <w:trPr>
          <w:jc w:val="center"/>
        </w:trPr>
        <w:tc>
          <w:tcPr>
            <w:tcW w:w="6835" w:type="dxa"/>
            <w:gridSpan w:val="2"/>
          </w:tcPr>
          <w:p w14:paraId="5B070A23" w14:textId="77777777" w:rsidR="00C5178F" w:rsidRPr="00C5178F" w:rsidRDefault="00C5178F" w:rsidP="00C5178F">
            <w:pPr>
              <w:spacing w:before="0"/>
              <w:rPr>
                <w:sz w:val="18"/>
                <w:szCs w:val="18"/>
              </w:rPr>
            </w:pPr>
            <w:r w:rsidRPr="00C5178F">
              <w:rPr>
                <w:sz w:val="18"/>
                <w:szCs w:val="18"/>
              </w:rPr>
              <w:t>Content type: Handshake</w:t>
            </w:r>
          </w:p>
        </w:tc>
        <w:tc>
          <w:tcPr>
            <w:tcW w:w="2159" w:type="dxa"/>
          </w:tcPr>
          <w:p w14:paraId="381CBC21"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6</w:t>
            </w:r>
          </w:p>
        </w:tc>
      </w:tr>
      <w:tr w:rsidR="00C5178F" w:rsidRPr="00C5178F" w14:paraId="72C96960" w14:textId="77777777" w:rsidTr="00155F5A">
        <w:trPr>
          <w:jc w:val="center"/>
        </w:trPr>
        <w:tc>
          <w:tcPr>
            <w:tcW w:w="6835" w:type="dxa"/>
            <w:gridSpan w:val="2"/>
          </w:tcPr>
          <w:p w14:paraId="1BD68C13" w14:textId="77777777" w:rsidR="00C5178F" w:rsidRPr="00C5178F" w:rsidRDefault="00C5178F" w:rsidP="00C5178F">
            <w:pPr>
              <w:spacing w:before="0"/>
              <w:rPr>
                <w:sz w:val="18"/>
                <w:szCs w:val="18"/>
              </w:rPr>
            </w:pPr>
            <w:r w:rsidRPr="00C5178F">
              <w:rPr>
                <w:sz w:val="18"/>
                <w:szCs w:val="18"/>
              </w:rPr>
              <w:t>Version: TLS 1.1</w:t>
            </w:r>
          </w:p>
        </w:tc>
        <w:tc>
          <w:tcPr>
            <w:tcW w:w="2159" w:type="dxa"/>
          </w:tcPr>
          <w:p w14:paraId="10C864A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2</w:t>
            </w:r>
          </w:p>
        </w:tc>
      </w:tr>
      <w:tr w:rsidR="00C5178F" w:rsidRPr="00C5178F" w14:paraId="7F295C4E" w14:textId="77777777" w:rsidTr="00155F5A">
        <w:trPr>
          <w:jc w:val="center"/>
        </w:trPr>
        <w:tc>
          <w:tcPr>
            <w:tcW w:w="6835" w:type="dxa"/>
            <w:gridSpan w:val="2"/>
          </w:tcPr>
          <w:p w14:paraId="33DC6F80" w14:textId="77777777" w:rsidR="00C5178F" w:rsidRPr="00C5178F" w:rsidRDefault="00C5178F" w:rsidP="00C5178F">
            <w:pPr>
              <w:spacing w:before="0"/>
              <w:rPr>
                <w:sz w:val="18"/>
                <w:szCs w:val="18"/>
              </w:rPr>
            </w:pPr>
            <w:r w:rsidRPr="00C5178F">
              <w:rPr>
                <w:sz w:val="18"/>
                <w:szCs w:val="18"/>
              </w:rPr>
              <w:t>Length</w:t>
            </w:r>
          </w:p>
        </w:tc>
        <w:tc>
          <w:tcPr>
            <w:tcW w:w="2159" w:type="dxa"/>
          </w:tcPr>
          <w:p w14:paraId="2AAE636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1169EC35" w14:textId="77777777" w:rsidTr="00155F5A">
        <w:trPr>
          <w:jc w:val="center"/>
        </w:trPr>
        <w:tc>
          <w:tcPr>
            <w:tcW w:w="2136" w:type="dxa"/>
            <w:vMerge w:val="restart"/>
          </w:tcPr>
          <w:p w14:paraId="70C72B5F" w14:textId="77777777" w:rsidR="00C5178F" w:rsidRPr="00C5178F" w:rsidRDefault="00C5178F" w:rsidP="00C5178F">
            <w:pPr>
              <w:spacing w:before="0"/>
              <w:rPr>
                <w:sz w:val="18"/>
                <w:szCs w:val="18"/>
              </w:rPr>
            </w:pPr>
            <w:r w:rsidRPr="00C5178F">
              <w:rPr>
                <w:sz w:val="18"/>
                <w:szCs w:val="18"/>
              </w:rPr>
              <w:t>Protocol message</w:t>
            </w:r>
          </w:p>
        </w:tc>
        <w:tc>
          <w:tcPr>
            <w:tcW w:w="4699" w:type="dxa"/>
          </w:tcPr>
          <w:p w14:paraId="23D7D246" w14:textId="77777777" w:rsidR="00C5178F" w:rsidRPr="00C5178F" w:rsidRDefault="00C5178F" w:rsidP="00C5178F">
            <w:pPr>
              <w:spacing w:before="0"/>
              <w:rPr>
                <w:sz w:val="18"/>
                <w:szCs w:val="18"/>
              </w:rPr>
            </w:pPr>
            <w:r w:rsidRPr="00C5178F">
              <w:rPr>
                <w:sz w:val="18"/>
                <w:szCs w:val="18"/>
              </w:rPr>
              <w:t>Message type: ServerHello</w:t>
            </w:r>
          </w:p>
        </w:tc>
        <w:tc>
          <w:tcPr>
            <w:tcW w:w="2159" w:type="dxa"/>
          </w:tcPr>
          <w:p w14:paraId="29AA9D86"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2</w:t>
            </w:r>
          </w:p>
        </w:tc>
      </w:tr>
      <w:tr w:rsidR="00C5178F" w:rsidRPr="00C5178F" w14:paraId="3CAEDCA3" w14:textId="77777777" w:rsidTr="00155F5A">
        <w:trPr>
          <w:jc w:val="center"/>
        </w:trPr>
        <w:tc>
          <w:tcPr>
            <w:tcW w:w="2136" w:type="dxa"/>
            <w:vMerge/>
          </w:tcPr>
          <w:p w14:paraId="27976E85" w14:textId="77777777" w:rsidR="00C5178F" w:rsidRPr="00C5178F" w:rsidRDefault="00C5178F" w:rsidP="00C5178F">
            <w:pPr>
              <w:spacing w:before="0"/>
              <w:rPr>
                <w:sz w:val="18"/>
                <w:szCs w:val="18"/>
              </w:rPr>
            </w:pPr>
          </w:p>
        </w:tc>
        <w:tc>
          <w:tcPr>
            <w:tcW w:w="4699" w:type="dxa"/>
          </w:tcPr>
          <w:p w14:paraId="77779FCE" w14:textId="77777777" w:rsidR="00C5178F" w:rsidRPr="00C5178F" w:rsidRDefault="00C5178F" w:rsidP="00C5178F">
            <w:pPr>
              <w:spacing w:before="0"/>
              <w:rPr>
                <w:sz w:val="18"/>
                <w:szCs w:val="18"/>
              </w:rPr>
            </w:pPr>
            <w:r w:rsidRPr="00C5178F">
              <w:rPr>
                <w:sz w:val="18"/>
                <w:szCs w:val="18"/>
              </w:rPr>
              <w:t>Length</w:t>
            </w:r>
          </w:p>
        </w:tc>
        <w:tc>
          <w:tcPr>
            <w:tcW w:w="2159" w:type="dxa"/>
          </w:tcPr>
          <w:p w14:paraId="433AAA95"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1A99F2F8" w14:textId="77777777" w:rsidTr="00155F5A">
        <w:trPr>
          <w:jc w:val="center"/>
        </w:trPr>
        <w:tc>
          <w:tcPr>
            <w:tcW w:w="2136" w:type="dxa"/>
            <w:vMerge/>
          </w:tcPr>
          <w:p w14:paraId="1B533022" w14:textId="77777777" w:rsidR="00C5178F" w:rsidRPr="00C5178F" w:rsidRDefault="00C5178F" w:rsidP="00C5178F">
            <w:pPr>
              <w:spacing w:before="0"/>
              <w:rPr>
                <w:sz w:val="18"/>
                <w:szCs w:val="18"/>
              </w:rPr>
            </w:pPr>
          </w:p>
        </w:tc>
        <w:tc>
          <w:tcPr>
            <w:tcW w:w="4699" w:type="dxa"/>
          </w:tcPr>
          <w:p w14:paraId="616A56CD" w14:textId="77777777" w:rsidR="00C5178F" w:rsidRPr="00C5178F" w:rsidRDefault="00C5178F" w:rsidP="00C5178F">
            <w:pPr>
              <w:spacing w:before="0"/>
              <w:rPr>
                <w:sz w:val="18"/>
                <w:szCs w:val="18"/>
              </w:rPr>
            </w:pPr>
            <w:r w:rsidRPr="00C5178F">
              <w:rPr>
                <w:sz w:val="18"/>
                <w:szCs w:val="18"/>
              </w:rPr>
              <w:t>Version: TLS 1.1</w:t>
            </w:r>
          </w:p>
        </w:tc>
        <w:tc>
          <w:tcPr>
            <w:tcW w:w="2159" w:type="dxa"/>
          </w:tcPr>
          <w:p w14:paraId="4790D721"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2</w:t>
            </w:r>
          </w:p>
        </w:tc>
      </w:tr>
      <w:tr w:rsidR="00C5178F" w:rsidRPr="00C5178F" w14:paraId="1A2157B5" w14:textId="77777777" w:rsidTr="00155F5A">
        <w:trPr>
          <w:jc w:val="center"/>
        </w:trPr>
        <w:tc>
          <w:tcPr>
            <w:tcW w:w="2136" w:type="dxa"/>
            <w:vMerge/>
          </w:tcPr>
          <w:p w14:paraId="1F0ACFBD" w14:textId="77777777" w:rsidR="00C5178F" w:rsidRPr="00C5178F" w:rsidRDefault="00C5178F" w:rsidP="00C5178F">
            <w:pPr>
              <w:spacing w:before="0"/>
              <w:rPr>
                <w:sz w:val="18"/>
                <w:szCs w:val="18"/>
              </w:rPr>
            </w:pPr>
          </w:p>
        </w:tc>
        <w:tc>
          <w:tcPr>
            <w:tcW w:w="4699" w:type="dxa"/>
          </w:tcPr>
          <w:p w14:paraId="7CD04F9C" w14:textId="77777777" w:rsidR="00C5178F" w:rsidRPr="00C5178F" w:rsidRDefault="00C5178F" w:rsidP="00C5178F">
            <w:pPr>
              <w:spacing w:before="0"/>
              <w:rPr>
                <w:sz w:val="18"/>
                <w:szCs w:val="18"/>
              </w:rPr>
            </w:pPr>
            <w:r w:rsidRPr="00C5178F">
              <w:rPr>
                <w:sz w:val="18"/>
                <w:szCs w:val="18"/>
              </w:rPr>
              <w:t>Random value</w:t>
            </w:r>
          </w:p>
        </w:tc>
        <w:tc>
          <w:tcPr>
            <w:tcW w:w="2159" w:type="dxa"/>
          </w:tcPr>
          <w:p w14:paraId="5E8B1E96"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01 02</w:t>
            </w:r>
          </w:p>
        </w:tc>
      </w:tr>
      <w:tr w:rsidR="00C5178F" w:rsidRPr="00C5178F" w14:paraId="6756E9BD" w14:textId="77777777" w:rsidTr="00155F5A">
        <w:trPr>
          <w:jc w:val="center"/>
        </w:trPr>
        <w:tc>
          <w:tcPr>
            <w:tcW w:w="2136" w:type="dxa"/>
            <w:vMerge/>
          </w:tcPr>
          <w:p w14:paraId="0C2E6DDC" w14:textId="77777777" w:rsidR="00C5178F" w:rsidRPr="00C5178F" w:rsidRDefault="00C5178F" w:rsidP="00C5178F">
            <w:pPr>
              <w:spacing w:before="0"/>
              <w:rPr>
                <w:sz w:val="18"/>
                <w:szCs w:val="18"/>
              </w:rPr>
            </w:pPr>
          </w:p>
        </w:tc>
        <w:tc>
          <w:tcPr>
            <w:tcW w:w="4699" w:type="dxa"/>
          </w:tcPr>
          <w:p w14:paraId="6C393FC0" w14:textId="77777777" w:rsidR="00C5178F" w:rsidRPr="00C5178F" w:rsidRDefault="00C5178F" w:rsidP="00C5178F">
            <w:pPr>
              <w:spacing w:before="0"/>
              <w:rPr>
                <w:sz w:val="18"/>
                <w:szCs w:val="18"/>
              </w:rPr>
            </w:pPr>
            <w:r w:rsidRPr="00C5178F">
              <w:rPr>
                <w:sz w:val="18"/>
                <w:szCs w:val="18"/>
              </w:rPr>
              <w:t>Session id length</w:t>
            </w:r>
          </w:p>
        </w:tc>
        <w:tc>
          <w:tcPr>
            <w:tcW w:w="2159" w:type="dxa"/>
          </w:tcPr>
          <w:p w14:paraId="6B4F96BE"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4A415CD5" w14:textId="77777777" w:rsidTr="00155F5A">
        <w:trPr>
          <w:jc w:val="center"/>
        </w:trPr>
        <w:tc>
          <w:tcPr>
            <w:tcW w:w="2136" w:type="dxa"/>
            <w:vMerge/>
          </w:tcPr>
          <w:p w14:paraId="0C51D519" w14:textId="77777777" w:rsidR="00C5178F" w:rsidRPr="00C5178F" w:rsidRDefault="00C5178F" w:rsidP="00C5178F">
            <w:pPr>
              <w:spacing w:before="0"/>
              <w:rPr>
                <w:sz w:val="18"/>
                <w:szCs w:val="18"/>
              </w:rPr>
            </w:pPr>
          </w:p>
        </w:tc>
        <w:tc>
          <w:tcPr>
            <w:tcW w:w="4699" w:type="dxa"/>
          </w:tcPr>
          <w:p w14:paraId="3A68E6F7" w14:textId="77777777" w:rsidR="00C5178F" w:rsidRPr="00C5178F" w:rsidRDefault="00C5178F" w:rsidP="00C5178F">
            <w:pPr>
              <w:spacing w:before="0"/>
              <w:rPr>
                <w:sz w:val="18"/>
                <w:szCs w:val="18"/>
              </w:rPr>
            </w:pPr>
            <w:r w:rsidRPr="00C5178F">
              <w:rPr>
                <w:sz w:val="18"/>
                <w:szCs w:val="18"/>
              </w:rPr>
              <w:t>Session id</w:t>
            </w:r>
          </w:p>
        </w:tc>
        <w:tc>
          <w:tcPr>
            <w:tcW w:w="2159" w:type="dxa"/>
          </w:tcPr>
          <w:p w14:paraId="65716520"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w:t>
            </w:r>
          </w:p>
        </w:tc>
      </w:tr>
      <w:tr w:rsidR="00C5178F" w:rsidRPr="00C5178F" w14:paraId="6F3D4936" w14:textId="77777777" w:rsidTr="00155F5A">
        <w:trPr>
          <w:jc w:val="center"/>
        </w:trPr>
        <w:tc>
          <w:tcPr>
            <w:tcW w:w="2136" w:type="dxa"/>
            <w:vMerge/>
          </w:tcPr>
          <w:p w14:paraId="489339E9" w14:textId="77777777" w:rsidR="00C5178F" w:rsidRPr="00C5178F" w:rsidRDefault="00C5178F" w:rsidP="00C5178F">
            <w:pPr>
              <w:spacing w:before="0"/>
              <w:rPr>
                <w:sz w:val="18"/>
                <w:szCs w:val="18"/>
              </w:rPr>
            </w:pPr>
          </w:p>
        </w:tc>
        <w:tc>
          <w:tcPr>
            <w:tcW w:w="4699" w:type="dxa"/>
          </w:tcPr>
          <w:p w14:paraId="53217403" w14:textId="77777777" w:rsidR="00C5178F" w:rsidRPr="00C5178F" w:rsidRDefault="00C5178F" w:rsidP="00C5178F">
            <w:pPr>
              <w:spacing w:before="0"/>
              <w:rPr>
                <w:sz w:val="18"/>
                <w:szCs w:val="18"/>
                <w:lang w:val="en-US"/>
              </w:rPr>
            </w:pPr>
            <w:r w:rsidRPr="00C5178F">
              <w:rPr>
                <w:sz w:val="18"/>
                <w:szCs w:val="18"/>
                <w:lang w:val="en-US"/>
              </w:rPr>
              <w:t>TLS_PSK_WITH_AES_128_CBC_SHA256</w:t>
            </w:r>
          </w:p>
        </w:tc>
        <w:tc>
          <w:tcPr>
            <w:tcW w:w="2159" w:type="dxa"/>
          </w:tcPr>
          <w:p w14:paraId="456C8529"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AE</w:t>
            </w:r>
          </w:p>
        </w:tc>
      </w:tr>
      <w:tr w:rsidR="00C5178F" w:rsidRPr="00C5178F" w14:paraId="3F9443F8" w14:textId="77777777" w:rsidTr="00155F5A">
        <w:trPr>
          <w:jc w:val="center"/>
        </w:trPr>
        <w:tc>
          <w:tcPr>
            <w:tcW w:w="2136" w:type="dxa"/>
            <w:vMerge/>
          </w:tcPr>
          <w:p w14:paraId="1D2E9C39" w14:textId="77777777" w:rsidR="00C5178F" w:rsidRPr="00C5178F" w:rsidRDefault="00C5178F" w:rsidP="00C5178F">
            <w:pPr>
              <w:spacing w:before="0"/>
              <w:rPr>
                <w:sz w:val="18"/>
                <w:szCs w:val="18"/>
              </w:rPr>
            </w:pPr>
          </w:p>
        </w:tc>
        <w:tc>
          <w:tcPr>
            <w:tcW w:w="4699" w:type="dxa"/>
          </w:tcPr>
          <w:p w14:paraId="202BF713" w14:textId="77777777" w:rsidR="00C5178F" w:rsidRPr="00C5178F" w:rsidRDefault="00C5178F" w:rsidP="00C5178F">
            <w:pPr>
              <w:spacing w:before="0"/>
              <w:rPr>
                <w:sz w:val="18"/>
                <w:szCs w:val="18"/>
              </w:rPr>
            </w:pPr>
            <w:r w:rsidRPr="00C5178F">
              <w:rPr>
                <w:sz w:val="18"/>
                <w:szCs w:val="18"/>
              </w:rPr>
              <w:t>Compression method: no compression</w:t>
            </w:r>
          </w:p>
        </w:tc>
        <w:tc>
          <w:tcPr>
            <w:tcW w:w="2159" w:type="dxa"/>
          </w:tcPr>
          <w:p w14:paraId="51B24880"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w:t>
            </w:r>
          </w:p>
        </w:tc>
      </w:tr>
      <w:tr w:rsidR="00C5178F" w:rsidRPr="00C5178F" w14:paraId="4EBF3167" w14:textId="77777777" w:rsidTr="00155F5A">
        <w:trPr>
          <w:jc w:val="center"/>
        </w:trPr>
        <w:tc>
          <w:tcPr>
            <w:tcW w:w="2136" w:type="dxa"/>
            <w:vMerge/>
          </w:tcPr>
          <w:p w14:paraId="36006965" w14:textId="77777777" w:rsidR="00C5178F" w:rsidRPr="00C5178F" w:rsidRDefault="00C5178F" w:rsidP="00C5178F">
            <w:pPr>
              <w:spacing w:before="0"/>
              <w:rPr>
                <w:sz w:val="18"/>
                <w:szCs w:val="18"/>
              </w:rPr>
            </w:pPr>
          </w:p>
        </w:tc>
        <w:tc>
          <w:tcPr>
            <w:tcW w:w="4699" w:type="dxa"/>
          </w:tcPr>
          <w:p w14:paraId="48D81B89" w14:textId="77777777" w:rsidR="00C5178F" w:rsidRPr="00C5178F" w:rsidRDefault="00C5178F" w:rsidP="00C5178F">
            <w:pPr>
              <w:spacing w:before="0"/>
              <w:rPr>
                <w:sz w:val="18"/>
                <w:szCs w:val="18"/>
              </w:rPr>
            </w:pPr>
            <w:r w:rsidRPr="00C5178F">
              <w:rPr>
                <w:sz w:val="18"/>
                <w:szCs w:val="18"/>
              </w:rPr>
              <w:t>Extension message length</w:t>
            </w:r>
          </w:p>
        </w:tc>
        <w:tc>
          <w:tcPr>
            <w:tcW w:w="2159" w:type="dxa"/>
          </w:tcPr>
          <w:p w14:paraId="25A53A6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5</w:t>
            </w:r>
          </w:p>
        </w:tc>
      </w:tr>
      <w:tr w:rsidR="00C5178F" w:rsidRPr="00C5178F" w14:paraId="3958C22C" w14:textId="77777777" w:rsidTr="00155F5A">
        <w:trPr>
          <w:jc w:val="center"/>
        </w:trPr>
        <w:tc>
          <w:tcPr>
            <w:tcW w:w="2136" w:type="dxa"/>
            <w:vMerge/>
          </w:tcPr>
          <w:p w14:paraId="17D7130A" w14:textId="77777777" w:rsidR="00C5178F" w:rsidRPr="00C5178F" w:rsidRDefault="00C5178F" w:rsidP="00C5178F">
            <w:pPr>
              <w:spacing w:before="0"/>
              <w:rPr>
                <w:sz w:val="18"/>
                <w:szCs w:val="18"/>
              </w:rPr>
            </w:pPr>
          </w:p>
        </w:tc>
        <w:tc>
          <w:tcPr>
            <w:tcW w:w="4699" w:type="dxa"/>
          </w:tcPr>
          <w:p w14:paraId="31021936" w14:textId="77777777" w:rsidR="00C5178F" w:rsidRPr="00C5178F" w:rsidRDefault="00C5178F" w:rsidP="00C5178F">
            <w:pPr>
              <w:spacing w:before="0"/>
              <w:rPr>
                <w:sz w:val="18"/>
                <w:szCs w:val="18"/>
              </w:rPr>
            </w:pPr>
            <w:r w:rsidRPr="00C5178F">
              <w:rPr>
                <w:sz w:val="18"/>
                <w:szCs w:val="18"/>
              </w:rPr>
              <w:t>Extension-type: max fragment length</w:t>
            </w:r>
          </w:p>
        </w:tc>
        <w:tc>
          <w:tcPr>
            <w:tcW w:w="2159" w:type="dxa"/>
          </w:tcPr>
          <w:p w14:paraId="388DF765"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45D15320" w14:textId="77777777" w:rsidTr="00155F5A">
        <w:trPr>
          <w:jc w:val="center"/>
        </w:trPr>
        <w:tc>
          <w:tcPr>
            <w:tcW w:w="2136" w:type="dxa"/>
            <w:vMerge/>
          </w:tcPr>
          <w:p w14:paraId="1D1DDBB7" w14:textId="77777777" w:rsidR="00C5178F" w:rsidRPr="00C5178F" w:rsidRDefault="00C5178F" w:rsidP="00C5178F">
            <w:pPr>
              <w:spacing w:before="0"/>
              <w:rPr>
                <w:sz w:val="18"/>
                <w:szCs w:val="18"/>
              </w:rPr>
            </w:pPr>
          </w:p>
        </w:tc>
        <w:tc>
          <w:tcPr>
            <w:tcW w:w="4699" w:type="dxa"/>
          </w:tcPr>
          <w:p w14:paraId="1D82CB22" w14:textId="77777777" w:rsidR="00C5178F" w:rsidRPr="00C5178F" w:rsidRDefault="00C5178F" w:rsidP="00C5178F">
            <w:pPr>
              <w:spacing w:before="0"/>
              <w:rPr>
                <w:sz w:val="18"/>
                <w:szCs w:val="18"/>
              </w:rPr>
            </w:pPr>
            <w:r w:rsidRPr="00C5178F">
              <w:rPr>
                <w:sz w:val="18"/>
                <w:szCs w:val="18"/>
              </w:rPr>
              <w:t>Extension data length</w:t>
            </w:r>
          </w:p>
        </w:tc>
        <w:tc>
          <w:tcPr>
            <w:tcW w:w="2159" w:type="dxa"/>
          </w:tcPr>
          <w:p w14:paraId="3DB78E0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23806840" w14:textId="77777777" w:rsidTr="00155F5A">
        <w:trPr>
          <w:jc w:val="center"/>
        </w:trPr>
        <w:tc>
          <w:tcPr>
            <w:tcW w:w="2136" w:type="dxa"/>
            <w:vMerge/>
          </w:tcPr>
          <w:p w14:paraId="0A6EDAA1" w14:textId="77777777" w:rsidR="00C5178F" w:rsidRPr="00C5178F" w:rsidRDefault="00C5178F" w:rsidP="00C5178F">
            <w:pPr>
              <w:spacing w:before="0"/>
              <w:rPr>
                <w:sz w:val="18"/>
                <w:szCs w:val="18"/>
              </w:rPr>
            </w:pPr>
          </w:p>
        </w:tc>
        <w:tc>
          <w:tcPr>
            <w:tcW w:w="4699" w:type="dxa"/>
          </w:tcPr>
          <w:p w14:paraId="59C60A75" w14:textId="77777777" w:rsidR="00C5178F" w:rsidRPr="00C5178F" w:rsidRDefault="00C5178F" w:rsidP="00C5178F">
            <w:pPr>
              <w:spacing w:before="0"/>
              <w:rPr>
                <w:sz w:val="18"/>
                <w:szCs w:val="18"/>
              </w:rPr>
            </w:pPr>
            <w:r w:rsidRPr="00C5178F">
              <w:rPr>
                <w:sz w:val="18"/>
                <w:szCs w:val="18"/>
              </w:rPr>
              <w:t>Max fragment length: 2^9</w:t>
            </w:r>
          </w:p>
        </w:tc>
        <w:tc>
          <w:tcPr>
            <w:tcW w:w="2159" w:type="dxa"/>
          </w:tcPr>
          <w:p w14:paraId="1D8C1EA5"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1B3256A3" w14:textId="77777777" w:rsidTr="00155F5A">
        <w:trPr>
          <w:trHeight w:val="916"/>
          <w:jc w:val="center"/>
        </w:trPr>
        <w:tc>
          <w:tcPr>
            <w:tcW w:w="8994" w:type="dxa"/>
            <w:gridSpan w:val="3"/>
          </w:tcPr>
          <w:p w14:paraId="102C1D98" w14:textId="77777777" w:rsidR="00C5178F" w:rsidRPr="00C5178F" w:rsidRDefault="00C5178F" w:rsidP="00C5178F">
            <w:pPr>
              <w:rPr>
                <w:rFonts w:cs="Arial"/>
                <w:i/>
                <w:color w:val="000000"/>
                <w:sz w:val="18"/>
                <w:lang w:val="en-US"/>
              </w:rPr>
            </w:pPr>
            <w:r w:rsidRPr="00C5178F">
              <w:rPr>
                <w:rFonts w:cs="Arial"/>
                <w:i/>
                <w:color w:val="000000"/>
                <w:sz w:val="18"/>
                <w:lang w:val="en-US"/>
              </w:rPr>
              <w:t>Note 1: The TLS record length is coded with 2 bytes.</w:t>
            </w:r>
          </w:p>
          <w:p w14:paraId="0778087E" w14:textId="77777777" w:rsidR="00C5178F" w:rsidRPr="00C5178F" w:rsidRDefault="00C5178F" w:rsidP="00C5178F">
            <w:pPr>
              <w:spacing w:before="0"/>
              <w:rPr>
                <w:rFonts w:cs="Arial"/>
                <w:i/>
                <w:color w:val="000000"/>
                <w:sz w:val="18"/>
                <w:lang w:val="en-US"/>
              </w:rPr>
            </w:pPr>
            <w:r w:rsidRPr="00C5178F">
              <w:rPr>
                <w:rFonts w:cs="Arial"/>
                <w:i/>
                <w:color w:val="000000"/>
                <w:sz w:val="18"/>
                <w:lang w:val="en-US"/>
              </w:rPr>
              <w:t>Note 2: The protocol message length is coded with 3 bytes.</w:t>
            </w:r>
          </w:p>
          <w:p w14:paraId="22EA8D10" w14:textId="77777777" w:rsidR="00C5178F" w:rsidRPr="00C5178F" w:rsidRDefault="00C5178F" w:rsidP="00C5178F">
            <w:pPr>
              <w:spacing w:before="0" w:after="120"/>
              <w:rPr>
                <w:rFonts w:cs="Arial"/>
                <w:i/>
                <w:color w:val="000000"/>
                <w:sz w:val="18"/>
                <w:lang w:val="en-US"/>
              </w:rPr>
            </w:pPr>
            <w:r w:rsidRPr="00C5178F">
              <w:rPr>
                <w:rFonts w:cs="Arial"/>
                <w:i/>
                <w:color w:val="000000"/>
                <w:sz w:val="18"/>
                <w:lang w:val="en-US"/>
              </w:rPr>
              <w:t>Note 3: The random value and the session ID present in the table above are informative.</w:t>
            </w:r>
          </w:p>
        </w:tc>
      </w:tr>
    </w:tbl>
    <w:p w14:paraId="75326B0D" w14:textId="77777777" w:rsidR="00C5178F" w:rsidRPr="00C5178F" w:rsidRDefault="00C5178F" w:rsidP="00C5178F">
      <w:r w:rsidRPr="00C5178F">
        <w:t xml:space="preserve"> </w:t>
      </w:r>
    </w:p>
    <w:tbl>
      <w:tblPr>
        <w:tblStyle w:val="TableGrid"/>
        <w:tblW w:w="0" w:type="auto"/>
        <w:tblInd w:w="-5" w:type="dxa"/>
        <w:tblLayout w:type="fixed"/>
        <w:tblLook w:val="04A0" w:firstRow="1" w:lastRow="0" w:firstColumn="1" w:lastColumn="0" w:noHBand="0" w:noVBand="1"/>
      </w:tblPr>
      <w:tblGrid>
        <w:gridCol w:w="2127"/>
        <w:gridCol w:w="4677"/>
        <w:gridCol w:w="2127"/>
      </w:tblGrid>
      <w:tr w:rsidR="00C5178F" w:rsidRPr="00C5178F" w14:paraId="38BAD2E2" w14:textId="77777777" w:rsidTr="00155F5A">
        <w:trPr>
          <w:trHeight w:val="347"/>
        </w:trPr>
        <w:tc>
          <w:tcPr>
            <w:tcW w:w="8931" w:type="dxa"/>
            <w:gridSpan w:val="3"/>
            <w:shd w:val="clear" w:color="auto" w:fill="C00000"/>
            <w:vAlign w:val="center"/>
          </w:tcPr>
          <w:p w14:paraId="2A41C8A3" w14:textId="77777777" w:rsidR="00C5178F" w:rsidRPr="00C5178F" w:rsidRDefault="00C5178F" w:rsidP="00C5178F">
            <w:pPr>
              <w:spacing w:before="0"/>
              <w:jc w:val="center"/>
              <w:rPr>
                <w:rFonts w:cs="Arial"/>
                <w:b/>
                <w:color w:val="FFFFFF"/>
              </w:rPr>
            </w:pPr>
            <w:r w:rsidRPr="00C5178F">
              <w:rPr>
                <w:rFonts w:cs="Arial"/>
                <w:b/>
                <w:color w:val="FFFFFF"/>
              </w:rPr>
              <w:t>TLS_1_1_SERVER_HELLO_DONE</w:t>
            </w:r>
          </w:p>
        </w:tc>
      </w:tr>
      <w:tr w:rsidR="00C5178F" w:rsidRPr="00C5178F" w14:paraId="550B0AB5" w14:textId="77777777" w:rsidTr="00155F5A">
        <w:trPr>
          <w:trHeight w:val="193"/>
        </w:trPr>
        <w:tc>
          <w:tcPr>
            <w:tcW w:w="6804" w:type="dxa"/>
            <w:gridSpan w:val="2"/>
          </w:tcPr>
          <w:p w14:paraId="7238EE62" w14:textId="77777777" w:rsidR="00C5178F" w:rsidRPr="00C5178F" w:rsidRDefault="00C5178F" w:rsidP="00C5178F">
            <w:pPr>
              <w:spacing w:before="0"/>
              <w:rPr>
                <w:sz w:val="18"/>
                <w:szCs w:val="18"/>
              </w:rPr>
            </w:pPr>
            <w:r w:rsidRPr="00C5178F">
              <w:rPr>
                <w:sz w:val="18"/>
                <w:szCs w:val="18"/>
              </w:rPr>
              <w:t>Content type: Handshake</w:t>
            </w:r>
          </w:p>
        </w:tc>
        <w:tc>
          <w:tcPr>
            <w:tcW w:w="2127" w:type="dxa"/>
          </w:tcPr>
          <w:p w14:paraId="0D1E0DF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6</w:t>
            </w:r>
          </w:p>
        </w:tc>
      </w:tr>
      <w:tr w:rsidR="00C5178F" w:rsidRPr="00C5178F" w14:paraId="2F67D6BE" w14:textId="77777777" w:rsidTr="00155F5A">
        <w:trPr>
          <w:trHeight w:val="205"/>
        </w:trPr>
        <w:tc>
          <w:tcPr>
            <w:tcW w:w="6804" w:type="dxa"/>
            <w:gridSpan w:val="2"/>
          </w:tcPr>
          <w:p w14:paraId="23A6A842" w14:textId="77777777" w:rsidR="00C5178F" w:rsidRPr="00C5178F" w:rsidRDefault="00C5178F" w:rsidP="00C5178F">
            <w:pPr>
              <w:spacing w:before="0"/>
              <w:rPr>
                <w:sz w:val="18"/>
                <w:szCs w:val="18"/>
              </w:rPr>
            </w:pPr>
            <w:r w:rsidRPr="00C5178F">
              <w:rPr>
                <w:sz w:val="18"/>
                <w:szCs w:val="18"/>
              </w:rPr>
              <w:t>Version: TLS 1.1</w:t>
            </w:r>
          </w:p>
        </w:tc>
        <w:tc>
          <w:tcPr>
            <w:tcW w:w="2127" w:type="dxa"/>
          </w:tcPr>
          <w:p w14:paraId="4B91B209"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2</w:t>
            </w:r>
          </w:p>
        </w:tc>
      </w:tr>
      <w:tr w:rsidR="00C5178F" w:rsidRPr="00C5178F" w14:paraId="5DAFCBE9" w14:textId="77777777" w:rsidTr="00155F5A">
        <w:trPr>
          <w:trHeight w:val="139"/>
        </w:trPr>
        <w:tc>
          <w:tcPr>
            <w:tcW w:w="6804" w:type="dxa"/>
            <w:gridSpan w:val="2"/>
          </w:tcPr>
          <w:p w14:paraId="3DA5F7D6" w14:textId="77777777" w:rsidR="00C5178F" w:rsidRPr="00C5178F" w:rsidRDefault="00C5178F" w:rsidP="00C5178F">
            <w:pPr>
              <w:spacing w:before="0"/>
              <w:rPr>
                <w:sz w:val="18"/>
                <w:szCs w:val="18"/>
              </w:rPr>
            </w:pPr>
            <w:r w:rsidRPr="00C5178F">
              <w:rPr>
                <w:sz w:val="18"/>
                <w:szCs w:val="18"/>
              </w:rPr>
              <w:t>Length</w:t>
            </w:r>
          </w:p>
        </w:tc>
        <w:tc>
          <w:tcPr>
            <w:tcW w:w="2127" w:type="dxa"/>
          </w:tcPr>
          <w:p w14:paraId="2321AB2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4</w:t>
            </w:r>
          </w:p>
        </w:tc>
      </w:tr>
      <w:tr w:rsidR="00C5178F" w:rsidRPr="00C5178F" w14:paraId="687C8A3D" w14:textId="77777777" w:rsidTr="00155F5A">
        <w:trPr>
          <w:trHeight w:val="193"/>
        </w:trPr>
        <w:tc>
          <w:tcPr>
            <w:tcW w:w="2127" w:type="dxa"/>
            <w:vMerge w:val="restart"/>
          </w:tcPr>
          <w:p w14:paraId="3C2E9431"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61F800E1" w14:textId="77777777" w:rsidR="00C5178F" w:rsidRPr="00C5178F" w:rsidRDefault="00C5178F" w:rsidP="00C5178F">
            <w:pPr>
              <w:spacing w:before="0"/>
              <w:rPr>
                <w:sz w:val="18"/>
                <w:szCs w:val="18"/>
              </w:rPr>
            </w:pPr>
            <w:r w:rsidRPr="00C5178F">
              <w:rPr>
                <w:sz w:val="18"/>
                <w:szCs w:val="18"/>
              </w:rPr>
              <w:t>Message type: ServerHelloDone</w:t>
            </w:r>
          </w:p>
        </w:tc>
        <w:tc>
          <w:tcPr>
            <w:tcW w:w="2127" w:type="dxa"/>
          </w:tcPr>
          <w:p w14:paraId="024692D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E</w:t>
            </w:r>
          </w:p>
        </w:tc>
      </w:tr>
      <w:tr w:rsidR="00C5178F" w:rsidRPr="00C5178F" w14:paraId="5F6CD8DD" w14:textId="77777777" w:rsidTr="00155F5A">
        <w:trPr>
          <w:trHeight w:val="193"/>
        </w:trPr>
        <w:tc>
          <w:tcPr>
            <w:tcW w:w="2127" w:type="dxa"/>
            <w:vMerge/>
          </w:tcPr>
          <w:p w14:paraId="0CD02639" w14:textId="77777777" w:rsidR="00C5178F" w:rsidRPr="00C5178F" w:rsidRDefault="00C5178F" w:rsidP="00C5178F">
            <w:pPr>
              <w:rPr>
                <w:sz w:val="18"/>
                <w:szCs w:val="18"/>
              </w:rPr>
            </w:pPr>
          </w:p>
        </w:tc>
        <w:tc>
          <w:tcPr>
            <w:tcW w:w="4677" w:type="dxa"/>
          </w:tcPr>
          <w:p w14:paraId="28571DF1" w14:textId="77777777" w:rsidR="00C5178F" w:rsidRPr="00C5178F" w:rsidRDefault="00C5178F" w:rsidP="00C5178F">
            <w:pPr>
              <w:spacing w:before="0"/>
              <w:rPr>
                <w:sz w:val="18"/>
                <w:szCs w:val="18"/>
              </w:rPr>
            </w:pPr>
            <w:r w:rsidRPr="00C5178F">
              <w:rPr>
                <w:sz w:val="18"/>
                <w:szCs w:val="18"/>
              </w:rPr>
              <w:t>Length</w:t>
            </w:r>
          </w:p>
        </w:tc>
        <w:tc>
          <w:tcPr>
            <w:tcW w:w="2127" w:type="dxa"/>
          </w:tcPr>
          <w:p w14:paraId="31247A19"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0 00</w:t>
            </w:r>
          </w:p>
        </w:tc>
      </w:tr>
      <w:tr w:rsidR="00C5178F" w:rsidRPr="00C5178F" w14:paraId="3D938C85" w14:textId="77777777" w:rsidTr="00155F5A">
        <w:trPr>
          <w:trHeight w:val="347"/>
        </w:trPr>
        <w:tc>
          <w:tcPr>
            <w:tcW w:w="8931" w:type="dxa"/>
            <w:gridSpan w:val="3"/>
          </w:tcPr>
          <w:p w14:paraId="6DC87092" w14:textId="77777777" w:rsidR="00C5178F" w:rsidRPr="00C5178F" w:rsidRDefault="00C5178F" w:rsidP="00C5178F">
            <w:pPr>
              <w:spacing w:after="120"/>
              <w:rPr>
                <w:lang w:val="en-US"/>
              </w:rPr>
            </w:pPr>
            <w:r w:rsidRPr="00C5178F">
              <w:rPr>
                <w:rFonts w:cs="Arial"/>
                <w:i/>
                <w:color w:val="000000"/>
                <w:sz w:val="18"/>
                <w:lang w:val="en-US"/>
              </w:rPr>
              <w:t>Note: this TLS record MAY be concatenated to the TLS_1_1_SERVER_HELLO message</w:t>
            </w:r>
          </w:p>
        </w:tc>
      </w:tr>
    </w:tbl>
    <w:p w14:paraId="6082B157" w14:textId="77777777" w:rsidR="00C5178F" w:rsidRPr="00C5178F" w:rsidRDefault="00C5178F" w:rsidP="00C5178F"/>
    <w:tbl>
      <w:tblPr>
        <w:tblStyle w:val="TableGrid"/>
        <w:tblW w:w="0" w:type="auto"/>
        <w:jc w:val="center"/>
        <w:tblLook w:val="04A0" w:firstRow="1" w:lastRow="0" w:firstColumn="1" w:lastColumn="0" w:noHBand="0" w:noVBand="1"/>
      </w:tblPr>
      <w:tblGrid>
        <w:gridCol w:w="2175"/>
        <w:gridCol w:w="4662"/>
        <w:gridCol w:w="2121"/>
      </w:tblGrid>
      <w:tr w:rsidR="00C5178F" w:rsidRPr="00C5178F" w14:paraId="21D9C50A" w14:textId="77777777" w:rsidTr="00155F5A">
        <w:trPr>
          <w:trHeight w:val="340"/>
          <w:jc w:val="center"/>
        </w:trPr>
        <w:tc>
          <w:tcPr>
            <w:tcW w:w="8985" w:type="dxa"/>
            <w:gridSpan w:val="3"/>
            <w:shd w:val="clear" w:color="auto" w:fill="C00000"/>
            <w:vAlign w:val="center"/>
          </w:tcPr>
          <w:p w14:paraId="10DA4D72" w14:textId="77777777" w:rsidR="00C5178F" w:rsidRPr="00C5178F" w:rsidRDefault="00C5178F" w:rsidP="00C5178F">
            <w:pPr>
              <w:spacing w:before="0"/>
              <w:jc w:val="center"/>
              <w:rPr>
                <w:rFonts w:cs="Arial"/>
                <w:b/>
                <w:color w:val="FFFFFF"/>
              </w:rPr>
            </w:pPr>
            <w:r w:rsidRPr="00C5178F">
              <w:rPr>
                <w:rFonts w:cs="Arial"/>
                <w:b/>
                <w:color w:val="FFFFFF"/>
              </w:rPr>
              <w:t>TLS_CLIENT_KEY_EXCHANGE</w:t>
            </w:r>
          </w:p>
        </w:tc>
      </w:tr>
      <w:tr w:rsidR="00C5178F" w:rsidRPr="00C5178F" w14:paraId="28594D92" w14:textId="77777777" w:rsidTr="00155F5A">
        <w:trPr>
          <w:jc w:val="center"/>
        </w:trPr>
        <w:tc>
          <w:tcPr>
            <w:tcW w:w="6858" w:type="dxa"/>
            <w:gridSpan w:val="2"/>
          </w:tcPr>
          <w:p w14:paraId="3A68D412" w14:textId="77777777" w:rsidR="00C5178F" w:rsidRPr="00C5178F" w:rsidRDefault="00C5178F" w:rsidP="00C5178F">
            <w:pPr>
              <w:spacing w:before="0"/>
              <w:rPr>
                <w:sz w:val="18"/>
                <w:szCs w:val="18"/>
              </w:rPr>
            </w:pPr>
            <w:r w:rsidRPr="00C5178F">
              <w:rPr>
                <w:sz w:val="18"/>
                <w:szCs w:val="18"/>
              </w:rPr>
              <w:t>Content type: Handshake</w:t>
            </w:r>
          </w:p>
        </w:tc>
        <w:tc>
          <w:tcPr>
            <w:tcW w:w="2127" w:type="dxa"/>
          </w:tcPr>
          <w:p w14:paraId="629C7C4C"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6</w:t>
            </w:r>
          </w:p>
        </w:tc>
      </w:tr>
      <w:tr w:rsidR="00C5178F" w:rsidRPr="00C5178F" w14:paraId="047BBE01" w14:textId="77777777" w:rsidTr="00155F5A">
        <w:trPr>
          <w:jc w:val="center"/>
        </w:trPr>
        <w:tc>
          <w:tcPr>
            <w:tcW w:w="6858" w:type="dxa"/>
            <w:gridSpan w:val="2"/>
          </w:tcPr>
          <w:p w14:paraId="0501AB57" w14:textId="77777777" w:rsidR="00C5178F" w:rsidRPr="00C5178F" w:rsidRDefault="00C5178F" w:rsidP="00C5178F">
            <w:pPr>
              <w:spacing w:before="0"/>
              <w:rPr>
                <w:sz w:val="18"/>
                <w:szCs w:val="18"/>
              </w:rPr>
            </w:pPr>
            <w:r w:rsidRPr="00C5178F">
              <w:rPr>
                <w:sz w:val="18"/>
                <w:szCs w:val="18"/>
              </w:rPr>
              <w:t>Version: TLS 1.2</w:t>
            </w:r>
          </w:p>
        </w:tc>
        <w:tc>
          <w:tcPr>
            <w:tcW w:w="2127" w:type="dxa"/>
          </w:tcPr>
          <w:p w14:paraId="2C16DF28"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666CECF8" w14:textId="77777777" w:rsidTr="00155F5A">
        <w:trPr>
          <w:jc w:val="center"/>
        </w:trPr>
        <w:tc>
          <w:tcPr>
            <w:tcW w:w="6858" w:type="dxa"/>
            <w:gridSpan w:val="2"/>
          </w:tcPr>
          <w:p w14:paraId="1A34CFE2" w14:textId="77777777" w:rsidR="00C5178F" w:rsidRPr="00C5178F" w:rsidRDefault="00C5178F" w:rsidP="00C5178F">
            <w:pPr>
              <w:spacing w:before="0"/>
              <w:rPr>
                <w:sz w:val="18"/>
                <w:szCs w:val="18"/>
              </w:rPr>
            </w:pPr>
            <w:r w:rsidRPr="00C5178F">
              <w:rPr>
                <w:sz w:val="18"/>
                <w:szCs w:val="18"/>
              </w:rPr>
              <w:t>Length</w:t>
            </w:r>
          </w:p>
        </w:tc>
        <w:tc>
          <w:tcPr>
            <w:tcW w:w="2127" w:type="dxa"/>
          </w:tcPr>
          <w:p w14:paraId="7717C852"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67507315" w14:textId="77777777" w:rsidTr="00155F5A">
        <w:trPr>
          <w:jc w:val="center"/>
        </w:trPr>
        <w:tc>
          <w:tcPr>
            <w:tcW w:w="2181" w:type="dxa"/>
            <w:vMerge w:val="restart"/>
          </w:tcPr>
          <w:p w14:paraId="7BCBD79B"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561B5CA1" w14:textId="77777777" w:rsidR="00C5178F" w:rsidRPr="00C5178F" w:rsidRDefault="00C5178F" w:rsidP="00C5178F">
            <w:pPr>
              <w:spacing w:before="0"/>
              <w:rPr>
                <w:sz w:val="18"/>
                <w:szCs w:val="18"/>
              </w:rPr>
            </w:pPr>
            <w:r w:rsidRPr="00C5178F">
              <w:rPr>
                <w:sz w:val="18"/>
                <w:szCs w:val="18"/>
              </w:rPr>
              <w:t>Message type: ClientKeyExchange</w:t>
            </w:r>
          </w:p>
        </w:tc>
        <w:tc>
          <w:tcPr>
            <w:tcW w:w="2127" w:type="dxa"/>
          </w:tcPr>
          <w:p w14:paraId="72BD681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0</w:t>
            </w:r>
          </w:p>
        </w:tc>
      </w:tr>
      <w:tr w:rsidR="00C5178F" w:rsidRPr="00C5178F" w14:paraId="5F2046EE" w14:textId="77777777" w:rsidTr="00155F5A">
        <w:trPr>
          <w:jc w:val="center"/>
        </w:trPr>
        <w:tc>
          <w:tcPr>
            <w:tcW w:w="2181" w:type="dxa"/>
            <w:vMerge/>
          </w:tcPr>
          <w:p w14:paraId="145BD65B" w14:textId="77777777" w:rsidR="00C5178F" w:rsidRPr="00C5178F" w:rsidRDefault="00C5178F" w:rsidP="00C5178F">
            <w:pPr>
              <w:spacing w:before="0"/>
              <w:rPr>
                <w:sz w:val="18"/>
                <w:szCs w:val="18"/>
              </w:rPr>
            </w:pPr>
          </w:p>
        </w:tc>
        <w:tc>
          <w:tcPr>
            <w:tcW w:w="4677" w:type="dxa"/>
          </w:tcPr>
          <w:p w14:paraId="223B1FDA" w14:textId="77777777" w:rsidR="00C5178F" w:rsidRPr="00C5178F" w:rsidRDefault="00C5178F" w:rsidP="00C5178F">
            <w:pPr>
              <w:spacing w:before="0"/>
              <w:rPr>
                <w:sz w:val="18"/>
                <w:szCs w:val="18"/>
              </w:rPr>
            </w:pPr>
            <w:r w:rsidRPr="00C5178F">
              <w:rPr>
                <w:sz w:val="18"/>
                <w:szCs w:val="18"/>
              </w:rPr>
              <w:t>Length</w:t>
            </w:r>
          </w:p>
        </w:tc>
        <w:tc>
          <w:tcPr>
            <w:tcW w:w="2127" w:type="dxa"/>
          </w:tcPr>
          <w:p w14:paraId="5141A9EA"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74B770C3" w14:textId="77777777" w:rsidTr="00155F5A">
        <w:trPr>
          <w:jc w:val="center"/>
        </w:trPr>
        <w:tc>
          <w:tcPr>
            <w:tcW w:w="2181" w:type="dxa"/>
            <w:vMerge/>
          </w:tcPr>
          <w:p w14:paraId="744DF8E4" w14:textId="77777777" w:rsidR="00C5178F" w:rsidRPr="00C5178F" w:rsidRDefault="00C5178F" w:rsidP="00C5178F">
            <w:pPr>
              <w:spacing w:before="0"/>
              <w:rPr>
                <w:sz w:val="18"/>
                <w:szCs w:val="18"/>
              </w:rPr>
            </w:pPr>
          </w:p>
        </w:tc>
        <w:tc>
          <w:tcPr>
            <w:tcW w:w="4677" w:type="dxa"/>
          </w:tcPr>
          <w:p w14:paraId="6E523A43" w14:textId="77777777" w:rsidR="00C5178F" w:rsidRPr="00C5178F" w:rsidRDefault="00C5178F" w:rsidP="00C5178F">
            <w:pPr>
              <w:spacing w:before="0"/>
              <w:rPr>
                <w:sz w:val="18"/>
                <w:szCs w:val="18"/>
              </w:rPr>
            </w:pPr>
            <w:r w:rsidRPr="00C5178F">
              <w:rPr>
                <w:sz w:val="18"/>
                <w:szCs w:val="18"/>
              </w:rPr>
              <w:t>PSK Identity length</w:t>
            </w:r>
          </w:p>
        </w:tc>
        <w:tc>
          <w:tcPr>
            <w:tcW w:w="2127" w:type="dxa"/>
          </w:tcPr>
          <w:p w14:paraId="63920AD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2EF872EB" w14:textId="77777777" w:rsidTr="00155F5A">
        <w:trPr>
          <w:jc w:val="center"/>
        </w:trPr>
        <w:tc>
          <w:tcPr>
            <w:tcW w:w="2181" w:type="dxa"/>
            <w:vMerge/>
          </w:tcPr>
          <w:p w14:paraId="3C6DD6AF" w14:textId="77777777" w:rsidR="00C5178F" w:rsidRPr="00C5178F" w:rsidRDefault="00C5178F" w:rsidP="00C5178F">
            <w:pPr>
              <w:spacing w:before="0"/>
              <w:rPr>
                <w:sz w:val="18"/>
                <w:szCs w:val="18"/>
              </w:rPr>
            </w:pPr>
          </w:p>
        </w:tc>
        <w:tc>
          <w:tcPr>
            <w:tcW w:w="4677" w:type="dxa"/>
          </w:tcPr>
          <w:p w14:paraId="5CD1DC80" w14:textId="77777777" w:rsidR="00C5178F" w:rsidRPr="00C5178F" w:rsidRDefault="00C5178F" w:rsidP="00C5178F">
            <w:pPr>
              <w:spacing w:before="0"/>
              <w:rPr>
                <w:sz w:val="18"/>
                <w:szCs w:val="18"/>
              </w:rPr>
            </w:pPr>
            <w:r w:rsidRPr="00C5178F">
              <w:rPr>
                <w:sz w:val="18"/>
                <w:szCs w:val="18"/>
              </w:rPr>
              <w:t>PSK Identity</w:t>
            </w:r>
          </w:p>
        </w:tc>
        <w:tc>
          <w:tcPr>
            <w:tcW w:w="2127" w:type="dxa"/>
          </w:tcPr>
          <w:p w14:paraId="7A050E09"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PSK_ID</w:t>
            </w:r>
          </w:p>
        </w:tc>
      </w:tr>
      <w:tr w:rsidR="00C5178F" w:rsidRPr="00C5178F" w14:paraId="25D402BD" w14:textId="77777777" w:rsidTr="00155F5A">
        <w:trPr>
          <w:jc w:val="center"/>
        </w:trPr>
        <w:tc>
          <w:tcPr>
            <w:tcW w:w="8985" w:type="dxa"/>
            <w:gridSpan w:val="3"/>
          </w:tcPr>
          <w:p w14:paraId="0C5D80C2" w14:textId="77777777" w:rsidR="00C5178F" w:rsidRPr="00C5178F" w:rsidRDefault="00C5178F" w:rsidP="00C5178F">
            <w:pPr>
              <w:rPr>
                <w:rFonts w:cs="Arial"/>
                <w:i/>
                <w:color w:val="000000"/>
                <w:sz w:val="18"/>
                <w:lang w:val="en-US"/>
              </w:rPr>
            </w:pPr>
            <w:r w:rsidRPr="00C5178F">
              <w:rPr>
                <w:rFonts w:cs="Arial"/>
                <w:i/>
                <w:color w:val="000000"/>
                <w:sz w:val="18"/>
                <w:lang w:val="en-US"/>
              </w:rPr>
              <w:t>Note 1: The TLS record length is coded with 2 bytes.</w:t>
            </w:r>
          </w:p>
          <w:p w14:paraId="7A214EB7" w14:textId="77777777" w:rsidR="00C5178F" w:rsidRPr="00C5178F" w:rsidRDefault="00C5178F" w:rsidP="00C5178F">
            <w:pPr>
              <w:spacing w:before="0"/>
              <w:rPr>
                <w:rFonts w:cs="Arial"/>
                <w:i/>
                <w:color w:val="000000"/>
                <w:sz w:val="18"/>
                <w:lang w:val="en-US"/>
              </w:rPr>
            </w:pPr>
            <w:r w:rsidRPr="00C5178F">
              <w:rPr>
                <w:rFonts w:cs="Arial"/>
                <w:i/>
                <w:color w:val="000000"/>
                <w:sz w:val="18"/>
                <w:lang w:val="en-US"/>
              </w:rPr>
              <w:t>Note 2: The protocol message length is coded with 3 bytes.</w:t>
            </w:r>
          </w:p>
          <w:p w14:paraId="6AD5C42E" w14:textId="77777777" w:rsidR="00C5178F" w:rsidRPr="00C5178F" w:rsidRDefault="00C5178F" w:rsidP="00C5178F">
            <w:pPr>
              <w:spacing w:before="0" w:after="120"/>
              <w:rPr>
                <w:lang w:val="en-US"/>
              </w:rPr>
            </w:pPr>
            <w:r w:rsidRPr="00C5178F">
              <w:rPr>
                <w:rFonts w:cs="Arial"/>
                <w:i/>
                <w:color w:val="000000"/>
                <w:sz w:val="18"/>
                <w:lang w:val="en-US"/>
              </w:rPr>
              <w:t>Note 3: The PSK Identity length is coded with 2 bytes.</w:t>
            </w:r>
          </w:p>
        </w:tc>
      </w:tr>
    </w:tbl>
    <w:p w14:paraId="5179C109" w14:textId="77777777" w:rsidR="00C5178F" w:rsidRPr="00C5178F" w:rsidRDefault="00C5178F" w:rsidP="00C5178F"/>
    <w:tbl>
      <w:tblPr>
        <w:tblStyle w:val="TableGrid"/>
        <w:tblW w:w="0" w:type="auto"/>
        <w:jc w:val="center"/>
        <w:tblLook w:val="04A0" w:firstRow="1" w:lastRow="0" w:firstColumn="1" w:lastColumn="0" w:noHBand="0" w:noVBand="1"/>
      </w:tblPr>
      <w:tblGrid>
        <w:gridCol w:w="2155"/>
        <w:gridCol w:w="4640"/>
        <w:gridCol w:w="2154"/>
      </w:tblGrid>
      <w:tr w:rsidR="00C5178F" w:rsidRPr="00C5178F" w14:paraId="65B0360A" w14:textId="77777777" w:rsidTr="00155F5A">
        <w:trPr>
          <w:trHeight w:val="340"/>
          <w:jc w:val="center"/>
        </w:trPr>
        <w:tc>
          <w:tcPr>
            <w:tcW w:w="8949" w:type="dxa"/>
            <w:gridSpan w:val="3"/>
            <w:shd w:val="clear" w:color="auto" w:fill="C00000"/>
            <w:vAlign w:val="center"/>
          </w:tcPr>
          <w:p w14:paraId="46EF4ED6" w14:textId="77777777" w:rsidR="00C5178F" w:rsidRPr="00C5178F" w:rsidRDefault="00C5178F" w:rsidP="00C5178F">
            <w:pPr>
              <w:spacing w:before="0"/>
              <w:jc w:val="center"/>
              <w:rPr>
                <w:rFonts w:cs="Arial"/>
                <w:b/>
                <w:color w:val="FFFFFF"/>
              </w:rPr>
            </w:pPr>
            <w:r w:rsidRPr="00C5178F">
              <w:rPr>
                <w:rFonts w:cs="Arial"/>
                <w:b/>
                <w:color w:val="FFFFFF"/>
              </w:rPr>
              <w:t>TLS_CHANGE_CIPHER_SPEC</w:t>
            </w:r>
          </w:p>
        </w:tc>
      </w:tr>
      <w:tr w:rsidR="00C5178F" w:rsidRPr="00C5178F" w14:paraId="13C1AC4A" w14:textId="77777777" w:rsidTr="00155F5A">
        <w:trPr>
          <w:jc w:val="center"/>
        </w:trPr>
        <w:tc>
          <w:tcPr>
            <w:tcW w:w="6795" w:type="dxa"/>
            <w:gridSpan w:val="2"/>
          </w:tcPr>
          <w:p w14:paraId="341616B8" w14:textId="77777777" w:rsidR="00C5178F" w:rsidRPr="00C5178F" w:rsidRDefault="00C5178F" w:rsidP="00C5178F">
            <w:pPr>
              <w:spacing w:before="0"/>
              <w:rPr>
                <w:sz w:val="18"/>
                <w:szCs w:val="18"/>
              </w:rPr>
            </w:pPr>
            <w:r w:rsidRPr="00C5178F">
              <w:rPr>
                <w:sz w:val="18"/>
                <w:szCs w:val="18"/>
              </w:rPr>
              <w:t>Content type: ChangeCipherSpec</w:t>
            </w:r>
          </w:p>
        </w:tc>
        <w:tc>
          <w:tcPr>
            <w:tcW w:w="2154" w:type="dxa"/>
          </w:tcPr>
          <w:p w14:paraId="4E7258B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4</w:t>
            </w:r>
          </w:p>
        </w:tc>
      </w:tr>
      <w:tr w:rsidR="00C5178F" w:rsidRPr="00C5178F" w14:paraId="133FE803" w14:textId="77777777" w:rsidTr="00155F5A">
        <w:trPr>
          <w:jc w:val="center"/>
        </w:trPr>
        <w:tc>
          <w:tcPr>
            <w:tcW w:w="6795" w:type="dxa"/>
            <w:gridSpan w:val="2"/>
          </w:tcPr>
          <w:p w14:paraId="07FB3D85" w14:textId="77777777" w:rsidR="00C5178F" w:rsidRPr="00C5178F" w:rsidRDefault="00C5178F" w:rsidP="00C5178F">
            <w:pPr>
              <w:spacing w:before="0"/>
              <w:rPr>
                <w:sz w:val="18"/>
                <w:szCs w:val="18"/>
              </w:rPr>
            </w:pPr>
            <w:r w:rsidRPr="00C5178F">
              <w:rPr>
                <w:sz w:val="18"/>
                <w:szCs w:val="18"/>
              </w:rPr>
              <w:t>Version: TLS 1.2</w:t>
            </w:r>
          </w:p>
        </w:tc>
        <w:tc>
          <w:tcPr>
            <w:tcW w:w="2154" w:type="dxa"/>
          </w:tcPr>
          <w:p w14:paraId="4C73D85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180CD138" w14:textId="77777777" w:rsidTr="00155F5A">
        <w:trPr>
          <w:jc w:val="center"/>
        </w:trPr>
        <w:tc>
          <w:tcPr>
            <w:tcW w:w="6795" w:type="dxa"/>
            <w:gridSpan w:val="2"/>
          </w:tcPr>
          <w:p w14:paraId="15B48379" w14:textId="77777777" w:rsidR="00C5178F" w:rsidRPr="00C5178F" w:rsidRDefault="00C5178F" w:rsidP="00C5178F">
            <w:pPr>
              <w:spacing w:before="0"/>
              <w:rPr>
                <w:sz w:val="18"/>
                <w:szCs w:val="18"/>
              </w:rPr>
            </w:pPr>
            <w:r w:rsidRPr="00C5178F">
              <w:rPr>
                <w:sz w:val="18"/>
                <w:szCs w:val="18"/>
              </w:rPr>
              <w:t>Length</w:t>
            </w:r>
          </w:p>
        </w:tc>
        <w:tc>
          <w:tcPr>
            <w:tcW w:w="2154" w:type="dxa"/>
          </w:tcPr>
          <w:p w14:paraId="49247E4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 01</w:t>
            </w:r>
          </w:p>
        </w:tc>
      </w:tr>
      <w:tr w:rsidR="00C5178F" w:rsidRPr="00C5178F" w14:paraId="053A0F81" w14:textId="77777777" w:rsidTr="00155F5A">
        <w:trPr>
          <w:jc w:val="center"/>
        </w:trPr>
        <w:tc>
          <w:tcPr>
            <w:tcW w:w="2155" w:type="dxa"/>
          </w:tcPr>
          <w:p w14:paraId="3EC31501" w14:textId="77777777" w:rsidR="00C5178F" w:rsidRPr="00C5178F" w:rsidRDefault="00C5178F" w:rsidP="00C5178F">
            <w:pPr>
              <w:spacing w:before="0"/>
              <w:rPr>
                <w:sz w:val="18"/>
                <w:szCs w:val="18"/>
              </w:rPr>
            </w:pPr>
            <w:r w:rsidRPr="00C5178F">
              <w:rPr>
                <w:sz w:val="18"/>
                <w:szCs w:val="18"/>
              </w:rPr>
              <w:t>Protocol message</w:t>
            </w:r>
          </w:p>
        </w:tc>
        <w:tc>
          <w:tcPr>
            <w:tcW w:w="4640" w:type="dxa"/>
          </w:tcPr>
          <w:p w14:paraId="5D09A206" w14:textId="77777777" w:rsidR="00C5178F" w:rsidRPr="00C5178F" w:rsidRDefault="00C5178F" w:rsidP="00C5178F">
            <w:pPr>
              <w:spacing w:before="0"/>
              <w:rPr>
                <w:sz w:val="18"/>
                <w:szCs w:val="18"/>
              </w:rPr>
            </w:pPr>
            <w:r w:rsidRPr="00C5178F">
              <w:rPr>
                <w:sz w:val="18"/>
                <w:szCs w:val="18"/>
              </w:rPr>
              <w:t>Message type: ChangeCipherSpec</w:t>
            </w:r>
          </w:p>
        </w:tc>
        <w:tc>
          <w:tcPr>
            <w:tcW w:w="2154" w:type="dxa"/>
          </w:tcPr>
          <w:p w14:paraId="5599B82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bl>
    <w:p w14:paraId="1F7173D9" w14:textId="77777777" w:rsidR="00C5178F" w:rsidRPr="00C5178F" w:rsidRDefault="00C5178F" w:rsidP="00C5178F">
      <w:pPr>
        <w:rPr>
          <w:b/>
        </w:rPr>
      </w:pPr>
    </w:p>
    <w:tbl>
      <w:tblPr>
        <w:tblStyle w:val="TableGrid"/>
        <w:tblW w:w="0" w:type="auto"/>
        <w:jc w:val="center"/>
        <w:tblLook w:val="04A0" w:firstRow="1" w:lastRow="0" w:firstColumn="1" w:lastColumn="0" w:noHBand="0" w:noVBand="1"/>
      </w:tblPr>
      <w:tblGrid>
        <w:gridCol w:w="2097"/>
        <w:gridCol w:w="4677"/>
        <w:gridCol w:w="2133"/>
      </w:tblGrid>
      <w:tr w:rsidR="00C5178F" w:rsidRPr="00C5178F" w14:paraId="7365421D" w14:textId="77777777" w:rsidTr="00155F5A">
        <w:trPr>
          <w:trHeight w:val="340"/>
          <w:jc w:val="center"/>
        </w:trPr>
        <w:tc>
          <w:tcPr>
            <w:tcW w:w="8907" w:type="dxa"/>
            <w:gridSpan w:val="3"/>
            <w:shd w:val="clear" w:color="auto" w:fill="C00000"/>
            <w:vAlign w:val="center"/>
          </w:tcPr>
          <w:p w14:paraId="5E761735" w14:textId="77777777" w:rsidR="00C5178F" w:rsidRPr="00C5178F" w:rsidRDefault="00C5178F" w:rsidP="00C5178F">
            <w:pPr>
              <w:spacing w:before="0"/>
              <w:jc w:val="center"/>
              <w:rPr>
                <w:rFonts w:cs="Arial"/>
                <w:b/>
                <w:color w:val="FFFFFF"/>
              </w:rPr>
            </w:pPr>
            <w:r w:rsidRPr="00C5178F">
              <w:rPr>
                <w:rFonts w:cs="Arial"/>
                <w:b/>
                <w:color w:val="FFFFFF"/>
              </w:rPr>
              <w:t>TLS_FINISHED</w:t>
            </w:r>
          </w:p>
        </w:tc>
      </w:tr>
      <w:tr w:rsidR="00C5178F" w:rsidRPr="00C5178F" w14:paraId="742EE5E7" w14:textId="77777777" w:rsidTr="00155F5A">
        <w:trPr>
          <w:jc w:val="center"/>
        </w:trPr>
        <w:tc>
          <w:tcPr>
            <w:tcW w:w="6774" w:type="dxa"/>
            <w:gridSpan w:val="2"/>
          </w:tcPr>
          <w:p w14:paraId="0EA64807" w14:textId="77777777" w:rsidR="00C5178F" w:rsidRPr="00C5178F" w:rsidRDefault="00C5178F" w:rsidP="00C5178F">
            <w:pPr>
              <w:spacing w:before="0"/>
              <w:rPr>
                <w:sz w:val="18"/>
                <w:szCs w:val="18"/>
              </w:rPr>
            </w:pPr>
            <w:r w:rsidRPr="00C5178F">
              <w:rPr>
                <w:sz w:val="18"/>
                <w:szCs w:val="18"/>
              </w:rPr>
              <w:t xml:space="preserve">Content type: </w:t>
            </w:r>
            <w:r w:rsidRPr="00C5178F">
              <w:rPr>
                <w:rFonts w:cs="Arial"/>
                <w:sz w:val="18"/>
                <w:szCs w:val="18"/>
              </w:rPr>
              <w:t>Handshake</w:t>
            </w:r>
          </w:p>
        </w:tc>
        <w:tc>
          <w:tcPr>
            <w:tcW w:w="2133" w:type="dxa"/>
          </w:tcPr>
          <w:p w14:paraId="1C25E0D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6</w:t>
            </w:r>
          </w:p>
        </w:tc>
      </w:tr>
      <w:tr w:rsidR="00C5178F" w:rsidRPr="00C5178F" w14:paraId="5A72DA3A" w14:textId="77777777" w:rsidTr="00155F5A">
        <w:trPr>
          <w:jc w:val="center"/>
        </w:trPr>
        <w:tc>
          <w:tcPr>
            <w:tcW w:w="6774" w:type="dxa"/>
            <w:gridSpan w:val="2"/>
          </w:tcPr>
          <w:p w14:paraId="4636B44C" w14:textId="77777777" w:rsidR="00C5178F" w:rsidRPr="00C5178F" w:rsidRDefault="00C5178F" w:rsidP="00C5178F">
            <w:pPr>
              <w:spacing w:before="0"/>
              <w:rPr>
                <w:sz w:val="18"/>
                <w:szCs w:val="18"/>
              </w:rPr>
            </w:pPr>
            <w:r w:rsidRPr="00C5178F">
              <w:rPr>
                <w:sz w:val="18"/>
                <w:szCs w:val="18"/>
              </w:rPr>
              <w:t>Version: TLS 1.2</w:t>
            </w:r>
          </w:p>
        </w:tc>
        <w:tc>
          <w:tcPr>
            <w:tcW w:w="2133" w:type="dxa"/>
          </w:tcPr>
          <w:p w14:paraId="3BAF984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0BE5BF93" w14:textId="77777777" w:rsidTr="00155F5A">
        <w:trPr>
          <w:jc w:val="center"/>
        </w:trPr>
        <w:tc>
          <w:tcPr>
            <w:tcW w:w="6774" w:type="dxa"/>
            <w:gridSpan w:val="2"/>
          </w:tcPr>
          <w:p w14:paraId="032AC083" w14:textId="77777777" w:rsidR="00C5178F" w:rsidRPr="00C5178F" w:rsidRDefault="00C5178F" w:rsidP="00C5178F">
            <w:pPr>
              <w:spacing w:before="0"/>
              <w:rPr>
                <w:sz w:val="18"/>
                <w:szCs w:val="18"/>
              </w:rPr>
            </w:pPr>
            <w:r w:rsidRPr="00C5178F">
              <w:rPr>
                <w:sz w:val="18"/>
                <w:szCs w:val="18"/>
              </w:rPr>
              <w:lastRenderedPageBreak/>
              <w:t>Length</w:t>
            </w:r>
          </w:p>
        </w:tc>
        <w:tc>
          <w:tcPr>
            <w:tcW w:w="2133" w:type="dxa"/>
          </w:tcPr>
          <w:p w14:paraId="1A28021D"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0DF200AB" w14:textId="77777777" w:rsidTr="00155F5A">
        <w:trPr>
          <w:jc w:val="center"/>
        </w:trPr>
        <w:tc>
          <w:tcPr>
            <w:tcW w:w="2097" w:type="dxa"/>
            <w:vMerge w:val="restart"/>
          </w:tcPr>
          <w:p w14:paraId="07F314E4"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137521EF" w14:textId="77777777" w:rsidR="00C5178F" w:rsidRPr="00C5178F" w:rsidRDefault="00C5178F" w:rsidP="00C5178F">
            <w:pPr>
              <w:spacing w:before="0"/>
              <w:rPr>
                <w:sz w:val="18"/>
                <w:szCs w:val="18"/>
              </w:rPr>
            </w:pPr>
            <w:r w:rsidRPr="00C5178F">
              <w:rPr>
                <w:rFonts w:cs="Arial"/>
                <w:sz w:val="18"/>
                <w:szCs w:val="18"/>
              </w:rPr>
              <w:t>Message type: Finished</w:t>
            </w:r>
          </w:p>
        </w:tc>
        <w:tc>
          <w:tcPr>
            <w:tcW w:w="2133" w:type="dxa"/>
          </w:tcPr>
          <w:p w14:paraId="0FA37CA8"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4</w:t>
            </w:r>
          </w:p>
        </w:tc>
      </w:tr>
      <w:tr w:rsidR="00C5178F" w:rsidRPr="00C5178F" w14:paraId="51410117" w14:textId="77777777" w:rsidTr="00155F5A">
        <w:trPr>
          <w:jc w:val="center"/>
        </w:trPr>
        <w:tc>
          <w:tcPr>
            <w:tcW w:w="2097" w:type="dxa"/>
            <w:vMerge/>
          </w:tcPr>
          <w:p w14:paraId="1810461D" w14:textId="77777777" w:rsidR="00C5178F" w:rsidRPr="00C5178F" w:rsidRDefault="00C5178F" w:rsidP="00C5178F">
            <w:pPr>
              <w:spacing w:before="0"/>
              <w:rPr>
                <w:sz w:val="18"/>
                <w:szCs w:val="18"/>
              </w:rPr>
            </w:pPr>
          </w:p>
        </w:tc>
        <w:tc>
          <w:tcPr>
            <w:tcW w:w="4677" w:type="dxa"/>
          </w:tcPr>
          <w:p w14:paraId="435E7D88" w14:textId="77777777" w:rsidR="00C5178F" w:rsidRPr="00C5178F" w:rsidRDefault="00C5178F" w:rsidP="00C5178F">
            <w:pPr>
              <w:spacing w:before="0"/>
              <w:rPr>
                <w:rFonts w:cs="Arial"/>
                <w:sz w:val="18"/>
                <w:szCs w:val="18"/>
              </w:rPr>
            </w:pPr>
            <w:r w:rsidRPr="00C5178F">
              <w:rPr>
                <w:rFonts w:cs="Arial"/>
                <w:sz w:val="18"/>
                <w:szCs w:val="18"/>
              </w:rPr>
              <w:t>Length</w:t>
            </w:r>
          </w:p>
        </w:tc>
        <w:tc>
          <w:tcPr>
            <w:tcW w:w="2133" w:type="dxa"/>
          </w:tcPr>
          <w:p w14:paraId="1B02B0B0" w14:textId="77777777" w:rsidR="00C5178F" w:rsidRPr="00C5178F" w:rsidDel="00B966F5"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638DA9CC" w14:textId="77777777" w:rsidTr="00155F5A">
        <w:trPr>
          <w:jc w:val="center"/>
        </w:trPr>
        <w:tc>
          <w:tcPr>
            <w:tcW w:w="2097" w:type="dxa"/>
            <w:vMerge/>
          </w:tcPr>
          <w:p w14:paraId="45D3AF30" w14:textId="77777777" w:rsidR="00C5178F" w:rsidRPr="00C5178F" w:rsidRDefault="00C5178F" w:rsidP="00C5178F">
            <w:pPr>
              <w:spacing w:before="0"/>
              <w:rPr>
                <w:sz w:val="18"/>
                <w:szCs w:val="18"/>
              </w:rPr>
            </w:pPr>
          </w:p>
        </w:tc>
        <w:tc>
          <w:tcPr>
            <w:tcW w:w="4677" w:type="dxa"/>
          </w:tcPr>
          <w:p w14:paraId="64F4AA7D" w14:textId="77777777" w:rsidR="00C5178F" w:rsidRPr="00C5178F" w:rsidRDefault="00C5178F" w:rsidP="00C5178F">
            <w:pPr>
              <w:spacing w:before="0"/>
              <w:rPr>
                <w:rFonts w:cs="Arial"/>
                <w:sz w:val="18"/>
                <w:szCs w:val="18"/>
              </w:rPr>
            </w:pPr>
            <w:r w:rsidRPr="00C5178F">
              <w:rPr>
                <w:rFonts w:cs="Arial"/>
                <w:sz w:val="18"/>
                <w:szCs w:val="18"/>
              </w:rPr>
              <w:t>Ciphered data</w:t>
            </w:r>
          </w:p>
        </w:tc>
        <w:tc>
          <w:tcPr>
            <w:tcW w:w="2133" w:type="dxa"/>
          </w:tcPr>
          <w:p w14:paraId="193D6663" w14:textId="77777777" w:rsidR="00C5178F" w:rsidRPr="00C5178F" w:rsidDel="00B966F5"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w:t>
            </w:r>
          </w:p>
        </w:tc>
      </w:tr>
      <w:tr w:rsidR="00C5178F" w:rsidRPr="00C5178F" w14:paraId="7569865A" w14:textId="77777777" w:rsidTr="00155F5A">
        <w:trPr>
          <w:jc w:val="center"/>
        </w:trPr>
        <w:tc>
          <w:tcPr>
            <w:tcW w:w="8907" w:type="dxa"/>
            <w:gridSpan w:val="3"/>
          </w:tcPr>
          <w:p w14:paraId="4CB7DC0A" w14:textId="77777777" w:rsidR="00C5178F" w:rsidRPr="00C5178F" w:rsidRDefault="00C5178F" w:rsidP="00C5178F">
            <w:pPr>
              <w:rPr>
                <w:rFonts w:cs="Arial"/>
                <w:i/>
                <w:color w:val="000000"/>
                <w:sz w:val="18"/>
                <w:lang w:val="en-US"/>
              </w:rPr>
            </w:pPr>
            <w:r w:rsidRPr="00C5178F">
              <w:rPr>
                <w:rFonts w:cs="Arial"/>
                <w:i/>
                <w:color w:val="000000"/>
                <w:sz w:val="18"/>
                <w:lang w:val="en-US"/>
              </w:rPr>
              <w:t>Note 1: The TLS record length is coded with 2 bytes.</w:t>
            </w:r>
          </w:p>
          <w:p w14:paraId="448138CF" w14:textId="77777777" w:rsidR="00C5178F" w:rsidRPr="00C5178F" w:rsidRDefault="00C5178F" w:rsidP="00C5178F">
            <w:pPr>
              <w:spacing w:before="0"/>
              <w:rPr>
                <w:rFonts w:cs="Arial"/>
                <w:i/>
                <w:color w:val="000000"/>
                <w:sz w:val="18"/>
                <w:lang w:val="en-US"/>
              </w:rPr>
            </w:pPr>
            <w:r w:rsidRPr="00C5178F">
              <w:rPr>
                <w:rFonts w:cs="Arial"/>
                <w:i/>
                <w:color w:val="000000"/>
                <w:sz w:val="18"/>
                <w:lang w:val="en-US"/>
              </w:rPr>
              <w:t>Note 2: The protocol message length is coded with 3 bytes.</w:t>
            </w:r>
          </w:p>
          <w:p w14:paraId="2C6D3A7D" w14:textId="77777777" w:rsidR="00C5178F" w:rsidRPr="00C5178F" w:rsidRDefault="00C5178F" w:rsidP="00C5178F">
            <w:pPr>
              <w:spacing w:before="0" w:after="120"/>
              <w:rPr>
                <w:lang w:val="en-US"/>
              </w:rPr>
            </w:pPr>
            <w:r w:rsidRPr="00C5178F">
              <w:rPr>
                <w:rFonts w:cs="Arial"/>
                <w:i/>
                <w:color w:val="000000"/>
                <w:sz w:val="18"/>
                <w:lang w:val="en-US"/>
              </w:rPr>
              <w:t>Note 3: The ciphered data present in the table above is informative.</w:t>
            </w:r>
          </w:p>
        </w:tc>
      </w:tr>
    </w:tbl>
    <w:p w14:paraId="6C542CB2" w14:textId="77777777" w:rsidR="00C5178F" w:rsidRPr="00C5178F" w:rsidRDefault="00C5178F" w:rsidP="00C5178F">
      <w:pPr>
        <w:rPr>
          <w:b/>
        </w:rPr>
      </w:pPr>
    </w:p>
    <w:tbl>
      <w:tblPr>
        <w:tblStyle w:val="TableGrid"/>
        <w:tblW w:w="0" w:type="auto"/>
        <w:jc w:val="center"/>
        <w:tblLook w:val="04A0" w:firstRow="1" w:lastRow="0" w:firstColumn="1" w:lastColumn="0" w:noHBand="0" w:noVBand="1"/>
      </w:tblPr>
      <w:tblGrid>
        <w:gridCol w:w="2122"/>
        <w:gridCol w:w="4661"/>
        <w:gridCol w:w="2175"/>
      </w:tblGrid>
      <w:tr w:rsidR="00C5178F" w:rsidRPr="00C5178F" w14:paraId="5DCCD6C8" w14:textId="77777777" w:rsidTr="00155F5A">
        <w:trPr>
          <w:trHeight w:val="340"/>
          <w:jc w:val="center"/>
        </w:trPr>
        <w:tc>
          <w:tcPr>
            <w:tcW w:w="8985" w:type="dxa"/>
            <w:gridSpan w:val="3"/>
            <w:shd w:val="clear" w:color="auto" w:fill="C00000"/>
            <w:vAlign w:val="center"/>
          </w:tcPr>
          <w:p w14:paraId="74438832" w14:textId="77777777" w:rsidR="00C5178F" w:rsidRPr="00C5178F" w:rsidRDefault="00C5178F" w:rsidP="00C5178F">
            <w:pPr>
              <w:spacing w:before="0"/>
              <w:jc w:val="center"/>
              <w:rPr>
                <w:sz w:val="28"/>
              </w:rPr>
            </w:pPr>
            <w:r w:rsidRPr="00C5178F">
              <w:rPr>
                <w:rFonts w:cs="Arial"/>
                <w:b/>
                <w:color w:val="FFFFFF"/>
              </w:rPr>
              <w:t>TLS_APPLICATION</w:t>
            </w:r>
          </w:p>
        </w:tc>
      </w:tr>
      <w:tr w:rsidR="00C5178F" w:rsidRPr="00C5178F" w14:paraId="46E66B27" w14:textId="77777777" w:rsidTr="00155F5A">
        <w:trPr>
          <w:jc w:val="center"/>
        </w:trPr>
        <w:tc>
          <w:tcPr>
            <w:tcW w:w="6804" w:type="dxa"/>
            <w:gridSpan w:val="2"/>
          </w:tcPr>
          <w:p w14:paraId="165890CC" w14:textId="77777777" w:rsidR="00C5178F" w:rsidRPr="00C5178F" w:rsidRDefault="00C5178F" w:rsidP="00C5178F">
            <w:pPr>
              <w:spacing w:before="0"/>
              <w:rPr>
                <w:sz w:val="18"/>
                <w:szCs w:val="18"/>
              </w:rPr>
            </w:pPr>
            <w:r w:rsidRPr="00C5178F">
              <w:rPr>
                <w:sz w:val="18"/>
                <w:szCs w:val="18"/>
              </w:rPr>
              <w:t>Content type: Application</w:t>
            </w:r>
          </w:p>
        </w:tc>
        <w:tc>
          <w:tcPr>
            <w:tcW w:w="2181" w:type="dxa"/>
          </w:tcPr>
          <w:p w14:paraId="5EB7A94A"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7</w:t>
            </w:r>
          </w:p>
        </w:tc>
      </w:tr>
      <w:tr w:rsidR="00C5178F" w:rsidRPr="00C5178F" w14:paraId="2E620A35" w14:textId="77777777" w:rsidTr="00155F5A">
        <w:trPr>
          <w:jc w:val="center"/>
        </w:trPr>
        <w:tc>
          <w:tcPr>
            <w:tcW w:w="6804" w:type="dxa"/>
            <w:gridSpan w:val="2"/>
          </w:tcPr>
          <w:p w14:paraId="10A986E5" w14:textId="77777777" w:rsidR="00C5178F" w:rsidRPr="00C5178F" w:rsidRDefault="00C5178F" w:rsidP="00C5178F">
            <w:pPr>
              <w:spacing w:before="0"/>
              <w:rPr>
                <w:sz w:val="18"/>
                <w:szCs w:val="18"/>
              </w:rPr>
            </w:pPr>
            <w:r w:rsidRPr="00C5178F">
              <w:rPr>
                <w:sz w:val="18"/>
                <w:szCs w:val="18"/>
              </w:rPr>
              <w:t>Version: TLS 1.2</w:t>
            </w:r>
          </w:p>
        </w:tc>
        <w:tc>
          <w:tcPr>
            <w:tcW w:w="2181" w:type="dxa"/>
          </w:tcPr>
          <w:p w14:paraId="52A8BCDB"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3443637D" w14:textId="77777777" w:rsidTr="00155F5A">
        <w:trPr>
          <w:jc w:val="center"/>
        </w:trPr>
        <w:tc>
          <w:tcPr>
            <w:tcW w:w="6804" w:type="dxa"/>
            <w:gridSpan w:val="2"/>
          </w:tcPr>
          <w:p w14:paraId="022E5545" w14:textId="77777777" w:rsidR="00C5178F" w:rsidRPr="00C5178F" w:rsidRDefault="00C5178F" w:rsidP="00C5178F">
            <w:pPr>
              <w:spacing w:before="0"/>
              <w:rPr>
                <w:sz w:val="18"/>
                <w:szCs w:val="18"/>
              </w:rPr>
            </w:pPr>
            <w:r w:rsidRPr="00C5178F">
              <w:rPr>
                <w:sz w:val="18"/>
                <w:szCs w:val="18"/>
              </w:rPr>
              <w:t>Length</w:t>
            </w:r>
          </w:p>
        </w:tc>
        <w:tc>
          <w:tcPr>
            <w:tcW w:w="2181" w:type="dxa"/>
          </w:tcPr>
          <w:p w14:paraId="4689EC8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7934ACB8" w14:textId="77777777" w:rsidTr="00155F5A">
        <w:trPr>
          <w:jc w:val="center"/>
        </w:trPr>
        <w:tc>
          <w:tcPr>
            <w:tcW w:w="2127" w:type="dxa"/>
            <w:vMerge w:val="restart"/>
          </w:tcPr>
          <w:p w14:paraId="184C9398"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4CC6F83F" w14:textId="77777777" w:rsidR="00C5178F" w:rsidRPr="00C5178F" w:rsidRDefault="00C5178F" w:rsidP="00C5178F">
            <w:pPr>
              <w:spacing w:before="0"/>
              <w:rPr>
                <w:sz w:val="18"/>
                <w:szCs w:val="18"/>
              </w:rPr>
            </w:pPr>
            <w:r w:rsidRPr="00C5178F">
              <w:rPr>
                <w:sz w:val="18"/>
                <w:szCs w:val="18"/>
              </w:rPr>
              <w:t>Ciphered data</w:t>
            </w:r>
          </w:p>
        </w:tc>
        <w:tc>
          <w:tcPr>
            <w:tcW w:w="2181" w:type="dxa"/>
          </w:tcPr>
          <w:p w14:paraId="082E746A"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w:t>
            </w:r>
          </w:p>
        </w:tc>
      </w:tr>
      <w:tr w:rsidR="00C5178F" w:rsidRPr="00C5178F" w14:paraId="01C8EAE3" w14:textId="77777777" w:rsidTr="00155F5A">
        <w:trPr>
          <w:jc w:val="center"/>
        </w:trPr>
        <w:tc>
          <w:tcPr>
            <w:tcW w:w="2127" w:type="dxa"/>
            <w:vMerge/>
          </w:tcPr>
          <w:p w14:paraId="74D3011B" w14:textId="77777777" w:rsidR="00C5178F" w:rsidRPr="00C5178F" w:rsidRDefault="00C5178F" w:rsidP="00C5178F">
            <w:pPr>
              <w:spacing w:before="0"/>
              <w:rPr>
                <w:sz w:val="18"/>
                <w:szCs w:val="18"/>
              </w:rPr>
            </w:pPr>
          </w:p>
        </w:tc>
        <w:tc>
          <w:tcPr>
            <w:tcW w:w="4677" w:type="dxa"/>
          </w:tcPr>
          <w:p w14:paraId="5DDE6929" w14:textId="77777777" w:rsidR="00C5178F" w:rsidRPr="00C5178F" w:rsidRDefault="00C5178F" w:rsidP="00C5178F">
            <w:pPr>
              <w:spacing w:before="0"/>
              <w:rPr>
                <w:sz w:val="18"/>
                <w:szCs w:val="18"/>
              </w:rPr>
            </w:pPr>
            <w:r w:rsidRPr="00C5178F">
              <w:rPr>
                <w:sz w:val="18"/>
                <w:szCs w:val="18"/>
              </w:rPr>
              <w:t>MAC</w:t>
            </w:r>
          </w:p>
        </w:tc>
        <w:tc>
          <w:tcPr>
            <w:tcW w:w="2181" w:type="dxa"/>
          </w:tcPr>
          <w:p w14:paraId="3875299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CC …</w:t>
            </w:r>
          </w:p>
        </w:tc>
      </w:tr>
      <w:tr w:rsidR="00C5178F" w:rsidRPr="00C5178F" w14:paraId="406EF50D" w14:textId="77777777" w:rsidTr="00155F5A">
        <w:trPr>
          <w:jc w:val="center"/>
        </w:trPr>
        <w:tc>
          <w:tcPr>
            <w:tcW w:w="2127" w:type="dxa"/>
            <w:vMerge/>
          </w:tcPr>
          <w:p w14:paraId="13E7AAF5" w14:textId="77777777" w:rsidR="00C5178F" w:rsidRPr="00C5178F" w:rsidRDefault="00C5178F" w:rsidP="00C5178F">
            <w:pPr>
              <w:spacing w:before="0"/>
              <w:rPr>
                <w:sz w:val="18"/>
                <w:szCs w:val="18"/>
              </w:rPr>
            </w:pPr>
          </w:p>
        </w:tc>
        <w:tc>
          <w:tcPr>
            <w:tcW w:w="4677" w:type="dxa"/>
          </w:tcPr>
          <w:p w14:paraId="39963E17" w14:textId="77777777" w:rsidR="00C5178F" w:rsidRPr="00C5178F" w:rsidRDefault="00C5178F" w:rsidP="00C5178F">
            <w:pPr>
              <w:spacing w:before="0"/>
              <w:rPr>
                <w:sz w:val="18"/>
                <w:szCs w:val="18"/>
              </w:rPr>
            </w:pPr>
            <w:r w:rsidRPr="00C5178F">
              <w:rPr>
                <w:sz w:val="18"/>
                <w:szCs w:val="18"/>
              </w:rPr>
              <w:t>Padding</w:t>
            </w:r>
          </w:p>
        </w:tc>
        <w:tc>
          <w:tcPr>
            <w:tcW w:w="2181" w:type="dxa"/>
          </w:tcPr>
          <w:p w14:paraId="53D8D4F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3E39D0C7" w14:textId="77777777" w:rsidTr="00155F5A">
        <w:trPr>
          <w:trHeight w:val="415"/>
          <w:jc w:val="center"/>
        </w:trPr>
        <w:tc>
          <w:tcPr>
            <w:tcW w:w="8985" w:type="dxa"/>
            <w:gridSpan w:val="3"/>
          </w:tcPr>
          <w:p w14:paraId="7BBBCE15" w14:textId="77777777" w:rsidR="00C5178F" w:rsidRPr="00C5178F" w:rsidRDefault="00C5178F" w:rsidP="00C5178F">
            <w:pPr>
              <w:rPr>
                <w:rFonts w:cs="Arial"/>
                <w:i/>
                <w:color w:val="000000"/>
                <w:sz w:val="18"/>
                <w:lang w:val="en-US"/>
              </w:rPr>
            </w:pPr>
            <w:r w:rsidRPr="00C5178F">
              <w:rPr>
                <w:rFonts w:cs="Arial"/>
                <w:i/>
                <w:color w:val="000000"/>
                <w:sz w:val="18"/>
                <w:lang w:val="en-US"/>
              </w:rPr>
              <w:t>Note 1: The ciphered data contains the HTTP content.</w:t>
            </w:r>
          </w:p>
          <w:p w14:paraId="6EDDFE14" w14:textId="77777777" w:rsidR="00C5178F" w:rsidRPr="00C5178F" w:rsidRDefault="00C5178F" w:rsidP="00C5178F">
            <w:pPr>
              <w:spacing w:before="0"/>
              <w:rPr>
                <w:rFonts w:cs="Arial"/>
                <w:i/>
                <w:color w:val="000000"/>
                <w:sz w:val="18"/>
                <w:lang w:val="en-US"/>
              </w:rPr>
            </w:pPr>
            <w:r w:rsidRPr="00C5178F">
              <w:rPr>
                <w:rFonts w:cs="Arial"/>
                <w:i/>
                <w:color w:val="000000"/>
                <w:sz w:val="18"/>
                <w:lang w:val="en-US"/>
              </w:rPr>
              <w:t>Note 2: The TLS record length is coded with 2 bytes.</w:t>
            </w:r>
          </w:p>
          <w:p w14:paraId="5569283F" w14:textId="77777777" w:rsidR="00C5178F" w:rsidRPr="00C5178F" w:rsidRDefault="00C5178F" w:rsidP="00C5178F">
            <w:pPr>
              <w:spacing w:before="0" w:after="120"/>
              <w:rPr>
                <w:sz w:val="28"/>
                <w:lang w:val="en-US"/>
              </w:rPr>
            </w:pPr>
            <w:r w:rsidRPr="00C5178F">
              <w:rPr>
                <w:rFonts w:cs="Arial"/>
                <w:i/>
                <w:color w:val="000000"/>
                <w:sz w:val="18"/>
                <w:lang w:val="en-US"/>
              </w:rPr>
              <w:t>Note 3: The ciphered data, the MAC and the padding present in the table above are informative.</w:t>
            </w:r>
          </w:p>
        </w:tc>
      </w:tr>
    </w:tbl>
    <w:p w14:paraId="4B0B3E9B" w14:textId="77777777" w:rsidR="00C5178F" w:rsidRPr="00C5178F" w:rsidRDefault="00C5178F" w:rsidP="00C5178F">
      <w:pPr>
        <w:rPr>
          <w:b/>
        </w:rPr>
      </w:pPr>
    </w:p>
    <w:tbl>
      <w:tblPr>
        <w:tblStyle w:val="TableGrid"/>
        <w:tblW w:w="0" w:type="auto"/>
        <w:jc w:val="center"/>
        <w:tblLook w:val="04A0" w:firstRow="1" w:lastRow="0" w:firstColumn="1" w:lastColumn="0" w:noHBand="0" w:noVBand="1"/>
      </w:tblPr>
      <w:tblGrid>
        <w:gridCol w:w="2148"/>
        <w:gridCol w:w="4631"/>
        <w:gridCol w:w="2179"/>
      </w:tblGrid>
      <w:tr w:rsidR="00C5178F" w:rsidRPr="00C5178F" w14:paraId="4B7D83F6" w14:textId="77777777" w:rsidTr="00155F5A">
        <w:trPr>
          <w:trHeight w:val="340"/>
          <w:jc w:val="center"/>
        </w:trPr>
        <w:tc>
          <w:tcPr>
            <w:tcW w:w="9038" w:type="dxa"/>
            <w:gridSpan w:val="3"/>
            <w:shd w:val="clear" w:color="auto" w:fill="C00000"/>
            <w:vAlign w:val="center"/>
          </w:tcPr>
          <w:p w14:paraId="096D91C2" w14:textId="77777777" w:rsidR="00C5178F" w:rsidRPr="00C5178F" w:rsidRDefault="00C5178F" w:rsidP="00C5178F">
            <w:pPr>
              <w:spacing w:before="0"/>
              <w:jc w:val="center"/>
            </w:pPr>
            <w:r w:rsidRPr="00C5178F">
              <w:rPr>
                <w:rFonts w:cs="Arial"/>
                <w:b/>
                <w:color w:val="FFFFFF"/>
              </w:rPr>
              <w:t>TLS_ALERT_CLOSE_NOTIFY</w:t>
            </w:r>
          </w:p>
        </w:tc>
      </w:tr>
      <w:tr w:rsidR="00C5178F" w:rsidRPr="00C5178F" w14:paraId="6D363864" w14:textId="77777777" w:rsidTr="00155F5A">
        <w:trPr>
          <w:jc w:val="center"/>
        </w:trPr>
        <w:tc>
          <w:tcPr>
            <w:tcW w:w="6839" w:type="dxa"/>
            <w:gridSpan w:val="2"/>
          </w:tcPr>
          <w:p w14:paraId="293C4EF5" w14:textId="77777777" w:rsidR="00C5178F" w:rsidRPr="00C5178F" w:rsidRDefault="00C5178F" w:rsidP="00C5178F">
            <w:pPr>
              <w:spacing w:before="0"/>
              <w:rPr>
                <w:sz w:val="18"/>
                <w:szCs w:val="18"/>
              </w:rPr>
            </w:pPr>
            <w:r w:rsidRPr="00C5178F">
              <w:rPr>
                <w:sz w:val="18"/>
                <w:szCs w:val="18"/>
              </w:rPr>
              <w:t>Content type: Handshake</w:t>
            </w:r>
          </w:p>
        </w:tc>
        <w:tc>
          <w:tcPr>
            <w:tcW w:w="2199" w:type="dxa"/>
          </w:tcPr>
          <w:p w14:paraId="09ADD7A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5</w:t>
            </w:r>
          </w:p>
        </w:tc>
      </w:tr>
      <w:tr w:rsidR="00C5178F" w:rsidRPr="00C5178F" w14:paraId="44A9A4E0" w14:textId="77777777" w:rsidTr="00155F5A">
        <w:trPr>
          <w:jc w:val="center"/>
        </w:trPr>
        <w:tc>
          <w:tcPr>
            <w:tcW w:w="6839" w:type="dxa"/>
            <w:gridSpan w:val="2"/>
          </w:tcPr>
          <w:p w14:paraId="541E4CA9" w14:textId="77777777" w:rsidR="00C5178F" w:rsidRPr="00C5178F" w:rsidRDefault="00C5178F" w:rsidP="00C5178F">
            <w:pPr>
              <w:spacing w:before="0"/>
              <w:rPr>
                <w:sz w:val="18"/>
                <w:szCs w:val="18"/>
              </w:rPr>
            </w:pPr>
            <w:r w:rsidRPr="00C5178F">
              <w:rPr>
                <w:sz w:val="18"/>
                <w:szCs w:val="18"/>
              </w:rPr>
              <w:t>Version: TLS 1.2</w:t>
            </w:r>
          </w:p>
        </w:tc>
        <w:tc>
          <w:tcPr>
            <w:tcW w:w="2199" w:type="dxa"/>
          </w:tcPr>
          <w:p w14:paraId="296FE4C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5B445479" w14:textId="77777777" w:rsidTr="00155F5A">
        <w:trPr>
          <w:jc w:val="center"/>
        </w:trPr>
        <w:tc>
          <w:tcPr>
            <w:tcW w:w="6839" w:type="dxa"/>
            <w:gridSpan w:val="2"/>
          </w:tcPr>
          <w:p w14:paraId="3B2710BF" w14:textId="77777777" w:rsidR="00C5178F" w:rsidRPr="00C5178F" w:rsidRDefault="00C5178F" w:rsidP="00C5178F">
            <w:pPr>
              <w:spacing w:before="0"/>
              <w:rPr>
                <w:sz w:val="18"/>
                <w:szCs w:val="18"/>
              </w:rPr>
            </w:pPr>
            <w:r w:rsidRPr="00C5178F">
              <w:rPr>
                <w:sz w:val="18"/>
                <w:szCs w:val="18"/>
              </w:rPr>
              <w:t>Length</w:t>
            </w:r>
          </w:p>
        </w:tc>
        <w:tc>
          <w:tcPr>
            <w:tcW w:w="2199" w:type="dxa"/>
          </w:tcPr>
          <w:p w14:paraId="64BA5463"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0E8948C3" w14:textId="77777777" w:rsidTr="00155F5A">
        <w:trPr>
          <w:jc w:val="center"/>
        </w:trPr>
        <w:tc>
          <w:tcPr>
            <w:tcW w:w="2162" w:type="dxa"/>
            <w:vMerge w:val="restart"/>
          </w:tcPr>
          <w:p w14:paraId="67697F1F"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553EA7F2" w14:textId="77777777" w:rsidR="00C5178F" w:rsidRPr="00C5178F" w:rsidRDefault="00C5178F" w:rsidP="00C5178F">
            <w:pPr>
              <w:spacing w:before="0"/>
              <w:rPr>
                <w:sz w:val="18"/>
                <w:szCs w:val="18"/>
              </w:rPr>
            </w:pPr>
            <w:r w:rsidRPr="00C5178F">
              <w:rPr>
                <w:sz w:val="18"/>
                <w:szCs w:val="18"/>
              </w:rPr>
              <w:t>Alert level : Warning</w:t>
            </w:r>
          </w:p>
        </w:tc>
        <w:tc>
          <w:tcPr>
            <w:tcW w:w="2199" w:type="dxa"/>
          </w:tcPr>
          <w:p w14:paraId="5FBDC70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527A88D5" w14:textId="77777777" w:rsidTr="00155F5A">
        <w:trPr>
          <w:jc w:val="center"/>
        </w:trPr>
        <w:tc>
          <w:tcPr>
            <w:tcW w:w="2162" w:type="dxa"/>
            <w:vMerge/>
          </w:tcPr>
          <w:p w14:paraId="43B925ED" w14:textId="77777777" w:rsidR="00C5178F" w:rsidRPr="00C5178F" w:rsidRDefault="00C5178F" w:rsidP="00C5178F">
            <w:pPr>
              <w:spacing w:before="0"/>
              <w:rPr>
                <w:sz w:val="18"/>
                <w:szCs w:val="18"/>
              </w:rPr>
            </w:pPr>
          </w:p>
        </w:tc>
        <w:tc>
          <w:tcPr>
            <w:tcW w:w="4677" w:type="dxa"/>
          </w:tcPr>
          <w:p w14:paraId="30F0BAB5" w14:textId="77777777" w:rsidR="00C5178F" w:rsidRPr="00C5178F" w:rsidRDefault="00C5178F" w:rsidP="00C5178F">
            <w:pPr>
              <w:spacing w:before="0"/>
              <w:rPr>
                <w:sz w:val="18"/>
                <w:szCs w:val="18"/>
              </w:rPr>
            </w:pPr>
            <w:r w:rsidRPr="00C5178F">
              <w:rPr>
                <w:sz w:val="18"/>
                <w:szCs w:val="18"/>
              </w:rPr>
              <w:t>Alert description: Close notify</w:t>
            </w:r>
          </w:p>
        </w:tc>
        <w:tc>
          <w:tcPr>
            <w:tcW w:w="2199" w:type="dxa"/>
          </w:tcPr>
          <w:p w14:paraId="1E3781C8"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0</w:t>
            </w:r>
          </w:p>
        </w:tc>
      </w:tr>
      <w:tr w:rsidR="00C5178F" w:rsidRPr="00C5178F" w14:paraId="0E4793FC" w14:textId="77777777" w:rsidTr="00155F5A">
        <w:trPr>
          <w:jc w:val="center"/>
        </w:trPr>
        <w:tc>
          <w:tcPr>
            <w:tcW w:w="2162" w:type="dxa"/>
            <w:vMerge/>
          </w:tcPr>
          <w:p w14:paraId="41E02F8A" w14:textId="77777777" w:rsidR="00C5178F" w:rsidRPr="00C5178F" w:rsidRDefault="00C5178F" w:rsidP="00C5178F">
            <w:pPr>
              <w:spacing w:before="0"/>
              <w:rPr>
                <w:sz w:val="18"/>
                <w:szCs w:val="18"/>
              </w:rPr>
            </w:pPr>
          </w:p>
        </w:tc>
        <w:tc>
          <w:tcPr>
            <w:tcW w:w="4677" w:type="dxa"/>
          </w:tcPr>
          <w:p w14:paraId="508CAB01" w14:textId="77777777" w:rsidR="00C5178F" w:rsidRPr="00C5178F" w:rsidRDefault="00C5178F" w:rsidP="00C5178F">
            <w:pPr>
              <w:spacing w:before="0"/>
              <w:rPr>
                <w:sz w:val="18"/>
                <w:szCs w:val="18"/>
              </w:rPr>
            </w:pPr>
            <w:r w:rsidRPr="00C5178F">
              <w:rPr>
                <w:sz w:val="18"/>
                <w:szCs w:val="18"/>
              </w:rPr>
              <w:t>MAC</w:t>
            </w:r>
          </w:p>
        </w:tc>
        <w:tc>
          <w:tcPr>
            <w:tcW w:w="2199" w:type="dxa"/>
          </w:tcPr>
          <w:p w14:paraId="3F89387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w:t>
            </w:r>
          </w:p>
        </w:tc>
      </w:tr>
      <w:tr w:rsidR="00C5178F" w:rsidRPr="00C5178F" w14:paraId="1A30FB7D" w14:textId="77777777" w:rsidTr="00155F5A">
        <w:trPr>
          <w:jc w:val="center"/>
        </w:trPr>
        <w:tc>
          <w:tcPr>
            <w:tcW w:w="2162" w:type="dxa"/>
            <w:vMerge/>
          </w:tcPr>
          <w:p w14:paraId="6B04D5DA" w14:textId="77777777" w:rsidR="00C5178F" w:rsidRPr="00C5178F" w:rsidRDefault="00C5178F" w:rsidP="00C5178F">
            <w:pPr>
              <w:spacing w:before="0"/>
              <w:rPr>
                <w:sz w:val="18"/>
                <w:szCs w:val="18"/>
              </w:rPr>
            </w:pPr>
          </w:p>
        </w:tc>
        <w:tc>
          <w:tcPr>
            <w:tcW w:w="4677" w:type="dxa"/>
          </w:tcPr>
          <w:p w14:paraId="338D0BF3" w14:textId="77777777" w:rsidR="00C5178F" w:rsidRPr="00C5178F" w:rsidRDefault="00C5178F" w:rsidP="00C5178F">
            <w:pPr>
              <w:spacing w:before="0"/>
              <w:rPr>
                <w:sz w:val="18"/>
                <w:szCs w:val="18"/>
              </w:rPr>
            </w:pPr>
            <w:r w:rsidRPr="00C5178F">
              <w:rPr>
                <w:sz w:val="18"/>
                <w:szCs w:val="18"/>
              </w:rPr>
              <w:t>Padding</w:t>
            </w:r>
          </w:p>
        </w:tc>
        <w:tc>
          <w:tcPr>
            <w:tcW w:w="2199" w:type="dxa"/>
          </w:tcPr>
          <w:p w14:paraId="4510379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539A9D5D" w14:textId="77777777" w:rsidTr="00155F5A">
        <w:trPr>
          <w:jc w:val="center"/>
        </w:trPr>
        <w:tc>
          <w:tcPr>
            <w:tcW w:w="9038" w:type="dxa"/>
            <w:gridSpan w:val="3"/>
          </w:tcPr>
          <w:p w14:paraId="642CB244" w14:textId="77777777" w:rsidR="00C5178F" w:rsidRPr="00C5178F" w:rsidRDefault="00C5178F" w:rsidP="00C5178F">
            <w:pPr>
              <w:rPr>
                <w:rFonts w:cs="Arial"/>
                <w:i/>
                <w:color w:val="000000"/>
                <w:sz w:val="18"/>
                <w:lang w:val="en-US"/>
              </w:rPr>
            </w:pPr>
            <w:r w:rsidRPr="00C5178F">
              <w:rPr>
                <w:rFonts w:cs="Arial"/>
                <w:i/>
                <w:color w:val="000000"/>
                <w:sz w:val="18"/>
                <w:lang w:val="en-US"/>
              </w:rPr>
              <w:t>Note 1: The TLS record length is coded with 2 bytes.</w:t>
            </w:r>
          </w:p>
          <w:p w14:paraId="21BFBBF6" w14:textId="77777777" w:rsidR="00C5178F" w:rsidRPr="00C5178F" w:rsidRDefault="00C5178F" w:rsidP="00C5178F">
            <w:pPr>
              <w:spacing w:before="0" w:after="120"/>
              <w:rPr>
                <w:rFonts w:cs="Arial"/>
                <w:i/>
                <w:color w:val="000000"/>
                <w:sz w:val="18"/>
                <w:lang w:val="en-US"/>
              </w:rPr>
            </w:pPr>
            <w:r w:rsidRPr="00C5178F">
              <w:rPr>
                <w:rFonts w:cs="Arial"/>
                <w:i/>
                <w:color w:val="000000"/>
                <w:sz w:val="18"/>
                <w:lang w:val="en-US"/>
              </w:rPr>
              <w:t>Note 2: The MAC and the padding present in the table above are informative.</w:t>
            </w:r>
          </w:p>
        </w:tc>
      </w:tr>
    </w:tbl>
    <w:p w14:paraId="6D93E02F" w14:textId="77777777" w:rsidR="00C5178F" w:rsidRPr="00C5178F" w:rsidRDefault="00C5178F" w:rsidP="00C5178F"/>
    <w:tbl>
      <w:tblPr>
        <w:tblStyle w:val="TableGrid"/>
        <w:tblW w:w="0" w:type="auto"/>
        <w:jc w:val="center"/>
        <w:tblLook w:val="04A0" w:firstRow="1" w:lastRow="0" w:firstColumn="1" w:lastColumn="0" w:noHBand="0" w:noVBand="1"/>
      </w:tblPr>
      <w:tblGrid>
        <w:gridCol w:w="2150"/>
        <w:gridCol w:w="4630"/>
        <w:gridCol w:w="2178"/>
      </w:tblGrid>
      <w:tr w:rsidR="00C5178F" w:rsidRPr="00C5178F" w14:paraId="3E8DEAC9" w14:textId="77777777" w:rsidTr="00155F5A">
        <w:trPr>
          <w:trHeight w:val="340"/>
          <w:jc w:val="center"/>
        </w:trPr>
        <w:tc>
          <w:tcPr>
            <w:tcW w:w="9038" w:type="dxa"/>
            <w:gridSpan w:val="3"/>
            <w:shd w:val="clear" w:color="auto" w:fill="C00000"/>
            <w:vAlign w:val="center"/>
          </w:tcPr>
          <w:p w14:paraId="5D0C5E63" w14:textId="77777777" w:rsidR="00C5178F" w:rsidRPr="00C5178F" w:rsidRDefault="00C5178F" w:rsidP="00C5178F">
            <w:pPr>
              <w:spacing w:before="0"/>
              <w:jc w:val="center"/>
            </w:pPr>
            <w:r w:rsidRPr="00C5178F">
              <w:rPr>
                <w:rFonts w:cs="Arial"/>
                <w:b/>
                <w:color w:val="FFFFFF"/>
              </w:rPr>
              <w:t>TLS_ALERT_PROTOCOL_VERSION</w:t>
            </w:r>
          </w:p>
        </w:tc>
      </w:tr>
      <w:tr w:rsidR="00C5178F" w:rsidRPr="00C5178F" w14:paraId="5A3D1166" w14:textId="77777777" w:rsidTr="00155F5A">
        <w:trPr>
          <w:jc w:val="center"/>
        </w:trPr>
        <w:tc>
          <w:tcPr>
            <w:tcW w:w="6839" w:type="dxa"/>
            <w:gridSpan w:val="2"/>
          </w:tcPr>
          <w:p w14:paraId="6574ED4B" w14:textId="77777777" w:rsidR="00C5178F" w:rsidRPr="00C5178F" w:rsidRDefault="00C5178F" w:rsidP="00C5178F">
            <w:pPr>
              <w:spacing w:before="0"/>
              <w:rPr>
                <w:sz w:val="18"/>
                <w:szCs w:val="18"/>
              </w:rPr>
            </w:pPr>
            <w:r w:rsidRPr="00C5178F">
              <w:rPr>
                <w:sz w:val="18"/>
                <w:szCs w:val="18"/>
              </w:rPr>
              <w:t>Content type: Handshake</w:t>
            </w:r>
          </w:p>
        </w:tc>
        <w:tc>
          <w:tcPr>
            <w:tcW w:w="2199" w:type="dxa"/>
          </w:tcPr>
          <w:p w14:paraId="51C05300"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15</w:t>
            </w:r>
          </w:p>
        </w:tc>
      </w:tr>
      <w:tr w:rsidR="00C5178F" w:rsidRPr="00C5178F" w14:paraId="601C74C2" w14:textId="77777777" w:rsidTr="00155F5A">
        <w:trPr>
          <w:jc w:val="center"/>
        </w:trPr>
        <w:tc>
          <w:tcPr>
            <w:tcW w:w="6839" w:type="dxa"/>
            <w:gridSpan w:val="2"/>
          </w:tcPr>
          <w:p w14:paraId="73D14D32" w14:textId="77777777" w:rsidR="00C5178F" w:rsidRPr="00C5178F" w:rsidRDefault="00C5178F" w:rsidP="00C5178F">
            <w:pPr>
              <w:spacing w:before="0"/>
              <w:rPr>
                <w:sz w:val="18"/>
                <w:szCs w:val="18"/>
              </w:rPr>
            </w:pPr>
            <w:r w:rsidRPr="00C5178F">
              <w:rPr>
                <w:sz w:val="18"/>
                <w:szCs w:val="18"/>
              </w:rPr>
              <w:t>Version: TLS 1.2</w:t>
            </w:r>
          </w:p>
        </w:tc>
        <w:tc>
          <w:tcPr>
            <w:tcW w:w="2199" w:type="dxa"/>
          </w:tcPr>
          <w:p w14:paraId="3F8B5A85"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3 03</w:t>
            </w:r>
          </w:p>
        </w:tc>
      </w:tr>
      <w:tr w:rsidR="00C5178F" w:rsidRPr="00C5178F" w14:paraId="17AC4FC9" w14:textId="77777777" w:rsidTr="00155F5A">
        <w:trPr>
          <w:jc w:val="center"/>
        </w:trPr>
        <w:tc>
          <w:tcPr>
            <w:tcW w:w="6839" w:type="dxa"/>
            <w:gridSpan w:val="2"/>
          </w:tcPr>
          <w:p w14:paraId="3EB82B84" w14:textId="77777777" w:rsidR="00C5178F" w:rsidRPr="00C5178F" w:rsidRDefault="00C5178F" w:rsidP="00C5178F">
            <w:pPr>
              <w:spacing w:before="0"/>
              <w:rPr>
                <w:sz w:val="18"/>
                <w:szCs w:val="18"/>
              </w:rPr>
            </w:pPr>
            <w:r w:rsidRPr="00C5178F">
              <w:rPr>
                <w:sz w:val="18"/>
                <w:szCs w:val="18"/>
              </w:rPr>
              <w:t>Length</w:t>
            </w:r>
          </w:p>
        </w:tc>
        <w:tc>
          <w:tcPr>
            <w:tcW w:w="2199" w:type="dxa"/>
          </w:tcPr>
          <w:p w14:paraId="3A6A362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L}</w:t>
            </w:r>
          </w:p>
        </w:tc>
      </w:tr>
      <w:tr w:rsidR="00C5178F" w:rsidRPr="00C5178F" w14:paraId="658FE839" w14:textId="77777777" w:rsidTr="00155F5A">
        <w:trPr>
          <w:jc w:val="center"/>
        </w:trPr>
        <w:tc>
          <w:tcPr>
            <w:tcW w:w="2162" w:type="dxa"/>
            <w:vMerge w:val="restart"/>
          </w:tcPr>
          <w:p w14:paraId="487D8EC9" w14:textId="77777777" w:rsidR="00C5178F" w:rsidRPr="00C5178F" w:rsidRDefault="00C5178F" w:rsidP="00C5178F">
            <w:pPr>
              <w:spacing w:before="0"/>
              <w:rPr>
                <w:sz w:val="18"/>
                <w:szCs w:val="18"/>
              </w:rPr>
            </w:pPr>
            <w:r w:rsidRPr="00C5178F">
              <w:rPr>
                <w:sz w:val="18"/>
                <w:szCs w:val="18"/>
              </w:rPr>
              <w:t>Protocol message</w:t>
            </w:r>
          </w:p>
        </w:tc>
        <w:tc>
          <w:tcPr>
            <w:tcW w:w="4677" w:type="dxa"/>
          </w:tcPr>
          <w:p w14:paraId="13DB9AC6" w14:textId="77777777" w:rsidR="00C5178F" w:rsidRPr="00C5178F" w:rsidRDefault="00C5178F" w:rsidP="00C5178F">
            <w:pPr>
              <w:spacing w:before="0"/>
              <w:rPr>
                <w:sz w:val="18"/>
                <w:szCs w:val="18"/>
              </w:rPr>
            </w:pPr>
            <w:r w:rsidRPr="00C5178F">
              <w:rPr>
                <w:sz w:val="18"/>
                <w:szCs w:val="18"/>
              </w:rPr>
              <w:t>Alert level : Fatal</w:t>
            </w:r>
          </w:p>
        </w:tc>
        <w:tc>
          <w:tcPr>
            <w:tcW w:w="2199" w:type="dxa"/>
          </w:tcPr>
          <w:p w14:paraId="6ACD6B07"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2</w:t>
            </w:r>
          </w:p>
        </w:tc>
      </w:tr>
      <w:tr w:rsidR="00C5178F" w:rsidRPr="00C5178F" w14:paraId="7A861449" w14:textId="77777777" w:rsidTr="00155F5A">
        <w:trPr>
          <w:jc w:val="center"/>
        </w:trPr>
        <w:tc>
          <w:tcPr>
            <w:tcW w:w="2162" w:type="dxa"/>
            <w:vMerge/>
          </w:tcPr>
          <w:p w14:paraId="5CCCB623" w14:textId="77777777" w:rsidR="00C5178F" w:rsidRPr="00C5178F" w:rsidRDefault="00C5178F" w:rsidP="00C5178F">
            <w:pPr>
              <w:spacing w:before="0"/>
              <w:rPr>
                <w:sz w:val="18"/>
                <w:szCs w:val="18"/>
              </w:rPr>
            </w:pPr>
          </w:p>
        </w:tc>
        <w:tc>
          <w:tcPr>
            <w:tcW w:w="4677" w:type="dxa"/>
          </w:tcPr>
          <w:p w14:paraId="347437FB" w14:textId="77777777" w:rsidR="00C5178F" w:rsidRPr="00C5178F" w:rsidRDefault="00C5178F" w:rsidP="00C5178F">
            <w:pPr>
              <w:spacing w:before="0"/>
              <w:rPr>
                <w:sz w:val="18"/>
                <w:szCs w:val="18"/>
              </w:rPr>
            </w:pPr>
            <w:r w:rsidRPr="00C5178F">
              <w:rPr>
                <w:sz w:val="18"/>
                <w:szCs w:val="18"/>
              </w:rPr>
              <w:t>Alert description: Protocol version</w:t>
            </w:r>
          </w:p>
        </w:tc>
        <w:tc>
          <w:tcPr>
            <w:tcW w:w="2199" w:type="dxa"/>
          </w:tcPr>
          <w:p w14:paraId="699454CC"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46</w:t>
            </w:r>
          </w:p>
        </w:tc>
      </w:tr>
      <w:tr w:rsidR="00C5178F" w:rsidRPr="00C5178F" w14:paraId="481668F0" w14:textId="77777777" w:rsidTr="00155F5A">
        <w:trPr>
          <w:jc w:val="center"/>
        </w:trPr>
        <w:tc>
          <w:tcPr>
            <w:tcW w:w="2162" w:type="dxa"/>
            <w:vMerge/>
          </w:tcPr>
          <w:p w14:paraId="04C5303B" w14:textId="77777777" w:rsidR="00C5178F" w:rsidRPr="00C5178F" w:rsidRDefault="00C5178F" w:rsidP="00C5178F">
            <w:pPr>
              <w:spacing w:before="0"/>
              <w:rPr>
                <w:sz w:val="18"/>
                <w:szCs w:val="18"/>
              </w:rPr>
            </w:pPr>
          </w:p>
        </w:tc>
        <w:tc>
          <w:tcPr>
            <w:tcW w:w="4677" w:type="dxa"/>
          </w:tcPr>
          <w:p w14:paraId="1BD7F6B7" w14:textId="77777777" w:rsidR="00C5178F" w:rsidRPr="00C5178F" w:rsidRDefault="00C5178F" w:rsidP="00C5178F">
            <w:pPr>
              <w:spacing w:before="0"/>
              <w:rPr>
                <w:sz w:val="18"/>
                <w:szCs w:val="18"/>
              </w:rPr>
            </w:pPr>
            <w:r w:rsidRPr="00C5178F">
              <w:rPr>
                <w:sz w:val="18"/>
                <w:szCs w:val="18"/>
              </w:rPr>
              <w:t>MAC</w:t>
            </w:r>
          </w:p>
        </w:tc>
        <w:tc>
          <w:tcPr>
            <w:tcW w:w="2199" w:type="dxa"/>
          </w:tcPr>
          <w:p w14:paraId="4720958F"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AA BB …</w:t>
            </w:r>
          </w:p>
        </w:tc>
      </w:tr>
      <w:tr w:rsidR="00C5178F" w:rsidRPr="00C5178F" w14:paraId="7A4AD07F" w14:textId="77777777" w:rsidTr="00155F5A">
        <w:trPr>
          <w:jc w:val="center"/>
        </w:trPr>
        <w:tc>
          <w:tcPr>
            <w:tcW w:w="2162" w:type="dxa"/>
            <w:vMerge/>
          </w:tcPr>
          <w:p w14:paraId="1EC49ECC" w14:textId="77777777" w:rsidR="00C5178F" w:rsidRPr="00C5178F" w:rsidRDefault="00C5178F" w:rsidP="00C5178F">
            <w:pPr>
              <w:spacing w:before="0"/>
              <w:rPr>
                <w:sz w:val="18"/>
                <w:szCs w:val="18"/>
              </w:rPr>
            </w:pPr>
          </w:p>
        </w:tc>
        <w:tc>
          <w:tcPr>
            <w:tcW w:w="4677" w:type="dxa"/>
          </w:tcPr>
          <w:p w14:paraId="780CC941" w14:textId="77777777" w:rsidR="00C5178F" w:rsidRPr="00C5178F" w:rsidRDefault="00C5178F" w:rsidP="00C5178F">
            <w:pPr>
              <w:spacing w:before="0"/>
              <w:rPr>
                <w:sz w:val="18"/>
                <w:szCs w:val="18"/>
              </w:rPr>
            </w:pPr>
            <w:r w:rsidRPr="00C5178F">
              <w:rPr>
                <w:sz w:val="18"/>
                <w:szCs w:val="18"/>
              </w:rPr>
              <w:t>Padding</w:t>
            </w:r>
          </w:p>
        </w:tc>
        <w:tc>
          <w:tcPr>
            <w:tcW w:w="2199" w:type="dxa"/>
          </w:tcPr>
          <w:p w14:paraId="1D91B7F4" w14:textId="77777777" w:rsidR="00C5178F" w:rsidRPr="00C5178F" w:rsidRDefault="00C5178F" w:rsidP="00C5178F">
            <w:pPr>
              <w:spacing w:before="0"/>
              <w:rPr>
                <w:rFonts w:ascii="Courier New" w:hAnsi="Courier New" w:cs="Courier New"/>
                <w:sz w:val="18"/>
                <w:szCs w:val="18"/>
              </w:rPr>
            </w:pPr>
            <w:r w:rsidRPr="00C5178F">
              <w:rPr>
                <w:rFonts w:ascii="Courier New" w:hAnsi="Courier New" w:cs="Courier New"/>
                <w:sz w:val="18"/>
                <w:szCs w:val="18"/>
              </w:rPr>
              <w:t>01</w:t>
            </w:r>
          </w:p>
        </w:tc>
      </w:tr>
      <w:tr w:rsidR="00C5178F" w:rsidRPr="00C5178F" w14:paraId="09DAD5F9" w14:textId="77777777" w:rsidTr="00155F5A">
        <w:trPr>
          <w:jc w:val="center"/>
        </w:trPr>
        <w:tc>
          <w:tcPr>
            <w:tcW w:w="9038" w:type="dxa"/>
            <w:gridSpan w:val="3"/>
          </w:tcPr>
          <w:p w14:paraId="232D9592" w14:textId="77777777" w:rsidR="00C5178F" w:rsidRPr="00C5178F" w:rsidRDefault="00C5178F" w:rsidP="00C5178F">
            <w:pPr>
              <w:rPr>
                <w:rFonts w:cs="Arial"/>
                <w:i/>
                <w:color w:val="000000"/>
                <w:sz w:val="18"/>
                <w:lang w:val="en-US"/>
              </w:rPr>
            </w:pPr>
            <w:r w:rsidRPr="00C5178F">
              <w:rPr>
                <w:rFonts w:cs="Arial"/>
                <w:i/>
                <w:color w:val="000000"/>
                <w:sz w:val="18"/>
                <w:lang w:val="en-US"/>
              </w:rPr>
              <w:t>Note 1: The TLS record length is coded with 2 bytes.</w:t>
            </w:r>
          </w:p>
          <w:p w14:paraId="26CFB837" w14:textId="77777777" w:rsidR="00C5178F" w:rsidRPr="00C5178F" w:rsidRDefault="00C5178F" w:rsidP="00C5178F">
            <w:pPr>
              <w:spacing w:before="0" w:after="120"/>
              <w:rPr>
                <w:rFonts w:cs="Arial"/>
                <w:i/>
                <w:color w:val="000000"/>
                <w:sz w:val="18"/>
                <w:lang w:val="en-US"/>
              </w:rPr>
            </w:pPr>
            <w:r w:rsidRPr="00C5178F">
              <w:rPr>
                <w:rFonts w:cs="Arial"/>
                <w:i/>
                <w:color w:val="000000"/>
                <w:sz w:val="18"/>
                <w:lang w:val="en-US"/>
              </w:rPr>
              <w:t>Note 2: The MAC and the padding present in the table above are informative.</w:t>
            </w:r>
          </w:p>
        </w:tc>
      </w:tr>
    </w:tbl>
    <w:p w14:paraId="2B4F6994" w14:textId="77777777" w:rsidR="00C5178F" w:rsidRPr="00C5178F" w:rsidRDefault="00C5178F" w:rsidP="00C5178F"/>
    <w:p w14:paraId="20922E7B" w14:textId="77777777" w:rsidR="00C5178F" w:rsidRPr="00C5178F" w:rsidRDefault="00C5178F" w:rsidP="00C5178F">
      <w:pPr>
        <w:rPr>
          <w:rFonts w:cs="Arial"/>
          <w:b/>
          <w:lang w:eastAsia="de-DE"/>
        </w:rPr>
      </w:pPr>
    </w:p>
    <w:p w14:paraId="230DE4C0" w14:textId="77777777" w:rsidR="00C5178F" w:rsidRPr="00C5178F" w:rsidRDefault="00C5178F" w:rsidP="00C5178F">
      <w:pPr>
        <w:sectPr w:rsidR="00C5178F" w:rsidRPr="00C5178F" w:rsidSect="00181F5B">
          <w:pgSz w:w="11906" w:h="16838" w:code="9"/>
          <w:pgMar w:top="1440" w:right="1469" w:bottom="1440" w:left="1469" w:header="360" w:footer="360" w:gutter="0"/>
          <w:cols w:space="720"/>
          <w:docGrid w:linePitch="360"/>
        </w:sectPr>
      </w:pPr>
    </w:p>
    <w:p w14:paraId="670D58D6" w14:textId="77777777" w:rsidR="00C5178F" w:rsidRPr="00C5178F" w:rsidRDefault="00C5178F" w:rsidP="00C5178F">
      <w:pPr>
        <w:keepNext/>
        <w:keepLines/>
        <w:numPr>
          <w:ilvl w:val="0"/>
          <w:numId w:val="8"/>
        </w:numPr>
        <w:spacing w:before="360" w:after="60" w:line="276" w:lineRule="auto"/>
        <w:ind w:left="850"/>
        <w:jc w:val="left"/>
        <w:outlineLvl w:val="0"/>
        <w:rPr>
          <w:b/>
          <w:sz w:val="28"/>
          <w:lang w:val="en-US"/>
        </w:rPr>
      </w:pPr>
      <w:bookmarkStart w:id="3213" w:name="_Ref397413195"/>
      <w:bookmarkStart w:id="3214" w:name="_Toc448849242"/>
      <w:bookmarkStart w:id="3215" w:name="_Toc452452778"/>
      <w:bookmarkStart w:id="3216" w:name="_Toc514078220"/>
      <w:bookmarkStart w:id="3217" w:name="_Toc40714870"/>
      <w:bookmarkStart w:id="3218" w:name="_Toc54687448"/>
      <w:r w:rsidRPr="00C5178F">
        <w:rPr>
          <w:b/>
          <w:sz w:val="28"/>
          <w:lang w:val="en-US"/>
        </w:rPr>
        <w:lastRenderedPageBreak/>
        <w:t>Initial States</w:t>
      </w:r>
      <w:bookmarkEnd w:id="3213"/>
      <w:bookmarkEnd w:id="3214"/>
      <w:bookmarkEnd w:id="3215"/>
      <w:bookmarkEnd w:id="3216"/>
      <w:bookmarkEnd w:id="3217"/>
      <w:bookmarkEnd w:id="3218"/>
    </w:p>
    <w:p w14:paraId="061607B3" w14:textId="3FE0604C" w:rsidR="00C5178F" w:rsidRPr="00C5178F" w:rsidRDefault="00C5178F" w:rsidP="00C5178F">
      <w:r w:rsidRPr="00C5178F">
        <w:t xml:space="preserve">Here are all the initial states of the different entities under test. Each initial state is an extract of the GSMA Remote Provisioning Architecture for Embedded UICC-Technical Specification </w:t>
      </w:r>
      <w:r w:rsidRPr="00C5178F">
        <w:rPr>
          <w:szCs w:val="18"/>
        </w:rPr>
        <w:fldChar w:fldCharType="begin"/>
      </w:r>
      <w:r w:rsidRPr="00C5178F">
        <w:rPr>
          <w:szCs w:val="18"/>
        </w:rPr>
        <w:instrText xml:space="preserve"> REF GSMA_ref2 \h  \* MERGEFORMAT </w:instrText>
      </w:r>
      <w:r w:rsidRPr="00C5178F">
        <w:rPr>
          <w:szCs w:val="18"/>
        </w:rPr>
      </w:r>
      <w:r w:rsidRPr="00C5178F">
        <w:rPr>
          <w:szCs w:val="18"/>
        </w:rPr>
        <w:fldChar w:fldCharType="separate"/>
      </w:r>
      <w:r w:rsidR="008B422D" w:rsidRPr="008B422D">
        <w:rPr>
          <w:szCs w:val="18"/>
        </w:rPr>
        <w:t>[2]</w:t>
      </w:r>
      <w:r w:rsidRPr="00C5178F">
        <w:rPr>
          <w:szCs w:val="18"/>
        </w:rPr>
        <w:fldChar w:fldCharType="end"/>
      </w:r>
      <w:r w:rsidRPr="00C5178F">
        <w:t xml:space="preserve">. As consequence, each cross-reference present in the table below (i.e. column Initial state) does not refer to documents listed in the section </w:t>
      </w:r>
      <w:r w:rsidRPr="00C5178F">
        <w:fldChar w:fldCharType="begin"/>
      </w:r>
      <w:r w:rsidRPr="00C5178F">
        <w:instrText xml:space="preserve"> REF _Ref397414459 \r \h </w:instrText>
      </w:r>
      <w:r w:rsidRPr="00C5178F">
        <w:fldChar w:fldCharType="separate"/>
      </w:r>
      <w:r w:rsidR="008B422D">
        <w:t>1.5</w:t>
      </w:r>
      <w:r w:rsidRPr="00C5178F">
        <w:fldChar w:fldCharType="end"/>
      </w:r>
      <w:r w:rsidRPr="00C5178F">
        <w:t xml:space="preserve"> of this Test Plan. The column “Chapter” refers to the section where the initial state is defined in the document GSMA Remote Provisioning Architecture for Embedded UICC-Technical Specification </w:t>
      </w:r>
      <w:r w:rsidRPr="00C5178F">
        <w:fldChar w:fldCharType="begin"/>
      </w:r>
      <w:r w:rsidRPr="00C5178F">
        <w:instrText xml:space="preserve"> REF GSMA_ref2 \h  \* MERGEFORMAT </w:instrText>
      </w:r>
      <w:r w:rsidRPr="00C5178F">
        <w:fldChar w:fldCharType="separate"/>
      </w:r>
      <w:r w:rsidR="008B422D" w:rsidRPr="008B422D">
        <w:t>[2]</w:t>
      </w:r>
      <w:r w:rsidRPr="00C5178F">
        <w:fldChar w:fldCharType="end"/>
      </w:r>
      <w:r w:rsidRPr="00C5178F">
        <w:t>.</w:t>
      </w:r>
    </w:p>
    <w:p w14:paraId="16321E78" w14:textId="77777777" w:rsidR="00C5178F" w:rsidRPr="00C5178F" w:rsidRDefault="00C5178F" w:rsidP="00C5178F"/>
    <w:p w14:paraId="1BC79D2A"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sectPr w:rsidR="00C5178F" w:rsidRPr="00C5178F" w:rsidSect="00181F5B">
          <w:headerReference w:type="default" r:id="rId45"/>
          <w:footerReference w:type="default" r:id="rId46"/>
          <w:pgSz w:w="11906" w:h="16838" w:code="9"/>
          <w:pgMar w:top="1440" w:right="1469" w:bottom="1440" w:left="1469" w:header="360" w:footer="360" w:gutter="0"/>
          <w:cols w:space="720"/>
          <w:docGrid w:linePitch="360"/>
        </w:sectPr>
      </w:pPr>
    </w:p>
    <w:tbl>
      <w:tblPr>
        <w:tblW w:w="14231" w:type="dxa"/>
        <w:tblCellMar>
          <w:left w:w="56" w:type="dxa"/>
          <w:right w:w="56" w:type="dxa"/>
        </w:tblCellMar>
        <w:tblLook w:val="0000" w:firstRow="0" w:lastRow="0" w:firstColumn="0" w:lastColumn="0" w:noHBand="0" w:noVBand="0"/>
      </w:tblPr>
      <w:tblGrid>
        <w:gridCol w:w="1190"/>
        <w:gridCol w:w="13041"/>
      </w:tblGrid>
      <w:tr w:rsidR="00C5178F" w:rsidRPr="00C5178F" w14:paraId="67910AD9" w14:textId="77777777" w:rsidTr="00155F5A">
        <w:trPr>
          <w:cantSplit/>
          <w:trHeight w:val="365"/>
          <w:tblHeader/>
        </w:trPr>
        <w:tc>
          <w:tcPr>
            <w:tcW w:w="1190" w:type="dxa"/>
            <w:tcBorders>
              <w:top w:val="single" w:sz="6" w:space="0" w:color="auto"/>
              <w:left w:val="single" w:sz="6" w:space="0" w:color="auto"/>
              <w:bottom w:val="single" w:sz="6" w:space="0" w:color="auto"/>
              <w:right w:val="single" w:sz="6" w:space="0" w:color="auto"/>
            </w:tcBorders>
            <w:shd w:val="clear" w:color="auto" w:fill="C00000"/>
            <w:vAlign w:val="center"/>
          </w:tcPr>
          <w:p w14:paraId="53E5173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lastRenderedPageBreak/>
              <w:t>Chapter</w:t>
            </w:r>
          </w:p>
        </w:tc>
        <w:tc>
          <w:tcPr>
            <w:tcW w:w="13041" w:type="dxa"/>
            <w:tcBorders>
              <w:top w:val="single" w:sz="6" w:space="0" w:color="auto"/>
              <w:left w:val="single" w:sz="6" w:space="0" w:color="auto"/>
              <w:bottom w:val="single" w:sz="6" w:space="0" w:color="auto"/>
              <w:right w:val="single" w:sz="6" w:space="0" w:color="auto"/>
            </w:tcBorders>
            <w:shd w:val="clear" w:color="auto" w:fill="C00000"/>
            <w:vAlign w:val="center"/>
          </w:tcPr>
          <w:p w14:paraId="16B98E33"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Initial state</w:t>
            </w:r>
          </w:p>
        </w:tc>
      </w:tr>
      <w:tr w:rsidR="00C5178F" w:rsidRPr="00C5178F" w14:paraId="428A47AF"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425A1C3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2.1.1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15FA689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re SHALL be only one ISD-R on an eUICC.</w:t>
            </w:r>
            <w:r w:rsidRPr="00C5178F">
              <w:rPr>
                <w:rFonts w:cs="Arial"/>
                <w:color w:val="000000"/>
                <w:sz w:val="18"/>
                <w:szCs w:val="18"/>
                <w:lang w:eastAsia="ja-JP"/>
              </w:rPr>
              <w:br/>
              <w:t>The ISD-R SHALL be installed and first personalized by the EUM during eUICC manufacturing.</w:t>
            </w:r>
            <w:r w:rsidRPr="00C5178F">
              <w:rPr>
                <w:rFonts w:cs="Arial"/>
                <w:color w:val="000000"/>
                <w:sz w:val="18"/>
                <w:szCs w:val="18"/>
                <w:lang w:eastAsia="ja-JP"/>
              </w:rPr>
              <w:br/>
              <w:t>The ISD-R SHALL be Associated with itself.</w:t>
            </w:r>
            <w:r w:rsidRPr="00C5178F">
              <w:rPr>
                <w:rFonts w:cs="Arial"/>
                <w:color w:val="000000"/>
                <w:sz w:val="18"/>
                <w:szCs w:val="18"/>
                <w:lang w:eastAsia="ja-JP"/>
              </w:rPr>
              <w:br/>
              <w:t>After eUICC manufacturing, the ISD-R SHALL be in life-cycle state PERSONALIZED as defined in GlobalPlatform Card Specification [6], section 5.3.</w:t>
            </w:r>
            <w:r w:rsidRPr="00C5178F">
              <w:rPr>
                <w:rFonts w:cs="Arial"/>
                <w:color w:val="000000"/>
                <w:sz w:val="18"/>
                <w:szCs w:val="18"/>
                <w:lang w:eastAsia="ja-JP"/>
              </w:rPr>
              <w:br/>
              <w:t>The ISD-R privileges SHALL be granted according to Annex C.</w:t>
            </w:r>
          </w:p>
        </w:tc>
      </w:tr>
      <w:tr w:rsidR="00C5178F" w:rsidRPr="00C5178F" w14:paraId="171511D0"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4DECE99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2.1.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14C9A6E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re SHALL be only one ECASD on an eUICC.</w:t>
            </w:r>
            <w:r w:rsidRPr="00C5178F">
              <w:rPr>
                <w:rFonts w:cs="Arial"/>
                <w:color w:val="000000"/>
                <w:sz w:val="18"/>
                <w:szCs w:val="18"/>
                <w:lang w:eastAsia="ja-JP"/>
              </w:rPr>
              <w:br/>
              <w:t xml:space="preserve">The ECASD SHALL be installed and personalized by the EUM during the eUICC manufacturing. </w:t>
            </w:r>
            <w:r w:rsidRPr="00C5178F">
              <w:rPr>
                <w:rFonts w:cs="Arial"/>
                <w:color w:val="000000"/>
                <w:sz w:val="18"/>
                <w:szCs w:val="18"/>
                <w:lang w:eastAsia="ja-JP"/>
              </w:rPr>
              <w:br/>
              <w:t>The ECASD SHALL be Associated with the ISD-R.</w:t>
            </w:r>
            <w:r w:rsidRPr="00C5178F">
              <w:rPr>
                <w:rFonts w:cs="Arial"/>
                <w:color w:val="000000"/>
                <w:sz w:val="18"/>
                <w:szCs w:val="18"/>
                <w:lang w:eastAsia="ja-JP"/>
              </w:rPr>
              <w:br/>
              <w:t>After eUICC manufacturing, the ECASD SHALL be in life-cycle state PERSONALIZED as defined in GlobalPlatform Card Specification [6], section 5.3.</w:t>
            </w:r>
            <w:r w:rsidRPr="00C5178F">
              <w:rPr>
                <w:rFonts w:cs="Arial"/>
                <w:color w:val="000000"/>
                <w:sz w:val="18"/>
                <w:szCs w:val="18"/>
                <w:lang w:eastAsia="ja-JP"/>
              </w:rPr>
              <w:br/>
            </w:r>
            <w:r w:rsidRPr="00C5178F">
              <w:rPr>
                <w:rFonts w:cs="Arial"/>
                <w:color w:val="000000"/>
                <w:sz w:val="18"/>
                <w:szCs w:val="18"/>
                <w:lang w:eastAsia="ja-JP"/>
              </w:rPr>
              <w:br/>
              <w:t>The ECASD SHALL be personalized by the EUM during eUICC manufacturing with:</w:t>
            </w:r>
            <w:r w:rsidRPr="00C5178F">
              <w:rPr>
                <w:rFonts w:cs="Arial"/>
                <w:color w:val="000000"/>
                <w:sz w:val="18"/>
                <w:szCs w:val="18"/>
                <w:lang w:eastAsia="ja-JP"/>
              </w:rPr>
              <w:br/>
              <w:t>•   PK.CI.ECDSA</w:t>
            </w:r>
            <w:r w:rsidRPr="00C5178F">
              <w:rPr>
                <w:rFonts w:cs="Arial"/>
                <w:color w:val="000000"/>
                <w:sz w:val="18"/>
                <w:szCs w:val="18"/>
                <w:lang w:eastAsia="ja-JP"/>
              </w:rPr>
              <w:br/>
              <w:t>•   SK.ECASD.ECKA</w:t>
            </w:r>
            <w:r w:rsidRPr="00C5178F">
              <w:rPr>
                <w:rFonts w:cs="Arial"/>
                <w:color w:val="000000"/>
                <w:sz w:val="18"/>
                <w:szCs w:val="18"/>
                <w:lang w:eastAsia="ja-JP"/>
              </w:rPr>
              <w:br/>
              <w:t>•   CERT.ECASD.ECKA for eUICC Authentication and key establishment</w:t>
            </w:r>
            <w:r w:rsidRPr="00C5178F">
              <w:rPr>
                <w:rFonts w:cs="Arial"/>
                <w:color w:val="000000"/>
                <w:sz w:val="18"/>
                <w:szCs w:val="18"/>
                <w:lang w:eastAsia="ja-JP"/>
              </w:rPr>
              <w:br/>
              <w:t>•   EID</w:t>
            </w:r>
          </w:p>
        </w:tc>
      </w:tr>
      <w:tr w:rsidR="00C5178F" w:rsidRPr="00C5178F" w14:paraId="2E8CA633"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1E5911E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2.1.3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5A0FE33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u w:val="single"/>
                <w:lang w:eastAsia="ja-JP"/>
              </w:rPr>
            </w:pPr>
            <w:r w:rsidRPr="00C5178F">
              <w:rPr>
                <w:rFonts w:cs="Arial"/>
                <w:color w:val="000000"/>
                <w:sz w:val="18"/>
                <w:szCs w:val="18"/>
                <w:lang w:eastAsia="ja-JP"/>
              </w:rPr>
              <w:t>At least one ISD-P with a Profile SHALL be installed and first personalized by the EUM during eUICC manufacturing to allow future eUICC connectivity.</w:t>
            </w:r>
          </w:p>
        </w:tc>
      </w:tr>
      <w:tr w:rsidR="00C5178F" w:rsidRPr="00C5178F" w14:paraId="2297D4F8"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64D0B79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2.3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3620C7A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RID of the Executable Load File, the Executable Module and the Application of the ISD- R and the ECASD SHALL be set to 'A000000559' (as defined in ISO/IEC 7816-5:2004).</w:t>
            </w:r>
            <w:r w:rsidRPr="00C5178F">
              <w:rPr>
                <w:rFonts w:cs="Arial"/>
                <w:color w:val="000000"/>
                <w:sz w:val="18"/>
                <w:szCs w:val="18"/>
                <w:lang w:eastAsia="ja-JP"/>
              </w:rPr>
              <w:br/>
              <w:t>The ISD- R Executable Load File AID and the ISD-R Executable Module AID can be freely selected by the EUM.</w:t>
            </w:r>
            <w:r w:rsidRPr="00C5178F">
              <w:rPr>
                <w:rFonts w:cs="Arial"/>
                <w:color w:val="000000"/>
                <w:sz w:val="18"/>
                <w:szCs w:val="18"/>
                <w:lang w:eastAsia="ja-JP"/>
              </w:rPr>
              <w:br/>
              <w:t>The ISD-R application AID SHALL be ‘A0 00 00 05 59 10 10 FF FF FF FF 89 00 00 01 00' as defined into Annex H.</w:t>
            </w:r>
            <w:r w:rsidRPr="00C5178F">
              <w:rPr>
                <w:rFonts w:cs="Arial"/>
                <w:color w:val="000000"/>
                <w:sz w:val="18"/>
                <w:szCs w:val="18"/>
                <w:lang w:eastAsia="ja-JP"/>
              </w:rPr>
              <w:br/>
              <w:t xml:space="preserve">The ECASD Executable Load File AID and the ECASD Executable Module AID can be freely selected by the EUM. </w:t>
            </w:r>
          </w:p>
        </w:tc>
      </w:tr>
      <w:tr w:rsidR="00C5178F" w:rsidRPr="00C5178F" w14:paraId="77FBCAF1"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35D1E14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2.5.1</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4FBBF03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o enable SCP80, the ISD-R SHALL be personalized before issuance by the EUM with at least one key set, with a Key Version Number between ‘01’ to ‘0F’ following GlobalPlatform Card Specification UICC Configuration [7].</w:t>
            </w:r>
          </w:p>
        </w:tc>
      </w:tr>
      <w:tr w:rsidR="00C5178F" w:rsidRPr="00C5178F" w14:paraId="13F3F58C"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11A572A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2.5.1</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132BD76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o enable SCP81, the ISD-R SHALL be personalized with at least one key set, with a Key Version Number between ‘40’ to ‘4F’ following GlobalPlatform Secure Element Configuration[34].</w:t>
            </w:r>
          </w:p>
        </w:tc>
      </w:tr>
      <w:tr w:rsidR="00C5178F" w:rsidRPr="00C5178F" w14:paraId="15AB3A0E"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111FAEE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3</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078508B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Every SM-SR and SM-DP SHALL be certified according to a GSMA agreed certification scheme.</w:t>
            </w:r>
            <w:r w:rsidRPr="00C5178F">
              <w:rPr>
                <w:rFonts w:cs="Arial"/>
                <w:color w:val="000000"/>
                <w:sz w:val="18"/>
                <w:szCs w:val="18"/>
                <w:lang w:eastAsia="ja-JP"/>
              </w:rPr>
              <w:br/>
              <w:t xml:space="preserve">• The eUICC SHALL be certified according to the GSMA eUICC Protection Profile. </w:t>
            </w:r>
            <w:r w:rsidRPr="00C5178F">
              <w:rPr>
                <w:rFonts w:cs="Arial"/>
                <w:color w:val="000000"/>
                <w:sz w:val="18"/>
                <w:szCs w:val="18"/>
                <w:lang w:eastAsia="ja-JP"/>
              </w:rPr>
              <w:br/>
              <w:t>• The eUICC Manufacturer SHALL be SAS certified.</w:t>
            </w:r>
          </w:p>
        </w:tc>
      </w:tr>
      <w:tr w:rsidR="00C5178F" w:rsidRPr="00C5178F" w14:paraId="4C82DE2F"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64DEF71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 xml:space="preserve">2.3.1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58B901B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ertificate Issuer (CI) Role issues the certificates for the eUICC Remote Provisioning</w:t>
            </w:r>
            <w:r w:rsidRPr="00C5178F">
              <w:rPr>
                <w:rFonts w:cs="Arial"/>
                <w:color w:val="000000"/>
                <w:sz w:val="18"/>
                <w:szCs w:val="18"/>
                <w:lang w:eastAsia="ja-JP"/>
              </w:rPr>
              <w:br/>
              <w:t>System and acts as a trusted third party for the purpose of mutual authentication of the entities of the system. The CI provides:</w:t>
            </w:r>
            <w:r w:rsidRPr="00C5178F">
              <w:rPr>
                <w:rFonts w:cs="Arial"/>
                <w:color w:val="000000"/>
                <w:sz w:val="18"/>
                <w:szCs w:val="18"/>
                <w:lang w:eastAsia="ja-JP"/>
              </w:rPr>
              <w:br/>
              <w:t>• A self-signed GSMA CI Certificate used to verify certificates issued and signed by the CI.</w:t>
            </w:r>
            <w:r w:rsidRPr="00C5178F">
              <w:rPr>
                <w:rFonts w:cs="Arial"/>
                <w:color w:val="000000"/>
                <w:sz w:val="18"/>
                <w:szCs w:val="18"/>
                <w:lang w:eastAsia="ja-JP"/>
              </w:rPr>
              <w:br/>
              <w:t>• A public key (PK.CI.ECDSA), part of that GSMA CI Certificate, used on the eUICC to verify certificates issued by the CI.</w:t>
            </w:r>
            <w:r w:rsidRPr="00C5178F">
              <w:rPr>
                <w:rFonts w:cs="Arial"/>
                <w:color w:val="000000"/>
                <w:sz w:val="18"/>
                <w:szCs w:val="18"/>
                <w:lang w:eastAsia="ja-JP"/>
              </w:rPr>
              <w:br/>
              <w:t>• A certificate (CERT.DP.ECDSA, signed by the CI) to authenticate the SM-DP. This certificate is used in the “Load and Install Profile” procedure.</w:t>
            </w:r>
            <w:r w:rsidRPr="00C5178F">
              <w:rPr>
                <w:rFonts w:cs="Arial"/>
                <w:color w:val="000000"/>
                <w:sz w:val="18"/>
                <w:szCs w:val="18"/>
                <w:lang w:eastAsia="ja-JP"/>
              </w:rPr>
              <w:br/>
              <w:t>• A certificate (CERT.SR.ECDSA, signed by the CI) to authenticate the SM-SR. This certificate is used in the “SM-SR change” procedure.</w:t>
            </w:r>
            <w:r w:rsidRPr="00C5178F">
              <w:rPr>
                <w:rFonts w:cs="Arial"/>
                <w:color w:val="000000"/>
                <w:sz w:val="18"/>
                <w:szCs w:val="18"/>
                <w:lang w:eastAsia="ja-JP"/>
              </w:rPr>
              <w:br/>
              <w:t>• A certificate, signed by the CI, to authenticate the EUM. This certificate is used in the "Download and Install Profile" and in the “SM-SR change” procedures.</w:t>
            </w:r>
          </w:p>
        </w:tc>
      </w:tr>
      <w:tr w:rsidR="00C5178F" w:rsidRPr="00C5178F" w14:paraId="3BA136B9"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539286B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3.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37470BE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 The following certificates SHALL be signed and issued by the CI:</w:t>
            </w:r>
            <w:r w:rsidRPr="00C5178F">
              <w:rPr>
                <w:rFonts w:cs="Arial"/>
                <w:color w:val="000000"/>
                <w:sz w:val="18"/>
                <w:szCs w:val="18"/>
                <w:lang w:eastAsia="ja-JP"/>
              </w:rPr>
              <w:br/>
              <w:t>•   Self-signed GSMA CI Certificate</w:t>
            </w:r>
            <w:r w:rsidRPr="00C5178F">
              <w:rPr>
                <w:rFonts w:cs="Arial"/>
                <w:color w:val="000000"/>
                <w:sz w:val="18"/>
                <w:szCs w:val="18"/>
                <w:lang w:eastAsia="ja-JP"/>
              </w:rPr>
              <w:br/>
              <w:t>•   EUM Certificates</w:t>
            </w:r>
            <w:r w:rsidRPr="00C5178F">
              <w:rPr>
                <w:rFonts w:cs="Arial"/>
                <w:color w:val="000000"/>
                <w:sz w:val="18"/>
                <w:szCs w:val="18"/>
                <w:lang w:eastAsia="ja-JP"/>
              </w:rPr>
              <w:br/>
              <w:t>•   SM-SR Certificates</w:t>
            </w:r>
            <w:r w:rsidRPr="00C5178F">
              <w:rPr>
                <w:rFonts w:cs="Arial"/>
                <w:color w:val="000000"/>
                <w:sz w:val="18"/>
                <w:szCs w:val="18"/>
                <w:lang w:eastAsia="ja-JP"/>
              </w:rPr>
              <w:br/>
              <w:t>•   SM-DP Certificates</w:t>
            </w:r>
          </w:p>
        </w:tc>
      </w:tr>
      <w:tr w:rsidR="00C5178F" w:rsidRPr="00C5178F" w14:paraId="58B7C4E0"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32BD36D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3.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1FECC11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following certificates SHALL be signed and issued by the EUM:</w:t>
            </w:r>
            <w:r w:rsidRPr="00C5178F">
              <w:rPr>
                <w:rFonts w:cs="Arial"/>
                <w:color w:val="000000"/>
                <w:sz w:val="18"/>
                <w:szCs w:val="18"/>
                <w:lang w:eastAsia="ja-JP"/>
              </w:rPr>
              <w:br/>
              <w:t>• eUICC Certificates</w:t>
            </w:r>
          </w:p>
        </w:tc>
      </w:tr>
      <w:tr w:rsidR="00C5178F" w:rsidRPr="00C5178F" w14:paraId="6F714CE8"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1D08B07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3.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7165F4E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following certificate and key SHALL be stored in the eUICC:</w:t>
            </w:r>
            <w:r w:rsidRPr="00C5178F">
              <w:rPr>
                <w:rFonts w:cs="Arial"/>
                <w:color w:val="000000"/>
                <w:sz w:val="18"/>
                <w:szCs w:val="18"/>
                <w:lang w:eastAsia="ja-JP"/>
              </w:rPr>
              <w:br/>
              <w:t>• the eUICC Certificate</w:t>
            </w:r>
            <w:r w:rsidRPr="00C5178F">
              <w:rPr>
                <w:rFonts w:cs="Arial"/>
                <w:color w:val="000000"/>
                <w:sz w:val="18"/>
                <w:szCs w:val="18"/>
                <w:lang w:eastAsia="ja-JP"/>
              </w:rPr>
              <w:br/>
              <w:t>• the Root public key</w:t>
            </w:r>
          </w:p>
        </w:tc>
      </w:tr>
      <w:tr w:rsidR="00C5178F" w:rsidRPr="00C5178F" w14:paraId="08F6B193"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68A05E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2.3.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6B51CA6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eUICC Certificate is part of the EIS (eUICC Information Set) which is stored in the SM-SR and/or at EUM level. This certificate contains:</w:t>
            </w:r>
          </w:p>
          <w:p w14:paraId="3BCF252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the PK.ECASD.ECKA used for ElGamal Elliptic Curves key agreement as defined in GlobalPlatform Card Specification Amendment E [11]</w:t>
            </w:r>
          </w:p>
          <w:p w14:paraId="14D1A26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the EID</w:t>
            </w:r>
          </w:p>
          <w:p w14:paraId="494F798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the technical reference of the product, which allows the Common Criteria (CC) certification report to be identified by Common Criteria certification body</w:t>
            </w:r>
          </w:p>
        </w:tc>
      </w:tr>
      <w:tr w:rsidR="00C5178F" w:rsidRPr="00C5178F" w14:paraId="4D1F22E1"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7B07135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1.5</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597DE09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notification of “First network attachment” has been generated by the eUICC and confirmed by the SM-SR.</w:t>
            </w:r>
          </w:p>
        </w:tc>
      </w:tr>
      <w:tr w:rsidR="00C5178F" w:rsidRPr="00C5178F" w14:paraId="30FFC932"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3E89F9E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Annex B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4E4465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In case Web Services is used, the section "Binding to SOA environment" is normative and implementation SHALL comply with the requirements provided in this section.</w:t>
            </w:r>
          </w:p>
        </w:tc>
      </w:tr>
      <w:tr w:rsidR="00C5178F" w:rsidRPr="00C5178F" w14:paraId="42EFA827"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5FD64C3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Annex B / 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3B36DE0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is specification mandates usage of SOAP v1.2 as the minimal version and specified in [40].</w:t>
            </w:r>
          </w:p>
        </w:tc>
      </w:tr>
      <w:tr w:rsidR="00C5178F" w:rsidRPr="00C5178F" w14:paraId="21503FF7"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7F12A73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Annex A / 2.1</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09A530D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is specification mandates usage of pre-defined namespace prefixes: “ds” and “rps3” for XML elements which are used as signature materials.</w:t>
            </w:r>
          </w:p>
        </w:tc>
      </w:tr>
      <w:tr w:rsidR="00C5178F" w:rsidRPr="00C5178F" w14:paraId="38B0578B"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1EB2AA9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Annex B / 2.1.3</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4748389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XML elements which are used as signature materials SHALL be trimmed.</w:t>
            </w:r>
          </w:p>
        </w:tc>
      </w:tr>
      <w:tr w:rsidR="00C5178F" w:rsidRPr="00C5178F" w14:paraId="2674E095"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601B430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Annex B / 2.1.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10E7C4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WS-MakeConnection SHALL be used in asynchronous scenarios when the receiving party of a request cannot initiate a connection to the sending party (due to network security constraints for example).</w:t>
            </w:r>
          </w:p>
        </w:tc>
      </w:tr>
      <w:tr w:rsidR="00C5178F" w:rsidRPr="00C5178F" w14:paraId="4D600D8E"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6CD8893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 xml:space="preserve">Annex B / 2.2     </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4A161CE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o secure the messages being sent between Function requester and Function provider, one of the two following mechanisms SHALL be used:</w:t>
            </w:r>
            <w:r w:rsidRPr="00C5178F">
              <w:rPr>
                <w:rFonts w:cs="Arial"/>
                <w:color w:val="000000"/>
                <w:sz w:val="18"/>
                <w:szCs w:val="18"/>
                <w:lang w:eastAsia="ja-JP"/>
              </w:rPr>
              <w:br/>
            </w:r>
            <w:r w:rsidRPr="00C5178F">
              <w:rPr>
                <w:rFonts w:cs="Arial"/>
                <w:color w:val="000000"/>
                <w:sz w:val="18"/>
                <w:szCs w:val="18"/>
                <w:lang w:eastAsia="ja-JP"/>
              </w:rPr>
              <w:br/>
              <w:t>1. Relying on mutual authenticated transport level security (Transport Layer Security, TLS)</w:t>
            </w:r>
            <w:r w:rsidRPr="00C5178F">
              <w:rPr>
                <w:rFonts w:cs="Arial"/>
                <w:color w:val="000000"/>
                <w:sz w:val="18"/>
                <w:szCs w:val="18"/>
                <w:lang w:eastAsia="ja-JP"/>
              </w:rPr>
              <w:br/>
              <w:t>2. Relying on transport level security (TLS) with only server side authentication and WS- Security standards</w:t>
            </w:r>
            <w:r w:rsidRPr="00C5178F">
              <w:rPr>
                <w:rFonts w:cs="Arial"/>
                <w:color w:val="000000"/>
                <w:sz w:val="18"/>
                <w:szCs w:val="18"/>
                <w:lang w:eastAsia="ja-JP"/>
              </w:rPr>
              <w:br/>
              <w:t>This specification mandates usage of TLS v 1.2 defined in RFC 5246 [15] to allow appropriate algorithm and key length as defined in section 2.4.1</w:t>
            </w:r>
          </w:p>
        </w:tc>
      </w:tr>
      <w:tr w:rsidR="00C5178F" w:rsidRPr="00C5178F" w14:paraId="4A8BF1C8" w14:textId="77777777" w:rsidTr="00155F5A">
        <w:trPr>
          <w:cantSplit/>
          <w:trHeight w:val="365"/>
        </w:trPr>
        <w:tc>
          <w:tcPr>
            <w:tcW w:w="1190" w:type="dxa"/>
            <w:tcBorders>
              <w:top w:val="single" w:sz="6" w:space="0" w:color="auto"/>
              <w:left w:val="single" w:sz="6" w:space="0" w:color="auto"/>
              <w:bottom w:val="single" w:sz="6" w:space="0" w:color="auto"/>
              <w:right w:val="single" w:sz="6" w:space="0" w:color="auto"/>
            </w:tcBorders>
            <w:shd w:val="clear" w:color="auto" w:fill="auto"/>
            <w:vAlign w:val="center"/>
          </w:tcPr>
          <w:p w14:paraId="78F4E48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Annex B / 4</w:t>
            </w:r>
          </w:p>
        </w:tc>
        <w:tc>
          <w:tcPr>
            <w:tcW w:w="13041" w:type="dxa"/>
            <w:tcBorders>
              <w:top w:val="single" w:sz="6" w:space="0" w:color="auto"/>
              <w:left w:val="single" w:sz="6" w:space="0" w:color="auto"/>
              <w:bottom w:val="single" w:sz="6" w:space="0" w:color="auto"/>
              <w:right w:val="single" w:sz="6" w:space="0" w:color="auto"/>
            </w:tcBorders>
            <w:shd w:val="clear" w:color="auto" w:fill="auto"/>
          </w:tcPr>
          <w:p w14:paraId="65F067CF"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In case Web Services are used, the following WSDL files (provided within the SGP.02 WSDL package) SHALL be used:</w:t>
            </w:r>
          </w:p>
          <w:p w14:paraId="52CB5CC5"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1_SMSR.wsdl</w:t>
            </w:r>
          </w:p>
          <w:p w14:paraId="5EB2D2F9"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2_MNO.wsdl</w:t>
            </w:r>
          </w:p>
          <w:p w14:paraId="0D547965"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2_SMDP.wsdl</w:t>
            </w:r>
          </w:p>
          <w:p w14:paraId="7CC1D07C"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3_SMDP.wsdl</w:t>
            </w:r>
          </w:p>
          <w:p w14:paraId="3268191D"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3_SMSR.wsdl</w:t>
            </w:r>
          </w:p>
          <w:p w14:paraId="5E982EF2"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4_MNO.wsdl</w:t>
            </w:r>
          </w:p>
          <w:p w14:paraId="0F4DE9B6"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4_SMSR.wsdl</w:t>
            </w:r>
          </w:p>
          <w:p w14:paraId="3B0B9EE5" w14:textId="77777777" w:rsidR="00C5178F" w:rsidRPr="00C5178F" w:rsidRDefault="00C5178F" w:rsidP="00C5178F">
            <w:pPr>
              <w:numPr>
                <w:ilvl w:val="0"/>
                <w:numId w:val="717"/>
              </w:numPr>
              <w:spacing w:before="0" w:line="276" w:lineRule="auto"/>
              <w:ind w:left="714" w:hanging="357"/>
              <w:jc w:val="left"/>
              <w:rPr>
                <w:rFonts w:cs="Arial"/>
                <w:color w:val="000000"/>
                <w:sz w:val="18"/>
                <w:szCs w:val="18"/>
                <w:lang w:eastAsia="ja-JP"/>
              </w:rPr>
            </w:pPr>
            <w:r w:rsidRPr="00C5178F">
              <w:rPr>
                <w:rFonts w:cs="Arial"/>
                <w:color w:val="000000"/>
                <w:sz w:val="18"/>
                <w:szCs w:val="18"/>
                <w:lang w:eastAsia="ja-JP"/>
              </w:rPr>
              <w:t>ES7_SMSR_Provider.wsdl</w:t>
            </w:r>
          </w:p>
          <w:p w14:paraId="47DB7E60" w14:textId="77777777" w:rsidR="00C5178F" w:rsidRPr="00C5178F" w:rsidRDefault="00C5178F" w:rsidP="00C5178F">
            <w:pPr>
              <w:numPr>
                <w:ilvl w:val="0"/>
                <w:numId w:val="717"/>
              </w:numPr>
              <w:spacing w:before="0" w:after="120" w:line="276" w:lineRule="auto"/>
              <w:ind w:left="714" w:hanging="357"/>
              <w:jc w:val="left"/>
              <w:rPr>
                <w:rFonts w:cs="Arial"/>
                <w:color w:val="000000"/>
                <w:sz w:val="18"/>
                <w:szCs w:val="18"/>
                <w:lang w:eastAsia="ja-JP"/>
              </w:rPr>
            </w:pPr>
            <w:r w:rsidRPr="00C5178F">
              <w:rPr>
                <w:rFonts w:cs="Arial"/>
                <w:color w:val="000000"/>
                <w:sz w:val="18"/>
                <w:szCs w:val="18"/>
                <w:lang w:eastAsia="ja-JP"/>
              </w:rPr>
              <w:t>ES7_SMSR_Requester.wsdl</w:t>
            </w:r>
          </w:p>
        </w:tc>
      </w:tr>
    </w:tbl>
    <w:p w14:paraId="75C75561" w14:textId="140763A0"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3</w:t>
      </w:r>
      <w:r w:rsidRPr="00C5178F">
        <w:rPr>
          <w:b/>
        </w:rPr>
        <w:fldChar w:fldCharType="end"/>
      </w:r>
      <w:r w:rsidRPr="00C5178F">
        <w:rPr>
          <w:b/>
        </w:rPr>
        <w:t>: Initial States</w:t>
      </w:r>
    </w:p>
    <w:p w14:paraId="7B234E44" w14:textId="77777777" w:rsidR="00C5178F" w:rsidRPr="00C5178F" w:rsidRDefault="00C5178F" w:rsidP="00C5178F">
      <w:pPr>
        <w:sectPr w:rsidR="00C5178F" w:rsidRPr="00C5178F" w:rsidSect="00181F5B">
          <w:pgSz w:w="16838" w:h="11906" w:orient="landscape" w:code="9"/>
          <w:pgMar w:top="1469" w:right="1440" w:bottom="1469" w:left="1440" w:header="357" w:footer="357" w:gutter="0"/>
          <w:cols w:space="720"/>
          <w:docGrid w:linePitch="360"/>
        </w:sectPr>
      </w:pPr>
    </w:p>
    <w:p w14:paraId="147E736D" w14:textId="77777777" w:rsidR="00C5178F" w:rsidRPr="00C5178F" w:rsidRDefault="00C5178F" w:rsidP="00C5178F">
      <w:pPr>
        <w:keepNext/>
        <w:keepLines/>
        <w:numPr>
          <w:ilvl w:val="0"/>
          <w:numId w:val="8"/>
        </w:numPr>
        <w:spacing w:before="360" w:after="60" w:line="276" w:lineRule="auto"/>
        <w:ind w:left="850"/>
        <w:jc w:val="left"/>
        <w:outlineLvl w:val="0"/>
        <w:rPr>
          <w:b/>
          <w:sz w:val="28"/>
          <w:lang w:val="en-US"/>
        </w:rPr>
      </w:pPr>
      <w:bookmarkStart w:id="3219" w:name="_Ref397413651"/>
      <w:bookmarkStart w:id="3220" w:name="_Ref397413668"/>
      <w:bookmarkStart w:id="3221" w:name="_Toc448849243"/>
      <w:bookmarkStart w:id="3222" w:name="_Toc452452779"/>
      <w:bookmarkStart w:id="3223" w:name="_Toc514078221"/>
      <w:bookmarkStart w:id="3224" w:name="_Toc40714871"/>
      <w:bookmarkStart w:id="3225" w:name="_Toc54687449"/>
      <w:r w:rsidRPr="00C5178F">
        <w:rPr>
          <w:b/>
          <w:sz w:val="28"/>
          <w:lang w:val="en-US"/>
        </w:rPr>
        <w:lastRenderedPageBreak/>
        <w:t>Requirements</w:t>
      </w:r>
      <w:bookmarkEnd w:id="3219"/>
      <w:bookmarkEnd w:id="3220"/>
      <w:bookmarkEnd w:id="3221"/>
      <w:bookmarkEnd w:id="3222"/>
      <w:bookmarkEnd w:id="3223"/>
      <w:bookmarkEnd w:id="3224"/>
      <w:bookmarkEnd w:id="3225"/>
    </w:p>
    <w:p w14:paraId="521EE5A7" w14:textId="57024B3C" w:rsidR="00C5178F" w:rsidRPr="00C5178F" w:rsidRDefault="00C5178F" w:rsidP="00C5178F">
      <w:r w:rsidRPr="00C5178F">
        <w:t xml:space="preserve">Each requirement in the tables below is an extract of either the GSMA Embedded SIM Remote Provisioning Architecture </w:t>
      </w:r>
      <w:r w:rsidRPr="00C5178F">
        <w:fldChar w:fldCharType="begin"/>
      </w:r>
      <w:r w:rsidRPr="00C5178F">
        <w:instrText xml:space="preserve"> REF GSMA_ref1 \h </w:instrText>
      </w:r>
      <w:r w:rsidRPr="00C5178F">
        <w:fldChar w:fldCharType="separate"/>
      </w:r>
      <w:r w:rsidR="008B422D" w:rsidRPr="00C5178F">
        <w:rPr>
          <w:sz w:val="20"/>
          <w:szCs w:val="22"/>
          <w:lang w:eastAsia="de-DE" w:bidi="ar-SA"/>
        </w:rPr>
        <w:t>[1]</w:t>
      </w:r>
      <w:r w:rsidRPr="00C5178F">
        <w:fldChar w:fldCharType="end"/>
      </w:r>
      <w:r w:rsidRPr="00C5178F">
        <w:t xml:space="preserve"> or the GSMA Remote Provisioning Architecture for Embedded UICC-Technical Specification </w:t>
      </w:r>
      <w:r w:rsidRPr="00C5178F">
        <w:rPr>
          <w:szCs w:val="18"/>
        </w:rPr>
        <w:fldChar w:fldCharType="begin"/>
      </w:r>
      <w:r w:rsidRPr="00C5178F">
        <w:rPr>
          <w:szCs w:val="18"/>
        </w:rPr>
        <w:instrText xml:space="preserve"> REF GSMA_ref2 \h  \* MERGEFORMAT </w:instrText>
      </w:r>
      <w:r w:rsidRPr="00C5178F">
        <w:rPr>
          <w:szCs w:val="18"/>
        </w:rPr>
      </w:r>
      <w:r w:rsidRPr="00C5178F">
        <w:rPr>
          <w:szCs w:val="18"/>
        </w:rPr>
        <w:fldChar w:fldCharType="separate"/>
      </w:r>
      <w:r w:rsidR="008B422D" w:rsidRPr="008B422D">
        <w:rPr>
          <w:szCs w:val="18"/>
        </w:rPr>
        <w:t>[2]</w:t>
      </w:r>
      <w:r w:rsidRPr="00C5178F">
        <w:rPr>
          <w:szCs w:val="18"/>
        </w:rPr>
        <w:fldChar w:fldCharType="end"/>
      </w:r>
      <w:r w:rsidRPr="00C5178F">
        <w:t>.</w:t>
      </w:r>
    </w:p>
    <w:p w14:paraId="065D1555"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rPr>
      </w:pPr>
      <w:bookmarkStart w:id="3226" w:name="_Toc448849244"/>
      <w:bookmarkStart w:id="3227" w:name="_Toc452452780"/>
      <w:bookmarkStart w:id="3228" w:name="_Toc514078222"/>
      <w:bookmarkStart w:id="3229" w:name="_Toc40714872"/>
      <w:bookmarkStart w:id="3230" w:name="_Toc54687450"/>
      <w:r w:rsidRPr="00C5178F">
        <w:rPr>
          <w:rFonts w:cs="Arial"/>
          <w:b/>
          <w:sz w:val="24"/>
          <w:szCs w:val="24"/>
        </w:rPr>
        <w:t>Format of the Requirements Table</w:t>
      </w:r>
      <w:bookmarkEnd w:id="3226"/>
      <w:bookmarkEnd w:id="3227"/>
      <w:bookmarkEnd w:id="3228"/>
      <w:bookmarkEnd w:id="3229"/>
      <w:bookmarkEnd w:id="3230"/>
    </w:p>
    <w:p w14:paraId="3C08134E" w14:textId="77777777" w:rsidR="00C5178F" w:rsidRPr="00C5178F" w:rsidRDefault="00C5178F" w:rsidP="00C5178F">
      <w:pPr>
        <w:autoSpaceDE w:val="0"/>
        <w:autoSpaceDN w:val="0"/>
        <w:adjustRightInd w:val="0"/>
        <w:rPr>
          <w:rFonts w:ascii="Times New Roman" w:eastAsia="Times New Roman" w:hAnsi="Times New Roman"/>
          <w:sz w:val="24"/>
          <w:szCs w:val="24"/>
          <w:lang w:eastAsia="fr-FR"/>
        </w:rPr>
      </w:pPr>
      <w:r w:rsidRPr="00C5178F">
        <w:rPr>
          <w:rFonts w:eastAsia="Times New Roman" w:cs="Arial"/>
          <w:color w:val="000000"/>
          <w:lang w:eastAsia="fr-FR"/>
        </w:rPr>
        <w:t>The columns in Table 25 and 26 have the following meaning:</w:t>
      </w:r>
    </w:p>
    <w:p w14:paraId="1CD95E5F" w14:textId="77777777" w:rsidR="00C5178F" w:rsidRPr="00C5178F" w:rsidRDefault="00C5178F" w:rsidP="00C5178F">
      <w:pPr>
        <w:autoSpaceDE w:val="0"/>
        <w:autoSpaceDN w:val="0"/>
        <w:adjustRightInd w:val="0"/>
        <w:rPr>
          <w:rFonts w:ascii="Times New Roman" w:eastAsia="Times New Roman" w:hAnsi="Times New Roman"/>
          <w:lang w:eastAsia="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533"/>
        <w:gridCol w:w="7425"/>
      </w:tblGrid>
      <w:tr w:rsidR="00C5178F" w:rsidRPr="00C5178F" w14:paraId="6F1BF695" w14:textId="77777777" w:rsidTr="00155F5A">
        <w:trPr>
          <w:jc w:val="center"/>
        </w:trPr>
        <w:tc>
          <w:tcPr>
            <w:tcW w:w="1743" w:type="dxa"/>
            <w:shd w:val="clear" w:color="auto" w:fill="C00000"/>
          </w:tcPr>
          <w:p w14:paraId="5A061D7B"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Column</w:t>
            </w:r>
          </w:p>
        </w:tc>
        <w:tc>
          <w:tcPr>
            <w:tcW w:w="10313" w:type="dxa"/>
            <w:shd w:val="clear" w:color="auto" w:fill="C00000"/>
          </w:tcPr>
          <w:p w14:paraId="37A5CFA6" w14:textId="77777777" w:rsidR="00C5178F" w:rsidRPr="00C5178F" w:rsidRDefault="00C5178F" w:rsidP="00C5178F">
            <w:pPr>
              <w:keepNext/>
              <w:spacing w:before="60" w:line="276" w:lineRule="auto"/>
              <w:jc w:val="center"/>
              <w:rPr>
                <w:rFonts w:cs="Arial"/>
                <w:b/>
                <w:color w:val="FFFFFF" w:themeColor="background1"/>
                <w:szCs w:val="22"/>
                <w:lang w:val="en-US" w:eastAsia="de-DE" w:bidi="ar-SA"/>
              </w:rPr>
            </w:pPr>
            <w:r w:rsidRPr="00C5178F">
              <w:rPr>
                <w:rFonts w:cs="Arial"/>
                <w:b/>
                <w:color w:val="FFFFFF" w:themeColor="background1"/>
                <w:szCs w:val="22"/>
                <w:lang w:val="en-US" w:eastAsia="de-DE" w:bidi="ar-SA"/>
              </w:rPr>
              <w:t>Meaning</w:t>
            </w:r>
          </w:p>
        </w:tc>
      </w:tr>
      <w:tr w:rsidR="00C5178F" w:rsidRPr="00C5178F" w14:paraId="72D89A78" w14:textId="77777777" w:rsidTr="00155F5A">
        <w:trPr>
          <w:jc w:val="center"/>
        </w:trPr>
        <w:tc>
          <w:tcPr>
            <w:tcW w:w="1743" w:type="dxa"/>
          </w:tcPr>
          <w:p w14:paraId="1ECFA5D2"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ID</w:t>
            </w:r>
          </w:p>
        </w:tc>
        <w:tc>
          <w:tcPr>
            <w:tcW w:w="10313" w:type="dxa"/>
          </w:tcPr>
          <w:p w14:paraId="1F192E27" w14:textId="77777777" w:rsidR="00C5178F" w:rsidRPr="00C5178F" w:rsidRDefault="00C5178F" w:rsidP="00C5178F">
            <w:pPr>
              <w:spacing w:before="40" w:after="40" w:line="276" w:lineRule="auto"/>
              <w:rPr>
                <w:sz w:val="20"/>
                <w:szCs w:val="22"/>
                <w:lang w:eastAsia="de-DE" w:bidi="ar-SA"/>
              </w:rPr>
            </w:pPr>
            <w:r w:rsidRPr="00C5178F">
              <w:rPr>
                <w:sz w:val="20"/>
                <w:szCs w:val="22"/>
                <w:lang w:eastAsia="de-DE" w:bidi="ar-SA"/>
              </w:rPr>
              <w:t>Requirement identifier used in the test cases defined in this Test Plan. This identifier is unique and formatted as follow “XXX_REQYYY” with</w:t>
            </w:r>
          </w:p>
          <w:p w14:paraId="240C3EE0" w14:textId="77777777" w:rsidR="00C5178F" w:rsidRPr="00C5178F" w:rsidRDefault="00C5178F" w:rsidP="00C5178F">
            <w:pPr>
              <w:numPr>
                <w:ilvl w:val="0"/>
                <w:numId w:val="480"/>
              </w:numPr>
              <w:spacing w:before="0" w:line="276" w:lineRule="auto"/>
              <w:ind w:left="555" w:hanging="284"/>
              <w:rPr>
                <w:sz w:val="20"/>
                <w:szCs w:val="22"/>
                <w:lang w:eastAsia="de-DE" w:bidi="ar-SA"/>
              </w:rPr>
            </w:pPr>
            <w:r w:rsidRPr="00C5178F">
              <w:rPr>
                <w:sz w:val="20"/>
                <w:szCs w:val="22"/>
                <w:lang w:eastAsia="de-DE" w:bidi="ar-SA"/>
              </w:rPr>
              <w:t>XXX: a prefix related to the corresponding functional group</w:t>
            </w:r>
          </w:p>
          <w:p w14:paraId="04D4CD67" w14:textId="77777777" w:rsidR="00C5178F" w:rsidRPr="00C5178F" w:rsidRDefault="00C5178F" w:rsidP="00C5178F">
            <w:pPr>
              <w:numPr>
                <w:ilvl w:val="0"/>
                <w:numId w:val="480"/>
              </w:numPr>
              <w:spacing w:before="0" w:after="40" w:line="276" w:lineRule="auto"/>
              <w:ind w:left="555" w:hanging="284"/>
              <w:rPr>
                <w:sz w:val="20"/>
                <w:szCs w:val="22"/>
                <w:lang w:eastAsia="de-DE" w:bidi="ar-SA"/>
              </w:rPr>
            </w:pPr>
            <w:r w:rsidRPr="00C5178F">
              <w:rPr>
                <w:sz w:val="20"/>
                <w:szCs w:val="22"/>
                <w:lang w:eastAsia="de-DE" w:bidi="ar-SA"/>
              </w:rPr>
              <w:t>YYY: a number</w:t>
            </w:r>
          </w:p>
        </w:tc>
      </w:tr>
      <w:tr w:rsidR="00C5178F" w:rsidRPr="00C5178F" w14:paraId="494B1B2A" w14:textId="77777777" w:rsidTr="00155F5A">
        <w:trPr>
          <w:jc w:val="center"/>
        </w:trPr>
        <w:tc>
          <w:tcPr>
            <w:tcW w:w="1743" w:type="dxa"/>
            <w:tcBorders>
              <w:bottom w:val="single" w:sz="4" w:space="0" w:color="auto"/>
            </w:tcBorders>
          </w:tcPr>
          <w:p w14:paraId="7AAAD451"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Source</w:t>
            </w:r>
          </w:p>
        </w:tc>
        <w:tc>
          <w:tcPr>
            <w:tcW w:w="10313" w:type="dxa"/>
            <w:tcBorders>
              <w:bottom w:val="single" w:sz="4" w:space="0" w:color="auto"/>
            </w:tcBorders>
          </w:tcPr>
          <w:p w14:paraId="06A028D5" w14:textId="2843F037" w:rsidR="00C5178F" w:rsidRPr="00C5178F" w:rsidRDefault="00C5178F" w:rsidP="00C5178F">
            <w:pPr>
              <w:spacing w:before="40" w:after="40" w:line="276" w:lineRule="auto"/>
              <w:rPr>
                <w:sz w:val="20"/>
                <w:szCs w:val="22"/>
                <w:lang w:eastAsia="de-DE" w:bidi="ar-SA"/>
              </w:rPr>
            </w:pPr>
            <w:r w:rsidRPr="00C5178F">
              <w:rPr>
                <w:sz w:val="20"/>
                <w:szCs w:val="22"/>
                <w:lang w:eastAsia="de-DE" w:bidi="ar-SA"/>
              </w:rPr>
              <w:t xml:space="preserve">The cross-reference to the source document where the requirement is specified. All cross-references are described in the section </w:t>
            </w:r>
            <w:r w:rsidRPr="00C5178F">
              <w:rPr>
                <w:sz w:val="20"/>
                <w:szCs w:val="22"/>
                <w:lang w:eastAsia="de-DE" w:bidi="ar-SA"/>
              </w:rPr>
              <w:fldChar w:fldCharType="begin"/>
            </w:r>
            <w:r w:rsidRPr="00C5178F">
              <w:rPr>
                <w:sz w:val="20"/>
                <w:szCs w:val="22"/>
                <w:lang w:eastAsia="de-DE" w:bidi="ar-SA"/>
              </w:rPr>
              <w:instrText xml:space="preserve"> REF _Ref397415249 \r \h  \* MERGEFORMAT </w:instrText>
            </w:r>
            <w:r w:rsidRPr="00C5178F">
              <w:rPr>
                <w:sz w:val="20"/>
                <w:szCs w:val="22"/>
                <w:lang w:eastAsia="de-DE" w:bidi="ar-SA"/>
              </w:rPr>
            </w:r>
            <w:r w:rsidRPr="00C5178F">
              <w:rPr>
                <w:sz w:val="20"/>
                <w:szCs w:val="22"/>
                <w:lang w:eastAsia="de-DE" w:bidi="ar-SA"/>
              </w:rPr>
              <w:fldChar w:fldCharType="separate"/>
            </w:r>
            <w:r w:rsidR="008B422D">
              <w:rPr>
                <w:sz w:val="20"/>
                <w:szCs w:val="22"/>
                <w:lang w:eastAsia="de-DE" w:bidi="ar-SA"/>
              </w:rPr>
              <w:t>1.5</w:t>
            </w:r>
            <w:r w:rsidRPr="00C5178F">
              <w:rPr>
                <w:sz w:val="20"/>
                <w:szCs w:val="22"/>
                <w:lang w:eastAsia="de-DE" w:bidi="ar-SA"/>
              </w:rPr>
              <w:fldChar w:fldCharType="end"/>
            </w:r>
            <w:r w:rsidRPr="00C5178F">
              <w:rPr>
                <w:sz w:val="20"/>
                <w:szCs w:val="22"/>
                <w:lang w:eastAsia="de-DE" w:bidi="ar-SA"/>
              </w:rPr>
              <w:t xml:space="preserve"> of this Test Plan.</w:t>
            </w:r>
          </w:p>
        </w:tc>
      </w:tr>
      <w:tr w:rsidR="00C5178F" w:rsidRPr="00C5178F" w14:paraId="4300363F" w14:textId="77777777" w:rsidTr="00155F5A">
        <w:trPr>
          <w:jc w:val="center"/>
        </w:trPr>
        <w:tc>
          <w:tcPr>
            <w:tcW w:w="1743" w:type="dxa"/>
          </w:tcPr>
          <w:p w14:paraId="615E0567"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Chapter</w:t>
            </w:r>
          </w:p>
        </w:tc>
        <w:tc>
          <w:tcPr>
            <w:tcW w:w="10313" w:type="dxa"/>
          </w:tcPr>
          <w:p w14:paraId="6F0236E1"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The chapter in the source document where the requirement is specified.</w:t>
            </w:r>
          </w:p>
        </w:tc>
      </w:tr>
      <w:tr w:rsidR="00C5178F" w:rsidRPr="00C5178F" w14:paraId="56335BDA" w14:textId="77777777" w:rsidTr="00155F5A">
        <w:trPr>
          <w:jc w:val="center"/>
        </w:trPr>
        <w:tc>
          <w:tcPr>
            <w:tcW w:w="1743" w:type="dxa"/>
          </w:tcPr>
          <w:p w14:paraId="7A2DE6ED"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Support</w:t>
            </w:r>
          </w:p>
        </w:tc>
        <w:tc>
          <w:tcPr>
            <w:tcW w:w="10313" w:type="dxa"/>
          </w:tcPr>
          <w:p w14:paraId="4E00FC58"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The following common notations are used for the support column:</w:t>
            </w:r>
          </w:p>
          <w:p w14:paraId="16DDABB1"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M      mandatory: SHALL be supported by the implementation</w:t>
            </w:r>
          </w:p>
          <w:p w14:paraId="5110521B"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C      conditional: the support of the requirement depends of the support of  other requirement(s)</w:t>
            </w:r>
          </w:p>
          <w:p w14:paraId="7A2AC779"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O      optional: MAY be supported or not by the implementation</w:t>
            </w:r>
          </w:p>
        </w:tc>
      </w:tr>
      <w:tr w:rsidR="00C5178F" w:rsidRPr="00C5178F" w14:paraId="47B995EF" w14:textId="77777777" w:rsidTr="00155F5A">
        <w:trPr>
          <w:jc w:val="center"/>
        </w:trPr>
        <w:tc>
          <w:tcPr>
            <w:tcW w:w="1743" w:type="dxa"/>
          </w:tcPr>
          <w:p w14:paraId="0B578D72"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Description</w:t>
            </w:r>
          </w:p>
        </w:tc>
        <w:tc>
          <w:tcPr>
            <w:tcW w:w="10313" w:type="dxa"/>
          </w:tcPr>
          <w:p w14:paraId="38D9FA53" w14:textId="65ADB8A7" w:rsidR="00C5178F" w:rsidRPr="00C5178F" w:rsidRDefault="00C5178F" w:rsidP="00C5178F">
            <w:pPr>
              <w:spacing w:before="40" w:after="40" w:line="276" w:lineRule="auto"/>
              <w:rPr>
                <w:sz w:val="20"/>
                <w:szCs w:val="22"/>
                <w:lang w:eastAsia="de-DE" w:bidi="ar-SA"/>
              </w:rPr>
            </w:pPr>
            <w:r w:rsidRPr="00C5178F">
              <w:rPr>
                <w:sz w:val="20"/>
                <w:szCs w:val="22"/>
                <w:lang w:eastAsia="de-DE" w:bidi="ar-SA"/>
              </w:rPr>
              <w:t xml:space="preserve">An extract of the source document that describes the requirement. Some of these descriptions are adapted for readability reason. All cross-references present in this column do not refer to the ones present in this document (i.e. section </w:t>
            </w:r>
            <w:r w:rsidRPr="00C5178F">
              <w:rPr>
                <w:sz w:val="20"/>
                <w:szCs w:val="22"/>
                <w:lang w:eastAsia="de-DE" w:bidi="ar-SA"/>
              </w:rPr>
              <w:fldChar w:fldCharType="begin"/>
            </w:r>
            <w:r w:rsidRPr="00C5178F">
              <w:rPr>
                <w:sz w:val="20"/>
                <w:szCs w:val="22"/>
                <w:lang w:eastAsia="de-DE" w:bidi="ar-SA"/>
              </w:rPr>
              <w:instrText xml:space="preserve"> REF _Ref397415257 \r \h  \* MERGEFORMAT </w:instrText>
            </w:r>
            <w:r w:rsidRPr="00C5178F">
              <w:rPr>
                <w:sz w:val="20"/>
                <w:szCs w:val="22"/>
                <w:lang w:eastAsia="de-DE" w:bidi="ar-SA"/>
              </w:rPr>
            </w:r>
            <w:r w:rsidRPr="00C5178F">
              <w:rPr>
                <w:sz w:val="20"/>
                <w:szCs w:val="22"/>
                <w:lang w:eastAsia="de-DE" w:bidi="ar-SA"/>
              </w:rPr>
              <w:fldChar w:fldCharType="separate"/>
            </w:r>
            <w:r w:rsidR="008B422D">
              <w:rPr>
                <w:sz w:val="20"/>
                <w:szCs w:val="22"/>
                <w:lang w:eastAsia="de-DE" w:bidi="ar-SA"/>
              </w:rPr>
              <w:t>1.5</w:t>
            </w:r>
            <w:r w:rsidRPr="00C5178F">
              <w:rPr>
                <w:sz w:val="20"/>
                <w:szCs w:val="22"/>
                <w:lang w:eastAsia="de-DE" w:bidi="ar-SA"/>
              </w:rPr>
              <w:fldChar w:fldCharType="end"/>
            </w:r>
            <w:r w:rsidRPr="00C5178F">
              <w:rPr>
                <w:sz w:val="20"/>
                <w:szCs w:val="22"/>
                <w:lang w:eastAsia="de-DE" w:bidi="ar-SA"/>
              </w:rPr>
              <w:t>) but refer to cross-references defined in the corresponding source document.</w:t>
            </w:r>
          </w:p>
          <w:p w14:paraId="1D650690" w14:textId="77777777" w:rsidR="00C5178F" w:rsidRPr="00C5178F" w:rsidRDefault="00C5178F" w:rsidP="00C5178F">
            <w:pPr>
              <w:spacing w:before="40" w:after="40" w:line="276" w:lineRule="auto"/>
              <w:rPr>
                <w:sz w:val="20"/>
                <w:szCs w:val="22"/>
                <w:lang w:eastAsia="de-DE" w:bidi="ar-SA"/>
              </w:rPr>
            </w:pPr>
            <w:r w:rsidRPr="00C5178F">
              <w:rPr>
                <w:sz w:val="20"/>
                <w:szCs w:val="22"/>
                <w:lang w:eastAsia="de-DE" w:bidi="ar-SA"/>
              </w:rPr>
              <w:t xml:space="preserve">The notes in </w:t>
            </w:r>
            <w:r w:rsidRPr="00C5178F">
              <w:rPr>
                <w:i/>
                <w:sz w:val="20"/>
                <w:szCs w:val="22"/>
                <w:u w:val="single"/>
                <w:lang w:eastAsia="de-DE" w:bidi="ar-SA"/>
              </w:rPr>
              <w:t>italic and underline</w:t>
            </w:r>
            <w:r w:rsidRPr="00C5178F">
              <w:rPr>
                <w:sz w:val="20"/>
                <w:szCs w:val="22"/>
                <w:lang w:eastAsia="de-DE" w:bidi="ar-SA"/>
              </w:rPr>
              <w:t xml:space="preserve"> SHALL be considered as remarks or comments related to the requirement.</w:t>
            </w:r>
          </w:p>
        </w:tc>
      </w:tr>
      <w:tr w:rsidR="00C5178F" w:rsidRPr="00C5178F" w14:paraId="303DC9A0" w14:textId="77777777" w:rsidTr="00155F5A">
        <w:trPr>
          <w:jc w:val="center"/>
        </w:trPr>
        <w:tc>
          <w:tcPr>
            <w:tcW w:w="1743" w:type="dxa"/>
            <w:tcBorders>
              <w:bottom w:val="single" w:sz="4" w:space="0" w:color="auto"/>
            </w:tcBorders>
          </w:tcPr>
          <w:p w14:paraId="35B9C093"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Functional group</w:t>
            </w:r>
          </w:p>
        </w:tc>
        <w:tc>
          <w:tcPr>
            <w:tcW w:w="10313" w:type="dxa"/>
            <w:tcBorders>
              <w:bottom w:val="single" w:sz="4" w:space="0" w:color="auto"/>
            </w:tcBorders>
          </w:tcPr>
          <w:p w14:paraId="321D9D92" w14:textId="77777777" w:rsidR="00C5178F" w:rsidRPr="00C5178F" w:rsidRDefault="00C5178F" w:rsidP="00C5178F">
            <w:pPr>
              <w:spacing w:before="40" w:after="40" w:line="276" w:lineRule="auto"/>
              <w:rPr>
                <w:sz w:val="20"/>
                <w:szCs w:val="22"/>
                <w:lang w:eastAsia="de-DE" w:bidi="ar-SA"/>
              </w:rPr>
            </w:pPr>
            <w:r w:rsidRPr="00C5178F">
              <w:rPr>
                <w:sz w:val="20"/>
                <w:szCs w:val="22"/>
                <w:lang w:eastAsia="de-DE" w:bidi="ar-SA"/>
              </w:rPr>
              <w:t>Functional group of the corresponding requirement. A functional group MAY be:</w:t>
            </w:r>
          </w:p>
          <w:p w14:paraId="3532BF89" w14:textId="77777777" w:rsidR="00C5178F" w:rsidRPr="00C5178F" w:rsidRDefault="00C5178F" w:rsidP="00C5178F">
            <w:pPr>
              <w:numPr>
                <w:ilvl w:val="0"/>
                <w:numId w:val="480"/>
              </w:numPr>
              <w:spacing w:before="0" w:line="276" w:lineRule="auto"/>
              <w:ind w:left="555" w:hanging="284"/>
              <w:rPr>
                <w:sz w:val="20"/>
                <w:szCs w:val="22"/>
                <w:lang w:eastAsia="de-DE" w:bidi="ar-SA"/>
              </w:rPr>
            </w:pPr>
            <w:r w:rsidRPr="00C5178F">
              <w:rPr>
                <w:sz w:val="20"/>
                <w:szCs w:val="22"/>
                <w:lang w:eastAsia="de-DE" w:bidi="ar-SA"/>
              </w:rPr>
              <w:t>Platform Management</w:t>
            </w:r>
          </w:p>
          <w:p w14:paraId="76EAA7E8" w14:textId="77777777" w:rsidR="00C5178F" w:rsidRPr="00C5178F" w:rsidRDefault="00C5178F" w:rsidP="00C5178F">
            <w:pPr>
              <w:numPr>
                <w:ilvl w:val="0"/>
                <w:numId w:val="480"/>
              </w:numPr>
              <w:spacing w:before="0" w:line="276" w:lineRule="auto"/>
              <w:ind w:left="555" w:hanging="284"/>
              <w:rPr>
                <w:sz w:val="20"/>
                <w:szCs w:val="22"/>
                <w:lang w:eastAsia="de-DE" w:bidi="ar-SA"/>
              </w:rPr>
            </w:pPr>
            <w:r w:rsidRPr="00C5178F">
              <w:rPr>
                <w:sz w:val="20"/>
                <w:szCs w:val="22"/>
                <w:lang w:eastAsia="de-DE" w:bidi="ar-SA"/>
              </w:rPr>
              <w:t>eUICC Management</w:t>
            </w:r>
          </w:p>
          <w:p w14:paraId="233877E1" w14:textId="77777777" w:rsidR="00C5178F" w:rsidRPr="00C5178F" w:rsidRDefault="00C5178F" w:rsidP="00C5178F">
            <w:pPr>
              <w:numPr>
                <w:ilvl w:val="0"/>
                <w:numId w:val="480"/>
              </w:numPr>
              <w:spacing w:before="0" w:line="276" w:lineRule="auto"/>
              <w:ind w:left="555" w:hanging="284"/>
              <w:rPr>
                <w:sz w:val="20"/>
                <w:szCs w:val="22"/>
                <w:lang w:eastAsia="de-DE" w:bidi="ar-SA"/>
              </w:rPr>
            </w:pPr>
            <w:r w:rsidRPr="00C5178F">
              <w:rPr>
                <w:sz w:val="20"/>
                <w:szCs w:val="22"/>
                <w:lang w:eastAsia="de-DE" w:bidi="ar-SA"/>
              </w:rPr>
              <w:t>Profile Management</w:t>
            </w:r>
          </w:p>
          <w:p w14:paraId="485BAB4F" w14:textId="77777777" w:rsidR="00C5178F" w:rsidRPr="00C5178F" w:rsidRDefault="00C5178F" w:rsidP="00C5178F">
            <w:pPr>
              <w:numPr>
                <w:ilvl w:val="0"/>
                <w:numId w:val="480"/>
              </w:numPr>
              <w:spacing w:before="0" w:line="276" w:lineRule="auto"/>
              <w:ind w:left="555" w:hanging="284"/>
              <w:rPr>
                <w:sz w:val="20"/>
                <w:szCs w:val="22"/>
                <w:lang w:eastAsia="de-DE" w:bidi="ar-SA"/>
              </w:rPr>
            </w:pPr>
            <w:r w:rsidRPr="00C5178F">
              <w:rPr>
                <w:sz w:val="20"/>
                <w:szCs w:val="22"/>
                <w:lang w:eastAsia="de-DE" w:bidi="ar-SA"/>
              </w:rPr>
              <w:t>Procedure Flow</w:t>
            </w:r>
          </w:p>
          <w:p w14:paraId="7FC7D4DB" w14:textId="77777777" w:rsidR="00C5178F" w:rsidRPr="00C5178F" w:rsidRDefault="00C5178F" w:rsidP="00C5178F">
            <w:pPr>
              <w:numPr>
                <w:ilvl w:val="0"/>
                <w:numId w:val="480"/>
              </w:numPr>
              <w:spacing w:before="0" w:after="40" w:line="276" w:lineRule="auto"/>
              <w:ind w:left="555" w:hanging="284"/>
              <w:rPr>
                <w:sz w:val="20"/>
                <w:szCs w:val="22"/>
                <w:lang w:eastAsia="de-DE" w:bidi="ar-SA"/>
              </w:rPr>
            </w:pPr>
            <w:r w:rsidRPr="00C5178F">
              <w:rPr>
                <w:sz w:val="20"/>
                <w:szCs w:val="22"/>
                <w:lang w:eastAsia="de-DE" w:bidi="ar-SA"/>
              </w:rPr>
              <w:t>Security</w:t>
            </w:r>
          </w:p>
        </w:tc>
      </w:tr>
    </w:tbl>
    <w:p w14:paraId="4D6CC089" w14:textId="337F8851" w:rsidR="00C5178F" w:rsidRPr="00C5178F" w:rsidRDefault="00C5178F" w:rsidP="00C5178F">
      <w:pPr>
        <w:jc w:val="center"/>
        <w:rPr>
          <w:b/>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4</w:t>
      </w:r>
      <w:r w:rsidRPr="00C5178F">
        <w:rPr>
          <w:b/>
        </w:rPr>
        <w:fldChar w:fldCharType="end"/>
      </w:r>
      <w:r w:rsidRPr="00C5178F">
        <w:rPr>
          <w:b/>
        </w:rPr>
        <w:t xml:space="preserve"> Format of the Tables of Requirements</w:t>
      </w:r>
    </w:p>
    <w:p w14:paraId="60233790" w14:textId="77777777" w:rsidR="00C5178F" w:rsidRPr="00C5178F" w:rsidRDefault="00C5178F" w:rsidP="00C5178F">
      <w:pPr>
        <w:spacing w:before="0" w:after="200" w:line="276" w:lineRule="auto"/>
        <w:jc w:val="left"/>
        <w:rPr>
          <w:szCs w:val="22"/>
        </w:rPr>
      </w:pPr>
    </w:p>
    <w:p w14:paraId="42176974"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rPr>
      </w:pPr>
      <w:bookmarkStart w:id="3231" w:name="_Toc448849245"/>
      <w:bookmarkStart w:id="3232" w:name="_Toc452452781"/>
      <w:bookmarkStart w:id="3233" w:name="_Toc514078223"/>
      <w:bookmarkStart w:id="3234" w:name="_Toc40714873"/>
      <w:bookmarkStart w:id="3235" w:name="_Toc54687451"/>
      <w:r w:rsidRPr="00C5178F">
        <w:rPr>
          <w:rFonts w:cs="Arial"/>
          <w:b/>
          <w:sz w:val="24"/>
          <w:szCs w:val="24"/>
        </w:rPr>
        <w:t>Requirements in Scope</w:t>
      </w:r>
      <w:bookmarkEnd w:id="3231"/>
      <w:bookmarkEnd w:id="3232"/>
      <w:bookmarkEnd w:id="3233"/>
      <w:bookmarkEnd w:id="3234"/>
      <w:bookmarkEnd w:id="3235"/>
    </w:p>
    <w:p w14:paraId="17354E53" w14:textId="77777777" w:rsidR="00C5178F" w:rsidRPr="00C5178F" w:rsidRDefault="00C5178F" w:rsidP="00C5178F">
      <w:r w:rsidRPr="00C5178F">
        <w:t xml:space="preserve">Here are all the requirements’ descriptions that are covered by this Test Plan. </w:t>
      </w:r>
    </w:p>
    <w:p w14:paraId="730A8F0E" w14:textId="77777777" w:rsidR="00C5178F" w:rsidRPr="00C5178F" w:rsidRDefault="00C5178F" w:rsidP="00C5178F"/>
    <w:p w14:paraId="771F022B"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sectPr w:rsidR="00C5178F" w:rsidRPr="00C5178F" w:rsidSect="00181F5B">
          <w:pgSz w:w="11906" w:h="16838" w:code="9"/>
          <w:pgMar w:top="1440" w:right="1469" w:bottom="1440" w:left="1469" w:header="360" w:footer="360" w:gutter="0"/>
          <w:cols w:space="720"/>
          <w:docGrid w:linePitch="360"/>
        </w:sectPr>
      </w:pPr>
    </w:p>
    <w:tbl>
      <w:tblPr>
        <w:tblW w:w="14231" w:type="dxa"/>
        <w:tblCellMar>
          <w:left w:w="56" w:type="dxa"/>
          <w:right w:w="56" w:type="dxa"/>
        </w:tblCellMar>
        <w:tblLook w:val="0000" w:firstRow="0" w:lastRow="0" w:firstColumn="0" w:lastColumn="0" w:noHBand="0" w:noVBand="0"/>
      </w:tblPr>
      <w:tblGrid>
        <w:gridCol w:w="2267"/>
        <w:gridCol w:w="858"/>
        <w:gridCol w:w="952"/>
        <w:gridCol w:w="1003"/>
        <w:gridCol w:w="7298"/>
        <w:gridCol w:w="1853"/>
      </w:tblGrid>
      <w:tr w:rsidR="00C5178F" w:rsidRPr="00C5178F" w14:paraId="6D0CCF00" w14:textId="77777777" w:rsidTr="00155F5A">
        <w:trPr>
          <w:cantSplit/>
          <w:trHeight w:val="365"/>
          <w:tblHeader/>
        </w:trPr>
        <w:tc>
          <w:tcPr>
            <w:tcW w:w="2267" w:type="dxa"/>
            <w:tcBorders>
              <w:top w:val="single" w:sz="6" w:space="0" w:color="auto"/>
              <w:left w:val="single" w:sz="6" w:space="0" w:color="auto"/>
              <w:bottom w:val="single" w:sz="6" w:space="0" w:color="auto"/>
              <w:right w:val="single" w:sz="6" w:space="0" w:color="auto"/>
            </w:tcBorders>
            <w:shd w:val="clear" w:color="auto" w:fill="C00000"/>
            <w:vAlign w:val="center"/>
          </w:tcPr>
          <w:p w14:paraId="7BA33603"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ID</w:t>
            </w:r>
          </w:p>
        </w:tc>
        <w:tc>
          <w:tcPr>
            <w:tcW w:w="858" w:type="dxa"/>
            <w:tcBorders>
              <w:top w:val="single" w:sz="6" w:space="0" w:color="auto"/>
              <w:left w:val="single" w:sz="6" w:space="0" w:color="auto"/>
              <w:bottom w:val="single" w:sz="6" w:space="0" w:color="auto"/>
              <w:right w:val="single" w:sz="6" w:space="0" w:color="auto"/>
            </w:tcBorders>
            <w:shd w:val="clear" w:color="auto" w:fill="C00000"/>
            <w:vAlign w:val="center"/>
          </w:tcPr>
          <w:p w14:paraId="3F5BFDD0"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ource</w:t>
            </w:r>
          </w:p>
        </w:tc>
        <w:tc>
          <w:tcPr>
            <w:tcW w:w="952" w:type="dxa"/>
            <w:tcBorders>
              <w:top w:val="single" w:sz="6" w:space="0" w:color="auto"/>
              <w:left w:val="single" w:sz="6" w:space="0" w:color="auto"/>
              <w:bottom w:val="single" w:sz="6" w:space="0" w:color="auto"/>
              <w:right w:val="single" w:sz="6" w:space="0" w:color="auto"/>
            </w:tcBorders>
            <w:shd w:val="clear" w:color="auto" w:fill="C00000"/>
            <w:vAlign w:val="center"/>
          </w:tcPr>
          <w:p w14:paraId="4724DD9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Chapter</w:t>
            </w:r>
          </w:p>
        </w:tc>
        <w:tc>
          <w:tcPr>
            <w:tcW w:w="1003" w:type="dxa"/>
            <w:tcBorders>
              <w:top w:val="single" w:sz="6" w:space="0" w:color="auto"/>
              <w:left w:val="single" w:sz="6" w:space="0" w:color="auto"/>
              <w:bottom w:val="single" w:sz="6" w:space="0" w:color="auto"/>
              <w:right w:val="single" w:sz="6" w:space="0" w:color="auto"/>
            </w:tcBorders>
            <w:shd w:val="clear" w:color="auto" w:fill="C00000"/>
            <w:vAlign w:val="center"/>
          </w:tcPr>
          <w:p w14:paraId="6C56D40E"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upport</w:t>
            </w:r>
          </w:p>
        </w:tc>
        <w:tc>
          <w:tcPr>
            <w:tcW w:w="7298" w:type="dxa"/>
            <w:tcBorders>
              <w:top w:val="single" w:sz="6" w:space="0" w:color="auto"/>
              <w:left w:val="single" w:sz="6" w:space="0" w:color="auto"/>
              <w:bottom w:val="single" w:sz="6" w:space="0" w:color="auto"/>
              <w:right w:val="single" w:sz="6" w:space="0" w:color="auto"/>
            </w:tcBorders>
            <w:shd w:val="clear" w:color="auto" w:fill="C00000"/>
            <w:vAlign w:val="center"/>
          </w:tcPr>
          <w:p w14:paraId="5A121F3C"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Description</w:t>
            </w:r>
          </w:p>
        </w:tc>
        <w:tc>
          <w:tcPr>
            <w:tcW w:w="1853" w:type="dxa"/>
            <w:tcBorders>
              <w:top w:val="single" w:sz="6" w:space="0" w:color="auto"/>
              <w:left w:val="single" w:sz="6" w:space="0" w:color="auto"/>
              <w:bottom w:val="single" w:sz="6" w:space="0" w:color="auto"/>
              <w:right w:val="single" w:sz="6" w:space="0" w:color="auto"/>
            </w:tcBorders>
            <w:shd w:val="clear" w:color="auto" w:fill="C00000"/>
            <w:vAlign w:val="center"/>
          </w:tcPr>
          <w:p w14:paraId="04452E4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Functional group</w:t>
            </w:r>
          </w:p>
        </w:tc>
      </w:tr>
      <w:tr w:rsidR="00C5178F" w:rsidRPr="00C5178F" w14:paraId="231E7EF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F6E2D3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0C92DFB" w14:textId="74B7CA92"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0F5ED5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59E354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16F0AD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LOCKED state SHALL NOT be supported by the ISD-R.</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BFF7B0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E16963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3F902D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2EF1F1D" w14:textId="17F20E2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A89850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8C17A8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186086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ISD-R SHALL only be able to perform Platform Management functions on ISD-P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DFD00D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F5C8D8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38CBE5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96E5EE7" w14:textId="104F389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A3B9B3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BBE318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A7F93E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No component outside the ISD-P SHALL have visibility or access to any ProfileComponent with the exception of the ISD-R, which SHALL have read access to POL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B5A397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7F7D59C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CAE96D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0DE6ACF" w14:textId="5F06C58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FB46ED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80C768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12B3B9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 Profile Component SHALL NOT have any visibility of, or access to, components outside its</w:t>
            </w:r>
            <w:r w:rsidRPr="00C5178F">
              <w:rPr>
                <w:rFonts w:cs="Arial"/>
                <w:color w:val="000000"/>
                <w:sz w:val="18"/>
                <w:szCs w:val="18"/>
                <w:lang w:eastAsia="ja-JP"/>
              </w:rPr>
              <w:br/>
              <w:t>ISD-P. An ISD-P SHALL NOT have any visibility of, or access to, any other ISD-P.</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29A961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50ECE96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6E93A0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C64D5B8" w14:textId="36B5C37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367DB4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252CCD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D891C7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t SHALL be possible to allocate the same AID within different Profiles.</w:t>
            </w:r>
            <w:r w:rsidRPr="00C5178F">
              <w:rPr>
                <w:rFonts w:cs="Arial"/>
                <w:color w:val="000000"/>
                <w:sz w:val="18"/>
                <w:szCs w:val="18"/>
                <w:lang w:eastAsia="ja-JP"/>
              </w:rPr>
              <w:br/>
              <w:t>A Profile Component SHALL NOT use the reserved ISD-R, ISD-P and ECASD AID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016ACB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64A05F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BC411F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BF1942F" w14:textId="1D7A18C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DCEA10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B05184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D80801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t SHALL be possible to allocate the same TAR within distinct Profiles.</w:t>
            </w:r>
            <w:r w:rsidRPr="00C5178F">
              <w:rPr>
                <w:rFonts w:cs="Arial"/>
                <w:color w:val="000000"/>
                <w:sz w:val="18"/>
                <w:szCs w:val="18"/>
                <w:lang w:eastAsia="ja-JP"/>
              </w:rPr>
              <w:br/>
              <w:t>A Profile Component SHALL NOT use the reserved ISD-R, ISD-P and ECASD TAR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5BE72E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22760D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0D4BC7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C4ED6E1" w14:textId="6E87BDD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79651A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CC82ED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6B8E10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fter execution of the procedure described in section 3.1.1 (ISD-P creation), the ISD-P SHALL be in SELECTABLE stat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D9D2F2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E903E6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BBBA2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8521205" w14:textId="41C60F8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F8A4A6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754D2D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C296D5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fter execution of the procedure described in section 3.1.2 (Key Establishment with Scenario#3-Mutual Authentication), the ISD-P SHALL be in PERSONALIZED stat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C5406A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F5C1DF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EB6304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E663B14" w14:textId="0B965E47"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2F545B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680099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8FDDC9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fter execution of the procedure described in section 3.1.3 (Download and Installation of the Profile) or 3.4 (Profile Disabling), the ISD-P SHALL be in the DISABLED state.</w:t>
            </w:r>
            <w:r w:rsidRPr="00C5178F">
              <w:rPr>
                <w:rFonts w:cs="Arial"/>
                <w:color w:val="000000"/>
                <w:sz w:val="18"/>
                <w:szCs w:val="18"/>
                <w:lang w:eastAsia="ja-JP"/>
              </w:rPr>
              <w:br/>
              <w:t>The ISD-P can also transition to the DISABLED state as the result of the enabling of another ISD-P as described in section 3.2, or the activation of the Fall-Back Mechanism.</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E03B5A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5DA661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BF52CF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7CBFDF0" w14:textId="3541718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7D9CF1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9EA2BE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7A202A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fter execution of the procedure described in section 3.2 (Profile Enabling), the ISD-P SHALL be in the ENABLED state. The ISD-P can also transition to the ENABLED state as the result of the activation of the Fall-Back Mechanism.</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D4C5EB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11334D8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68BC2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AA5CE55" w14:textId="03A73FB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5E9686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655E80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8B2C3B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LOCKED state SHALL NOT be supported by an ISD-P.</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D09EF6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7ADB9CE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83192C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0D89D42" w14:textId="4A0B1868"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115B30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88233B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607C0D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en an ISD-P is not in Enabled state, the eUICC SHALL ensure that Remote management of any Profile Component is not possible via the ES6 interfac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27DB02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895AC9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61F813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1AC1A08" w14:textId="47A7EE68"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26F679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6E5FF0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07543A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en an ISD-P is not in Enabled state, the eUICC SHALL ensure that the file system within the Profile cannot be selected by the Device or any application on the eUICC.</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DB01EA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63ED61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10BCDB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8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CE0A92D" w14:textId="7786C187"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1C6CAD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260430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1F7D10A"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e command and response TLVs are protected in the same way as SCP03 APDUs, using either:</w:t>
            </w:r>
          </w:p>
          <w:p w14:paraId="3B1B2547" w14:textId="77777777" w:rsidR="00C5178F" w:rsidRPr="00C5178F" w:rsidRDefault="00C5178F" w:rsidP="00C5178F">
            <w:pPr>
              <w:numPr>
                <w:ilvl w:val="0"/>
                <w:numId w:val="11"/>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CP03t sessions keys resulting from the secure channel initiation</w:t>
            </w:r>
          </w:p>
          <w:p w14:paraId="1B71FAEC" w14:textId="77777777" w:rsidR="00C5178F" w:rsidRPr="00C5178F" w:rsidRDefault="00C5178F" w:rsidP="00C5178F">
            <w:pPr>
              <w:tabs>
                <w:tab w:val="left" w:pos="680"/>
              </w:tabs>
              <w:spacing w:before="0" w:after="200" w:line="276" w:lineRule="auto"/>
              <w:ind w:left="340"/>
              <w:contextualSpacing/>
              <w:jc w:val="left"/>
              <w:rPr>
                <w:rFonts w:cs="Arial"/>
                <w:color w:val="000000"/>
                <w:sz w:val="18"/>
                <w:szCs w:val="18"/>
                <w:lang w:eastAsia="ja-JP"/>
              </w:rPr>
            </w:pPr>
            <w:r w:rsidRPr="00C5178F">
              <w:rPr>
                <w:rFonts w:cs="Arial"/>
                <w:color w:val="000000"/>
                <w:sz w:val="18"/>
                <w:szCs w:val="18"/>
                <w:lang w:eastAsia="ja-JP"/>
              </w:rPr>
              <w:t xml:space="preserve">or </w:t>
            </w:r>
          </w:p>
          <w:p w14:paraId="7EB3F94F" w14:textId="77777777" w:rsidR="00C5178F" w:rsidRPr="00C5178F" w:rsidRDefault="00C5178F" w:rsidP="00C5178F">
            <w:pPr>
              <w:numPr>
                <w:ilvl w:val="0"/>
                <w:numId w:val="11"/>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random keys which replaces session key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9705A2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0A77A9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3A8275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4FA1F88" w14:textId="433128C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A985FA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29B3D5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88C6BF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en an ISD-P is not in Enabled state, the eUICC SHALL ensure that the applications (including NAAs and Security Domains) within the Profile cannot be selected, triggered or delet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E16181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E704D1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416779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CF62D41" w14:textId="7BF9FC2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B32CAD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69C64B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8D156D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ID SHALL be stored within the ECASD and can be retrieved by the Device at any time using the standard GlobalPlatform GET DATA command by targeting the ECASD as specified in GlobalPlatform Card Specification [6] as follows:</w:t>
            </w:r>
            <w:r w:rsidRPr="00C5178F">
              <w:rPr>
                <w:rFonts w:cs="Arial"/>
                <w:color w:val="000000"/>
                <w:sz w:val="18"/>
                <w:szCs w:val="18"/>
                <w:lang w:eastAsia="ja-JP"/>
              </w:rPr>
              <w:br/>
            </w:r>
            <w:r w:rsidRPr="00C5178F">
              <w:rPr>
                <w:rFonts w:cs="Arial"/>
                <w:color w:val="000000"/>
                <w:sz w:val="18"/>
                <w:szCs w:val="18"/>
                <w:lang w:eastAsia="ja-JP"/>
              </w:rPr>
              <w:br/>
              <w:t>&gt; Select the ECASD using the SELECT command with the AID value defined in section 2.2.3,</w:t>
            </w:r>
            <w:r w:rsidRPr="00C5178F">
              <w:rPr>
                <w:rFonts w:cs="Arial"/>
                <w:color w:val="000000"/>
                <w:sz w:val="18"/>
                <w:szCs w:val="18"/>
                <w:lang w:eastAsia="ja-JP"/>
              </w:rPr>
              <w:br/>
              <w:t>&gt; Send a ‘GET DATA’ command to the ECASD with the data object tag '5A' to get the EID.</w:t>
            </w:r>
          </w:p>
          <w:p w14:paraId="11FD481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ID SHALL have the format described in section 2.2.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CC2F65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0BEFB8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54AC9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12D3BEE" w14:textId="5BB61F0C"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F60ED9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4882C7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71EFDA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CASD application AID SHALL be ‘A0 00 00 05 59 10 10 FF FF FF FF 89 00 00 02 00' as defined into Annex H.</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AF554B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31AC05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9C3E2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1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AD14F07" w14:textId="34E2498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AD18F91"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47D873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EB9252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ISD-P application SHALL be installed by SM-SR during the “Profile Download and Installation” procedure.</w:t>
            </w:r>
            <w:r w:rsidRPr="00C5178F">
              <w:rPr>
                <w:rFonts w:cs="Arial"/>
                <w:color w:val="000000"/>
                <w:sz w:val="18"/>
                <w:szCs w:val="18"/>
                <w:lang w:eastAsia="ja-JP"/>
              </w:rPr>
              <w:br/>
              <w:t>The ISD-P Executable Load File AID SHALL be ‘A0 00 00 05 59 10 10 FF FF FF FF 89 00 00 0D 00' as defined into Annex H.</w:t>
            </w:r>
            <w:r w:rsidRPr="00C5178F">
              <w:rPr>
                <w:rFonts w:cs="Arial"/>
                <w:color w:val="000000"/>
                <w:sz w:val="18"/>
                <w:szCs w:val="18"/>
                <w:lang w:eastAsia="ja-JP"/>
              </w:rPr>
              <w:br/>
              <w:t>The ISD-P Executable Module AID SHALL be ‘A0 00 00 05 59 10 10 FF FF FF FF 89 00 00 0E 00' as defined into Annex H.</w:t>
            </w:r>
            <w:r w:rsidRPr="00C5178F">
              <w:rPr>
                <w:rFonts w:cs="Arial"/>
                <w:color w:val="000000"/>
                <w:sz w:val="18"/>
                <w:szCs w:val="18"/>
                <w:lang w:eastAsia="ja-JP"/>
              </w:rPr>
              <w:br/>
              <w:t>The ISD-P application AID SHALL be coded according to Annex H. The SM-SR SHALL allocate the ISD-P application AID in the range defined in Annex H.</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FD2BF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B234AA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452AFF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3364E96" w14:textId="53A1F67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57183A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ED5134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F519B2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MNO-SD application AID and TAR(s) can be freely allocated by the Operator during Profile defini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8BB0E6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4A3F7BB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3F2962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C75ED5F" w14:textId="4D1DC9E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31FFB4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5.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CF79B4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20BB28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SHALL support SCP80 (defined in ETSI 102 225 [4] and ETSI 102 226 [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5CCBB6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8D3B18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07A3F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CDD1CAF" w14:textId="122C490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9A2603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5.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552AA2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F56513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MAY support SCP81  (as defined in ETSI TS 102 226).</w:t>
            </w:r>
          </w:p>
          <w:p w14:paraId="1D777E6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i/>
                <w:color w:val="000000"/>
                <w:sz w:val="18"/>
                <w:szCs w:val="18"/>
                <w:u w:val="single"/>
                <w:lang w:eastAsia="ja-JP"/>
              </w:rPr>
              <w:t>Note: If EUICC_REQ18 is not supported, this requirement SHALL be support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C392F2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95572C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C4F77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F998E44" w14:textId="6FEED9D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0F3B4C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2.5.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06AE34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F9CE77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o enable SCP03 and SCP03t, the ISD-P SHALL be personalized with at least one key set, with a Key Version number between ‘30’ to ‘3F’ (see GlobalPlatform Secure Element Configuration [3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1698D1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6F9BFE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E223A6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2284F87" w14:textId="24489BC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F7F9F1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E08412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DB769C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For the eUICC interfaces, the Platform Management commands (ES5) and the OTA Platform commands (ES6) SHALL be protected by either a SCP80 or SCP81 secure channel with security level defined in section 2.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062BD0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7D32A63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643FA6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8E91F93" w14:textId="3835D78C"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26D170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E1A46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120FAC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Management commands (ES8) SHALL be at least protected by a SCP03 security level as detailed in section 2.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9423D3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76E9FB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B2074C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72C2765" w14:textId="0F92C54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3F01D4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D9F8FC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D5C53A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MAY support CAT_TP.</w:t>
            </w:r>
          </w:p>
          <w:p w14:paraId="3A01557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i/>
                <w:color w:val="000000"/>
                <w:sz w:val="18"/>
                <w:szCs w:val="18"/>
                <w:u w:val="single"/>
                <w:lang w:eastAsia="ja-JP"/>
              </w:rPr>
              <w:t>Note: If EUICC_REQ14 is not supported, this requirement SHALL be support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0390B2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BA5659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9F28F5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972D919" w14:textId="18BF6F3C"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5FF66A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211F4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5EEF7C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upport SMS, HTTPS and CAT_TP.</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BA45D8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6E631E5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336AE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3D3B550" w14:textId="2D6B849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BDF803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846F37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4F6A6F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e eUICC SHALL support the sending of secure packet over SMS as defined in 3GPP TS 31.115 [13]. The eUICC SHALL support RAM over SMS as defined in ETSI TS 102 226 [5]. The eUICC SHALL comply with 3GPP TS 31.111 [27] and 3GPP TS 31.116 [28]. </w:t>
            </w:r>
            <w:r w:rsidRPr="00C5178F">
              <w:rPr>
                <w:rFonts w:cs="Arial"/>
                <w:color w:val="000000"/>
                <w:sz w:val="18"/>
                <w:szCs w:val="18"/>
                <w:lang w:eastAsia="ja-JP"/>
              </w:rPr>
              <w:br/>
              <w:t>Except for the notification described in section 3.15.1, concerning the security level, the SMS (MT or MO) SHALL make use of a CC with a length of 64 bits using AES CMAC mode, ciphering using AES in CBC mode and counter value higher (SPI1=’1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56F6AD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ED5374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B8FADB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2085C04" w14:textId="1280BC5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5BEB5C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050999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F202D5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cedures for the PoR SHALL follow ETSI TS 102 225 [4] and 3GPP TS 31.115[13] with the following precisions:</w:t>
            </w:r>
          </w:p>
          <w:p w14:paraId="50781807" w14:textId="77777777" w:rsidR="00C5178F" w:rsidRPr="00C5178F" w:rsidRDefault="00C5178F" w:rsidP="00C5178F">
            <w:pPr>
              <w:numPr>
                <w:ilvl w:val="0"/>
                <w:numId w:val="715"/>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In the case that an incoming SMS for the ISD-R does not meet the security level described in “EUICC_REQ19”, it must be rejected by the eUICC and no PoR SHALL be sent back</w:t>
            </w:r>
          </w:p>
          <w:p w14:paraId="2A3EB1F1" w14:textId="77777777" w:rsidR="00C5178F" w:rsidRPr="00C5178F" w:rsidRDefault="00C5178F" w:rsidP="00C5178F">
            <w:pPr>
              <w:numPr>
                <w:ilvl w:val="0"/>
                <w:numId w:val="715"/>
              </w:numPr>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When the eUICC cannot authenticate the SM-SR, it SHALL NOT send any PoR and discard the command packet with no further action being take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23D258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06C057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4B6A87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E689E04" w14:textId="76AE4932"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E82C45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9B2082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DEEB661" w14:textId="77777777" w:rsidR="00C5178F" w:rsidRPr="00C5178F" w:rsidRDefault="00C5178F" w:rsidP="00C5178F">
            <w:pPr>
              <w:spacing w:after="120" w:line="276" w:lineRule="auto"/>
              <w:jc w:val="left"/>
              <w:rPr>
                <w:rFonts w:cs="Arial"/>
                <w:color w:val="000000"/>
                <w:sz w:val="18"/>
                <w:szCs w:val="18"/>
                <w:lang w:eastAsia="ja-JP"/>
              </w:rPr>
            </w:pPr>
            <w:r w:rsidRPr="00C5178F">
              <w:rPr>
                <w:rFonts w:cs="Arial"/>
                <w:color w:val="000000"/>
                <w:sz w:val="18"/>
                <w:szCs w:val="18"/>
                <w:lang w:eastAsia="ja-JP"/>
              </w:rPr>
              <w:t>SPI2 SHALL be set to:</w:t>
            </w:r>
          </w:p>
          <w:p w14:paraId="19D7594B" w14:textId="77777777" w:rsidR="00C5178F" w:rsidRPr="00C5178F" w:rsidRDefault="00C5178F" w:rsidP="00C5178F">
            <w:pPr>
              <w:numPr>
                <w:ilvl w:val="0"/>
                <w:numId w:val="715"/>
              </w:numPr>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00’: no PoR (this value SHALL only be used for the notification described in section 3.15.1 and optionally for the SMS for HTTPS session triggering described in section 2.4.3.1),</w:t>
            </w:r>
          </w:p>
          <w:p w14:paraId="7589529B" w14:textId="77777777" w:rsidR="00C5178F" w:rsidRPr="00C5178F" w:rsidRDefault="00C5178F" w:rsidP="00C5178F">
            <w:pPr>
              <w:numPr>
                <w:ilvl w:val="0"/>
                <w:numId w:val="715"/>
              </w:numPr>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or to ‘39’: PoR with CC and encryp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03305A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B31175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B1AC2D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CB130FC" w14:textId="4A450AC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4B0F19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330F09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78BB12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en a PoR is returned, the SMS SHALL make use of a CC with a length of 64 bits using AES CMAC mode, ciphering using AES in CBC mode and SHALL be sent using SMS-SUBMIT mode.</w:t>
            </w:r>
          </w:p>
          <w:p w14:paraId="25189B4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verify that the counter value of the PoR is the same as the counter value sent in the command packe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C0AF3A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A7A07B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55A4D9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1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460390F" w14:textId="268B62C9"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A79B0C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97F318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F9B2E0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MAY choose to request a PoR or not for this special SMS, and set the SPI2 byte of the SMS accordingly.</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F42A32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D53EB6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6874E7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FD9707C" w14:textId="44B5ECD9"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3BD35A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CC094E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31D02B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mmands sent to the eUICC within a secure script in SMS SHALL be formatted as an expanded remote command structure as defined in ETSI TS 102 226 [5]. As a consequence, the eUICC SHALL provide the answer as an expanded remote response structur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AFED59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B52DC9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77A8C1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ROC_REQ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35CEE47"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F2DDBC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4.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D5648A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22DE7D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supported and if correctly configured by SM-SR and eUICC, the ISD-R MAY request a DNS resolution to retrieve the IP Address of the SM-SR.</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623ED4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1346B6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4E674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8193A3F"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ADC569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1F267D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B86C1E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DNS resolution is an optional feature that is triggered only when:</w:t>
            </w:r>
          </w:p>
          <w:p w14:paraId="2BC8AA9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eUICC includes a DNS resolver Client configured to initiate the DNS queries to server</w:t>
            </w:r>
          </w:p>
          <w:p w14:paraId="4C45DC7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SM-SR relies upon a DNS Resolver Server able to provide the IP address associated to the domain name sent by the client query</w:t>
            </w:r>
          </w:p>
          <w:p w14:paraId="2F26B69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determines that it has to resolve the IP address of the SM-SR server</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B387D8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0CEFB40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30818B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8A91253"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930DEE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5.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2E5361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E57E957" w14:textId="77777777" w:rsidR="00C5178F" w:rsidRPr="00C5178F" w:rsidRDefault="00C5178F" w:rsidP="00C5178F">
            <w:pPr>
              <w:tabs>
                <w:tab w:val="left" w:pos="680"/>
              </w:tabs>
              <w:contextualSpacing/>
              <w:rPr>
                <w:rFonts w:cs="Arial"/>
                <w:sz w:val="18"/>
                <w:szCs w:val="18"/>
                <w:lang w:eastAsia="en-GB"/>
              </w:rPr>
            </w:pPr>
            <w:r w:rsidRPr="00C5178F">
              <w:rPr>
                <w:rFonts w:cs="Arial"/>
                <w:sz w:val="18"/>
                <w:szCs w:val="18"/>
                <w:lang w:eastAsia="en-GB"/>
              </w:rPr>
              <w:t>The DNS resolver of SM-SR and eUICC shall:</w:t>
            </w:r>
          </w:p>
          <w:p w14:paraId="6D9F8D3D" w14:textId="77777777" w:rsidR="00C5178F" w:rsidRPr="00C5178F" w:rsidRDefault="00C5178F" w:rsidP="00C5178F">
            <w:pPr>
              <w:tabs>
                <w:tab w:val="left" w:pos="680"/>
              </w:tabs>
              <w:contextualSpacing/>
              <w:rPr>
                <w:rFonts w:cs="Arial"/>
                <w:sz w:val="18"/>
                <w:szCs w:val="18"/>
                <w:lang w:eastAsia="en-GB"/>
              </w:rPr>
            </w:pPr>
            <w:r w:rsidRPr="00C5178F">
              <w:rPr>
                <w:rFonts w:cs="Arial"/>
                <w:sz w:val="18"/>
                <w:szCs w:val="18"/>
                <w:lang w:eastAsia="en-GB"/>
              </w:rPr>
              <w:t>•Be compliant to RFC 1035 and RFC 3596 defining the Domain Name System and protocol</w:t>
            </w:r>
          </w:p>
          <w:p w14:paraId="1CFA46D0" w14:textId="77777777" w:rsidR="00C5178F" w:rsidRPr="00C5178F" w:rsidRDefault="00C5178F" w:rsidP="00C5178F">
            <w:pPr>
              <w:tabs>
                <w:tab w:val="left" w:pos="680"/>
              </w:tabs>
              <w:contextualSpacing/>
              <w:rPr>
                <w:rFonts w:cs="Arial"/>
                <w:sz w:val="18"/>
                <w:szCs w:val="18"/>
                <w:lang w:eastAsia="en-GB"/>
              </w:rPr>
            </w:pPr>
            <w:r w:rsidRPr="00C5178F">
              <w:rPr>
                <w:rFonts w:cs="Arial"/>
                <w:sz w:val="18"/>
                <w:szCs w:val="18"/>
                <w:lang w:eastAsia="en-GB"/>
              </w:rPr>
              <w:t>•Support Query type A (IPv4) and AAAA (IPv6)</w:t>
            </w:r>
          </w:p>
          <w:p w14:paraId="487B5189" w14:textId="77777777" w:rsidR="00C5178F" w:rsidRPr="00C5178F" w:rsidRDefault="00C5178F" w:rsidP="00C5178F">
            <w:pPr>
              <w:tabs>
                <w:tab w:val="left" w:pos="680"/>
              </w:tabs>
              <w:contextualSpacing/>
              <w:rPr>
                <w:rFonts w:cs="Arial"/>
                <w:sz w:val="18"/>
                <w:szCs w:val="18"/>
                <w:lang w:eastAsia="en-GB"/>
              </w:rPr>
            </w:pPr>
            <w:r w:rsidRPr="00C5178F">
              <w:rPr>
                <w:rFonts w:cs="Arial"/>
                <w:sz w:val="18"/>
                <w:szCs w:val="18"/>
                <w:lang w:eastAsia="en-GB"/>
              </w:rPr>
              <w:t>•Use UDP protocol</w:t>
            </w:r>
          </w:p>
          <w:p w14:paraId="3DF3C28C" w14:textId="77777777" w:rsidR="00C5178F" w:rsidRPr="00C5178F" w:rsidRDefault="00C5178F" w:rsidP="00C5178F">
            <w:pPr>
              <w:tabs>
                <w:tab w:val="left" w:pos="680"/>
              </w:tabs>
              <w:spacing w:before="0"/>
              <w:contextualSpacing/>
              <w:rPr>
                <w:rFonts w:cs="Arial"/>
                <w:sz w:val="18"/>
                <w:szCs w:val="18"/>
                <w:lang w:eastAsia="en-GB"/>
              </w:rPr>
            </w:pPr>
            <w:r w:rsidRPr="00C5178F">
              <w:rPr>
                <w:rFonts w:cs="Arial"/>
                <w:sz w:val="18"/>
                <w:szCs w:val="18"/>
                <w:lang w:eastAsia="en-GB"/>
              </w:rPr>
              <w:t>•Support only Recursive mode: the DNS resolver Server SHALL recursively resolve the given FQDN query, meaning that the answer SHALL contain all the available IP addresses</w:t>
            </w:r>
          </w:p>
          <w:p w14:paraId="4B7B3D2A" w14:textId="77777777" w:rsidR="00C5178F" w:rsidRPr="00C5178F" w:rsidRDefault="00C5178F" w:rsidP="00C5178F">
            <w:pPr>
              <w:keepLines/>
              <w:overflowPunct w:val="0"/>
              <w:autoSpaceDE w:val="0"/>
              <w:autoSpaceDN w:val="0"/>
              <w:adjustRightInd w:val="0"/>
              <w:spacing w:before="0" w:after="120"/>
              <w:jc w:val="left"/>
              <w:textAlignment w:val="baseline"/>
              <w:rPr>
                <w:rFonts w:cs="Arial"/>
                <w:color w:val="000000"/>
                <w:sz w:val="18"/>
                <w:szCs w:val="18"/>
                <w:lang w:eastAsia="ja-JP"/>
              </w:rPr>
            </w:pPr>
            <w:r w:rsidRPr="00C5178F">
              <w:rPr>
                <w:rFonts w:cs="Arial"/>
                <w:sz w:val="18"/>
                <w:szCs w:val="18"/>
                <w:lang w:eastAsia="en-GB"/>
              </w:rPr>
              <w:t>•Send short responses: any response returned by DNS Server must fit in one UDP packe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1E658F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3C1622D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2D94DA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584B77D"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F801C9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5.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0D6839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082CF1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The DNS resolution process must be compliant with the Figure 10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54F3E4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B4B496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8432B5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6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3E1B42C"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4C9A52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5.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6D0656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3CE599C" w14:textId="77777777" w:rsidR="00C5178F" w:rsidRPr="00C5178F" w:rsidRDefault="00C5178F" w:rsidP="00C5178F">
            <w:pPr>
              <w:tabs>
                <w:tab w:val="left" w:pos="680"/>
              </w:tabs>
              <w:contextualSpacing/>
              <w:rPr>
                <w:rFonts w:cs="Arial"/>
                <w:sz w:val="18"/>
                <w:szCs w:val="18"/>
                <w:lang w:eastAsia="en-GB"/>
              </w:rPr>
            </w:pPr>
            <w:r w:rsidRPr="00C5178F">
              <w:rPr>
                <w:rFonts w:cs="Arial"/>
                <w:sz w:val="18"/>
                <w:szCs w:val="18"/>
                <w:lang w:eastAsia="en-GB"/>
              </w:rPr>
              <w:t>If:</w:t>
            </w:r>
          </w:p>
          <w:p w14:paraId="5E509CEC"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eastAsia="en-GB" w:bidi="ar-SA"/>
              </w:rPr>
            </w:pPr>
            <w:r w:rsidRPr="00C5178F">
              <w:rPr>
                <w:rFonts w:cs="Arial"/>
                <w:sz w:val="18"/>
                <w:szCs w:val="18"/>
                <w:lang w:eastAsia="en-GB" w:bidi="ar-SA"/>
              </w:rPr>
              <w:t>the eUICC is requested to open an HTTPS session and</w:t>
            </w:r>
          </w:p>
          <w:p w14:paraId="55A0EF1D"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eastAsia="en-GB" w:bidi="ar-SA"/>
              </w:rPr>
            </w:pPr>
            <w:r w:rsidRPr="00C5178F">
              <w:rPr>
                <w:rFonts w:cs="Arial"/>
                <w:sz w:val="18"/>
                <w:szCs w:val="18"/>
                <w:lang w:eastAsia="en-GB" w:bidi="ar-SA"/>
              </w:rPr>
              <w:t>the eUICC supports DNS resolution and</w:t>
            </w:r>
          </w:p>
          <w:p w14:paraId="1A01FC29"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eastAsia="en-GB" w:bidi="ar-SA"/>
              </w:rPr>
            </w:pPr>
            <w:r w:rsidRPr="00C5178F">
              <w:rPr>
                <w:rFonts w:cs="Arial"/>
                <w:sz w:val="18"/>
                <w:szCs w:val="18"/>
                <w:lang w:eastAsia="en-GB" w:bidi="ar-SA"/>
              </w:rPr>
              <w:t>the ISD-R has no IP address configured in the Connection Parameters of its Administration Session Triggering Parameters (as defined by Global Platform Amendment B [8]) and</w:t>
            </w:r>
          </w:p>
          <w:p w14:paraId="59337574"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eastAsia="en-GB" w:bidi="ar-SA"/>
              </w:rPr>
            </w:pPr>
            <w:r w:rsidRPr="00C5178F">
              <w:rPr>
                <w:rFonts w:cs="Arial"/>
                <w:sz w:val="18"/>
                <w:szCs w:val="18"/>
                <w:lang w:eastAsia="en-GB" w:bidi="ar-SA"/>
              </w:rPr>
              <w:t>the ISD-R has a FQDN, and IP addresses of DNS servers, configured in DNS parameters.the ISD-R has not already resolved the FQDN to an IP address, or has resolved it but has reasons to consider the resolved value is stale</w:t>
            </w:r>
          </w:p>
          <w:p w14:paraId="262DC4B3" w14:textId="77777777" w:rsidR="00C5178F" w:rsidRPr="00C5178F" w:rsidRDefault="00C5178F" w:rsidP="00C5178F">
            <w:pPr>
              <w:keepLines/>
              <w:overflowPunct w:val="0"/>
              <w:autoSpaceDE w:val="0"/>
              <w:autoSpaceDN w:val="0"/>
              <w:adjustRightInd w:val="0"/>
              <w:jc w:val="left"/>
              <w:textAlignment w:val="baseline"/>
              <w:rPr>
                <w:rFonts w:cs="Arial"/>
                <w:sz w:val="18"/>
                <w:szCs w:val="18"/>
              </w:rPr>
            </w:pPr>
            <w:r w:rsidRPr="00C5178F">
              <w:rPr>
                <w:rFonts w:cs="Arial"/>
                <w:sz w:val="18"/>
                <w:szCs w:val="18"/>
              </w:rPr>
              <w:t>then the eUICC shall perform a DNS resolution as described in the procedure 2.4.5.3 to retrieve the IP address(es) of the SM-SR server.</w:t>
            </w:r>
          </w:p>
          <w:p w14:paraId="44DFCD89"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8DCD7A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BFFEC9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24B3BA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6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B3B28BE"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796BCA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5.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CD0CD1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15853C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The eUICC MAY also support other heuristics to determine that DNS resolution is needed and to which DNS servers to send the DNS querie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491E4B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DB7991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4251C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6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EBD6FF5"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47CB38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EFF9A8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ED91DF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Each of the Tag 'A3', 'A4' and 'A5', shall be used to create or update the complete set of addressing parameters for corresponding protocol as defined in table bellow.</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A605C0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77A3EB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779D13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6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75B0E9A" w14:textId="77777777" w:rsidR="00C5178F" w:rsidRPr="00C5178F" w:rsidRDefault="00C5178F" w:rsidP="00C5178F">
            <w:pPr>
              <w:jc w:val="center"/>
              <w:rPr>
                <w:sz w:val="18"/>
                <w:szCs w:val="18"/>
              </w:rPr>
            </w:pPr>
            <w:r w:rsidRPr="00C5178F">
              <w:rPr>
                <w:sz w:val="18"/>
                <w:szCs w:val="18"/>
              </w:rPr>
              <w:t>[</w:t>
            </w: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B4C26E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37E2B0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A45E97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The values of the profile-specif connectivity parameter, used by the eUICC to open the BIP channel to communicate with the DNS Resolver Server, are those defined in the HTTPS Connectivity Parameters of the currently Enabled ISD-P defined in Table 9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71B257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30BC0A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7C5F5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6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06496B0"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DF593B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1317D2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29BCDB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If the SM-SR does not support a DNS Resolver Server, then it shall set the IP address in the HTTPS Connectivity Parameters of the ISD-R as defined in GlobalPlatform Card Specification Amendment B [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E2F98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15F2ED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4EB866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A8F6021" w14:textId="00566EA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967958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5DF1C3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B4AB6E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SHALL support the Secure Channel Protocol 03 (SCP03) as defined in GlobalPlatform Card Specification Amendment D [10], as well as the variant SCP03t defined in this specification (see section 4.1.3.3), with:</w:t>
            </w:r>
            <w:r w:rsidRPr="00C5178F">
              <w:rPr>
                <w:rFonts w:cs="Arial"/>
                <w:color w:val="000000"/>
                <w:sz w:val="18"/>
                <w:szCs w:val="18"/>
                <w:lang w:eastAsia="ja-JP"/>
              </w:rPr>
              <w:br/>
            </w:r>
            <w:r w:rsidRPr="00C5178F">
              <w:rPr>
                <w:rFonts w:cs="Arial"/>
                <w:color w:val="000000"/>
                <w:sz w:val="18"/>
                <w:szCs w:val="18"/>
                <w:lang w:eastAsia="ja-JP"/>
              </w:rPr>
              <w:br/>
              <w:t>• AES in CBC mode with key length of 128 bits, referred as AES-128</w:t>
            </w:r>
            <w:r w:rsidRPr="00C5178F">
              <w:rPr>
                <w:rFonts w:cs="Arial"/>
                <w:color w:val="000000"/>
                <w:sz w:val="18"/>
                <w:szCs w:val="18"/>
                <w:lang w:eastAsia="ja-JP"/>
              </w:rPr>
              <w:br/>
              <w:t>• Use of C-MAC, C-DECRYPTION R-MAC and R-ENCRYPTION for SCP03 (set in reference control parameter P1 of the EXTERNAL AUTHENTICATE command) and for SCP03t</w:t>
            </w:r>
            <w:r w:rsidRPr="00C5178F">
              <w:rPr>
                <w:rFonts w:cs="Arial"/>
                <w:color w:val="000000"/>
                <w:sz w:val="18"/>
                <w:szCs w:val="18"/>
                <w:lang w:eastAsia="ja-JP"/>
              </w:rPr>
              <w:br/>
              <w:t>• Use of mode i=’70’, meaning use of pseudo-random card challenge, R-MAC and R-ENCRYPTION support</w:t>
            </w:r>
            <w:r w:rsidRPr="00C5178F">
              <w:rPr>
                <w:rFonts w:cs="Arial"/>
                <w:color w:val="000000"/>
                <w:sz w:val="18"/>
                <w:szCs w:val="18"/>
                <w:lang w:eastAsia="ja-JP"/>
              </w:rPr>
              <w:br/>
              <w:t>As a result the SM-DP and its ISD-P are mutually authenticated, all commands sent from the SM-DP to the ISD-P are signed and encrypted, and all responses sent by the ISD-P to the SM-DP are also signed and encrypt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C57DA5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56DFE0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B93D62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18B61EB" w14:textId="03611BCF"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B3866B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DC934F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B03158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HandleDefaultNotification</w:t>
            </w:r>
          </w:p>
          <w:p w14:paraId="305D64F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val="en-US" w:eastAsia="ja-JP"/>
              </w:rPr>
            </w:pPr>
            <w:r w:rsidRPr="00C5178F">
              <w:rPr>
                <w:rFonts w:cs="Arial"/>
                <w:color w:val="000000"/>
                <w:sz w:val="18"/>
                <w:szCs w:val="18"/>
                <w:lang w:eastAsia="ja-JP"/>
              </w:rPr>
              <w:br/>
            </w:r>
            <w:r w:rsidRPr="00C5178F">
              <w:rPr>
                <w:rFonts w:cs="Arial"/>
                <w:color w:val="000000"/>
                <w:sz w:val="18"/>
                <w:szCs w:val="18"/>
                <w:lang w:val="en-US" w:eastAsia="ja-JP"/>
              </w:rPr>
              <w:t>A protocol priority order for default notification MAY be defined for every Profile during profile installation or download, and updated using the functions defined in 4.1.2.2 and 4.1.3.4. This protocol priority order specifies which protocols to use, and in which order, among SMS, HTTPS and CAT_TP.</w:t>
            </w:r>
          </w:p>
          <w:p w14:paraId="09F6FC7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val="en-US" w:eastAsia="ja-JP"/>
              </w:rPr>
              <w:t>If not defined for a Profile, the default priority order is set as follow: SMS, HTTPS, CAT_TP.</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33F7B6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248EBE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7B723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7E10C47" w14:textId="654B0EF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FA0C48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59F51F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C1961E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ISD-P creation process must be compliant with the Figure 10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4CDB29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7F57F3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28EB45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ROC_REQ1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7AA3D82" w14:textId="73A378F8"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9068961"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1</w:t>
            </w:r>
          </w:p>
        </w:tc>
        <w:tc>
          <w:tcPr>
            <w:tcW w:w="1003" w:type="dxa"/>
            <w:tcBorders>
              <w:top w:val="single" w:sz="6" w:space="0" w:color="auto"/>
              <w:left w:val="single" w:sz="6" w:space="0" w:color="auto"/>
              <w:bottom w:val="single" w:sz="6" w:space="0" w:color="auto"/>
              <w:right w:val="single" w:sz="6" w:space="0" w:color="auto"/>
            </w:tcBorders>
            <w:shd w:val="clear" w:color="auto" w:fill="auto"/>
          </w:tcPr>
          <w:p w14:paraId="3AD1305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p>
          <w:p w14:paraId="06378AB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vAlign w:val="center"/>
          </w:tcPr>
          <w:p w14:paraId="1BD1488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u w:val="single"/>
                <w:lang w:eastAsia="ja-JP"/>
              </w:rPr>
            </w:pPr>
            <w:r w:rsidRPr="00C5178F">
              <w:rPr>
                <w:rFonts w:cs="Arial"/>
                <w:color w:val="000000"/>
                <w:sz w:val="18"/>
                <w:szCs w:val="18"/>
                <w:u w:val="single"/>
                <w:lang w:eastAsia="ja-JP"/>
              </w:rPr>
              <w:t>ISD-P creation procedure:</w:t>
            </w:r>
          </w:p>
          <w:p w14:paraId="46D91A4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create a new Profile entry for the EIS having a state “In-Creation”. The Profile with this state SHALL NOT appear in the EIS returned on ES3.GetEIS and ES4.GetEI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1D29D9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7AA754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01EC33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732F097" w14:textId="6B15ABE5"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84496C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A58B12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vAlign w:val="center"/>
          </w:tcPr>
          <w:p w14:paraId="778FDCE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u w:val="single"/>
                <w:lang w:eastAsia="ja-JP"/>
              </w:rPr>
            </w:pPr>
            <w:r w:rsidRPr="00C5178F">
              <w:rPr>
                <w:rFonts w:cs="Arial"/>
                <w:color w:val="000000"/>
                <w:sz w:val="18"/>
                <w:szCs w:val="18"/>
                <w:u w:val="single"/>
                <w:lang w:eastAsia="ja-JP"/>
              </w:rPr>
              <w:t>ISD-P creation procedure:</w:t>
            </w:r>
          </w:p>
          <w:p w14:paraId="6519B62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 case the SM-SR does not receive a function execution response from the eUICC (e.g. due to a disrupted connection), the SM-SR SHALL trigger ES5.DeleteISDP function on the targeted ISD-P and update the EIS by removing the new Profile entry with status "In Creation" from the EIS accordingly.</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66DA6F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8753C5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161AC5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B1E2C86" w14:textId="4D1EB10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F9EE81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E3BC62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62CA3C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Key Establishment with Scenario#3-Mutual Authentication process must be compliant with the Figure 11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994B1C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B0ECF6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498CB0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4B14A7E" w14:textId="5DCFE3C1"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083AF2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6E3037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E08008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Download and Installation of the Profile process must be compliant with the Figure 12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40A529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AB91DA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2389CE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0E74F7D" w14:textId="3D5C8BA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4E1298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D0305F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807EFF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rror Management Sub-Routine described in Figure 14 must be called when an error occurs during the key-establishment procedure or during the steps 1 to 11 of the Profile Download and Installation procedure (before the optional enabling of the Profile). This process SHALL be compliant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38D31B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020E8E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AB3B09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A8B572A" w14:textId="7DAA965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E9BE82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E272BB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FC4E0C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enabling process must be compliant with the Figure 14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EEEF45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985FA1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994A9D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5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7443322" w14:textId="77777777" w:rsidR="00C5178F" w:rsidRPr="00C5178F" w:rsidRDefault="00C5178F" w:rsidP="00C5178F">
            <w:pPr>
              <w:jc w:val="center"/>
              <w:rPr>
                <w:sz w:val="18"/>
                <w:szCs w:val="18"/>
              </w:rPr>
            </w:pPr>
            <w:r w:rsidRPr="00C5178F">
              <w:rPr>
                <w:sz w:val="18"/>
                <w:szCs w:val="18"/>
              </w:rPr>
              <w:t>[2]</w:t>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E6A88A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80843D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01F16D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Enabling process:</w:t>
            </w:r>
          </w:p>
          <w:p w14:paraId="13BB6B5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previously Enabled Profile (now the Disabled) has the Fall-Back Attribute, and its POL1 contains the rule “Profile deletion is mandatory when its state is changed to disabled”, this rule SHALL be ignored according to Sections 2.4 and 3.6.3.2 in GSMA Remote Provisioning Architecture for the Embedded UICC [1], and the procedure SHALL continue at step 10.</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81144B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3FDFD5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3D84DD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C2F6396" w14:textId="385071A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10C3E9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DCA238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EC2223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nnectivity failure case described in Figure 16 must be called when an error occurs during the profile enabling procedure. This process SHALL be compliant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8A6D9C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3A243D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1EDB09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ROC_REQ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69CD94B" w14:textId="658A110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A48C17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3.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4325A4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ABD44A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Enabling via SM-DP must be compliant with the Figure 17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9FFC12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7DA29E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310A7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1016AFC" w14:textId="5B6605D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E7242C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3.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077ADA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A4E64D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nnectivity failure case described in Figure 18 must be called when an error occurs during the profile enabling via SM-DP procedure. This process SHALL be compliant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C807A2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0E4CC6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785EAD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79014BA" w14:textId="497781F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D77E16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B0E672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299563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Disabling process must be compliant with the Figure 19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F8D0AD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71A61D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482EC3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DAC5DBC" w14:textId="03D4532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894BCC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D1B031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051AF2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Disabling via SM-DP process must be compliant with the Figure 20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8B8DD9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3B419A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A29645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0FACCD2" w14:textId="519016E7"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0907A1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1A9A4F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42A904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and ISD-P deletion process must be compliant with the Figure 21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FEE4AB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911F3E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F49F69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385B22F" w14:textId="3F4DB261"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B1178D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8547ED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C927ED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and ISD-P Deletion via SM-DP must be compliant with the Figure 22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B196A5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512C49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0C6023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750AF88" w14:textId="0D7AE45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D6AD84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6F8473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DD16CB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Change process must be compliant with the Figure 24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643760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E1D6FF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C0C2EC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3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A6BF119" w14:textId="77777777" w:rsidR="00C5178F" w:rsidRPr="00C5178F" w:rsidRDefault="00C5178F" w:rsidP="00C5178F">
            <w:pPr>
              <w:jc w:val="center"/>
              <w:rPr>
                <w:sz w:val="18"/>
                <w:szCs w:val="18"/>
              </w:rPr>
            </w:pPr>
            <w:r w:rsidRPr="00C5178F">
              <w:rPr>
                <w:sz w:val="18"/>
                <w:szCs w:val="18"/>
              </w:rPr>
              <w:t xml:space="preserve">[2] </w:t>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A0D0D4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1C2EAF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DBC792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length of the Random Challenge SHALL be 16 or 3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280468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74BB04B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A5D644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3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BDC897B" w14:textId="77777777" w:rsidR="00C5178F" w:rsidRPr="00C5178F" w:rsidRDefault="00C5178F" w:rsidP="00C5178F">
            <w:pPr>
              <w:jc w:val="center"/>
              <w:rPr>
                <w:sz w:val="18"/>
                <w:szCs w:val="18"/>
              </w:rPr>
            </w:pPr>
            <w:hyperlink w:anchor="_Document_Cross-references" w:history="1">
              <w:r w:rsidRPr="00C5178F">
                <w:rPr>
                  <w:sz w:val="18"/>
                  <w:szCs w:val="18"/>
                </w:rPr>
                <w:t>[2]</w:t>
              </w:r>
            </w:hyperlink>
            <w:r w:rsidRPr="00C5178F">
              <w:rPr>
                <w:sz w:val="18"/>
                <w:szCs w:val="18"/>
              </w:rPr>
              <w:t xml:space="preserve"> </w:t>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692E21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BF76A5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DB830A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for any reason the procedure fails or expires on SM-SR2 before starting step 24, SM-SR2 SHALL delete the EIS from its database and send an error to SM-SR1, and SM-SR1 SHALL forward the error to the Initiator Operator.</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E2F396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FB776A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5B156C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3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F5A9F81"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2A5ECD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27B807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6FC544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 case the procedure expires on SM-SR1 side after step 22, even before the procedure completes or expires on SM-SR2, SM-SR1 SHALL inform the Initiator Operator. The Operator MAY then retry the procedure from step 1 or from step 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93B36F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9FE582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C50640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31A1537" w14:textId="66B0772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AACD36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337940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6378AF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registration process must be compliant with the Figure 24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BDA1FA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5E3633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D880F3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ROC_REQ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7BC2B96" w14:textId="385912C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8E0F05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870DAB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C83CFF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OL2 Update via SM-DP process must be compliant with the Figure 26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7CEDC3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2FC7EF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F619C5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EB72591" w14:textId="7160AEF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32930D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E42DFF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6964A3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OL1Update by Operator process must be compliant with the Figure 27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EA8F64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0B69DD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B9EE78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A23EE51" w14:textId="74950EC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F7A8AF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B31208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6B8F6B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nnectivity Parameters Update by Operator must be compliant with the Figure 28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0DD9C0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A54682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8D131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C60BAB2" w14:textId="65ABB9B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5E711B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C9E4A4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F95631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nnectivity Parameters Update using SCP03 must be compliant with the Figure 29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107FBD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E8EDA0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32D6BB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08A9AB3" w14:textId="1E4F2FA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05D71D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5.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BE670F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2890AA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Default Notification Procedure using SMS must be compliant with the Figure 30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E6973D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1C5BAB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94EF20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4A77B7D" w14:textId="2C3349B1"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83943C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5.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7EADDB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847E7C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Default Notification Procedure using HTTPS must be compliant with the Figure 31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993AFA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2DD08B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99992D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17.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3A23192" w14:textId="10977820"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054791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17.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3B74DE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A33DD1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Enabling via M2M SP process must be compliant with the Figure 33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2B4F30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FCAFA0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4A37FB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0.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F683ECA" w14:textId="74B42D5B"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D3DB00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0.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2963AC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858EC0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et Profile Lifecycle Management Authorisation (PLMA) process must be compliant with the Figure 37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663DAB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39FDABF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8E6739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0.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BED8FFE" w14:textId="27E777EF"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3B9F43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0.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FD9CB7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15ED7D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et PLMA via SM-DP process must be compliant with the Figure 38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E8B1DA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BC29A2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3BB1F5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0.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CAE02B4" w14:textId="57610CB6"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AAA92C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0.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CCD988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6619B1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Retrieve PLMA by M2M SP process must be compliant with the Figure 41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98844C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3EF038A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3A15FB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5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0E14E71" w14:textId="4EB13CCE"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E8AF48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3D4CB9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592792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mergency Profile Attribute management process must be compliant with the Figure 325-A and with the procedure for “case 1” (first Emergency Profil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F3DBFB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6D672D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0B942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ROC_REQ_3.26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E4AECB2" w14:textId="5D774DBE"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B67693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93D3DA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D73DAA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mergency Profile Attribute management via the M2M SP process must be compliant with the Figure 326-A and with the procedure for “case 1” (first Emergency Profil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09748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3AD82D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C0140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7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724D097" w14:textId="066F7B4A"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A62FA6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22E5C6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79B9A7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Fall-Back Attribute process must be compliant with the Figure 327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78064F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01E1C3E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2812D6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7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0B6895A" w14:textId="4124ADB7"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5C0147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4DF0B9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BCCE70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Operator1 needs to grant PLMA for Operator2 in order to authorise to set the Fall-Back Attribute in Operator1 owned Profile, as a consequence, Operator2 owned Profile has the Fall-Back Attribute un-set (see GSMA Remote Provisioning Architecture for Embedded UICC [1] section 3.5.19).</w:t>
            </w:r>
          </w:p>
          <w:p w14:paraId="0EC756A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NOTE</w:t>
            </w:r>
            <w:r w:rsidRPr="00C5178F">
              <w:rPr>
                <w:rFonts w:cs="Arial"/>
                <w:color w:val="000000"/>
                <w:sz w:val="18"/>
                <w:szCs w:val="18"/>
                <w:lang w:eastAsia="ja-JP"/>
              </w:rPr>
              <w:tab/>
              <w:t>There is no operation that explicitly un-sets the Fall-Back Attribute on a Profile. The Fall-Back Attribute is only un-set as the consequence of setting the Fall-Back Attribute on another Profil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054021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73BB51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D25B66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9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AD2A74B" w14:textId="77AB448D"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E68C2F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40D161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51624D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Fall-Back Attribute via M2M SP process must be compliant with the Figure 329 and with the procedure described in this se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D8FF87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D111BF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89EEE3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426DE40" w14:textId="032659E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228FE5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9B309B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488290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5: CreateISDP </w:t>
            </w:r>
          </w:p>
          <w:p w14:paraId="369A442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 xml:space="preserve">Description: </w:t>
            </w:r>
          </w:p>
          <w:p w14:paraId="5734C9B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creates an ISD-P on the eUICC.</w:t>
            </w:r>
          </w:p>
          <w:p w14:paraId="1F2AFA2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Parameters:</w:t>
            </w:r>
            <w:r w:rsidRPr="00C5178F">
              <w:rPr>
                <w:rFonts w:cs="Arial"/>
                <w:color w:val="000000"/>
                <w:sz w:val="18"/>
                <w:szCs w:val="18"/>
                <w:lang w:eastAsia="ja-JP"/>
              </w:rPr>
              <w:br/>
              <w:t>•   ISD-P-AID</w:t>
            </w:r>
            <w:r w:rsidRPr="00C5178F">
              <w:rPr>
                <w:rFonts w:cs="Arial"/>
                <w:color w:val="000000"/>
                <w:sz w:val="18"/>
                <w:szCs w:val="18"/>
                <w:lang w:eastAsia="ja-JP"/>
              </w:rPr>
              <w:br/>
              <w:t>•   Cumulative Granted Non Volatile Memory for the ISD-P (optional)</w:t>
            </w:r>
          </w:p>
          <w:p w14:paraId="4ECC468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bookmarkStart w:id="3236" w:name="_Toc420594413"/>
          </w:p>
          <w:p w14:paraId="0DBA42A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Prerequisite:</w:t>
            </w:r>
            <w:bookmarkEnd w:id="3236"/>
          </w:p>
          <w:p w14:paraId="3D9C789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The SM-SR has assigned an ISD-P-AID.</w:t>
            </w:r>
          </w:p>
          <w:p w14:paraId="36CBAE0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 xml:space="preserve">Command Description: </w:t>
            </w:r>
            <w:r w:rsidRPr="00C5178F">
              <w:rPr>
                <w:rFonts w:cs="Arial"/>
                <w:color w:val="000000"/>
                <w:sz w:val="18"/>
                <w:szCs w:val="18"/>
                <w:lang w:eastAsia="ja-JP"/>
              </w:rPr>
              <w:br/>
              <w:t>INSTALL COMMAND</w:t>
            </w:r>
            <w:r w:rsidRPr="00C5178F">
              <w:rPr>
                <w:rFonts w:cs="Arial"/>
                <w:color w:val="000000"/>
                <w:sz w:val="18"/>
                <w:szCs w:val="18"/>
                <w:lang w:eastAsia="ja-JP"/>
              </w:rPr>
              <w:br/>
              <w:t>The command is an Install command as defined in GlobalPlatform Card Specification [6] and must be compliant with the Tables defined in section 4.1.1.1.</w:t>
            </w:r>
            <w:r w:rsidRPr="00C5178F">
              <w:rPr>
                <w:rFonts w:cs="Arial"/>
                <w:color w:val="000000"/>
                <w:sz w:val="18"/>
                <w:szCs w:val="18"/>
                <w:lang w:eastAsia="ja-JP"/>
              </w:rPr>
              <w:br/>
            </w:r>
            <w:r w:rsidRPr="00C5178F">
              <w:rPr>
                <w:rFonts w:cs="Arial"/>
                <w:color w:val="000000"/>
                <w:sz w:val="18"/>
                <w:szCs w:val="18"/>
                <w:lang w:eastAsia="ja-JP"/>
              </w:rPr>
              <w:br/>
              <w:t xml:space="preserve">Privileges granted to the ISD-P, as specified in Annex C, SHALL be at least: </w:t>
            </w:r>
            <w:r w:rsidRPr="00C5178F">
              <w:rPr>
                <w:rFonts w:cs="Arial"/>
                <w:color w:val="000000"/>
                <w:sz w:val="18"/>
                <w:szCs w:val="18"/>
                <w:lang w:eastAsia="ja-JP"/>
              </w:rPr>
              <w:br/>
              <w:t>• Security Domain</w:t>
            </w:r>
            <w:r w:rsidRPr="00C5178F">
              <w:rPr>
                <w:rFonts w:cs="Arial"/>
                <w:color w:val="000000"/>
                <w:sz w:val="18"/>
                <w:szCs w:val="18"/>
                <w:lang w:eastAsia="ja-JP"/>
              </w:rPr>
              <w:br/>
              <w:t>• Trusted Path</w:t>
            </w:r>
            <w:r w:rsidRPr="00C5178F">
              <w:rPr>
                <w:rFonts w:cs="Arial"/>
                <w:color w:val="000000"/>
                <w:sz w:val="18"/>
                <w:szCs w:val="18"/>
                <w:lang w:eastAsia="ja-JP"/>
              </w:rPr>
              <w:br/>
              <w:t>• Authorized Management</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r>
            <w:r w:rsidRPr="00C5178F">
              <w:rPr>
                <w:sz w:val="18"/>
                <w:szCs w:val="18"/>
              </w:rPr>
              <w:t>A single byte of '00' SHALL be returned indicating that no additional data is present, as defined in the GlobalPlatform Card Specification [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EDFDC3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3B3466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46B1D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C542BF3" w14:textId="15896C1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426C4D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E5A7BD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04CE99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EnableProfile</w:t>
            </w:r>
          </w:p>
          <w:p w14:paraId="11AA894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5660EB1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enable a Profile on the eUICC.</w:t>
            </w:r>
            <w:r w:rsidRPr="00C5178F">
              <w:rPr>
                <w:rFonts w:cs="Arial"/>
                <w:color w:val="000000"/>
                <w:sz w:val="18"/>
                <w:szCs w:val="18"/>
                <w:lang w:eastAsia="ja-JP"/>
              </w:rPr>
              <w:br/>
              <w:t>The function makes the target Profile Enabled, and disables implicitly the currently Enabled Profile.</w:t>
            </w:r>
            <w:r w:rsidRPr="00C5178F">
              <w:rPr>
                <w:rFonts w:cs="Arial"/>
                <w:color w:val="000000"/>
                <w:sz w:val="18"/>
                <w:szCs w:val="18"/>
                <w:lang w:eastAsia="ja-JP"/>
              </w:rPr>
              <w:br/>
            </w:r>
          </w:p>
          <w:p w14:paraId="5F28A99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arameters:</w:t>
            </w:r>
            <w:r w:rsidRPr="00C5178F">
              <w:rPr>
                <w:rFonts w:cs="Arial"/>
                <w:color w:val="000000"/>
                <w:sz w:val="18"/>
                <w:szCs w:val="18"/>
                <w:lang w:eastAsia="ja-JP"/>
              </w:rPr>
              <w:br/>
              <w:t>•   ISD-P-AID</w:t>
            </w:r>
          </w:p>
          <w:p w14:paraId="35FE57C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bookmarkStart w:id="3237" w:name="_Toc420594430"/>
          </w:p>
          <w:p w14:paraId="797A2BEE"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Prerequisites:</w:t>
            </w:r>
            <w:bookmarkEnd w:id="3237"/>
          </w:p>
          <w:p w14:paraId="5EF443F8"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SM-SR has checked that POL2 of both the currently Enabled Profile and the target Profile allow this action.</w:t>
            </w:r>
          </w:p>
          <w:p w14:paraId="5BE05A5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The target Profile SHALL NOT be the Test Profile</w:t>
            </w:r>
          </w:p>
          <w:p w14:paraId="48F65588"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br/>
              <w:t>Function flow</w:t>
            </w:r>
            <w:r w:rsidRPr="00C5178F">
              <w:rPr>
                <w:rFonts w:cs="Arial"/>
                <w:color w:val="000000"/>
                <w:sz w:val="18"/>
                <w:szCs w:val="18"/>
                <w:lang w:eastAsia="ja-JP"/>
              </w:rPr>
              <w:br/>
              <w:t>Upon reception of the Profile Enabling command, the eUICC SHALL:</w:t>
            </w:r>
            <w:r w:rsidRPr="00C5178F">
              <w:rPr>
                <w:rFonts w:cs="Arial"/>
                <w:color w:val="000000"/>
                <w:sz w:val="18"/>
                <w:szCs w:val="18"/>
                <w:lang w:eastAsia="ja-JP"/>
              </w:rPr>
              <w:br/>
              <w:t>•   Verify that the target Profile is in the Disabled state</w:t>
            </w:r>
            <w:r w:rsidRPr="00C5178F">
              <w:rPr>
                <w:rFonts w:cs="Arial"/>
                <w:color w:val="000000"/>
                <w:sz w:val="18"/>
                <w:szCs w:val="18"/>
                <w:lang w:eastAsia="ja-JP"/>
              </w:rPr>
              <w:br/>
              <w:t>•   Verify that POL1 of the currently Enabled Profile allows its disabling</w:t>
            </w:r>
          </w:p>
          <w:p w14:paraId="2D3C1667"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Verify that the target Profile is not the Test Profile</w:t>
            </w:r>
            <w:r w:rsidRPr="00C5178F">
              <w:rPr>
                <w:rFonts w:cs="Arial"/>
                <w:color w:val="000000"/>
                <w:sz w:val="18"/>
                <w:szCs w:val="18"/>
                <w:lang w:eastAsia="ja-JP"/>
              </w:rPr>
              <w:br/>
              <w:t>•   If any of these verifications fail, terminate the command with an error status word</w:t>
            </w:r>
          </w:p>
          <w:p w14:paraId="753438A5"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If the current profile has been enabled by the activation of the Fall-Back Mechanism then</w:t>
            </w:r>
          </w:p>
          <w:p w14:paraId="6F6DF9DD" w14:textId="77777777" w:rsidR="00C5178F" w:rsidRPr="00C5178F" w:rsidRDefault="00C5178F" w:rsidP="00C5178F">
            <w:pPr>
              <w:keepLines/>
              <w:numPr>
                <w:ilvl w:val="0"/>
                <w:numId w:val="878"/>
              </w:numPr>
              <w:overflowPunct w:val="0"/>
              <w:autoSpaceDE w:val="0"/>
              <w:autoSpaceDN w:val="0"/>
              <w:adjustRightInd w:val="0"/>
              <w:spacing w:before="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If the target Profile is not the previously Enabled profile and the POL1 of the previously enabled profile does not allow its own disabling, or contains the rule “Profile deletion is mandatory when its state is changed to disabled”, terminate the command with an error status word</w:t>
            </w:r>
          </w:p>
          <w:p w14:paraId="69179116"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Disable the currently Enabled Profile and Enable the target Profile</w:t>
            </w:r>
            <w:r w:rsidRPr="00C5178F">
              <w:rPr>
                <w:rFonts w:cs="Arial"/>
                <w:color w:val="000000"/>
                <w:sz w:val="18"/>
                <w:szCs w:val="18"/>
                <w:lang w:eastAsia="ja-JP"/>
              </w:rPr>
              <w:br/>
              <w:t>•   Send the REFRESH command in “UICC Reset” mode to the Device according to ETSI TS 102 223 [3]</w:t>
            </w:r>
            <w:r w:rsidRPr="00C5178F">
              <w:rPr>
                <w:rFonts w:cs="Arial"/>
                <w:color w:val="000000"/>
                <w:sz w:val="18"/>
                <w:szCs w:val="18"/>
                <w:lang w:eastAsia="ja-JP"/>
              </w:rPr>
              <w:br/>
              <w:t>•   Send notification</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STORE DATA COMMAND</w:t>
            </w:r>
            <w:r w:rsidRPr="00C5178F">
              <w:rPr>
                <w:rFonts w:cs="Arial"/>
                <w:color w:val="000000"/>
                <w:sz w:val="18"/>
                <w:szCs w:val="18"/>
                <w:lang w:eastAsia="ja-JP"/>
              </w:rPr>
              <w:br/>
              <w:t>This command is a STORE DATA command, as described in GlobalPlatform Card Specification [6] and in Tables defined in section 4.1.1.2.</w:t>
            </w:r>
            <w:r w:rsidRPr="00C5178F">
              <w:rPr>
                <w:rFonts w:cs="Arial"/>
                <w:color w:val="000000"/>
                <w:sz w:val="18"/>
                <w:szCs w:val="18"/>
                <w:lang w:eastAsia="ja-JP"/>
              </w:rPr>
              <w:br/>
            </w:r>
            <w:r w:rsidRPr="00C5178F">
              <w:rPr>
                <w:rFonts w:cs="Arial"/>
                <w:color w:val="000000"/>
                <w:sz w:val="18"/>
                <w:szCs w:val="18"/>
                <w:lang w:eastAsia="ja-JP"/>
              </w:rPr>
              <w:br/>
            </w:r>
            <w:r w:rsidRPr="00C5178F">
              <w:rPr>
                <w:rFonts w:cs="Arial"/>
                <w:color w:val="000000"/>
                <w:sz w:val="18"/>
                <w:szCs w:val="18"/>
                <w:lang w:eastAsia="ja-JP"/>
              </w:rPr>
              <w:lastRenderedPageBreak/>
              <w:t>Data Field Returned in the Response Message:</w:t>
            </w:r>
            <w:r w:rsidRPr="00C5178F">
              <w:rPr>
                <w:rFonts w:cs="Arial"/>
                <w:color w:val="000000"/>
                <w:sz w:val="18"/>
                <w:szCs w:val="18"/>
                <w:lang w:eastAsia="ja-JP"/>
              </w:rPr>
              <w:br/>
              <w:t>The data field of the response message SHALL NOT be present.</w:t>
            </w:r>
            <w:r w:rsidRPr="00C5178F">
              <w:rPr>
                <w:rFonts w:cs="Arial"/>
                <w:color w:val="000000"/>
                <w:sz w:val="18"/>
                <w:szCs w:val="18"/>
                <w:lang w:eastAsia="ja-JP"/>
              </w:rPr>
              <w:br/>
            </w:r>
            <w:r w:rsidRPr="00C5178F">
              <w:rPr>
                <w:rFonts w:cs="Arial"/>
                <w:color w:val="000000"/>
                <w:sz w:val="18"/>
                <w:szCs w:val="18"/>
                <w:lang w:eastAsia="ja-JP"/>
              </w:rPr>
              <w:br/>
              <w:t>Specific Processing State returned in response Message:</w:t>
            </w:r>
            <w:r w:rsidRPr="00C5178F">
              <w:rPr>
                <w:rFonts w:cs="Arial"/>
                <w:color w:val="000000"/>
                <w:sz w:val="18"/>
                <w:szCs w:val="18"/>
                <w:lang w:eastAsia="ja-JP"/>
              </w:rPr>
              <w:br/>
              <w:t>’69 85’: Profile is not in the Disabled state or Profile is the Test Profile.</w:t>
            </w:r>
            <w:r w:rsidRPr="00C5178F">
              <w:rPr>
                <w:rFonts w:cs="Arial"/>
                <w:color w:val="000000"/>
                <w:sz w:val="18"/>
                <w:szCs w:val="18"/>
                <w:lang w:eastAsia="ja-JP"/>
              </w:rPr>
              <w:br/>
              <w:t>’69 E1’: POL1 of the currently Enabled Profile prevents this action or of the previously enabled profile prevents this a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825F84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14:paraId="04B1DF2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FA0287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E3C6737" w14:textId="5C0E76F1"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E50A5F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6FBA74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F4E4C8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5: DisableProfile </w:t>
            </w:r>
          </w:p>
          <w:p w14:paraId="19DBA8A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1AE2941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disable a Profile on the eUICC.</w:t>
            </w:r>
            <w:r w:rsidRPr="00C5178F">
              <w:rPr>
                <w:rFonts w:cs="Arial"/>
                <w:color w:val="000000"/>
                <w:sz w:val="18"/>
                <w:szCs w:val="18"/>
                <w:lang w:eastAsia="ja-JP"/>
              </w:rPr>
              <w:br/>
              <w:t>This function makes the target Profile Disabled, and implicitly enables the Profile which has the Fall-back Attribute set.</w:t>
            </w:r>
            <w:r w:rsidRPr="00C5178F">
              <w:rPr>
                <w:rFonts w:cs="Arial"/>
                <w:color w:val="000000"/>
                <w:sz w:val="18"/>
                <w:szCs w:val="18"/>
                <w:lang w:eastAsia="ja-JP"/>
              </w:rPr>
              <w:br/>
            </w:r>
            <w:r w:rsidRPr="00C5178F">
              <w:rPr>
                <w:rFonts w:cs="Arial"/>
                <w:color w:val="000000"/>
                <w:sz w:val="18"/>
                <w:szCs w:val="18"/>
                <w:lang w:eastAsia="ja-JP"/>
              </w:rPr>
              <w:br/>
              <w:t xml:space="preserve">Parameters: </w:t>
            </w:r>
            <w:r w:rsidRPr="00C5178F">
              <w:rPr>
                <w:rFonts w:cs="Arial"/>
                <w:color w:val="000000"/>
                <w:sz w:val="18"/>
                <w:szCs w:val="18"/>
                <w:lang w:eastAsia="ja-JP"/>
              </w:rPr>
              <w:br/>
              <w:t>•   ISD-P-AID of the currently Enabled Profile</w:t>
            </w:r>
            <w:r w:rsidRPr="00C5178F">
              <w:rPr>
                <w:rFonts w:cs="Arial"/>
                <w:color w:val="000000"/>
                <w:sz w:val="18"/>
                <w:szCs w:val="18"/>
                <w:lang w:eastAsia="ja-JP"/>
              </w:rPr>
              <w:br/>
            </w:r>
          </w:p>
          <w:p w14:paraId="01582CBF" w14:textId="77777777" w:rsidR="00C5178F" w:rsidRPr="00C5178F" w:rsidRDefault="00C5178F" w:rsidP="00C5178F">
            <w:pPr>
              <w:rPr>
                <w:rFonts w:cs="Arial"/>
                <w:color w:val="000000"/>
                <w:sz w:val="18"/>
                <w:szCs w:val="18"/>
                <w:lang w:eastAsia="ja-JP"/>
              </w:rPr>
            </w:pPr>
            <w:bookmarkStart w:id="3238" w:name="_Toc420594447"/>
            <w:r w:rsidRPr="00C5178F">
              <w:rPr>
                <w:rFonts w:cs="Arial"/>
                <w:color w:val="000000"/>
                <w:sz w:val="18"/>
                <w:szCs w:val="18"/>
                <w:lang w:eastAsia="ja-JP"/>
              </w:rPr>
              <w:t>Prerequisites:</w:t>
            </w:r>
            <w:bookmarkEnd w:id="3238"/>
          </w:p>
          <w:p w14:paraId="2EB94E90" w14:textId="77777777" w:rsidR="00C5178F" w:rsidRPr="00C5178F" w:rsidRDefault="00C5178F" w:rsidP="00C5178F">
            <w:pPr>
              <w:spacing w:before="0"/>
              <w:rPr>
                <w:rFonts w:cs="Arial"/>
                <w:color w:val="000000"/>
                <w:sz w:val="18"/>
                <w:szCs w:val="18"/>
                <w:lang w:eastAsia="ja-JP"/>
              </w:rPr>
            </w:pPr>
            <w:r w:rsidRPr="00C5178F">
              <w:rPr>
                <w:rFonts w:cs="Arial"/>
                <w:color w:val="000000"/>
                <w:sz w:val="18"/>
                <w:szCs w:val="18"/>
                <w:lang w:eastAsia="ja-JP"/>
              </w:rPr>
              <w:t>•   SM-SR has checked that POL2 allows this action</w:t>
            </w:r>
          </w:p>
          <w:p w14:paraId="1607C67A" w14:textId="77777777" w:rsidR="00C5178F" w:rsidRPr="00C5178F" w:rsidRDefault="00C5178F" w:rsidP="00C5178F">
            <w:pPr>
              <w:keepLines/>
              <w:overflowPunct w:val="0"/>
              <w:autoSpaceDE w:val="0"/>
              <w:autoSpaceDN w:val="0"/>
              <w:adjustRightInd w:val="0"/>
              <w:spacing w:before="0" w:after="120"/>
              <w:jc w:val="left"/>
              <w:textAlignment w:val="baseline"/>
              <w:rPr>
                <w:rFonts w:cs="Arial"/>
                <w:color w:val="000000"/>
                <w:sz w:val="18"/>
                <w:szCs w:val="18"/>
                <w:lang w:eastAsia="ja-JP"/>
              </w:rPr>
            </w:pPr>
            <w:r w:rsidRPr="00C5178F">
              <w:rPr>
                <w:rFonts w:cs="Arial"/>
                <w:color w:val="000000"/>
                <w:sz w:val="18"/>
                <w:szCs w:val="18"/>
                <w:lang w:eastAsia="ja-JP"/>
              </w:rPr>
              <w:t>•   The target Profile SHALL NOT be the Test Profile</w:t>
            </w:r>
          </w:p>
          <w:p w14:paraId="43560555"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br/>
              <w:t>Function flow</w:t>
            </w:r>
            <w:r w:rsidRPr="00C5178F">
              <w:rPr>
                <w:rFonts w:cs="Arial"/>
                <w:color w:val="000000"/>
                <w:sz w:val="18"/>
                <w:szCs w:val="18"/>
                <w:lang w:eastAsia="ja-JP"/>
              </w:rPr>
              <w:br/>
              <w:t>Upon reception of the Profile Disabling command, the eUICC SHALL:</w:t>
            </w:r>
            <w:r w:rsidRPr="00C5178F">
              <w:rPr>
                <w:rFonts w:cs="Arial"/>
                <w:color w:val="000000"/>
                <w:sz w:val="18"/>
                <w:szCs w:val="18"/>
                <w:lang w:eastAsia="ja-JP"/>
              </w:rPr>
              <w:br/>
              <w:t>•   Verify that the target Profile is in Enabled state</w:t>
            </w:r>
            <w:r w:rsidRPr="00C5178F">
              <w:rPr>
                <w:rFonts w:cs="Arial"/>
                <w:color w:val="000000"/>
                <w:sz w:val="18"/>
                <w:szCs w:val="18"/>
                <w:lang w:eastAsia="ja-JP"/>
              </w:rPr>
              <w:br/>
              <w:t>•   Verify that POL1 of the currently Enabled Profile allows its disabling</w:t>
            </w:r>
          </w:p>
          <w:p w14:paraId="56176941"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Verify that the target Profile is not the Test Profile</w:t>
            </w:r>
            <w:r w:rsidRPr="00C5178F">
              <w:rPr>
                <w:rFonts w:cs="Arial"/>
                <w:color w:val="000000"/>
                <w:sz w:val="18"/>
                <w:szCs w:val="18"/>
                <w:lang w:eastAsia="ja-JP"/>
              </w:rPr>
              <w:br/>
              <w:t>•   Verify that the target Profile is not the Profile with Fall-Back Attribute set</w:t>
            </w:r>
            <w:r w:rsidRPr="00C5178F">
              <w:rPr>
                <w:rFonts w:cs="Arial"/>
                <w:color w:val="000000"/>
                <w:sz w:val="18"/>
                <w:szCs w:val="18"/>
                <w:lang w:eastAsia="ja-JP"/>
              </w:rPr>
              <w:br/>
              <w:t>•   If any of these verifications fail, terminate the command with an error status word</w:t>
            </w:r>
            <w:r w:rsidRPr="00C5178F">
              <w:rPr>
                <w:rFonts w:cs="Arial"/>
                <w:color w:val="000000"/>
                <w:sz w:val="18"/>
                <w:szCs w:val="18"/>
                <w:lang w:eastAsia="ja-JP"/>
              </w:rPr>
              <w:br/>
              <w:t>•   Disable the target Profile and enable the Profile with the Fall-Back Attribute set</w:t>
            </w:r>
            <w:r w:rsidRPr="00C5178F">
              <w:rPr>
                <w:rFonts w:cs="Arial"/>
                <w:color w:val="000000"/>
                <w:sz w:val="18"/>
                <w:szCs w:val="18"/>
                <w:lang w:eastAsia="ja-JP"/>
              </w:rPr>
              <w:br/>
              <w:t>•   Send the REFRESH command in “UICC Reset” mode to the Device according to ETSI TS 102 223 [3].</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STORE DATA COMMAND</w:t>
            </w:r>
            <w:r w:rsidRPr="00C5178F">
              <w:rPr>
                <w:rFonts w:cs="Arial"/>
                <w:color w:val="000000"/>
                <w:sz w:val="18"/>
                <w:szCs w:val="18"/>
                <w:lang w:eastAsia="ja-JP"/>
              </w:rPr>
              <w:br/>
              <w:t>This command is a STORE DATA command, as described in GlobalPlatform Card Specification [6] and in Tables defined in section 4.1.1.3.</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data field of the response message SHALL NOT be present.</w:t>
            </w:r>
            <w:r w:rsidRPr="00C5178F">
              <w:rPr>
                <w:rFonts w:cs="Arial"/>
                <w:color w:val="000000"/>
                <w:sz w:val="18"/>
                <w:szCs w:val="18"/>
                <w:lang w:eastAsia="ja-JP"/>
              </w:rPr>
              <w:br/>
            </w:r>
            <w:r w:rsidRPr="00C5178F">
              <w:rPr>
                <w:rFonts w:cs="Arial"/>
                <w:color w:val="000000"/>
                <w:sz w:val="18"/>
                <w:szCs w:val="18"/>
                <w:lang w:eastAsia="ja-JP"/>
              </w:rPr>
              <w:br/>
              <w:t>Specific Processing State returned in response Message:</w:t>
            </w:r>
            <w:r w:rsidRPr="00C5178F">
              <w:rPr>
                <w:rFonts w:cs="Arial"/>
                <w:color w:val="000000"/>
                <w:sz w:val="18"/>
                <w:szCs w:val="18"/>
                <w:lang w:eastAsia="ja-JP"/>
              </w:rPr>
              <w:br/>
              <w:t>’69 85’: Profile is not in the Enabled state or Profile has the Fall-Back Attribute or Profile is the Test Profile.</w:t>
            </w:r>
            <w:r w:rsidRPr="00C5178F">
              <w:rPr>
                <w:rFonts w:cs="Arial"/>
                <w:color w:val="000000"/>
                <w:sz w:val="18"/>
                <w:szCs w:val="18"/>
                <w:lang w:eastAsia="ja-JP"/>
              </w:rPr>
              <w:br/>
              <w:t>’69 E1’: POL1 of the Profile prevents disabling.</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B2DBCD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15D39E0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6CB396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D661AE2" w14:textId="009A179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1220A3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1EFEAE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C14705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DeleteProfile</w:t>
            </w:r>
          </w:p>
          <w:p w14:paraId="3726CF8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66F4A67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This function is used to delete a Profile from the eUICC. This function deletes the ISD-P and its associated Profile. </w:t>
            </w:r>
          </w:p>
          <w:p w14:paraId="52A2179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Parameters:</w:t>
            </w:r>
            <w:r w:rsidRPr="00C5178F">
              <w:rPr>
                <w:rFonts w:cs="Arial"/>
                <w:color w:val="000000"/>
                <w:sz w:val="18"/>
                <w:szCs w:val="18"/>
                <w:lang w:eastAsia="ja-JP"/>
              </w:rPr>
              <w:br/>
              <w:t>•   ISD-P-AID</w:t>
            </w:r>
            <w:r w:rsidRPr="00C5178F">
              <w:rPr>
                <w:rFonts w:cs="Arial"/>
                <w:color w:val="000000"/>
                <w:sz w:val="18"/>
                <w:szCs w:val="18"/>
                <w:lang w:eastAsia="ja-JP"/>
              </w:rPr>
              <w:br/>
            </w:r>
          </w:p>
          <w:p w14:paraId="2F6ED95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erequisites:</w:t>
            </w:r>
          </w:p>
          <w:p w14:paraId="4A9492E8"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SM-SR SHALL check that POL2 allows this action</w:t>
            </w:r>
          </w:p>
          <w:p w14:paraId="40D49FE1"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The target Profile SHALL NOT be the Profile with the Fall-Back Attribute set</w:t>
            </w:r>
          </w:p>
          <w:p w14:paraId="38064D29"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The target Profile SHALL NOT be the Test Profile</w:t>
            </w:r>
          </w:p>
          <w:p w14:paraId="64CAF03D" w14:textId="3E91EB49"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br/>
              <w:t>Function flow</w:t>
            </w:r>
            <w:r w:rsidRPr="00C5178F">
              <w:rPr>
                <w:rFonts w:cs="Arial"/>
                <w:color w:val="000000"/>
                <w:sz w:val="18"/>
                <w:szCs w:val="18"/>
                <w:lang w:eastAsia="ja-JP"/>
              </w:rPr>
              <w:br/>
              <w:t>Upon reception of the DELETE command, the eUICC SHALL:</w:t>
            </w:r>
            <w:r w:rsidRPr="00C5178F">
              <w:rPr>
                <w:rFonts w:cs="Arial"/>
                <w:color w:val="000000"/>
                <w:sz w:val="18"/>
                <w:szCs w:val="18"/>
                <w:lang w:eastAsia="ja-JP"/>
              </w:rPr>
              <w:br/>
              <w:t xml:space="preserve">•   Verify that POL1 of the target Profile allows its deletion. This includes, if the target Profile has been Disabled by the activation of the Fall-Back Mechanism described in section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483406896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 verify that POL1 of the target Profile allows Disabling.</w:t>
            </w:r>
            <w:r w:rsidRPr="00C5178F">
              <w:rPr>
                <w:rFonts w:cs="Arial"/>
                <w:color w:val="000000"/>
                <w:sz w:val="18"/>
                <w:szCs w:val="18"/>
                <w:lang w:eastAsia="ja-JP"/>
              </w:rPr>
              <w:br/>
              <w:t>•   Verify that the target Profile is not the Profile with Fall-Back Attribute set</w:t>
            </w:r>
          </w:p>
          <w:p w14:paraId="586F45E6"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Verify that the target Profile is not the Test Profile</w:t>
            </w:r>
            <w:r w:rsidRPr="00C5178F">
              <w:rPr>
                <w:rFonts w:cs="Arial"/>
                <w:color w:val="000000"/>
                <w:sz w:val="18"/>
                <w:szCs w:val="18"/>
                <w:lang w:eastAsia="ja-JP"/>
              </w:rPr>
              <w:br/>
              <w:t>•   Verify that the target Profile is not in the Enabled state</w:t>
            </w:r>
            <w:r w:rsidRPr="00C5178F">
              <w:rPr>
                <w:rFonts w:cs="Arial"/>
                <w:color w:val="000000"/>
                <w:sz w:val="18"/>
                <w:szCs w:val="18"/>
                <w:lang w:eastAsia="ja-JP"/>
              </w:rPr>
              <w:br/>
              <w:t>•   If any of these verifications fail, terminate the command with an error status word</w:t>
            </w:r>
            <w:r w:rsidRPr="00C5178F">
              <w:rPr>
                <w:rFonts w:cs="Arial"/>
                <w:color w:val="000000"/>
                <w:sz w:val="18"/>
                <w:szCs w:val="18"/>
                <w:lang w:eastAsia="ja-JP"/>
              </w:rPr>
              <w:br/>
              <w:t>•   Delete the ISD-P with its Profile</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DELETE COMMAND</w:t>
            </w:r>
            <w:r w:rsidRPr="00C5178F">
              <w:rPr>
                <w:rFonts w:cs="Arial"/>
                <w:color w:val="000000"/>
                <w:sz w:val="18"/>
                <w:szCs w:val="18"/>
                <w:lang w:eastAsia="ja-JP"/>
              </w:rPr>
              <w:br/>
              <w:t>This function is realized through the GlobalPlatform DELETE command as defined in GlobalPlatform Card Specification Amendment C [9] and in Tables defined in section 4.1.1.4.</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A single byte of '00' SHALL be returned indicating that no additional data is present.</w:t>
            </w:r>
            <w:r w:rsidRPr="00C5178F">
              <w:rPr>
                <w:rFonts w:cs="Arial"/>
                <w:color w:val="000000"/>
                <w:sz w:val="18"/>
                <w:szCs w:val="18"/>
                <w:lang w:eastAsia="ja-JP"/>
              </w:rPr>
              <w:br/>
            </w:r>
            <w:r w:rsidRPr="00C5178F">
              <w:rPr>
                <w:rFonts w:cs="Arial"/>
                <w:color w:val="000000"/>
                <w:sz w:val="18"/>
                <w:szCs w:val="18"/>
                <w:lang w:eastAsia="ja-JP"/>
              </w:rPr>
              <w:br/>
              <w:t>Specific Processing State returned in response Message:</w:t>
            </w:r>
            <w:r w:rsidRPr="00C5178F">
              <w:rPr>
                <w:rFonts w:cs="Arial"/>
                <w:color w:val="000000"/>
                <w:sz w:val="18"/>
                <w:szCs w:val="18"/>
                <w:lang w:eastAsia="ja-JP"/>
              </w:rPr>
              <w:br/>
              <w:t>’69 85’: Profile is in Enabled state or Profile has the Fall-back Attribute or Profile is the Test Profile.</w:t>
            </w:r>
            <w:r w:rsidRPr="00C5178F">
              <w:rPr>
                <w:rFonts w:cs="Arial"/>
                <w:color w:val="000000"/>
                <w:sz w:val="18"/>
                <w:szCs w:val="18"/>
                <w:lang w:eastAsia="ja-JP"/>
              </w:rPr>
              <w:br/>
              <w:t xml:space="preserve">’69 E1’: POL1 of the Profile prevents deletion (including the case where the Profile has </w:t>
            </w:r>
            <w:r w:rsidRPr="00C5178F">
              <w:rPr>
                <w:rFonts w:cs="Arial"/>
                <w:color w:val="000000"/>
                <w:sz w:val="18"/>
                <w:szCs w:val="18"/>
                <w:lang w:eastAsia="ja-JP"/>
              </w:rPr>
              <w:lastRenderedPageBreak/>
              <w:t>been Disabled by the activation of the Fall-Back Mechanism, and its POL1 prevents disabling).</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FD97E6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14:paraId="3018E17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261124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1073B69" w14:textId="627DC52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D7EEA4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8EFB74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F5641A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eUICCCapabilityAudit</w:t>
            </w:r>
          </w:p>
          <w:p w14:paraId="3B21AC5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 xml:space="preserve">Description: </w:t>
            </w:r>
          </w:p>
          <w:p w14:paraId="15DD451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is used to query the status of the eUICC.</w:t>
            </w:r>
          </w:p>
          <w:p w14:paraId="64AF979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Parameters:</w:t>
            </w:r>
            <w:r w:rsidRPr="00C5178F">
              <w:rPr>
                <w:rFonts w:cs="Arial"/>
                <w:color w:val="000000"/>
                <w:sz w:val="18"/>
                <w:szCs w:val="18"/>
                <w:lang w:eastAsia="ja-JP"/>
              </w:rPr>
              <w:br/>
              <w:t xml:space="preserve">It MAY be used to ensure the data within the SM-SR’s EIS database is up to date. </w:t>
            </w:r>
            <w:r w:rsidRPr="00C5178F">
              <w:rPr>
                <w:rFonts w:cs="Arial"/>
                <w:color w:val="000000"/>
                <w:sz w:val="18"/>
                <w:szCs w:val="18"/>
                <w:lang w:eastAsia="ja-JP"/>
              </w:rPr>
              <w:br/>
              <w:t>This function uses two commands which SHALL be implemented as an extension of the GlobalPlatform functions GET DATA and GET STATUS.</w:t>
            </w:r>
            <w:r w:rsidRPr="00C5178F">
              <w:rPr>
                <w:rFonts w:cs="Arial"/>
                <w:color w:val="000000"/>
                <w:sz w:val="18"/>
                <w:szCs w:val="18"/>
                <w:lang w:eastAsia="ja-JP"/>
              </w:rPr>
              <w:br/>
            </w:r>
            <w:r w:rsidRPr="00C5178F">
              <w:rPr>
                <w:rFonts w:cs="Arial"/>
                <w:color w:val="000000"/>
                <w:sz w:val="18"/>
                <w:szCs w:val="18"/>
                <w:lang w:eastAsia="ja-JP"/>
              </w:rPr>
              <w:br/>
              <w:t>Commands Description:</w:t>
            </w:r>
            <w:r w:rsidRPr="00C5178F">
              <w:rPr>
                <w:rFonts w:cs="Arial"/>
                <w:color w:val="000000"/>
                <w:sz w:val="18"/>
                <w:szCs w:val="18"/>
                <w:lang w:eastAsia="ja-JP"/>
              </w:rPr>
              <w:br/>
              <w:t>GET DATA</w:t>
            </w:r>
            <w:r w:rsidRPr="00C5178F">
              <w:rPr>
                <w:rFonts w:cs="Arial"/>
                <w:color w:val="000000"/>
                <w:sz w:val="18"/>
                <w:szCs w:val="18"/>
                <w:lang w:eastAsia="ja-JP"/>
              </w:rPr>
              <w:br/>
              <w:t>The GET DATA command is coded according to the Tables defined in section 4.1.1.5.</w:t>
            </w:r>
            <w:r w:rsidRPr="00C5178F">
              <w:rPr>
                <w:rFonts w:cs="Arial"/>
                <w:color w:val="000000"/>
                <w:sz w:val="18"/>
                <w:szCs w:val="18"/>
                <w:lang w:eastAsia="ja-JP"/>
              </w:rPr>
              <w:br/>
              <w:t>This function can return:</w:t>
            </w:r>
            <w:r w:rsidRPr="00C5178F">
              <w:rPr>
                <w:rFonts w:cs="Arial"/>
                <w:color w:val="000000"/>
                <w:sz w:val="18"/>
                <w:szCs w:val="18"/>
                <w:lang w:eastAsia="ja-JP"/>
              </w:rPr>
              <w:br/>
              <w:t>•   Number of installed ISD-P and available not allocated memory</w:t>
            </w:r>
            <w:r w:rsidRPr="00C5178F">
              <w:rPr>
                <w:rFonts w:cs="Arial"/>
                <w:color w:val="000000"/>
                <w:sz w:val="18"/>
                <w:szCs w:val="18"/>
                <w:lang w:eastAsia="ja-JP"/>
              </w:rPr>
              <w:br/>
              <w:t>•   ECASD Certificate</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coding of the response message is defined in Tables defined in section 4.1.1.5.</w:t>
            </w:r>
            <w:r w:rsidRPr="00C5178F">
              <w:rPr>
                <w:rFonts w:cs="Arial"/>
                <w:color w:val="000000"/>
                <w:sz w:val="18"/>
                <w:szCs w:val="18"/>
                <w:lang w:eastAsia="ja-JP"/>
              </w:rPr>
              <w:br/>
            </w:r>
            <w:r w:rsidRPr="00C5178F">
              <w:rPr>
                <w:rFonts w:cs="Arial"/>
                <w:color w:val="000000"/>
                <w:sz w:val="18"/>
                <w:szCs w:val="18"/>
                <w:lang w:eastAsia="ja-JP"/>
              </w:rPr>
              <w:br/>
              <w:t>GET STATUS</w:t>
            </w:r>
            <w:r w:rsidRPr="00C5178F">
              <w:rPr>
                <w:rFonts w:cs="Arial"/>
                <w:color w:val="000000"/>
                <w:sz w:val="18"/>
                <w:szCs w:val="18"/>
                <w:lang w:eastAsia="ja-JP"/>
              </w:rPr>
              <w:br/>
              <w:t>The GET STATUS command is coded according to Tables defined in section 4.1.1.5.</w:t>
            </w:r>
            <w:r w:rsidRPr="00C5178F">
              <w:rPr>
                <w:rFonts w:cs="Arial"/>
                <w:color w:val="000000"/>
                <w:sz w:val="18"/>
                <w:szCs w:val="18"/>
                <w:lang w:eastAsia="ja-JP"/>
              </w:rPr>
              <w:br/>
              <w:t>This function can return:</w:t>
            </w:r>
            <w:r w:rsidRPr="00C5178F">
              <w:rPr>
                <w:rFonts w:cs="Arial"/>
                <w:color w:val="000000"/>
                <w:sz w:val="18"/>
                <w:szCs w:val="18"/>
                <w:lang w:eastAsia="ja-JP"/>
              </w:rPr>
              <w:br/>
              <w:t>•   Each ISD-P-AID</w:t>
            </w:r>
            <w:r w:rsidRPr="00C5178F">
              <w:rPr>
                <w:rFonts w:cs="Arial"/>
                <w:color w:val="000000"/>
                <w:sz w:val="18"/>
                <w:szCs w:val="18"/>
                <w:lang w:eastAsia="ja-JP"/>
              </w:rPr>
              <w:br/>
              <w:t>•   State of the ISD-Ps / Profiles</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coding of the response message is defined in Tables defined in section 4.1.1.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F580DD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6F7C3211" w14:textId="77777777" w:rsidTr="00155F5A">
        <w:trPr>
          <w:cantSplit/>
          <w:trHeight w:val="6238"/>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58DF6E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2450A79" w14:textId="5FCB65F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DAFC40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AFF6AE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3B4E22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MasterDelete</w:t>
            </w:r>
          </w:p>
          <w:p w14:paraId="7D54E1E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3C6A94B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deletes a target Profile on the target eUICC regardless of POL1 Rules. This function SHALL use the ISD-P token verification key in order to authenticate the source of the command.</w:t>
            </w:r>
            <w:r w:rsidRPr="00C5178F">
              <w:rPr>
                <w:rFonts w:cs="Arial"/>
                <w:color w:val="000000"/>
                <w:sz w:val="18"/>
                <w:szCs w:val="18"/>
                <w:lang w:eastAsia="ja-JP"/>
              </w:rPr>
              <w:br/>
            </w:r>
            <w:r w:rsidRPr="00C5178F">
              <w:rPr>
                <w:rFonts w:cs="Arial"/>
                <w:color w:val="000000"/>
                <w:sz w:val="18"/>
                <w:szCs w:val="18"/>
                <w:lang w:eastAsia="ja-JP"/>
              </w:rPr>
              <w:br/>
              <w:t>Parameter:</w:t>
            </w:r>
            <w:r w:rsidRPr="00C5178F">
              <w:rPr>
                <w:rFonts w:cs="Arial"/>
                <w:color w:val="000000"/>
                <w:sz w:val="18"/>
                <w:szCs w:val="18"/>
                <w:lang w:eastAsia="ja-JP"/>
              </w:rPr>
              <w:br/>
              <w:t>•   ISD-P-AID</w:t>
            </w:r>
            <w:r w:rsidRPr="00C5178F">
              <w:rPr>
                <w:rFonts w:cs="Arial"/>
                <w:color w:val="000000"/>
                <w:sz w:val="18"/>
                <w:szCs w:val="18"/>
                <w:lang w:eastAsia="ja-JP"/>
              </w:rPr>
              <w:br/>
              <w:t>•   Delete Token as defined by GlobalPlatform Card Specification [6] , provided by the SM-DP</w:t>
            </w:r>
            <w:r w:rsidRPr="00C5178F">
              <w:rPr>
                <w:rFonts w:cs="Arial"/>
                <w:color w:val="000000"/>
                <w:sz w:val="18"/>
                <w:szCs w:val="18"/>
                <w:lang w:eastAsia="ja-JP"/>
              </w:rPr>
              <w:br/>
            </w:r>
          </w:p>
          <w:p w14:paraId="5FD7DC7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erequisites:</w:t>
            </w:r>
          </w:p>
          <w:p w14:paraId="77318C9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The target Profile shall notSHALL NOT be the Profile which has the Fall-BackFall-Back Attribute set.</w:t>
            </w:r>
          </w:p>
          <w:p w14:paraId="42EC0C2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The target Profile shallSHALL be in the Disabled state.</w:t>
            </w:r>
          </w:p>
          <w:p w14:paraId="749BC32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Function flow</w:t>
            </w:r>
            <w:r w:rsidRPr="00C5178F">
              <w:rPr>
                <w:rFonts w:cs="Arial"/>
                <w:color w:val="000000"/>
                <w:sz w:val="18"/>
                <w:szCs w:val="18"/>
                <w:lang w:eastAsia="ja-JP"/>
              </w:rPr>
              <w:br/>
              <w:t>Upon reception of the Master Delete command, the eUICC shall:</w:t>
            </w:r>
            <w:r w:rsidRPr="00C5178F">
              <w:rPr>
                <w:rFonts w:cs="Arial"/>
                <w:color w:val="000000"/>
                <w:sz w:val="18"/>
                <w:szCs w:val="18"/>
                <w:lang w:eastAsia="ja-JP"/>
              </w:rPr>
              <w:br/>
              <w:t>•   Verify that the target Profile is in the Disabled state</w:t>
            </w:r>
            <w:r w:rsidRPr="00C5178F">
              <w:rPr>
                <w:rFonts w:cs="Arial"/>
                <w:color w:val="000000"/>
                <w:sz w:val="18"/>
                <w:szCs w:val="18"/>
                <w:lang w:eastAsia="ja-JP"/>
              </w:rPr>
              <w:br/>
              <w:t>•   Verify that the target Profile is not the Profile with Fall-Back Attribute set</w:t>
            </w:r>
            <w:r w:rsidRPr="00C5178F">
              <w:rPr>
                <w:rFonts w:cs="Arial"/>
                <w:color w:val="000000"/>
                <w:sz w:val="18"/>
                <w:szCs w:val="18"/>
                <w:lang w:eastAsia="ja-JP"/>
              </w:rPr>
              <w:br/>
              <w:t>•   Verify the Token (actually performed by the ISD-P). This includes verifying the signature of the Token, and verifying that the values of tags 42, 45, and 5F20 in the Token match the corresponding values in the ISD-P</w:t>
            </w:r>
            <w:r w:rsidRPr="00C5178F">
              <w:rPr>
                <w:rFonts w:cs="Arial"/>
                <w:color w:val="000000"/>
                <w:sz w:val="18"/>
                <w:szCs w:val="18"/>
                <w:lang w:eastAsia="ja-JP"/>
              </w:rPr>
              <w:br/>
              <w:t>•   If any of these verifications fail, terminate the command with an error status word</w:t>
            </w:r>
            <w:r w:rsidRPr="00C5178F">
              <w:rPr>
                <w:rFonts w:cs="Arial"/>
                <w:color w:val="000000"/>
                <w:sz w:val="18"/>
                <w:szCs w:val="18"/>
                <w:lang w:eastAsia="ja-JP"/>
              </w:rPr>
              <w:br/>
              <w:t>•   Delete the ISD-P with its Profile, regardless of POL1</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This function is realized through the GlobalPlatform DELETE command as defined in GlobalPlatform Card Specification Amendment C [9] and in Tables defined in section 4.1.1.6.</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A single byte of ‘00’ SHALL be returned indicating that no additional data is present.</w:t>
            </w:r>
            <w:r w:rsidRPr="00C5178F">
              <w:rPr>
                <w:rFonts w:cs="Arial"/>
                <w:color w:val="000000"/>
                <w:sz w:val="18"/>
                <w:szCs w:val="18"/>
                <w:lang w:eastAsia="ja-JP"/>
              </w:rPr>
              <w:br/>
            </w:r>
            <w:r w:rsidRPr="00C5178F">
              <w:rPr>
                <w:rFonts w:cs="Arial"/>
                <w:color w:val="000000"/>
                <w:sz w:val="18"/>
                <w:szCs w:val="18"/>
                <w:lang w:eastAsia="ja-JP"/>
              </w:rPr>
              <w:br/>
              <w:t>Specific Processing State returned in response Message:</w:t>
            </w:r>
            <w:r w:rsidRPr="00C5178F">
              <w:rPr>
                <w:rFonts w:cs="Arial"/>
                <w:color w:val="000000"/>
                <w:sz w:val="18"/>
                <w:szCs w:val="18"/>
                <w:lang w:eastAsia="ja-JP"/>
              </w:rPr>
              <w:br/>
              <w:t>’69 85’: Profile is not in the Disabled state or Profile has the Fall-Back Attribut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69BBBB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E993701" w14:textId="77777777" w:rsidTr="00155F5A">
        <w:trPr>
          <w:cantSplit/>
          <w:trHeight w:val="649"/>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A999BE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8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1FFC6B6" w14:textId="77777777" w:rsidR="00C5178F" w:rsidRPr="00C5178F" w:rsidRDefault="00C5178F" w:rsidP="00C5178F">
            <w:pPr>
              <w:jc w:val="center"/>
              <w:rPr>
                <w:sz w:val="18"/>
                <w:szCs w:val="18"/>
              </w:rPr>
            </w:pPr>
            <w:r w:rsidRPr="00C5178F">
              <w:rPr>
                <w:sz w:val="18"/>
                <w:szCs w:val="18"/>
              </w:rPr>
              <w:t>[2]</w:t>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C77186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FEECFB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7A2E20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eUICC SHALL support setting the value of tags 42, 45, and 5F20 by a STORE DATA command defined in GlobalPlatofrm Card Specification [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EC6759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8E7E0C5" w14:textId="77777777" w:rsidTr="00155F5A">
        <w:trPr>
          <w:cantSplit/>
          <w:trHeight w:val="658"/>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6E020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8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F57CAB7" w14:textId="77777777" w:rsidR="00C5178F" w:rsidRPr="00C5178F" w:rsidRDefault="00C5178F" w:rsidP="00C5178F">
            <w:pPr>
              <w:jc w:val="center"/>
              <w:rPr>
                <w:sz w:val="18"/>
                <w:szCs w:val="18"/>
              </w:rPr>
            </w:pPr>
            <w:r w:rsidRPr="00C5178F">
              <w:rPr>
                <w:sz w:val="18"/>
                <w:szCs w:val="18"/>
              </w:rPr>
              <w:t>[2]</w:t>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608B1B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695734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E74F39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value of tag 5F20 is not set by the SM-DP, the default value SHALL be the value of the RID of ISD-P defined in section 2.2.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7B1BE8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5AD3ED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2A6AC3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F29EB90" w14:textId="49E01F6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63EB98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F6004B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1A20C2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SetFallBackAttribute</w:t>
            </w:r>
          </w:p>
          <w:p w14:paraId="50B8A05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55EAF1B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sets the Fall-Back Attribute for one Profile on the target eUICC.</w:t>
            </w:r>
          </w:p>
          <w:p w14:paraId="31487684"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br/>
              <w:t>Parameters:</w:t>
            </w:r>
            <w:r w:rsidRPr="00C5178F">
              <w:rPr>
                <w:rFonts w:cs="Arial"/>
                <w:color w:val="000000"/>
                <w:sz w:val="18"/>
                <w:szCs w:val="18"/>
                <w:lang w:eastAsia="ja-JP"/>
              </w:rPr>
              <w:br/>
              <w:t>•   ISD-P-AID</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STORE DATA command, the eUICC shall:</w:t>
            </w:r>
            <w:r w:rsidRPr="00C5178F">
              <w:rPr>
                <w:rFonts w:cs="Arial"/>
                <w:color w:val="000000"/>
                <w:sz w:val="18"/>
                <w:szCs w:val="18"/>
                <w:lang w:eastAsia="ja-JP"/>
              </w:rPr>
              <w:br/>
              <w:t>• Set the Fall-Back Attribute for the target Profile</w:t>
            </w:r>
            <w:r w:rsidRPr="00C5178F">
              <w:rPr>
                <w:rFonts w:cs="Arial"/>
                <w:color w:val="000000"/>
                <w:sz w:val="18"/>
                <w:szCs w:val="18"/>
                <w:lang w:eastAsia="ja-JP"/>
              </w:rPr>
              <w:br/>
              <w:t>• Remove the Fall-Back Attribute from the Profile that has the attribute currently assigned</w:t>
            </w:r>
          </w:p>
          <w:p w14:paraId="43F768CA"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Setting of the Fall-Back Attribute is done via ISD-R</w:t>
            </w:r>
          </w:p>
          <w:p w14:paraId="057BE820" w14:textId="77777777" w:rsidR="00C5178F" w:rsidRPr="00C5178F" w:rsidRDefault="00C5178F" w:rsidP="00C5178F">
            <w:pPr>
              <w:keepLines/>
              <w:overflowPunct w:val="0"/>
              <w:autoSpaceDE w:val="0"/>
              <w:autoSpaceDN w:val="0"/>
              <w:adjustRightInd w:val="0"/>
              <w:spacing w:before="0" w:after="120"/>
              <w:jc w:val="left"/>
              <w:textAlignment w:val="baseline"/>
              <w:rPr>
                <w:rFonts w:cs="Arial"/>
                <w:color w:val="000000"/>
                <w:sz w:val="18"/>
                <w:szCs w:val="18"/>
                <w:lang w:eastAsia="ja-JP"/>
              </w:rPr>
            </w:pPr>
            <w:r w:rsidRPr="00C5178F">
              <w:rPr>
                <w:rFonts w:cs="Arial"/>
                <w:color w:val="000000"/>
                <w:sz w:val="18"/>
                <w:szCs w:val="18"/>
                <w:lang w:eastAsia="ja-JP"/>
              </w:rPr>
              <w:t>• If the currently Enabled profile is the Profile with the Fall-Back Attribute set, and has been Enabled by the activation of the Fall-Back Mechanism, and the previously Enabled Profile has either of the POL1 rules “Disable not allowed” or “Profile deletion is mandatory when its state is changed to Disabled” set, then the eUICC SHALL prevent the execution of the function “Set Fall-Back Attribute”</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STORE DATA Command</w:t>
            </w:r>
            <w:r w:rsidRPr="00C5178F">
              <w:rPr>
                <w:rFonts w:cs="Arial"/>
                <w:color w:val="000000"/>
                <w:sz w:val="18"/>
                <w:szCs w:val="18"/>
                <w:lang w:eastAsia="ja-JP"/>
              </w:rPr>
              <w:br/>
              <w:t>This function is realized through the GlobalPlatform STORE DATA command as defined in GlobalPlatform Card Specification [6] and in Tables defined in section 4.1.1.7.</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data field of the response message SHALL NOT be present.</w:t>
            </w:r>
          </w:p>
          <w:p w14:paraId="7D84C5D3" w14:textId="77777777" w:rsidR="00C5178F" w:rsidRPr="00C5178F" w:rsidRDefault="00C5178F" w:rsidP="00C5178F">
            <w:pPr>
              <w:keepLines/>
              <w:overflowPunct w:val="0"/>
              <w:autoSpaceDE w:val="0"/>
              <w:autoSpaceDN w:val="0"/>
              <w:adjustRightInd w:val="0"/>
              <w:spacing w:before="0" w:after="120"/>
              <w:jc w:val="left"/>
              <w:textAlignment w:val="baseline"/>
              <w:rPr>
                <w:rFonts w:cs="Arial"/>
                <w:color w:val="000000"/>
                <w:sz w:val="18"/>
                <w:szCs w:val="18"/>
                <w:lang w:eastAsia="ja-JP"/>
              </w:rPr>
            </w:pPr>
          </w:p>
          <w:p w14:paraId="69A62450"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Processing State Returned in the Response Message:</w:t>
            </w:r>
          </w:p>
          <w:p w14:paraId="25CC0A39"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As defined in GlobalPlatform Card Specification [6] section 11.11.3.2. , with the following addition:</w:t>
            </w:r>
          </w:p>
          <w:p w14:paraId="1FB0FB89" w14:textId="77777777" w:rsidR="00C5178F" w:rsidRPr="00C5178F" w:rsidRDefault="00C5178F" w:rsidP="00C5178F">
            <w:pPr>
              <w:keepLines/>
              <w:overflowPunct w:val="0"/>
              <w:autoSpaceDE w:val="0"/>
              <w:autoSpaceDN w:val="0"/>
              <w:adjustRightInd w:val="0"/>
              <w:spacing w:before="0" w:after="120"/>
              <w:jc w:val="left"/>
              <w:textAlignment w:val="baseline"/>
              <w:rPr>
                <w:rFonts w:cs="Arial"/>
                <w:color w:val="000000"/>
                <w:sz w:val="18"/>
                <w:szCs w:val="18"/>
                <w:lang w:eastAsia="ja-JP"/>
              </w:rPr>
            </w:pPr>
            <w:r w:rsidRPr="00C5178F">
              <w:rPr>
                <w:rFonts w:cs="Arial"/>
                <w:color w:val="000000"/>
                <w:sz w:val="18"/>
                <w:szCs w:val="18"/>
                <w:lang w:eastAsia="ja-JP"/>
              </w:rPr>
              <w:t>’69 E1’: POL1 of the Profile Disabled by the activation of the Fall-Back Mechanism prevents this a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3AE6D8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2CA7502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251AE8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2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2A14FC1" w14:textId="6F8BC4B8"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17D695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340153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C7A9F3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establishISDRKeySet</w:t>
            </w:r>
          </w:p>
          <w:p w14:paraId="773A0E3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093F3D2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perform mutual authentication between the new SM- SR and the eUICC and to establish a shared secret key set between the new SM-SR and the ISD-R.</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Ephemeral public key of the new SM-SR</w:t>
            </w:r>
            <w:r w:rsidRPr="00C5178F">
              <w:rPr>
                <w:rFonts w:cs="Arial"/>
                <w:color w:val="000000"/>
                <w:sz w:val="18"/>
                <w:szCs w:val="18"/>
                <w:lang w:eastAsia="ja-JP"/>
              </w:rPr>
              <w:br/>
              <w:t>•   Certificate for the new SM-SR</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This function is realized through GlobalPlatform STORE DATA commands as defined in</w:t>
            </w:r>
            <w:r w:rsidRPr="00C5178F">
              <w:rPr>
                <w:rFonts w:cs="Arial"/>
                <w:color w:val="000000"/>
                <w:sz w:val="18"/>
                <w:szCs w:val="18"/>
                <w:lang w:eastAsia="ja-JP"/>
              </w:rPr>
              <w:br/>
              <w:t xml:space="preserve">GlobalPlatform Card Specification [6]. </w:t>
            </w:r>
            <w:r w:rsidRPr="00C5178F">
              <w:rPr>
                <w:rFonts w:cs="Arial"/>
                <w:color w:val="000000"/>
                <w:sz w:val="18"/>
                <w:szCs w:val="18"/>
                <w:lang w:eastAsia="ja-JP"/>
              </w:rPr>
              <w:br/>
            </w:r>
            <w:r w:rsidRPr="00C5178F">
              <w:rPr>
                <w:rFonts w:cs="Arial"/>
                <w:color w:val="000000"/>
                <w:sz w:val="18"/>
                <w:szCs w:val="18"/>
                <w:lang w:eastAsia="ja-JP"/>
              </w:rPr>
              <w:br/>
              <w:t>First STORE DATA command</w:t>
            </w:r>
          </w:p>
          <w:p w14:paraId="5A19C26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Command Message</w:t>
            </w:r>
            <w:r w:rsidRPr="00C5178F">
              <w:rPr>
                <w:rFonts w:cs="Arial"/>
                <w:color w:val="000000"/>
                <w:sz w:val="18"/>
                <w:szCs w:val="18"/>
                <w:lang w:eastAsia="ja-JP"/>
              </w:rPr>
              <w:br/>
              <w:t>The STORE DATA command message SHALL be coded according to Tables defined in section 4.1.1.8.</w:t>
            </w:r>
            <w:r w:rsidRPr="00C5178F">
              <w:rPr>
                <w:rFonts w:cs="Arial"/>
                <w:color w:val="000000"/>
                <w:sz w:val="18"/>
                <w:szCs w:val="18"/>
                <w:lang w:eastAsia="ja-JP"/>
              </w:rPr>
              <w:br/>
              <w:t xml:space="preserve">Data Field Returned in the Response Message: </w:t>
            </w:r>
            <w:r w:rsidRPr="00C5178F">
              <w:rPr>
                <w:rFonts w:cs="Arial"/>
                <w:color w:val="000000"/>
                <w:sz w:val="18"/>
                <w:szCs w:val="18"/>
                <w:lang w:eastAsia="ja-JP"/>
              </w:rPr>
              <w:br/>
              <w:t xml:space="preserve">The STORE DATA response SHALL contain the data described in Tables defined in section 4.1.1.8. </w:t>
            </w:r>
            <w:r w:rsidRPr="00C5178F">
              <w:rPr>
                <w:rFonts w:cs="Arial"/>
                <w:color w:val="000000"/>
                <w:sz w:val="18"/>
                <w:szCs w:val="18"/>
                <w:lang w:eastAsia="ja-JP"/>
              </w:rPr>
              <w:br/>
            </w:r>
            <w:r w:rsidRPr="00C5178F">
              <w:rPr>
                <w:rFonts w:cs="Arial"/>
                <w:color w:val="000000"/>
                <w:sz w:val="18"/>
                <w:szCs w:val="18"/>
                <w:lang w:eastAsia="ja-JP"/>
              </w:rPr>
              <w:br/>
              <w:t>Second STORE DATA command</w:t>
            </w:r>
          </w:p>
          <w:p w14:paraId="2944D7D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Command Message</w:t>
            </w:r>
            <w:r w:rsidRPr="00C5178F">
              <w:rPr>
                <w:rFonts w:cs="Arial"/>
                <w:color w:val="000000"/>
                <w:sz w:val="18"/>
                <w:szCs w:val="18"/>
                <w:lang w:eastAsia="ja-JP"/>
              </w:rPr>
              <w:br/>
              <w:t>The STORE DATA command message SHALL be coded according to Tables defined in section 4.1.1.8.</w:t>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STORE DATA response SHALL contain the data described in Tables defined in section 4.1.1.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1184F4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A4A509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9B9F84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2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E77748B" w14:textId="6DFFC6B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7BED8C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F8F33C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3C2C2F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FinaliseISDRhandover</w:t>
            </w:r>
            <w:r w:rsidRPr="00C5178F">
              <w:rPr>
                <w:rFonts w:cs="Arial"/>
                <w:color w:val="000000"/>
                <w:sz w:val="18"/>
                <w:szCs w:val="18"/>
                <w:lang w:eastAsia="ja-JP"/>
              </w:rPr>
              <w:br/>
            </w:r>
            <w:r w:rsidRPr="00C5178F">
              <w:rPr>
                <w:rFonts w:cs="Arial"/>
                <w:color w:val="000000"/>
                <w:sz w:val="18"/>
                <w:szCs w:val="18"/>
                <w:lang w:eastAsia="ja-JP"/>
              </w:rPr>
              <w:br/>
              <w:t>Description:</w:t>
            </w:r>
          </w:p>
          <w:p w14:paraId="31BF78B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deletes all keys in the ISD-R except for the key ranges indicated by the command parameter(s).</w:t>
            </w:r>
            <w:r w:rsidRPr="00C5178F">
              <w:rPr>
                <w:rFonts w:cs="Arial"/>
                <w:color w:val="000000"/>
                <w:sz w:val="18"/>
                <w:szCs w:val="18"/>
                <w:lang w:eastAsia="ja-JP"/>
              </w:rPr>
              <w:br/>
              <w:t>It is intended as a simple clean-up mechanism for the new SM-SR after takeover to get RID of all keys of the previous SM-SR in the ISD-R.</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Key Ranges of keys not to be deleted.</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DELETE COMMAND</w:t>
            </w:r>
            <w:r w:rsidRPr="00C5178F">
              <w:rPr>
                <w:rFonts w:cs="Arial"/>
                <w:color w:val="000000"/>
                <w:sz w:val="18"/>
                <w:szCs w:val="18"/>
                <w:lang w:eastAsia="ja-JP"/>
              </w:rPr>
              <w:br/>
              <w:t>This function is realized through a GlobalPlatform DELETE command as defined in GlobalPlatform Card Specification [6] with proprietary parameters (see Tables defined in section 4.1.1.9).</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DELETE command, the eUICC shall:</w:t>
            </w:r>
            <w:r w:rsidRPr="00C5178F">
              <w:rPr>
                <w:rFonts w:cs="Arial"/>
                <w:color w:val="000000"/>
                <w:sz w:val="18"/>
                <w:szCs w:val="18"/>
                <w:lang w:eastAsia="ja-JP"/>
              </w:rPr>
              <w:br/>
              <w:t>• Check that all keys of the key set(s) used for setting up the current secure channel are among the keys not to be deleted. For SCP81, this also includes the key set used for the push SM. If that check fails, the command is terminated without deleting any key.</w:t>
            </w:r>
            <w:r w:rsidRPr="00C5178F">
              <w:rPr>
                <w:rFonts w:cs="Arial"/>
                <w:color w:val="000000"/>
                <w:sz w:val="18"/>
                <w:szCs w:val="18"/>
                <w:lang w:eastAsia="ja-JP"/>
              </w:rPr>
              <w:br/>
              <w:t>• Delete all keys except those in the key ranges indicated in the command parameters.</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data field of the response message SHALL contain a single byte of ‘00’.</w:t>
            </w:r>
            <w:r w:rsidRPr="00C5178F">
              <w:rPr>
                <w:rFonts w:cs="Arial"/>
                <w:color w:val="000000"/>
                <w:sz w:val="18"/>
                <w:szCs w:val="18"/>
                <w:lang w:eastAsia="ja-JP"/>
              </w:rPr>
              <w:br/>
            </w:r>
            <w:r w:rsidRPr="00C5178F">
              <w:rPr>
                <w:rFonts w:cs="Arial"/>
                <w:color w:val="000000"/>
                <w:sz w:val="18"/>
                <w:szCs w:val="18"/>
                <w:lang w:eastAsia="ja-JP"/>
              </w:rPr>
              <w:br/>
              <w:t>Specific Processing State returned in response Message:</w:t>
            </w:r>
            <w:r w:rsidRPr="00C5178F">
              <w:rPr>
                <w:rFonts w:cs="Arial"/>
                <w:color w:val="000000"/>
                <w:sz w:val="18"/>
                <w:szCs w:val="18"/>
                <w:lang w:eastAsia="ja-JP"/>
              </w:rPr>
              <w:br/>
              <w:t>’69 85’: Key(s) of key set used for the current secure channel is/are among the keys to be delet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986FAA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A7DBCC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001FFE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2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7C40FD9" w14:textId="5063345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7A0CF2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F36C98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3DF18A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UpdateSMSRAddressingParameters</w:t>
            </w:r>
          </w:p>
          <w:p w14:paraId="30C10D1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791F159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update SM-SR addressing Parameters on the eUICC.</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ISD-R AID</w:t>
            </w:r>
            <w:r w:rsidRPr="00C5178F">
              <w:rPr>
                <w:rFonts w:cs="Arial"/>
                <w:color w:val="000000"/>
                <w:sz w:val="18"/>
                <w:szCs w:val="18"/>
                <w:lang w:eastAsia="ja-JP"/>
              </w:rPr>
              <w:br/>
              <w:t>•   SM-SR addressing Parameters</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SM-SR addressing Parameters update command, the eUICC shall: Update the SM-SR addressing Parameters of the ISD-R.</w:t>
            </w:r>
            <w:r w:rsidRPr="00C5178F">
              <w:rPr>
                <w:rFonts w:cs="Arial"/>
                <w:color w:val="000000"/>
                <w:sz w:val="18"/>
                <w:szCs w:val="18"/>
                <w:lang w:eastAsia="ja-JP"/>
              </w:rPr>
              <w:br/>
            </w:r>
            <w:r w:rsidRPr="00C5178F">
              <w:rPr>
                <w:rFonts w:cs="Arial"/>
                <w:color w:val="000000"/>
                <w:sz w:val="18"/>
                <w:szCs w:val="18"/>
                <w:lang w:eastAsia="ja-JP"/>
              </w:rPr>
              <w:br/>
              <w:t>Commands</w:t>
            </w:r>
            <w:r w:rsidRPr="00C5178F">
              <w:rPr>
                <w:rFonts w:cs="Arial"/>
                <w:color w:val="000000"/>
                <w:sz w:val="18"/>
                <w:szCs w:val="18"/>
                <w:lang w:eastAsia="ja-JP"/>
              </w:rPr>
              <w:br/>
              <w:t>This command is a STORE DATA command, as described in GlobalPlatform Card Specification [6] and in Tables defined in section 4.1.1.10.</w:t>
            </w:r>
            <w:r w:rsidRPr="00C5178F">
              <w:rPr>
                <w:rFonts w:cs="Arial"/>
                <w:color w:val="000000"/>
                <w:sz w:val="18"/>
                <w:szCs w:val="18"/>
                <w:lang w:eastAsia="ja-JP"/>
              </w:rPr>
              <w:br/>
            </w:r>
            <w:r w:rsidRPr="00C5178F">
              <w:rPr>
                <w:rFonts w:cs="Arial"/>
                <w:color w:val="000000"/>
                <w:sz w:val="18"/>
                <w:szCs w:val="18"/>
                <w:lang w:eastAsia="ja-JP"/>
              </w:rPr>
              <w:br/>
              <w:t xml:space="preserve">Data Field Returned in the Response Message: </w:t>
            </w:r>
            <w:r w:rsidRPr="00C5178F">
              <w:rPr>
                <w:rFonts w:cs="Arial"/>
                <w:color w:val="000000"/>
                <w:sz w:val="18"/>
                <w:szCs w:val="18"/>
                <w:lang w:eastAsia="ja-JP"/>
              </w:rPr>
              <w:br/>
              <w:t>The data field of the response message SHALL NOT be presen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88B7E6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A00BEF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4C07D2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26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78D3C79" w14:textId="11C3B131" w:rsidR="00C5178F" w:rsidRPr="00C5178F" w:rsidRDefault="00C5178F" w:rsidP="00C5178F">
            <w:pPr>
              <w:spacing w:before="0"/>
              <w:jc w:val="center"/>
              <w:rPr>
                <w:sz w:val="18"/>
                <w:szCs w:val="18"/>
              </w:rPr>
            </w:pPr>
            <w:r w:rsidRPr="00C5178F">
              <w:rPr>
                <w:rFonts w:cs="Arial"/>
                <w:sz w:val="18"/>
                <w:szCs w:val="18"/>
              </w:rPr>
              <w:fldChar w:fldCharType="begin"/>
            </w:r>
            <w:r w:rsidRPr="00C5178F">
              <w:rPr>
                <w:rFonts w:cs="Arial"/>
                <w:sz w:val="18"/>
                <w:szCs w:val="18"/>
              </w:rPr>
              <w:instrText xml:space="preserve"> REF GSMA_ref2 \h  \* MERGEFORMAT </w:instrText>
            </w:r>
            <w:r w:rsidRPr="00C5178F">
              <w:rPr>
                <w:rFonts w:cs="Arial"/>
                <w:sz w:val="18"/>
                <w:szCs w:val="18"/>
              </w:rPr>
            </w:r>
            <w:r w:rsidRPr="00C5178F">
              <w:rPr>
                <w:rFonts w:cs="Arial"/>
                <w:sz w:val="18"/>
                <w:szCs w:val="18"/>
              </w:rPr>
              <w:fldChar w:fldCharType="separate"/>
            </w:r>
            <w:r w:rsidR="008B422D" w:rsidRPr="008B422D">
              <w:rPr>
                <w:rFonts w:cs="Arial"/>
                <w:sz w:val="18"/>
                <w:szCs w:val="18"/>
              </w:rPr>
              <w:t>[2]</w:t>
            </w:r>
            <w:r w:rsidRPr="00C5178F">
              <w:rPr>
                <w:rFonts w:cs="Arial"/>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055AD7F" w14:textId="77777777" w:rsidR="00C5178F" w:rsidRPr="00C5178F" w:rsidRDefault="00C5178F" w:rsidP="00C5178F">
            <w:pPr>
              <w:keepLines/>
              <w:overflowPunct w:val="0"/>
              <w:autoSpaceDE w:val="0"/>
              <w:autoSpaceDN w:val="0"/>
              <w:adjustRightInd w:val="0"/>
              <w:spacing w:before="0"/>
              <w:jc w:val="center"/>
              <w:textAlignment w:val="baseline"/>
              <w:rPr>
                <w:rFonts w:cs="Arial"/>
                <w:color w:val="000000"/>
                <w:sz w:val="18"/>
                <w:szCs w:val="18"/>
                <w:lang w:eastAsia="ja-JP"/>
              </w:rPr>
            </w:pPr>
            <w:r w:rsidRPr="00C5178F">
              <w:rPr>
                <w:rFonts w:cs="Arial"/>
                <w:sz w:val="18"/>
                <w:szCs w:val="18"/>
              </w:rPr>
              <w:t>4.1.1.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1EDBC2E" w14:textId="77777777" w:rsidR="00C5178F" w:rsidRPr="00C5178F" w:rsidRDefault="00C5178F" w:rsidP="00C5178F">
            <w:pPr>
              <w:keepLines/>
              <w:overflowPunct w:val="0"/>
              <w:autoSpaceDE w:val="0"/>
              <w:autoSpaceDN w:val="0"/>
              <w:adjustRightInd w:val="0"/>
              <w:spacing w:before="0"/>
              <w:jc w:val="center"/>
              <w:textAlignment w:val="baseline"/>
              <w:rPr>
                <w:rFonts w:cs="Arial"/>
                <w:color w:val="000000"/>
                <w:sz w:val="18"/>
                <w:szCs w:val="18"/>
                <w:lang w:eastAsia="ja-JP"/>
              </w:rPr>
            </w:pPr>
            <w:r w:rsidRPr="00C5178F">
              <w:rPr>
                <w:rFonts w:cs="Arial"/>
                <w:sz w:val="18"/>
                <w:szCs w:val="18"/>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858D86D" w14:textId="77777777" w:rsidR="00C5178F" w:rsidRPr="00C5178F" w:rsidRDefault="00C5178F" w:rsidP="00C5178F">
            <w:pPr>
              <w:rPr>
                <w:rFonts w:ascii="Times New Roman" w:eastAsia="Times New Roman" w:hAnsi="Times New Roman" w:cs="Arial"/>
                <w:sz w:val="18"/>
                <w:szCs w:val="18"/>
                <w:lang w:val="en-US" w:eastAsia="fr-FR"/>
              </w:rPr>
            </w:pPr>
            <w:r w:rsidRPr="00C5178F">
              <w:rPr>
                <w:rFonts w:eastAsiaTheme="minorEastAsia" w:cs="Arial"/>
                <w:sz w:val="18"/>
                <w:szCs w:val="18"/>
                <w:lang w:val="en-US" w:eastAsia="en-US"/>
              </w:rPr>
              <w:t xml:space="preserve">Each of the Tag 'A3', 'A4' and 'A5', </w:t>
            </w:r>
            <w:r w:rsidRPr="00C5178F">
              <w:rPr>
                <w:rFonts w:cs="Arial"/>
                <w:sz w:val="18"/>
                <w:szCs w:val="18"/>
                <w:lang w:val="en-US"/>
              </w:rPr>
              <w:t>SHALL</w:t>
            </w:r>
            <w:r w:rsidRPr="00C5178F">
              <w:rPr>
                <w:rFonts w:eastAsiaTheme="minorEastAsia" w:cs="Arial"/>
                <w:sz w:val="18"/>
                <w:szCs w:val="18"/>
                <w:lang w:val="en-US" w:eastAsia="en-US"/>
              </w:rPr>
              <w:t xml:space="preserve"> be used to create or update the complete set of addressing parameters for corresponding protocol.</w:t>
            </w:r>
          </w:p>
          <w:p w14:paraId="23738B6B" w14:textId="77777777" w:rsidR="00C5178F" w:rsidRPr="00C5178F" w:rsidRDefault="00C5178F" w:rsidP="00C5178F">
            <w:pPr>
              <w:rPr>
                <w:rFonts w:cs="Arial"/>
                <w:sz w:val="18"/>
                <w:szCs w:val="18"/>
                <w:lang w:val="en-US" w:eastAsia="fr-FR"/>
              </w:rPr>
            </w:pPr>
            <w:r w:rsidRPr="00C5178F">
              <w:rPr>
                <w:rFonts w:cs="Arial"/>
                <w:sz w:val="18"/>
                <w:szCs w:val="18"/>
                <w:lang w:val="en-US" w:eastAsia="en-US"/>
              </w:rPr>
              <w:t>This structure can contain as many TLVs with tag ‘A2’ as there are ISD-Ps.</w:t>
            </w:r>
          </w:p>
          <w:p w14:paraId="22B84CBB" w14:textId="77777777" w:rsidR="00C5178F" w:rsidRPr="00C5178F" w:rsidRDefault="00C5178F" w:rsidP="00C5178F">
            <w:pPr>
              <w:keepLines/>
              <w:overflowPunct w:val="0"/>
              <w:autoSpaceDE w:val="0"/>
              <w:autoSpaceDN w:val="0"/>
              <w:adjustRightInd w:val="0"/>
              <w:jc w:val="left"/>
              <w:textAlignment w:val="baseline"/>
              <w:rPr>
                <w:rFonts w:cs="Arial"/>
                <w:sz w:val="18"/>
                <w:szCs w:val="18"/>
                <w:lang w:val="en-US" w:eastAsia="en-US"/>
              </w:rPr>
            </w:pPr>
            <w:r w:rsidRPr="00C5178F">
              <w:rPr>
                <w:rFonts w:cs="Arial"/>
                <w:sz w:val="18"/>
                <w:szCs w:val="18"/>
                <w:lang w:val="en-US" w:eastAsia="en-US"/>
              </w:rPr>
              <w:t>The SM-SR is responsible to update this list as it sees fit when a new ISD-P is created or after an SM-SR change.</w:t>
            </w:r>
          </w:p>
          <w:p w14:paraId="1364790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M-SR MAY use Tag ‘A5’ with a length of zero to erase the DNS parameters.</w:t>
            </w:r>
          </w:p>
          <w:p w14:paraId="1082D16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5A79B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sz w:val="18"/>
                <w:szCs w:val="18"/>
              </w:rPr>
              <w:t>eUICC Management</w:t>
            </w:r>
          </w:p>
        </w:tc>
      </w:tr>
      <w:tr w:rsidR="00C5178F" w:rsidRPr="00C5178F" w14:paraId="2D1FD64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9AAE4B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2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C1447C6" w14:textId="2F75EEA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11238D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31C707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514756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HandleDefaultNotification</w:t>
            </w:r>
          </w:p>
          <w:p w14:paraId="5CE9D24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 xml:space="preserve">Description: </w:t>
            </w:r>
          </w:p>
          <w:p w14:paraId="1134600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provides a default notification from the eUICC to the SM-SR.</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EID</w:t>
            </w:r>
            <w:r w:rsidRPr="00C5178F">
              <w:rPr>
                <w:rFonts w:cs="Arial"/>
                <w:color w:val="000000"/>
                <w:sz w:val="18"/>
                <w:szCs w:val="18"/>
                <w:lang w:eastAsia="ja-JP"/>
              </w:rPr>
              <w:br/>
              <w:t>•   ISD-P AID</w:t>
            </w:r>
            <w:r w:rsidRPr="00C5178F">
              <w:rPr>
                <w:rFonts w:cs="Arial"/>
                <w:color w:val="000000"/>
                <w:sz w:val="18"/>
                <w:szCs w:val="18"/>
                <w:lang w:eastAsia="ja-JP"/>
              </w:rPr>
              <w:br/>
              <w:t>•   Mobile Equipment Identification (e.g. MEID, IMEI)</w:t>
            </w:r>
            <w:r w:rsidRPr="00C5178F">
              <w:rPr>
                <w:rFonts w:cs="Arial"/>
                <w:color w:val="000000"/>
                <w:sz w:val="18"/>
                <w:szCs w:val="18"/>
                <w:lang w:eastAsia="ja-JP"/>
              </w:rPr>
              <w:br/>
              <w:t>•   Notification Sequence number</w:t>
            </w:r>
            <w:r w:rsidRPr="00C5178F">
              <w:rPr>
                <w:rFonts w:cs="Arial"/>
                <w:color w:val="000000"/>
                <w:sz w:val="18"/>
                <w:szCs w:val="18"/>
                <w:lang w:eastAsia="ja-JP"/>
              </w:rPr>
              <w:br/>
              <w:t>•   Notification type</w:t>
            </w:r>
            <w:r w:rsidRPr="00C5178F">
              <w:rPr>
                <w:rFonts w:cs="Arial"/>
                <w:color w:val="000000"/>
                <w:sz w:val="18"/>
                <w:szCs w:val="18"/>
                <w:lang w:eastAsia="ja-JP"/>
              </w:rPr>
              <w:br/>
            </w:r>
            <w:r w:rsidRPr="00C5178F">
              <w:rPr>
                <w:rFonts w:cs="Arial"/>
                <w:color w:val="000000"/>
                <w:sz w:val="18"/>
                <w:szCs w:val="18"/>
                <w:lang w:eastAsia="ja-JP"/>
              </w:rPr>
              <w:br/>
              <w:t xml:space="preserve">The eUICC notification is composed of a single BER-TLV tag including several COMPREHENSION-TLV data objects; the COMPREHENSION-TLV format is defined in ETSI TS 102 223 [3]. </w:t>
            </w:r>
            <w:r w:rsidRPr="00C5178F">
              <w:rPr>
                <w:rFonts w:cs="Arial"/>
                <w:color w:val="000000"/>
                <w:sz w:val="18"/>
                <w:szCs w:val="18"/>
                <w:lang w:eastAsia="ja-JP"/>
              </w:rPr>
              <w:br/>
              <w:t>See Tables defined in section 4.1.1.11.</w:t>
            </w:r>
            <w:r w:rsidRPr="00C5178F">
              <w:rPr>
                <w:rFonts w:cs="Arial"/>
                <w:color w:val="000000"/>
                <w:sz w:val="18"/>
                <w:szCs w:val="18"/>
                <w:lang w:eastAsia="ja-JP"/>
              </w:rPr>
              <w:br/>
            </w:r>
            <w:r w:rsidRPr="00C5178F">
              <w:rPr>
                <w:rFonts w:cs="Arial"/>
                <w:color w:val="000000"/>
                <w:sz w:val="18"/>
                <w:szCs w:val="18"/>
                <w:lang w:eastAsia="ja-JP"/>
              </w:rPr>
              <w:br/>
              <w:t>Secured data structure for eUICC notification over SMS</w:t>
            </w:r>
            <w:r w:rsidRPr="00C5178F">
              <w:rPr>
                <w:rFonts w:cs="Arial"/>
                <w:color w:val="000000"/>
                <w:sz w:val="18"/>
                <w:szCs w:val="18"/>
                <w:lang w:eastAsia="ja-JP"/>
              </w:rPr>
              <w:br/>
              <w:t>The data SHALL be sent using definite length coding, and SHALL contain one Command TLV encapsulated in the Command Scripting Templat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153F6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41A85F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96C695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bookmarkStart w:id="3239" w:name="_Hlk1131757"/>
            <w:r w:rsidRPr="00C5178F">
              <w:rPr>
                <w:rFonts w:cs="Arial"/>
                <w:color w:val="000000"/>
                <w:sz w:val="18"/>
                <w:szCs w:val="18"/>
                <w:lang w:eastAsia="ja-JP"/>
              </w:rPr>
              <w:lastRenderedPageBreak/>
              <w:t>EUICC_REQ2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F11F8A3" w14:textId="16D12F5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F7C4A6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E3E117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E305B0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5: HandleNotificationConfirmation</w:t>
            </w:r>
          </w:p>
          <w:p w14:paraId="30218EE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1274594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confirms the notification and triggers potential follow-up activities required by POL1.</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Notification Sequence number</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STORE DATA command, the eUICC shall:</w:t>
            </w:r>
            <w:r w:rsidRPr="00C5178F">
              <w:rPr>
                <w:rFonts w:cs="Arial"/>
                <w:color w:val="000000"/>
                <w:sz w:val="18"/>
                <w:szCs w:val="18"/>
                <w:lang w:eastAsia="ja-JP"/>
              </w:rPr>
              <w:br/>
              <w:t>•   Disable the retry mechanism for the notification</w:t>
            </w:r>
            <w:r w:rsidRPr="00C5178F">
              <w:rPr>
                <w:rFonts w:cs="Arial"/>
                <w:color w:val="000000"/>
                <w:sz w:val="18"/>
                <w:szCs w:val="18"/>
                <w:lang w:eastAsia="ja-JP"/>
              </w:rPr>
              <w:br/>
              <w:t>•   Perform the follow-up activities required by POL1 upon the activity that triggered the original notification</w:t>
            </w:r>
            <w:r w:rsidRPr="00C5178F">
              <w:rPr>
                <w:rFonts w:cs="Arial"/>
                <w:color w:val="000000"/>
                <w:sz w:val="18"/>
                <w:szCs w:val="18"/>
                <w:lang w:eastAsia="ja-JP"/>
              </w:rPr>
              <w:br/>
              <w:t>•   Return the result of any such activity in the response data</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This function is realized through the GlobalPlatform STORE DATA command as defined in GlobalPlatform Card Specification [6] and in Tables defined in section 4.1.1.12.</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data field of the response message SHALL either</w:t>
            </w:r>
            <w:r w:rsidRPr="00C5178F">
              <w:rPr>
                <w:rFonts w:cs="Arial"/>
                <w:color w:val="000000"/>
                <w:sz w:val="18"/>
                <w:szCs w:val="18"/>
                <w:lang w:eastAsia="ja-JP"/>
              </w:rPr>
              <w:br/>
              <w:t>•   not be present, if no follow-up activities had to be performed, or</w:t>
            </w:r>
            <w:r w:rsidRPr="00C5178F">
              <w:rPr>
                <w:rFonts w:cs="Arial"/>
                <w:color w:val="000000"/>
                <w:sz w:val="18"/>
                <w:szCs w:val="18"/>
                <w:lang w:eastAsia="ja-JP"/>
              </w:rPr>
              <w:br/>
              <w:t>•   contain the data structure defined in section 4.1.1.12</w:t>
            </w:r>
            <w:r w:rsidRPr="00C5178F" w:rsidDel="00B82535">
              <w:rPr>
                <w:rFonts w:cs="Arial"/>
                <w:color w:val="000000"/>
                <w:sz w:val="18"/>
                <w:szCs w:val="18"/>
                <w:lang w:eastAsia="ja-JP"/>
              </w:rPr>
              <w:t xml:space="preserve"> </w:t>
            </w:r>
            <w:r w:rsidRPr="00C5178F">
              <w:rPr>
                <w:rFonts w:cs="Arial"/>
                <w:color w:val="000000"/>
                <w:sz w:val="18"/>
                <w:szCs w:val="18"/>
                <w:lang w:eastAsia="ja-JP"/>
              </w:rPr>
              <w:t>if follow-up activities were perform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4921AC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bookmarkEnd w:id="3239"/>
      <w:tr w:rsidR="00C5178F" w:rsidRPr="00C5178F" w14:paraId="76F6E91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892DCC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29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52C9C07" w14:textId="0096FD09"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B6A9B4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3D49BE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E6D0EC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ES5: SetEmergencyProfileAttribute</w:t>
            </w:r>
          </w:p>
          <w:p w14:paraId="28DDEFA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Description:</w:t>
            </w:r>
          </w:p>
          <w:p w14:paraId="653F5B9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ets the Emergency Profile Attribute for one Profile on the target eUICC.</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ISD-P AID</w:t>
            </w:r>
          </w:p>
          <w:p w14:paraId="4AAA8B99" w14:textId="77777777" w:rsidR="00C5178F" w:rsidRPr="00C5178F" w:rsidRDefault="00C5178F" w:rsidP="00C5178F">
            <w:pPr>
              <w:spacing w:before="0"/>
              <w:rPr>
                <w:rFonts w:cs="Arial"/>
                <w:color w:val="000000"/>
                <w:sz w:val="18"/>
                <w:szCs w:val="18"/>
                <w:lang w:eastAsia="ja-JP"/>
              </w:rPr>
            </w:pPr>
            <w:r w:rsidRPr="00C5178F">
              <w:rPr>
                <w:rFonts w:cs="Arial"/>
                <w:color w:val="000000"/>
                <w:sz w:val="18"/>
                <w:szCs w:val="18"/>
                <w:lang w:eastAsia="ja-JP"/>
              </w:rPr>
              <w:t>Prerequisites:</w:t>
            </w:r>
          </w:p>
          <w:p w14:paraId="0BBA4633"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The target profile SHALL NOT be enabled.</w:t>
            </w:r>
          </w:p>
          <w:p w14:paraId="0423CF4C"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The target Profile SHALL NOT have the Fall-Back Attribute set.</w:t>
            </w:r>
          </w:p>
          <w:p w14:paraId="6CD455F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Function flow</w:t>
            </w:r>
          </w:p>
          <w:p w14:paraId="28F40B1A"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br/>
              <w:t>Upon reception of the STORE DATA command, the eUICC SHALL:</w:t>
            </w:r>
          </w:p>
          <w:p w14:paraId="355ABAD7"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Verify that the target Profile has not the Fall-Back Attribute set</w:t>
            </w:r>
          </w:p>
          <w:p w14:paraId="74BE8E23"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Set the Emergency Profile Attribute for the target Profile</w:t>
            </w:r>
          </w:p>
          <w:p w14:paraId="4D5FD238"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Remove the Emergency Profile Attribute from the Profile that has the attribute currently set</w:t>
            </w:r>
          </w:p>
          <w:p w14:paraId="701091C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p>
          <w:p w14:paraId="46B5343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Command Description:</w:t>
            </w:r>
            <w:r w:rsidRPr="00C5178F">
              <w:rPr>
                <w:rFonts w:cs="Arial"/>
                <w:color w:val="000000"/>
                <w:sz w:val="18"/>
                <w:szCs w:val="18"/>
                <w:lang w:eastAsia="ja-JP"/>
              </w:rPr>
              <w:br/>
              <w:t>This function is realized through the GlobalPlatform STORE DATA command as defined in GlobalPlatform Card Specification [6] and in Tables defined in section 4.1.1.13.</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data field of the response message SHALL NOT be present</w:t>
            </w:r>
          </w:p>
          <w:p w14:paraId="30A01EE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9CF763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14E038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958A0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8234758" w14:textId="29C8453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C74D64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94E584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D9DBC3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6: UpdatePOL1byMNO</w:t>
            </w:r>
          </w:p>
          <w:p w14:paraId="474A5FB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0B46281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update POL1 on the eUICC.</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xml:space="preserve">•   POL1 </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POL1 update command, the eUICC shall:</w:t>
            </w:r>
            <w:r w:rsidRPr="00C5178F">
              <w:rPr>
                <w:rFonts w:cs="Arial"/>
                <w:color w:val="000000"/>
                <w:sz w:val="18"/>
                <w:szCs w:val="18"/>
                <w:lang w:eastAsia="ja-JP"/>
              </w:rPr>
              <w:br/>
              <w:t>•   Update POL1 of the ISD-P containing the targeted MNO-SD.</w:t>
            </w:r>
            <w:r w:rsidRPr="00C5178F">
              <w:rPr>
                <w:rFonts w:cs="Arial"/>
                <w:color w:val="000000"/>
                <w:sz w:val="18"/>
                <w:szCs w:val="18"/>
                <w:lang w:eastAsia="ja-JP"/>
              </w:rPr>
              <w:br/>
            </w:r>
            <w:r w:rsidRPr="00C5178F">
              <w:rPr>
                <w:rFonts w:cs="Arial"/>
                <w:color w:val="000000"/>
                <w:sz w:val="18"/>
                <w:szCs w:val="18"/>
                <w:lang w:eastAsia="ja-JP"/>
              </w:rPr>
              <w:br/>
              <w:t>Commands</w:t>
            </w:r>
            <w:r w:rsidRPr="00C5178F">
              <w:rPr>
                <w:rFonts w:cs="Arial"/>
                <w:color w:val="000000"/>
                <w:sz w:val="18"/>
                <w:szCs w:val="18"/>
                <w:lang w:eastAsia="ja-JP"/>
              </w:rPr>
              <w:br/>
              <w:t>This function consists of an INSTALL [for personalization] command followed by a STORE DATA command, as described in GlobalPlatform Card Specification [6] and in Tables defined in section 4.1.2.1.</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A single byte of '00' SHALL be returned indicating that no additional data is present, as defined in the GlobalPlatform Card Specification [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D7C36C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3CEB95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8EB05D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B4C3691" w14:textId="7B304FA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5D61F4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2.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27A04D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E195C9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6: UpdateConnectivityParametersByMNO</w:t>
            </w:r>
          </w:p>
          <w:p w14:paraId="5E02D41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2D8E72B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update Connectivity Parameters on the eUICC.</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Connectivity Parameters</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Connectivity Parameters update command, the eUICC shall:</w:t>
            </w:r>
            <w:r w:rsidRPr="00C5178F">
              <w:rPr>
                <w:rFonts w:cs="Arial"/>
                <w:color w:val="000000"/>
                <w:sz w:val="18"/>
                <w:szCs w:val="18"/>
                <w:lang w:eastAsia="ja-JP"/>
              </w:rPr>
              <w:br/>
              <w:t>•   Update the Connectivity Parameters of the ISD-P containing the targeted MNO-SD.</w:t>
            </w:r>
            <w:r w:rsidRPr="00C5178F">
              <w:rPr>
                <w:rFonts w:cs="Arial"/>
                <w:color w:val="000000"/>
                <w:sz w:val="18"/>
                <w:szCs w:val="18"/>
                <w:lang w:eastAsia="ja-JP"/>
              </w:rPr>
              <w:br/>
            </w:r>
            <w:r w:rsidRPr="00C5178F">
              <w:rPr>
                <w:rFonts w:cs="Arial"/>
                <w:color w:val="000000"/>
                <w:sz w:val="18"/>
                <w:szCs w:val="18"/>
                <w:lang w:eastAsia="ja-JP"/>
              </w:rPr>
              <w:br/>
              <w:t>Commands</w:t>
            </w:r>
            <w:r w:rsidRPr="00C5178F">
              <w:rPr>
                <w:rFonts w:cs="Arial"/>
                <w:color w:val="000000"/>
                <w:sz w:val="18"/>
                <w:szCs w:val="18"/>
                <w:lang w:eastAsia="ja-JP"/>
              </w:rPr>
              <w:br/>
              <w:t>This function consists of an INSTALL [for personalization] command followed by a STORE DATA command, as described in GlobalPlatform Card Specification [6].</w:t>
            </w:r>
            <w:r w:rsidRPr="00C5178F">
              <w:rPr>
                <w:rFonts w:cs="Arial"/>
                <w:color w:val="000000"/>
                <w:sz w:val="18"/>
                <w:szCs w:val="18"/>
                <w:lang w:eastAsia="ja-JP"/>
              </w:rPr>
              <w:br/>
            </w:r>
            <w:r w:rsidRPr="00C5178F">
              <w:rPr>
                <w:rFonts w:cs="Arial"/>
                <w:color w:val="000000"/>
                <w:sz w:val="18"/>
                <w:szCs w:val="18"/>
                <w:lang w:eastAsia="ja-JP"/>
              </w:rPr>
              <w:br/>
              <w:t xml:space="preserve">According to GlobalPlatform Card Specification [6], INSTALL [for personalization] command can only be used on applications Associated with a Security Domain. </w:t>
            </w:r>
            <w:r w:rsidRPr="00C5178F">
              <w:rPr>
                <w:rFonts w:cs="Arial"/>
                <w:color w:val="000000"/>
                <w:sz w:val="18"/>
                <w:szCs w:val="18"/>
                <w:lang w:eastAsia="ja-JP"/>
              </w:rPr>
              <w:br/>
              <w:t>As an exception from this rule, the eUICC SHALL allow the MNO-SD to receive this command sequence with data destined to the ISD-P.</w:t>
            </w:r>
            <w:r w:rsidRPr="00C5178F">
              <w:rPr>
                <w:rFonts w:cs="Arial"/>
                <w:color w:val="000000"/>
                <w:sz w:val="18"/>
                <w:szCs w:val="18"/>
                <w:lang w:eastAsia="ja-JP"/>
              </w:rPr>
              <w:br/>
            </w:r>
            <w:r w:rsidRPr="00C5178F">
              <w:rPr>
                <w:rFonts w:cs="Arial"/>
                <w:color w:val="000000"/>
                <w:sz w:val="18"/>
                <w:szCs w:val="18"/>
                <w:lang w:eastAsia="ja-JP"/>
              </w:rPr>
              <w:br/>
              <w:t>INSTALL [for personalization] command:</w:t>
            </w:r>
            <w:r w:rsidRPr="00C5178F">
              <w:rPr>
                <w:rFonts w:cs="Arial"/>
                <w:color w:val="000000"/>
                <w:sz w:val="18"/>
                <w:szCs w:val="18"/>
                <w:lang w:eastAsia="ja-JP"/>
              </w:rPr>
              <w:br/>
              <w:t>As defined in section 4.1.2.1.</w:t>
            </w:r>
            <w:r w:rsidRPr="00C5178F">
              <w:rPr>
                <w:rFonts w:cs="Arial"/>
                <w:color w:val="000000"/>
                <w:sz w:val="18"/>
                <w:szCs w:val="18"/>
                <w:lang w:eastAsia="ja-JP"/>
              </w:rPr>
              <w:br/>
            </w:r>
            <w:r w:rsidRPr="00C5178F">
              <w:rPr>
                <w:rFonts w:cs="Arial"/>
                <w:color w:val="000000"/>
                <w:sz w:val="18"/>
                <w:szCs w:val="18"/>
                <w:lang w:eastAsia="ja-JP"/>
              </w:rPr>
              <w:br/>
              <w:t>STORE DATA command:</w:t>
            </w:r>
            <w:r w:rsidRPr="00C5178F">
              <w:rPr>
                <w:rFonts w:cs="Arial"/>
                <w:color w:val="000000"/>
                <w:sz w:val="18"/>
                <w:szCs w:val="18"/>
                <w:lang w:eastAsia="ja-JP"/>
              </w:rPr>
              <w:br/>
              <w:t>As defined in section 4.1.3.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CD35E1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1C17F9C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CA8C53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1A20EC4" w14:textId="61D45A51"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11D5BD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E59B48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27076D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8: EstablishISDPKeySet</w:t>
            </w:r>
          </w:p>
          <w:p w14:paraId="1F8AFCF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 xml:space="preserve">Description: </w:t>
            </w:r>
          </w:p>
          <w:p w14:paraId="3216EBFE" w14:textId="00066FE5"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perform mutual authentication between the SM-DP and the eUICC and to establish a shared secret key set between the SM-DP and the ISD-P.</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ISD-P AID</w:t>
            </w:r>
            <w:r w:rsidRPr="00C5178F">
              <w:rPr>
                <w:rFonts w:cs="Arial"/>
                <w:color w:val="000000"/>
                <w:sz w:val="18"/>
                <w:szCs w:val="18"/>
                <w:lang w:eastAsia="ja-JP"/>
              </w:rPr>
              <w:br/>
              <w:t>•    Ephemeral public key of the SM-DP</w:t>
            </w:r>
            <w:r w:rsidRPr="00C5178F">
              <w:rPr>
                <w:rFonts w:cs="Arial"/>
                <w:color w:val="000000"/>
                <w:sz w:val="18"/>
                <w:szCs w:val="18"/>
                <w:lang w:eastAsia="ja-JP"/>
              </w:rPr>
              <w:br/>
              <w:t>•    Certificate for the SM-DP</w:t>
            </w:r>
            <w:r w:rsidRPr="00C5178F">
              <w:rPr>
                <w:rFonts w:cs="Arial"/>
                <w:color w:val="000000"/>
                <w:sz w:val="18"/>
                <w:szCs w:val="18"/>
                <w:lang w:eastAsia="ja-JP"/>
              </w:rPr>
              <w:br/>
            </w:r>
            <w:r w:rsidRPr="00C5178F">
              <w:rPr>
                <w:rFonts w:cs="Arial"/>
                <w:color w:val="000000"/>
                <w:sz w:val="18"/>
                <w:szCs w:val="18"/>
                <w:lang w:eastAsia="ja-JP"/>
              </w:rPr>
              <w:br/>
              <w:t>Command Description:</w:t>
            </w:r>
            <w:r w:rsidRPr="00C5178F">
              <w:rPr>
                <w:rFonts w:cs="Arial"/>
                <w:color w:val="000000"/>
                <w:sz w:val="18"/>
                <w:szCs w:val="18"/>
                <w:lang w:eastAsia="ja-JP"/>
              </w:rPr>
              <w:br/>
              <w:t>This function is realized through GlobalPlatform INSTALL [for personalization] and STORE DATA commands as defined in GlobalPlatform Card Specification [6].</w:t>
            </w:r>
            <w:r w:rsidRPr="00C5178F">
              <w:rPr>
                <w:rFonts w:cs="Arial"/>
                <w:color w:val="000000"/>
                <w:sz w:val="18"/>
                <w:szCs w:val="18"/>
                <w:lang w:eastAsia="ja-JP"/>
              </w:rPr>
              <w:br/>
            </w:r>
            <w:r w:rsidRPr="00C5178F">
              <w:rPr>
                <w:rFonts w:cs="Arial"/>
                <w:color w:val="000000"/>
                <w:sz w:val="18"/>
                <w:szCs w:val="18"/>
                <w:lang w:eastAsia="ja-JP"/>
              </w:rPr>
              <w:br/>
              <w:t>INSTALL [for personalization] command: see Tables defined in section 4.1.3.1.</w:t>
            </w:r>
            <w:r w:rsidRPr="00C5178F">
              <w:rPr>
                <w:rFonts w:cs="Arial"/>
                <w:color w:val="000000"/>
                <w:sz w:val="18"/>
                <w:szCs w:val="18"/>
                <w:lang w:eastAsia="ja-JP"/>
              </w:rPr>
              <w:br/>
              <w:t xml:space="preserve">Data Field Returned in the Response Message: </w:t>
            </w:r>
            <w:r w:rsidRPr="00C5178F">
              <w:rPr>
                <w:rFonts w:cs="Arial"/>
                <w:color w:val="000000"/>
                <w:sz w:val="18"/>
                <w:szCs w:val="18"/>
                <w:lang w:eastAsia="ja-JP"/>
              </w:rPr>
              <w:br/>
              <w:t xml:space="preserve">A single byte of '00' SHALL be returned indicating that no additional data is present as defined in the GlobalPlatform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421631311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 xml:space="preserve">. </w:t>
            </w:r>
            <w:r w:rsidRPr="00C5178F">
              <w:rPr>
                <w:rFonts w:cs="Arial"/>
                <w:color w:val="000000"/>
                <w:sz w:val="18"/>
                <w:szCs w:val="18"/>
                <w:lang w:eastAsia="ja-JP"/>
              </w:rPr>
              <w:br/>
            </w:r>
            <w:r w:rsidRPr="00C5178F">
              <w:rPr>
                <w:rFonts w:cs="Arial"/>
                <w:color w:val="000000"/>
                <w:sz w:val="18"/>
                <w:szCs w:val="18"/>
                <w:lang w:eastAsia="ja-JP"/>
              </w:rPr>
              <w:br/>
              <w:t>First STORE DATA command</w:t>
            </w:r>
            <w:r w:rsidRPr="00C5178F">
              <w:rPr>
                <w:rFonts w:cs="Arial"/>
                <w:color w:val="000000"/>
                <w:sz w:val="18"/>
                <w:szCs w:val="18"/>
                <w:lang w:eastAsia="ja-JP"/>
              </w:rPr>
              <w:br/>
              <w:t>The STORE DATA command message SHALL be coded according to Tables defined in section 4.1.3.1.</w:t>
            </w:r>
            <w:r w:rsidRPr="00C5178F">
              <w:rPr>
                <w:rFonts w:cs="Arial"/>
                <w:color w:val="000000"/>
                <w:sz w:val="18"/>
                <w:szCs w:val="18"/>
                <w:lang w:eastAsia="ja-JP"/>
              </w:rPr>
              <w:br/>
              <w:t xml:space="preserve">Data Field Returned in the Response Message: </w:t>
            </w:r>
            <w:r w:rsidRPr="00C5178F">
              <w:rPr>
                <w:rFonts w:cs="Arial"/>
                <w:color w:val="000000"/>
                <w:sz w:val="18"/>
                <w:szCs w:val="18"/>
                <w:lang w:eastAsia="ja-JP"/>
              </w:rPr>
              <w:br/>
              <w:t>The STORE DATA response SHALL contain the data described in Tables defined in section 4.1.3.1.</w:t>
            </w:r>
            <w:r w:rsidRPr="00C5178F">
              <w:rPr>
                <w:rFonts w:cs="Arial"/>
                <w:color w:val="000000"/>
                <w:sz w:val="18"/>
                <w:szCs w:val="18"/>
                <w:lang w:eastAsia="ja-JP"/>
              </w:rPr>
              <w:br/>
            </w:r>
            <w:r w:rsidRPr="00C5178F">
              <w:rPr>
                <w:rFonts w:cs="Arial"/>
                <w:color w:val="000000"/>
                <w:sz w:val="18"/>
                <w:szCs w:val="18"/>
                <w:lang w:eastAsia="ja-JP"/>
              </w:rPr>
              <w:br/>
              <w:t>Second STORE DATA command</w:t>
            </w:r>
            <w:r w:rsidRPr="00C5178F">
              <w:rPr>
                <w:rFonts w:cs="Arial"/>
                <w:color w:val="000000"/>
                <w:sz w:val="18"/>
                <w:szCs w:val="18"/>
                <w:lang w:eastAsia="ja-JP"/>
              </w:rPr>
              <w:br/>
              <w:t>The STORE DATA command message SHALL be coded according to Tables defined in section 4.1.3.1.</w:t>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STORE DATA response SHALL contain the data described in Tables defined section 4.1.3.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468307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09FB574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ED5479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7293E75" w14:textId="69AA429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44DE1F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AE2F4A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FCFC94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ll ES8 functions in subsequent sections require securing the commands by SCP03.</w:t>
            </w:r>
          </w:p>
          <w:p w14:paraId="1168E416" w14:textId="77777777" w:rsidR="00C5178F" w:rsidRPr="00C5178F" w:rsidRDefault="00C5178F" w:rsidP="00C5178F">
            <w:pPr>
              <w:keepLines/>
              <w:overflowPunct w:val="0"/>
              <w:autoSpaceDE w:val="0"/>
              <w:autoSpaceDN w:val="0"/>
              <w:adjustRightInd w:val="0"/>
              <w:spacing w:after="120"/>
              <w:jc w:val="left"/>
              <w:textAlignment w:val="baseline"/>
              <w:rPr>
                <w:rFonts w:cs="Arial"/>
                <w:i/>
                <w:color w:val="000000"/>
                <w:sz w:val="18"/>
                <w:szCs w:val="18"/>
                <w:u w:val="single"/>
                <w:lang w:eastAsia="ja-JP"/>
              </w:rPr>
            </w:pPr>
            <w:r w:rsidRPr="00C5178F">
              <w:rPr>
                <w:rFonts w:cs="Arial"/>
                <w:i/>
                <w:color w:val="000000"/>
                <w:sz w:val="18"/>
                <w:szCs w:val="18"/>
                <w:u w:val="single"/>
                <w:lang w:eastAsia="ja-JP"/>
              </w:rPr>
              <w:t>(Replaced by the EUICC_REQ17)</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002E44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7E093F7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A50D59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A1F5832" w14:textId="60936F3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F876271"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7D8843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855BCF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8: DownloadAndInstallation</w:t>
            </w:r>
          </w:p>
          <w:p w14:paraId="2C3E973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783CB44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load a Profile into an ISD-P on the eUICC.</w:t>
            </w:r>
            <w:r w:rsidRPr="00C5178F">
              <w:rPr>
                <w:rFonts w:cs="Arial"/>
                <w:color w:val="000000"/>
                <w:sz w:val="18"/>
                <w:szCs w:val="18"/>
                <w:lang w:eastAsia="ja-JP"/>
              </w:rPr>
              <w:br/>
              <w:t>The ISD-P must be already created and also already personalized.</w:t>
            </w:r>
            <w:r w:rsidRPr="00C5178F">
              <w:rPr>
                <w:rFonts w:cs="Arial"/>
                <w:color w:val="000000"/>
                <w:sz w:val="18"/>
                <w:szCs w:val="18"/>
                <w:lang w:eastAsia="ja-JP"/>
              </w:rPr>
              <w:br/>
              <w:t>The Profile created by the SM-DP must be compatible with the targeted eUICC.</w:t>
            </w:r>
            <w:r w:rsidRPr="00C5178F">
              <w:rPr>
                <w:rFonts w:cs="Arial"/>
                <w:color w:val="000000"/>
                <w:sz w:val="18"/>
                <w:szCs w:val="18"/>
                <w:lang w:eastAsia="ja-JP"/>
              </w:rPr>
              <w:br/>
            </w:r>
            <w:r w:rsidRPr="00C5178F">
              <w:rPr>
                <w:rFonts w:cs="Arial"/>
                <w:color w:val="000000"/>
                <w:sz w:val="18"/>
                <w:szCs w:val="18"/>
                <w:lang w:eastAsia="ja-JP"/>
              </w:rPr>
              <w:br/>
              <w:t>The Profile SHALL include in particular:</w:t>
            </w:r>
            <w:r w:rsidRPr="00C5178F">
              <w:rPr>
                <w:rFonts w:cs="Arial"/>
                <w:color w:val="000000"/>
                <w:sz w:val="18"/>
                <w:szCs w:val="18"/>
                <w:lang w:eastAsia="ja-JP"/>
              </w:rPr>
              <w:br/>
              <w:t>• the setting of POL1, if defined by MNO</w:t>
            </w:r>
            <w:r w:rsidRPr="00C5178F">
              <w:rPr>
                <w:rFonts w:cs="Arial"/>
                <w:color w:val="000000"/>
                <w:sz w:val="18"/>
                <w:szCs w:val="18"/>
                <w:lang w:eastAsia="ja-JP"/>
              </w:rPr>
              <w:br/>
              <w:t>• the setting of Connectivity Parameters (see section 4.1.3.4)</w:t>
            </w:r>
            <w:r w:rsidRPr="00C5178F">
              <w:rPr>
                <w:rFonts w:cs="Arial"/>
                <w:color w:val="000000"/>
                <w:sz w:val="18"/>
                <w:szCs w:val="18"/>
                <w:lang w:eastAsia="ja-JP"/>
              </w:rPr>
              <w:br/>
              <w:t>• the setting of ISD-P state from ‘CREATED’ to ‘DISABLED’ when installation is finished</w:t>
            </w:r>
            <w:r w:rsidRPr="00C5178F">
              <w:rPr>
                <w:rFonts w:cs="Arial"/>
                <w:color w:val="000000"/>
                <w:sz w:val="18"/>
                <w:szCs w:val="18"/>
                <w:lang w:eastAsia="ja-JP"/>
              </w:rPr>
              <w:br/>
            </w:r>
            <w:r w:rsidRPr="00C5178F">
              <w:rPr>
                <w:rFonts w:cs="Arial"/>
                <w:color w:val="000000"/>
                <w:sz w:val="18"/>
                <w:szCs w:val="18"/>
                <w:lang w:eastAsia="ja-JP"/>
              </w:rPr>
              <w:br/>
              <w:t>Parameters:</w:t>
            </w:r>
            <w:r w:rsidRPr="00C5178F">
              <w:rPr>
                <w:rFonts w:cs="Arial"/>
                <w:color w:val="000000"/>
                <w:sz w:val="18"/>
                <w:szCs w:val="18"/>
                <w:lang w:eastAsia="ja-JP"/>
              </w:rPr>
              <w:br/>
              <w:t>•    Profil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BDD260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1657C2E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3D3F53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5743D0A" w14:textId="60C2CC3A"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756899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DE9415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87C9E7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During the downloading process, the Profile SHALL be protected by SCP03t.</w:t>
            </w:r>
          </w:p>
          <w:p w14:paraId="3FD9133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Description of SCP03t:</w:t>
            </w:r>
          </w:p>
          <w:p w14:paraId="05C36E8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is a secure channel protocol based on GlobalPlatform's SCP03 usable for TLV structures.</w:t>
            </w:r>
          </w:p>
          <w:p w14:paraId="35746F2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data transported in the command TLVs SHALL consist of the Profile Package specified in the SIMalliance eUICC Profile Package - Interoperable Format Technical Specification [53]; the response TLVs SHALL transport PE responses as provided by the Profile Package processing specified in [53]. The Profile Package consists of a sequence of Profile Element (PE) TLVs.</w:t>
            </w:r>
          </w:p>
          <w:p w14:paraId="4ED864B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5E9D6406" w14:textId="77777777" w:rsidR="00C5178F" w:rsidRPr="00C5178F" w:rsidRDefault="00C5178F" w:rsidP="00C5178F">
            <w:pPr>
              <w:spacing w:after="120" w:line="276" w:lineRule="auto"/>
              <w:jc w:val="left"/>
              <w:rPr>
                <w:rFonts w:cs="Arial"/>
                <w:color w:val="000000"/>
                <w:sz w:val="18"/>
                <w:szCs w:val="18"/>
                <w:lang w:eastAsia="ja-JP"/>
              </w:rPr>
            </w:pPr>
            <w:r w:rsidRPr="00C5178F">
              <w:rPr>
                <w:rFonts w:cs="Arial"/>
                <w:color w:val="000000"/>
                <w:sz w:val="18"/>
                <w:szCs w:val="18"/>
                <w:lang w:eastAsia="ja-JP"/>
              </w:rPr>
              <w:t>As the security mechanisms are exactly the same as SCP03, the SCP03 key sets are used for SCP03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713315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7ED7D84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FDDB10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6DE06FB" w14:textId="710B2437"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EBE9B0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14F5A0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C3E893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SCP03t does not take that PE structure into account, but treats the whole Profile Package as one block of transparent data. That block of data is split into segments of a maximum size of 1024 bytes (including the tag and length field). The eUICC SHALL support profile command data segments of at least up to this siz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62259B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26DEC6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9911B1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5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EC958F0" w14:textId="0347D4EB"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D65B44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1C1A70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D31FAA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SCP03t initiation uses a TLV equivalent to the INITIALIZE UPDATE APDU.</w:t>
            </w:r>
          </w:p>
          <w:p w14:paraId="2169D89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74A63533" w14:textId="77777777" w:rsidR="00C5178F" w:rsidRPr="00C5178F" w:rsidRDefault="00C5178F" w:rsidP="00C5178F">
            <w:pPr>
              <w:spacing w:line="276" w:lineRule="auto"/>
              <w:jc w:val="left"/>
              <w:rPr>
                <w:rFonts w:cs="Arial"/>
                <w:color w:val="000000"/>
                <w:sz w:val="18"/>
                <w:szCs w:val="18"/>
                <w:lang w:eastAsia="ja-JP"/>
              </w:rPr>
            </w:pPr>
            <w:bookmarkStart w:id="3240" w:name="_Toc394339892"/>
            <w:r w:rsidRPr="00C5178F">
              <w:rPr>
                <w:rFonts w:cs="Arial"/>
                <w:color w:val="000000"/>
                <w:sz w:val="18"/>
                <w:szCs w:val="18"/>
                <w:lang w:eastAsia="ja-JP"/>
              </w:rPr>
              <w:t xml:space="preserve">Secure Channel </w:t>
            </w:r>
            <w:bookmarkEnd w:id="3240"/>
            <w:r w:rsidRPr="00C5178F">
              <w:rPr>
                <w:rFonts w:cs="Arial"/>
                <w:color w:val="000000"/>
                <w:sz w:val="18"/>
                <w:szCs w:val="18"/>
                <w:lang w:eastAsia="ja-JP"/>
              </w:rPr>
              <w:t xml:space="preserve">Initiation: </w:t>
            </w:r>
            <w:bookmarkStart w:id="3241" w:name="_Hlk410290901"/>
            <w:bookmarkStart w:id="3242" w:name="_Toc394339893"/>
            <w:r w:rsidRPr="00C5178F">
              <w:rPr>
                <w:rFonts w:cs="Arial"/>
                <w:color w:val="000000"/>
                <w:sz w:val="18"/>
                <w:szCs w:val="18"/>
                <w:lang w:eastAsia="ja-JP"/>
              </w:rPr>
              <w:t xml:space="preserve">INITIALIZE UPDATE </w:t>
            </w:r>
            <w:bookmarkEnd w:id="3241"/>
            <w:bookmarkEnd w:id="3242"/>
            <w:r w:rsidRPr="00C5178F">
              <w:rPr>
                <w:rFonts w:cs="Arial"/>
                <w:color w:val="000000"/>
                <w:sz w:val="18"/>
                <w:szCs w:val="18"/>
                <w:lang w:eastAsia="ja-JP"/>
              </w:rPr>
              <w:t>command TLV:</w:t>
            </w:r>
          </w:p>
          <w:p w14:paraId="2753CF67" w14:textId="77777777" w:rsidR="00C5178F" w:rsidRPr="00C5178F" w:rsidRDefault="00C5178F" w:rsidP="00C5178F">
            <w:pPr>
              <w:spacing w:after="200" w:line="276" w:lineRule="auto"/>
              <w:jc w:val="left"/>
              <w:rPr>
                <w:rFonts w:cs="Arial"/>
                <w:color w:val="000000"/>
                <w:sz w:val="18"/>
                <w:szCs w:val="18"/>
                <w:lang w:eastAsia="ja-JP"/>
              </w:rPr>
            </w:pPr>
            <w:r w:rsidRPr="00C5178F">
              <w:rPr>
                <w:rFonts w:cs="Arial"/>
                <w:color w:val="000000"/>
                <w:sz w:val="18"/>
                <w:szCs w:val="18"/>
                <w:lang w:eastAsia="ja-JP"/>
              </w:rPr>
              <w:t>The data used in the command and response TLVs are described in the section 4.1.3.3 and SHALL be encapsulated with the tag '84'.</w:t>
            </w:r>
          </w:p>
          <w:p w14:paraId="55486F38"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In case of an error, tag '9F84' is used. The following values are defined:</w:t>
            </w:r>
          </w:p>
          <w:p w14:paraId="56DF9826" w14:textId="77777777" w:rsidR="00C5178F" w:rsidRPr="00C5178F" w:rsidRDefault="00C5178F" w:rsidP="00C5178F">
            <w:pPr>
              <w:numPr>
                <w:ilvl w:val="0"/>
                <w:numId w:val="716"/>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01': error in length or structure of command data</w:t>
            </w:r>
          </w:p>
          <w:p w14:paraId="5ADCDDB8" w14:textId="77777777" w:rsidR="00C5178F" w:rsidRPr="00C5178F" w:rsidRDefault="00C5178F" w:rsidP="00C5178F">
            <w:pPr>
              <w:numPr>
                <w:ilvl w:val="0"/>
                <w:numId w:val="716"/>
              </w:numPr>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03': referenced data not foun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632B59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230EBD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E11FC6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6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30C2FD0" w14:textId="55F8B179"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593343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B46691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73B362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SCP03t initiation uses a TLV equivalent to the EXTERNAL AUTHENTICATE APDU.</w:t>
            </w:r>
          </w:p>
          <w:p w14:paraId="759A68D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3FB4C9AF"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Secure Channel Initiation: EXTERNAL AUTHENTICATE command TLV:</w:t>
            </w:r>
          </w:p>
          <w:p w14:paraId="15AA26C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data used in the command and response TLVs are described in the section 4.1.3.3 and SHALL be encapsulated with the tag '85'.</w:t>
            </w:r>
          </w:p>
          <w:p w14:paraId="3B9F535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6A4D651B"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The security level SHALL be set to '33': "C DECRYPTION, R ENCRYPTION, C MAC, and R MAC".</w:t>
            </w:r>
          </w:p>
          <w:p w14:paraId="362CAC9A" w14:textId="77777777" w:rsidR="00C5178F" w:rsidRPr="00C5178F" w:rsidRDefault="00C5178F" w:rsidP="00C5178F">
            <w:pPr>
              <w:spacing w:line="276" w:lineRule="auto"/>
              <w:jc w:val="left"/>
              <w:rPr>
                <w:rFonts w:cs="Arial"/>
                <w:color w:val="000000"/>
                <w:sz w:val="18"/>
                <w:szCs w:val="18"/>
                <w:lang w:eastAsia="ja-JP"/>
              </w:rPr>
            </w:pPr>
          </w:p>
          <w:p w14:paraId="6AE66A15"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If the message is accepted, a TLV with tag '85' and length zero SHALL be returned.</w:t>
            </w:r>
          </w:p>
          <w:p w14:paraId="2480952D"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In case of an error, tag '9F85' is used. The following values are defined:</w:t>
            </w:r>
          </w:p>
          <w:p w14:paraId="73E7A866" w14:textId="77777777" w:rsidR="00C5178F" w:rsidRPr="00C5178F" w:rsidRDefault="00C5178F" w:rsidP="00C5178F">
            <w:pPr>
              <w:numPr>
                <w:ilvl w:val="0"/>
                <w:numId w:val="716"/>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01': error in length or structure of command data</w:t>
            </w:r>
          </w:p>
          <w:p w14:paraId="19345515" w14:textId="77777777" w:rsidR="00C5178F" w:rsidRPr="00C5178F" w:rsidRDefault="00C5178F" w:rsidP="00C5178F">
            <w:pPr>
              <w:numPr>
                <w:ilvl w:val="0"/>
                <w:numId w:val="716"/>
              </w:numPr>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02': security error</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7B0BC3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04B47D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9D5300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6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29FBBCF" w14:textId="7F1D6F40"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4F4AA1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92D65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D97293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bookmarkStart w:id="3243" w:name="_Ref386306756"/>
            <w:bookmarkStart w:id="3244" w:name="_Toc394339888"/>
            <w:r w:rsidRPr="00C5178F">
              <w:rPr>
                <w:rFonts w:cs="Arial"/>
                <w:color w:val="000000"/>
                <w:sz w:val="18"/>
                <w:szCs w:val="18"/>
                <w:lang w:eastAsia="ja-JP"/>
              </w:rPr>
              <w:t>SCP03t Command TLV C-MAC and C-DECRYPTION Generation and Verification</w:t>
            </w:r>
            <w:bookmarkEnd w:id="3243"/>
            <w:bookmarkEnd w:id="3244"/>
            <w:r w:rsidRPr="00C5178F">
              <w:rPr>
                <w:rFonts w:cs="Arial"/>
                <w:color w:val="000000"/>
                <w:sz w:val="18"/>
                <w:szCs w:val="18"/>
                <w:lang w:eastAsia="ja-JP"/>
              </w:rPr>
              <w:t>:</w:t>
            </w:r>
          </w:p>
          <w:p w14:paraId="1B14B078" w14:textId="77777777" w:rsidR="00C5178F" w:rsidRPr="00C5178F" w:rsidRDefault="00C5178F" w:rsidP="00C5178F">
            <w:pPr>
              <w:spacing w:after="200" w:line="276" w:lineRule="auto"/>
              <w:jc w:val="left"/>
              <w:rPr>
                <w:rFonts w:cs="Arial"/>
                <w:color w:val="000000"/>
                <w:sz w:val="18"/>
                <w:szCs w:val="18"/>
                <w:lang w:eastAsia="ja-JP"/>
              </w:rPr>
            </w:pPr>
            <w:bookmarkStart w:id="3245" w:name="_Toc190601725"/>
            <w:bookmarkStart w:id="3246" w:name="_Toc232511579"/>
            <w:bookmarkStart w:id="3247" w:name="_Toc394339908"/>
            <w:r w:rsidRPr="00C5178F">
              <w:rPr>
                <w:rFonts w:cs="Arial"/>
                <w:color w:val="000000"/>
                <w:sz w:val="18"/>
                <w:szCs w:val="18"/>
                <w:lang w:eastAsia="ja-JP"/>
              </w:rPr>
              <w:t>For encapsulating encrypted profile command data in a SCP03t TLV, tag '86' is used.</w:t>
            </w:r>
          </w:p>
          <w:p w14:paraId="03C2B9BF" w14:textId="77777777" w:rsidR="00C5178F" w:rsidRPr="00C5178F" w:rsidRDefault="00C5178F" w:rsidP="00C5178F">
            <w:pPr>
              <w:tabs>
                <w:tab w:val="num" w:pos="1440"/>
              </w:tabs>
              <w:spacing w:line="276" w:lineRule="auto"/>
              <w:jc w:val="left"/>
              <w:rPr>
                <w:rFonts w:cs="Arial"/>
                <w:color w:val="000000"/>
                <w:sz w:val="18"/>
                <w:szCs w:val="18"/>
                <w:lang w:eastAsia="ja-JP"/>
              </w:rPr>
            </w:pPr>
            <w:r w:rsidRPr="00C5178F">
              <w:rPr>
                <w:rFonts w:cs="Arial"/>
                <w:color w:val="000000"/>
                <w:sz w:val="18"/>
                <w:szCs w:val="18"/>
                <w:lang w:eastAsia="ja-JP"/>
              </w:rPr>
              <w:t>SCP03t Response R-MAC and R-ENCRYPTION Generation and Verification:</w:t>
            </w:r>
          </w:p>
          <w:p w14:paraId="605C992B" w14:textId="77777777" w:rsidR="00C5178F" w:rsidRPr="00C5178F" w:rsidRDefault="00C5178F" w:rsidP="00C5178F">
            <w:pPr>
              <w:tabs>
                <w:tab w:val="num" w:pos="1440"/>
              </w:tabs>
              <w:spacing w:line="276" w:lineRule="auto"/>
              <w:jc w:val="left"/>
              <w:rPr>
                <w:rFonts w:cs="Arial"/>
                <w:color w:val="000000"/>
                <w:sz w:val="18"/>
                <w:szCs w:val="18"/>
                <w:lang w:eastAsia="ja-JP"/>
              </w:rPr>
            </w:pPr>
            <w:r w:rsidRPr="00C5178F">
              <w:rPr>
                <w:rFonts w:cs="Arial"/>
                <w:color w:val="000000"/>
                <w:sz w:val="18"/>
                <w:szCs w:val="18"/>
                <w:lang w:eastAsia="ja-JP"/>
              </w:rPr>
              <w:t>For encapsulating encrypted profile response data in a SCP03t TLV, tag '86' is used.</w:t>
            </w:r>
          </w:p>
          <w:p w14:paraId="5B6CFD15" w14:textId="77777777" w:rsidR="00C5178F" w:rsidRPr="00C5178F" w:rsidRDefault="00C5178F" w:rsidP="00C5178F">
            <w:pPr>
              <w:spacing w:line="276" w:lineRule="auto"/>
              <w:jc w:val="left"/>
              <w:rPr>
                <w:rFonts w:cs="Arial"/>
                <w:color w:val="000000"/>
                <w:sz w:val="18"/>
                <w:szCs w:val="18"/>
                <w:lang w:eastAsia="ja-JP"/>
              </w:rPr>
            </w:pPr>
            <w:r w:rsidRPr="00C5178F">
              <w:rPr>
                <w:rFonts w:cs="Arial"/>
                <w:color w:val="000000"/>
                <w:sz w:val="18"/>
                <w:szCs w:val="18"/>
                <w:lang w:eastAsia="ja-JP"/>
              </w:rPr>
              <w:t>In case of an error, tag '9F86' is used. The following values are defined:</w:t>
            </w:r>
          </w:p>
          <w:p w14:paraId="7F35EF22" w14:textId="77777777" w:rsidR="00C5178F" w:rsidRPr="00C5178F" w:rsidRDefault="00C5178F" w:rsidP="00C5178F">
            <w:pPr>
              <w:numPr>
                <w:ilvl w:val="0"/>
                <w:numId w:val="716"/>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01': error in length or structure of command data</w:t>
            </w:r>
          </w:p>
          <w:p w14:paraId="5323E9C1" w14:textId="77777777" w:rsidR="00C5178F" w:rsidRPr="00C5178F" w:rsidRDefault="00C5178F" w:rsidP="00C5178F">
            <w:pPr>
              <w:numPr>
                <w:ilvl w:val="0"/>
                <w:numId w:val="716"/>
              </w:numPr>
              <w:spacing w:before="0" w:after="120" w:line="276" w:lineRule="auto"/>
              <w:contextualSpacing/>
              <w:jc w:val="left"/>
              <w:rPr>
                <w:rFonts w:cs="Arial"/>
                <w:color w:val="000000"/>
                <w:sz w:val="18"/>
                <w:szCs w:val="18"/>
                <w:lang w:eastAsia="ja-JP"/>
              </w:rPr>
            </w:pPr>
            <w:r w:rsidRPr="00C5178F">
              <w:rPr>
                <w:rFonts w:cs="Arial"/>
                <w:color w:val="000000"/>
                <w:sz w:val="18"/>
                <w:szCs w:val="18"/>
                <w:lang w:eastAsia="ja-JP"/>
              </w:rPr>
              <w:t>'02': security error</w:t>
            </w:r>
            <w:bookmarkEnd w:id="3245"/>
            <w:bookmarkEnd w:id="3246"/>
            <w:bookmarkEnd w:id="3247"/>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3CB7B7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9D3145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310AA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_1_3_3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165DEF9" w14:textId="63DB7542"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C27E11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0F2A85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82FDC0E" w14:textId="77777777" w:rsidR="00C5178F" w:rsidRPr="00C5178F" w:rsidRDefault="00C5178F" w:rsidP="00C5178F">
            <w:pPr>
              <w:spacing w:after="200" w:line="276" w:lineRule="auto"/>
              <w:jc w:val="left"/>
              <w:rPr>
                <w:rFonts w:cs="Arial"/>
                <w:color w:val="000000"/>
                <w:sz w:val="18"/>
                <w:szCs w:val="18"/>
                <w:lang w:eastAsia="ja-JP"/>
              </w:rPr>
            </w:pPr>
            <w:r w:rsidRPr="00C5178F">
              <w:rPr>
                <w:rFonts w:cs="Arial"/>
                <w:color w:val="000000"/>
                <w:sz w:val="18"/>
                <w:szCs w:val="18"/>
                <w:lang w:eastAsia="ja-JP"/>
              </w:rPr>
              <w:t>Profile protection:</w:t>
            </w:r>
          </w:p>
          <w:p w14:paraId="1F19DA82" w14:textId="77777777" w:rsidR="00C5178F" w:rsidRPr="00C5178F" w:rsidRDefault="00C5178F" w:rsidP="00C5178F">
            <w:pPr>
              <w:spacing w:before="0" w:line="276" w:lineRule="auto"/>
              <w:jc w:val="left"/>
              <w:rPr>
                <w:rFonts w:cs="Arial"/>
                <w:color w:val="000000"/>
                <w:sz w:val="18"/>
                <w:szCs w:val="18"/>
                <w:lang w:eastAsia="ja-JP"/>
              </w:rPr>
            </w:pPr>
            <w:r w:rsidRPr="00C5178F">
              <w:rPr>
                <w:rFonts w:cs="Arial"/>
                <w:color w:val="000000"/>
                <w:sz w:val="18"/>
                <w:szCs w:val="18"/>
                <w:lang w:eastAsia="ja-JP"/>
              </w:rPr>
              <w:t>Profile protection SHALL performed using either:</w:t>
            </w:r>
          </w:p>
          <w:p w14:paraId="3DE06366" w14:textId="77777777" w:rsidR="00C5178F" w:rsidRPr="00C5178F" w:rsidRDefault="00C5178F" w:rsidP="00C5178F">
            <w:pPr>
              <w:numPr>
                <w:ilvl w:val="0"/>
                <w:numId w:val="716"/>
              </w:numPr>
              <w:spacing w:before="0" w:line="276" w:lineRule="auto"/>
              <w:contextualSpacing/>
              <w:jc w:val="left"/>
              <w:rPr>
                <w:rFonts w:cs="Arial"/>
                <w:color w:val="000000"/>
                <w:sz w:val="18"/>
                <w:szCs w:val="18"/>
                <w:lang w:eastAsia="ja-JP"/>
              </w:rPr>
            </w:pPr>
            <w:r w:rsidRPr="00C5178F">
              <w:rPr>
                <w:rFonts w:cs="Arial"/>
                <w:color w:val="000000"/>
                <w:sz w:val="18"/>
                <w:szCs w:val="18"/>
                <w:lang w:eastAsia="ja-JP"/>
              </w:rPr>
              <w:t>Session keys (S-ENC, S-MAC, S-RMAC) resulting from the key agreement with eUICC (INITIALIZE UPDATE and EXTERNAL AUTHENTICATE).</w:t>
            </w:r>
          </w:p>
          <w:p w14:paraId="64522668" w14:textId="77777777" w:rsidR="00C5178F" w:rsidRPr="00C5178F" w:rsidRDefault="00C5178F" w:rsidP="00C5178F">
            <w:pPr>
              <w:spacing w:before="0" w:line="276" w:lineRule="auto"/>
              <w:ind w:left="720"/>
              <w:contextualSpacing/>
              <w:jc w:val="left"/>
              <w:rPr>
                <w:rFonts w:cs="Arial"/>
                <w:color w:val="000000"/>
                <w:sz w:val="18"/>
                <w:szCs w:val="18"/>
                <w:lang w:eastAsia="ja-JP"/>
              </w:rPr>
            </w:pPr>
            <w:r w:rsidRPr="00C5178F">
              <w:rPr>
                <w:rFonts w:cs="Arial"/>
                <w:color w:val="000000"/>
                <w:sz w:val="18"/>
                <w:szCs w:val="18"/>
                <w:lang w:eastAsia="ja-JP"/>
              </w:rPr>
              <w:t>Or</w:t>
            </w:r>
          </w:p>
          <w:p w14:paraId="3E984244" w14:textId="77777777" w:rsidR="00C5178F" w:rsidRPr="00C5178F" w:rsidRDefault="00C5178F" w:rsidP="00C5178F">
            <w:pPr>
              <w:numPr>
                <w:ilvl w:val="0"/>
                <w:numId w:val="716"/>
              </w:numPr>
              <w:spacing w:before="0" w:line="276" w:lineRule="auto"/>
              <w:contextualSpacing/>
              <w:jc w:val="left"/>
              <w:rPr>
                <w:rFonts w:cs="Arial"/>
                <w:color w:val="000000"/>
                <w:sz w:val="18"/>
                <w:szCs w:val="18"/>
                <w:lang w:eastAsia="ja-JP"/>
              </w:rPr>
            </w:pPr>
            <w:r w:rsidRPr="00C5178F">
              <w:rPr>
                <w:rFonts w:cs="Arial"/>
                <w:color w:val="000000"/>
                <w:sz w:val="18"/>
                <w:szCs w:val="18"/>
                <w:lang w:eastAsia="ja-JP"/>
              </w:rPr>
              <w:t>random keys per Profile (denoted PPK-ENC, PPK-MAC, PPK-RMAC in this document), generated by the SM-DP.</w:t>
            </w:r>
          </w:p>
          <w:p w14:paraId="7233066A" w14:textId="77777777" w:rsidR="00C5178F" w:rsidRPr="00C5178F" w:rsidRDefault="00C5178F" w:rsidP="00C5178F">
            <w:pPr>
              <w:spacing w:after="200" w:line="276" w:lineRule="auto"/>
              <w:jc w:val="left"/>
              <w:rPr>
                <w:rFonts w:cs="Arial"/>
                <w:color w:val="000000"/>
                <w:sz w:val="18"/>
                <w:szCs w:val="18"/>
                <w:lang w:eastAsia="ja-JP"/>
              </w:rPr>
            </w:pPr>
            <w:r w:rsidRPr="00C5178F">
              <w:rPr>
                <w:rFonts w:cs="Arial"/>
                <w:color w:val="000000"/>
                <w:sz w:val="18"/>
                <w:szCs w:val="18"/>
                <w:lang w:eastAsia="ja-JP"/>
              </w:rPr>
              <w:t>The eUICC SHALL be able to support both mode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A89F6F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900C77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1C09F4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_1_3_3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5AA634B" w14:textId="6F0DAF1E"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4B0168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25E1C0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F67101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PK-ENC, PPK-MAC and PPK-RMAC SHALL have the same length as S-ENC, S-MAC, S-RMAC.</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FE1157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726294C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DF15FF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_1_3_3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FFBA654" w14:textId="432B34B3"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428BA7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986017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4F2AF0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Session keys and, if used, the random keys SHALL only be used in the Profile download process. They SHALL be deleted on the eUICC at the latest at the end of the proces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D30C0D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C3CA39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AF36C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4_1_3_3_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787873F" w14:textId="63222EE7"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55C7F9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8986A1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A2B2689"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Replace session key command TLV</w:t>
            </w:r>
          </w:p>
          <w:p w14:paraId="24722D5D"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is command is used, during the download of a Protected Profile, to replace the SCP03t session keys (S-ENC, S-MAC and S-RMAC) by a new set of session keys (typically the PPK-ENC, PPK-MAC and PPK-RMAC) protecting the command and response TLVs. Note that all keys (S-ENC, S-MAC and S-RMAC) have to be replaced. This command doesn't allow to replace only a part of the session keys. The response SHALL be encrypted by PPK-ENC and MAC-ed by PPK-RMAC, where PPK-RMAC SHALL be different for each download attempt of the same Profile.</w:t>
            </w:r>
          </w:p>
          <w:p w14:paraId="4B43093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Command Message</w:t>
            </w:r>
            <w:r w:rsidRPr="00C5178F">
              <w:rPr>
                <w:rFonts w:cs="Arial"/>
                <w:color w:val="000000"/>
                <w:sz w:val="18"/>
                <w:szCs w:val="18"/>
                <w:lang w:eastAsia="ja-JP"/>
              </w:rPr>
              <w:br/>
              <w:t>The Replace session key command TLV SHALL be coded according to Tables defined in section 4.1.3.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5C5B1A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598ED9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D5BB3F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4_1_3_3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214C14E" w14:textId="7470D426"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148C9C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0723F5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9F5019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hen using random keys for profile protection, the Replace session key command SHALL be sent directly before the SCP03t command TLVs containing the protected profile package (tag 8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749CF0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6FAE366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6DF280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4_1_3_3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A0F3F2D" w14:textId="7C808627"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5F788C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445FAB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BAF93C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hen using session keys for profile protection, the Replace session key command SHALL NOT be presen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9C4D86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27A081E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96A62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bookmarkStart w:id="3248" w:name="_Hlk1387664"/>
            <w:r w:rsidRPr="00C5178F">
              <w:rPr>
                <w:rFonts w:cs="Arial"/>
                <w:color w:val="000000"/>
                <w:sz w:val="18"/>
                <w:szCs w:val="18"/>
                <w:lang w:eastAsia="ja-JP"/>
              </w:rPr>
              <w:t>EUICC_REQ4_1_3_3_5</w:t>
            </w:r>
            <w:bookmarkEnd w:id="3248"/>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1498C5F" w14:textId="7C858406"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D9AEA0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B1126B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C075DAD"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On reception of the replace session key command the eUICC SHALL:</w:t>
            </w:r>
          </w:p>
          <w:p w14:paraId="31A180DA" w14:textId="77777777" w:rsidR="00C5178F" w:rsidRPr="00C5178F" w:rsidRDefault="00C5178F" w:rsidP="00C5178F">
            <w:pPr>
              <w:numPr>
                <w:ilvl w:val="0"/>
                <w:numId w:val="911"/>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Verify that the new keys are of same length as the old keys. If not the eUICC SHALL return an error ('01'), and the loading of the Profile SHALL be aborted.</w:t>
            </w:r>
          </w:p>
          <w:p w14:paraId="1BD8FE38" w14:textId="77777777" w:rsidR="00C5178F" w:rsidRPr="00C5178F" w:rsidRDefault="00C5178F" w:rsidP="00C5178F">
            <w:pPr>
              <w:numPr>
                <w:ilvl w:val="0"/>
                <w:numId w:val="911"/>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Replace the current session keys with the new set of key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E9D67B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83DF34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3A3DA7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_1_3_3_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0013B35" w14:textId="2B27D11F"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A4945A1"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801287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F7A94E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Once the command is successfully executed, the eUICC SHALL use this new set of keys for decryption and MAC verification of subsequent SCP03t blocks of data, and encryption and MACing of responses. The key type of the new set of keys is the same as the session keys they replac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CAE5D4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E1DAF6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BAA5C8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_1_3_3_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1ADA029" w14:textId="492B5FE8"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CE5FFF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E98791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A6B797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command message is accepted, a Response TLV with tag '87' and length zero SHALL be returned. This TLV does not return an R-MAC.</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820D1C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845A8B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3DF5EB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_1_3_3_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B41207D" w14:textId="09583BFE"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C885A5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5FE8A0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1031BB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Replace session key command TLV</w:t>
            </w:r>
          </w:p>
          <w:p w14:paraId="1F4C2E0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In case of an error, tag '9F47' is used (see NOTE 1 above). The following values are defined:</w:t>
            </w:r>
          </w:p>
          <w:p w14:paraId="488D9815" w14:textId="77777777" w:rsidR="00C5178F" w:rsidRPr="00C5178F" w:rsidRDefault="00C5178F" w:rsidP="00C5178F">
            <w:pPr>
              <w:keepLines/>
              <w:numPr>
                <w:ilvl w:val="0"/>
                <w:numId w:val="916"/>
              </w:numPr>
              <w:overflowPunct w:val="0"/>
              <w:autoSpaceDE w:val="0"/>
              <w:autoSpaceDN w:val="0"/>
              <w:adjustRightInd w:val="0"/>
              <w:spacing w:before="0"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01': error in length or structure of command data</w:t>
            </w:r>
          </w:p>
          <w:p w14:paraId="7B102E8C" w14:textId="77777777" w:rsidR="00C5178F" w:rsidRPr="00C5178F" w:rsidRDefault="00C5178F" w:rsidP="00C5178F">
            <w:pPr>
              <w:keepLines/>
              <w:numPr>
                <w:ilvl w:val="0"/>
                <w:numId w:val="916"/>
              </w:numPr>
              <w:overflowPunct w:val="0"/>
              <w:autoSpaceDE w:val="0"/>
              <w:autoSpaceDN w:val="0"/>
              <w:adjustRightInd w:val="0"/>
              <w:spacing w:before="0" w:after="12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02': security error</w:t>
            </w:r>
          </w:p>
          <w:p w14:paraId="36D6B7A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650792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112E79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3652CA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3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B6EA56F" w14:textId="1137244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ECD77F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3.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B7FA34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AA8D51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8: UpdateConnectivityParameters SCP03</w:t>
            </w:r>
          </w:p>
          <w:p w14:paraId="3A044A9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51AF791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is used to update Connectivity Parameters on the eUICC.</w:t>
            </w:r>
            <w:r w:rsidRPr="00C5178F">
              <w:rPr>
                <w:rFonts w:cs="Arial"/>
                <w:color w:val="000000"/>
                <w:sz w:val="18"/>
                <w:szCs w:val="18"/>
                <w:lang w:eastAsia="ja-JP"/>
              </w:rPr>
              <w:br/>
            </w:r>
            <w:r w:rsidRPr="00C5178F">
              <w:rPr>
                <w:rFonts w:cs="Arial"/>
                <w:color w:val="000000"/>
                <w:sz w:val="18"/>
                <w:szCs w:val="18"/>
                <w:lang w:eastAsia="ja-JP"/>
              </w:rPr>
              <w:br/>
              <w:t>This function has the following parameter:</w:t>
            </w:r>
            <w:r w:rsidRPr="00C5178F">
              <w:rPr>
                <w:rFonts w:cs="Arial"/>
                <w:color w:val="000000"/>
                <w:sz w:val="18"/>
                <w:szCs w:val="18"/>
                <w:lang w:eastAsia="ja-JP"/>
              </w:rPr>
              <w:br/>
              <w:t>•   ISD-P AID</w:t>
            </w:r>
            <w:r w:rsidRPr="00C5178F">
              <w:rPr>
                <w:rFonts w:cs="Arial"/>
                <w:color w:val="000000"/>
                <w:sz w:val="18"/>
                <w:szCs w:val="18"/>
                <w:lang w:eastAsia="ja-JP"/>
              </w:rPr>
              <w:br/>
              <w:t>•   Connectivity Parameters</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Connectivity Parameters update command, the eUICC shall:</w:t>
            </w:r>
            <w:r w:rsidRPr="00C5178F">
              <w:rPr>
                <w:rFonts w:cs="Arial"/>
                <w:color w:val="000000"/>
                <w:sz w:val="18"/>
                <w:szCs w:val="18"/>
                <w:lang w:eastAsia="ja-JP"/>
              </w:rPr>
              <w:br/>
              <w:t>•   Update the Connectivity Parameters of the targeted ISD-P</w:t>
            </w:r>
            <w:r w:rsidRPr="00C5178F">
              <w:rPr>
                <w:rFonts w:cs="Arial"/>
                <w:color w:val="000000"/>
                <w:sz w:val="18"/>
                <w:szCs w:val="18"/>
                <w:lang w:eastAsia="ja-JP"/>
              </w:rPr>
              <w:br/>
            </w:r>
            <w:r w:rsidRPr="00C5178F">
              <w:rPr>
                <w:rFonts w:cs="Arial"/>
                <w:color w:val="000000"/>
                <w:sz w:val="18"/>
                <w:szCs w:val="18"/>
                <w:lang w:eastAsia="ja-JP"/>
              </w:rPr>
              <w:br/>
              <w:t>Commands</w:t>
            </w:r>
            <w:r w:rsidRPr="00C5178F">
              <w:rPr>
                <w:rFonts w:cs="Arial"/>
                <w:color w:val="000000"/>
                <w:sz w:val="18"/>
                <w:szCs w:val="18"/>
                <w:lang w:eastAsia="ja-JP"/>
              </w:rPr>
              <w:br/>
              <w:t>STORE DATA Command</w:t>
            </w:r>
            <w:r w:rsidRPr="00C5178F">
              <w:rPr>
                <w:rFonts w:cs="Arial"/>
                <w:color w:val="000000"/>
                <w:sz w:val="18"/>
                <w:szCs w:val="18"/>
                <w:lang w:eastAsia="ja-JP"/>
              </w:rPr>
              <w:br/>
              <w:t>This command is a STORE DATA command, as described in GlobalPlatform Card Specification [6] section 11.11.3.2 and in Tables described in section 4.1.3.4.</w:t>
            </w:r>
            <w:r w:rsidRPr="00C5178F">
              <w:rPr>
                <w:rFonts w:cs="Arial"/>
                <w:color w:val="000000"/>
                <w:sz w:val="18"/>
                <w:szCs w:val="18"/>
                <w:lang w:eastAsia="ja-JP"/>
              </w:rPr>
              <w:br/>
            </w:r>
            <w:r w:rsidRPr="00C5178F">
              <w:rPr>
                <w:rFonts w:cs="Arial"/>
                <w:color w:val="000000"/>
                <w:sz w:val="18"/>
                <w:szCs w:val="18"/>
                <w:lang w:eastAsia="ja-JP"/>
              </w:rPr>
              <w:br/>
              <w:t>Data Field Returned in the Response Message:</w:t>
            </w:r>
            <w:r w:rsidRPr="00C5178F">
              <w:rPr>
                <w:rFonts w:cs="Arial"/>
                <w:color w:val="000000"/>
                <w:sz w:val="18"/>
                <w:szCs w:val="18"/>
                <w:lang w:eastAsia="ja-JP"/>
              </w:rPr>
              <w:br/>
              <w:t>The data field of the response message SHALL NOT be presen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3C67F6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EC2AE0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D4B5CC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31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F331EBA" w14:textId="0A161102"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72EA21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4.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30DCC2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35E1F6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ESX.LocalEnableEmergencyProfile</w:t>
            </w:r>
          </w:p>
          <w:p w14:paraId="6CE6A7F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Description:</w:t>
            </w:r>
          </w:p>
          <w:p w14:paraId="67C5FBB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is used by the Device to locally enable the Emergency Profile. The eUICC SHALL NOT send notifications to the SM-SR. The Emergency Profile SHOULD remain enabled even after a restart of the Device. It is up to the Device to disable the Emergency Profile.</w:t>
            </w:r>
          </w:p>
          <w:p w14:paraId="31560DE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p>
          <w:p w14:paraId="4D60CEEE"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Prerequisites:</w:t>
            </w:r>
          </w:p>
          <w:p w14:paraId="15EF6325"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A Profile with the Emergency Profile Attribute set exists on the eUICC.</w:t>
            </w:r>
          </w:p>
          <w:p w14:paraId="1BBB3E63"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The Profile with the Emergency Profile Attribute set is not already enabled.</w:t>
            </w:r>
          </w:p>
          <w:p w14:paraId="79551B6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p>
          <w:p w14:paraId="510A1F08"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Command Description:</w:t>
            </w:r>
          </w:p>
          <w:p w14:paraId="0C55484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Local Enable and Local Disable of a Profile with the Emergency Profile Attribute set is realised by using the ENVELOPE command with a dedicated Tag (as defined in the Table defined in section 4.1.4.1).</w:t>
            </w:r>
          </w:p>
          <w:p w14:paraId="3EC1B0F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7AFCFC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F0CB53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D9C21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1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9C6EA2F" w14:textId="03A1103D"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F12F27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4EC1CC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1184FC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ESX.LocalDisableEmergencyProfile</w:t>
            </w:r>
          </w:p>
          <w:p w14:paraId="1CB8CD6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Description:</w:t>
            </w:r>
          </w:p>
          <w:p w14:paraId="78AC888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is used by the Device to locally disable the Emergency Profile and enable the previously enabled Profile. In case the Local Disable fails, the Fall-Back Mechanism SHALL be activated. The Fall-Back Mechanism SHALL consider that its previously enabled Profile is the Profile that was enabled before the Local Enable of the Emergency Profile.  After disabling the Emergency Profile the eUICC MAY send a notification to the SM-SR (see 4.1.1.11).</w:t>
            </w:r>
          </w:p>
          <w:p w14:paraId="0DFFDEB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p>
          <w:p w14:paraId="2C108912"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Prerequisites:</w:t>
            </w:r>
          </w:p>
          <w:p w14:paraId="116748EA"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A Profile with the Emergency Profile Attribute set exists on the eUICC</w:t>
            </w:r>
          </w:p>
          <w:p w14:paraId="4264F686"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  The Profile with the Emergency Profile Attribute set is enabled</w:t>
            </w:r>
          </w:p>
          <w:p w14:paraId="3652516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F09339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341D45F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58FFF6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3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044F958" w14:textId="083F59C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11E54E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3ACC52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614B78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1: RegisterEIS</w:t>
            </w:r>
          </w:p>
          <w:p w14:paraId="73D14C4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Description:</w:t>
            </w:r>
            <w:r w:rsidRPr="00C5178F">
              <w:rPr>
                <w:rFonts w:cs="Arial"/>
                <w:color w:val="000000"/>
                <w:sz w:val="18"/>
                <w:szCs w:val="18"/>
                <w:lang w:eastAsia="ja-JP"/>
              </w:rPr>
              <w:br/>
              <w:t>This function allows an eUICC Manufacturer (EUM) to register an eUICC represented by its eUICC Information Set (EIS) within an identified SM-SR information database.</w:t>
            </w:r>
            <w:r w:rsidRPr="00C5178F">
              <w:rPr>
                <w:rFonts w:cs="Arial"/>
                <w:color w:val="000000"/>
                <w:sz w:val="18"/>
                <w:szCs w:val="18"/>
                <w:lang w:eastAsia="ja-JP"/>
              </w:rPr>
              <w:br/>
              <w:t>The EIS contains the complete set of data that is applicable for the SM-SR to manage the lifecycle of this eUICC.</w:t>
            </w:r>
            <w:r w:rsidRPr="00C5178F">
              <w:rPr>
                <w:rFonts w:cs="Arial"/>
                <w:color w:val="000000"/>
                <w:sz w:val="18"/>
                <w:szCs w:val="18"/>
                <w:lang w:eastAsia="ja-JP"/>
              </w:rPr>
              <w:br/>
              <w:t>This data set is split in two different parts:</w:t>
            </w:r>
            <w:r w:rsidRPr="00C5178F">
              <w:rPr>
                <w:rFonts w:cs="Arial"/>
                <w:color w:val="000000"/>
                <w:sz w:val="18"/>
                <w:szCs w:val="18"/>
                <w:lang w:eastAsia="ja-JP"/>
              </w:rPr>
              <w:br/>
              <w:t>• A fixed signed part containing the identification of the eUICC</w:t>
            </w:r>
            <w:r w:rsidRPr="00C5178F">
              <w:rPr>
                <w:rFonts w:cs="Arial"/>
                <w:color w:val="000000"/>
                <w:sz w:val="18"/>
                <w:szCs w:val="18"/>
                <w:lang w:eastAsia="ja-JP"/>
              </w:rPr>
              <w:br/>
              <w:t>• A variable part containing the keys for the Platform Management plus the list of the different Profile loaded with the identified eUICC</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registration function has been successfully executed on the SM-SR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2.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F68D76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A82E13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21104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1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1D7DD5F" w14:textId="26E48C64"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15463A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D7EA9F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F4C704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GetEIS</w:t>
            </w:r>
          </w:p>
          <w:p w14:paraId="227D441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3AA910F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allows the Operator to retrieve up to date the EIS information. </w:t>
            </w:r>
            <w:r w:rsidRPr="00C5178F">
              <w:rPr>
                <w:rFonts w:cs="Arial"/>
                <w:color w:val="000000"/>
                <w:sz w:val="18"/>
                <w:szCs w:val="18"/>
                <w:lang w:eastAsia="ja-JP"/>
              </w:rPr>
              <w:br/>
              <w:t>The SM-DP SHALL forward the function request to the SM-SR “ES3.GetEIS” as defined in section 5.4.1.</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3.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2FC0CC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F2AC29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A07F52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3.1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E547352" w14:textId="5818FE3C"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8D8D35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12FFC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8F1FE4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AuditEIS</w:t>
            </w:r>
            <w:r w:rsidRPr="00C5178F">
              <w:rPr>
                <w:rFonts w:cs="Arial"/>
                <w:color w:val="000000"/>
                <w:sz w:val="18"/>
                <w:szCs w:val="18"/>
                <w:lang w:eastAsia="ja-JP"/>
              </w:rPr>
              <w:br/>
            </w:r>
            <w:r w:rsidRPr="00C5178F">
              <w:rPr>
                <w:rFonts w:cs="Arial"/>
                <w:color w:val="000000"/>
                <w:sz w:val="18"/>
                <w:szCs w:val="18"/>
                <w:lang w:eastAsia="ja-JP"/>
              </w:rPr>
              <w:br/>
              <w:t>Description:</w:t>
            </w:r>
          </w:p>
          <w:p w14:paraId="76B529AE"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is function allows the Operator to retrieve the up to date information for the Operator’s Profiles. The SM-DP SHALL forward the request to the SM-SR.</w:t>
            </w:r>
          </w:p>
          <w:p w14:paraId="1F0CFF7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3.12.</w:t>
            </w:r>
          </w:p>
          <w:p w14:paraId="50B10019"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15D9BB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F711F3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679282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1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1052FDE" w14:textId="4F9C630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F09FBC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D0C56C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D6B28E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DownloadProfile</w:t>
            </w:r>
          </w:p>
          <w:p w14:paraId="730C05F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 xml:space="preserve">Description: </w:t>
            </w:r>
          </w:p>
          <w:p w14:paraId="2F4CF65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request that the SM-DP downloads a Profile, identified by its ICCID, via the SM-SR identified by the Operator on the target eUICC, the eUICC being identified by its EID.</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 xml:space="preserve">Upon reception of the function request, the SM-DP SHALL perform the following minimum set of verifications: </w:t>
            </w:r>
            <w:r w:rsidRPr="00C5178F">
              <w:rPr>
                <w:rFonts w:cs="Arial"/>
                <w:color w:val="000000"/>
                <w:sz w:val="18"/>
                <w:szCs w:val="18"/>
                <w:lang w:eastAsia="ja-JP"/>
              </w:rPr>
              <w:br/>
              <w:t>•   The SM-DP SHALL verify it is responsible for downloading and installation of the Profile SM-DP MAY provide additional verifications</w:t>
            </w:r>
            <w:r w:rsidRPr="00C5178F">
              <w:rPr>
                <w:rFonts w:cs="Arial"/>
                <w:color w:val="000000"/>
                <w:sz w:val="18"/>
                <w:szCs w:val="18"/>
                <w:lang w:eastAsia="ja-JP"/>
              </w:rPr>
              <w:br/>
            </w:r>
            <w:r w:rsidRPr="00C5178F">
              <w:rPr>
                <w:rFonts w:cs="Arial"/>
                <w:color w:val="000000"/>
                <w:sz w:val="18"/>
                <w:szCs w:val="18"/>
                <w:lang w:eastAsia="ja-JP"/>
              </w:rPr>
              <w:br/>
              <w:t>In case one of these conditions is not satisfied, the SM-DP SHALL refuse the function request and return a ‘Function execution status’ indicating ‘Failed’ with the relevant status code (see table below).</w:t>
            </w:r>
            <w:r w:rsidRPr="00C5178F">
              <w:rPr>
                <w:rFonts w:cs="Arial"/>
                <w:color w:val="000000"/>
                <w:sz w:val="18"/>
                <w:szCs w:val="18"/>
                <w:lang w:eastAsia="ja-JP"/>
              </w:rPr>
              <w:br/>
            </w:r>
            <w:r w:rsidRPr="00C5178F">
              <w:rPr>
                <w:rFonts w:cs="Arial"/>
                <w:color w:val="000000"/>
                <w:sz w:val="18"/>
                <w:szCs w:val="18"/>
                <w:lang w:eastAsia="ja-JP"/>
              </w:rPr>
              <w:br/>
              <w:t>The SM-DP SHALL perform/execute the function according to the Profile Download and Installation procedure described in section 3.1.</w:t>
            </w:r>
            <w:r w:rsidRPr="00C5178F">
              <w:rPr>
                <w:rFonts w:cs="Arial"/>
                <w:color w:val="000000"/>
                <w:sz w:val="18"/>
                <w:szCs w:val="18"/>
                <w:lang w:eastAsia="ja-JP"/>
              </w:rPr>
              <w:br/>
            </w:r>
            <w:r w:rsidRPr="00C5178F">
              <w:rPr>
                <w:rFonts w:cs="Arial"/>
                <w:color w:val="000000"/>
                <w:sz w:val="18"/>
                <w:szCs w:val="18"/>
                <w:lang w:eastAsia="ja-JP"/>
              </w:rPr>
              <w:br/>
              <w:t xml:space="preserve">This function MAY return: </w:t>
            </w:r>
            <w:r w:rsidRPr="00C5178F">
              <w:rPr>
                <w:rFonts w:cs="Arial"/>
                <w:color w:val="000000"/>
                <w:sz w:val="18"/>
                <w:szCs w:val="18"/>
                <w:lang w:eastAsia="ja-JP"/>
              </w:rPr>
              <w:br/>
              <w:t>• A ‘Function execution status’ with ‘Executed-success’ indicating that the function has been successfully executed by the function provider as requested by the function caller</w:t>
            </w:r>
          </w:p>
          <w:p w14:paraId="369286B9" w14:textId="4B59D677" w:rsidR="00C5178F" w:rsidRPr="00C5178F" w:rsidRDefault="00C5178F" w:rsidP="00C5178F">
            <w:pPr>
              <w:numPr>
                <w:ilvl w:val="0"/>
                <w:numId w:val="900"/>
              </w:numPr>
              <w:tabs>
                <w:tab w:val="left" w:pos="680"/>
              </w:tabs>
              <w:spacing w:before="0" w:after="200" w:line="276" w:lineRule="auto"/>
              <w:contextualSpacing/>
              <w:jc w:val="left"/>
              <w:rPr>
                <w:sz w:val="18"/>
                <w:szCs w:val="18"/>
                <w:lang w:eastAsia="en-GB" w:bidi="ar-SA"/>
              </w:rPr>
            </w:pPr>
            <w:r w:rsidRPr="00C5178F">
              <w:rPr>
                <w:sz w:val="18"/>
                <w:szCs w:val="18"/>
                <w:lang w:eastAsia="en-GB" w:bidi="ar-SA"/>
              </w:rPr>
              <w:t xml:space="preserve">A ‘Function execution status’ with ‘Expired’ with a status code as defined in section </w:t>
            </w:r>
            <w:r w:rsidRPr="00C5178F">
              <w:rPr>
                <w:sz w:val="18"/>
                <w:szCs w:val="18"/>
              </w:rPr>
              <w:fldChar w:fldCharType="begin"/>
            </w:r>
            <w:r w:rsidRPr="00C5178F">
              <w:rPr>
                <w:sz w:val="18"/>
                <w:szCs w:val="18"/>
              </w:rPr>
              <w:instrText xml:space="preserve"> REF _Ref367973710 \r \h  \* MERGEFORMAT </w:instrText>
            </w:r>
            <w:r w:rsidRPr="00C5178F">
              <w:rPr>
                <w:sz w:val="18"/>
                <w:szCs w:val="18"/>
              </w:rPr>
              <w:fldChar w:fldCharType="separate"/>
            </w:r>
            <w:r w:rsidR="008B422D">
              <w:rPr>
                <w:b/>
                <w:bCs/>
                <w:sz w:val="18"/>
                <w:szCs w:val="18"/>
              </w:rPr>
              <w:t>Error! Reference source not found.</w:t>
            </w:r>
            <w:r w:rsidRPr="00C5178F">
              <w:rPr>
                <w:sz w:val="18"/>
                <w:szCs w:val="18"/>
              </w:rPr>
              <w:fldChar w:fldCharType="end"/>
            </w:r>
            <w:r w:rsidRPr="00C5178F">
              <w:rPr>
                <w:sz w:val="18"/>
                <w:szCs w:val="18"/>
              </w:rPr>
              <w:t xml:space="preserve"> indicating that the Profile has not been downloaded before the expiration of the specified Validity Period.</w:t>
            </w:r>
          </w:p>
          <w:p w14:paraId="2E47465E" w14:textId="4BF5E9A4" w:rsidR="00C5178F" w:rsidRPr="00C5178F" w:rsidRDefault="00C5178F" w:rsidP="00C5178F">
            <w:pPr>
              <w:numPr>
                <w:ilvl w:val="0"/>
                <w:numId w:val="900"/>
              </w:numPr>
              <w:tabs>
                <w:tab w:val="left" w:pos="680"/>
              </w:tabs>
              <w:spacing w:before="0" w:after="200" w:line="276" w:lineRule="auto"/>
              <w:contextualSpacing/>
              <w:jc w:val="left"/>
              <w:rPr>
                <w:rFonts w:cs="Arial"/>
                <w:color w:val="000000"/>
                <w:sz w:val="18"/>
                <w:szCs w:val="18"/>
                <w:lang w:eastAsia="ja-JP"/>
              </w:rPr>
            </w:pPr>
            <w:r w:rsidRPr="00C5178F">
              <w:rPr>
                <w:sz w:val="18"/>
                <w:szCs w:val="18"/>
                <w:lang w:eastAsia="en-GB" w:bidi="ar-SA"/>
              </w:rPr>
              <w:t xml:space="preserve">A ‘Function execution status’ indicating ‘Failed’ with a status code as defined in section </w:t>
            </w:r>
            <w:r w:rsidRPr="00C5178F">
              <w:rPr>
                <w:sz w:val="18"/>
                <w:szCs w:val="18"/>
              </w:rPr>
              <w:fldChar w:fldCharType="begin"/>
            </w:r>
            <w:r w:rsidRPr="00C5178F">
              <w:rPr>
                <w:sz w:val="18"/>
                <w:szCs w:val="18"/>
              </w:rPr>
              <w:instrText xml:space="preserve"> REF _Ref367973720 \r \h  \* MERGEFORMAT </w:instrText>
            </w:r>
            <w:r w:rsidRPr="00C5178F">
              <w:rPr>
                <w:sz w:val="18"/>
                <w:szCs w:val="18"/>
              </w:rPr>
              <w:fldChar w:fldCharType="separate"/>
            </w:r>
            <w:r w:rsidR="008B422D">
              <w:rPr>
                <w:b/>
                <w:bCs/>
                <w:sz w:val="18"/>
                <w:szCs w:val="18"/>
              </w:rPr>
              <w:t>Error! Reference source not found.</w:t>
            </w:r>
            <w:r w:rsidRPr="00C5178F">
              <w:rPr>
                <w:sz w:val="18"/>
                <w:szCs w:val="18"/>
              </w:rPr>
              <w:fldChar w:fldCharType="end"/>
            </w:r>
            <w:r w:rsidRPr="00C5178F">
              <w:rPr>
                <w:sz w:val="18"/>
                <w:szCs w:val="18"/>
                <w:lang w:eastAsia="en-GB" w:bidi="ar-SA"/>
              </w:rPr>
              <w:t xml:space="preserve"> or a specific status code as defined in the table below, indicating that the Profile has not been downloaded.</w:t>
            </w:r>
          </w:p>
          <w:p w14:paraId="7F6351D8" w14:textId="77777777" w:rsidR="00C5178F" w:rsidRPr="00C5178F" w:rsidRDefault="00C5178F" w:rsidP="00C5178F">
            <w:p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 xml:space="preserve">• </w:t>
            </w:r>
            <w:r w:rsidRPr="00C5178F">
              <w:rPr>
                <w:sz w:val="18"/>
                <w:szCs w:val="18"/>
                <w:lang w:eastAsia="en-GB" w:bidi="ar-SA"/>
              </w:rPr>
              <w:t>A ‘Function execution status’ indicating ‘Executed_WithWarning’ indicating that the Profile has been downloaded successfully, but the optional Enable has failed or expired. In this case, the Status Code and the eUICCResponseData if available, are the ones reporting the failure or expiration of the Enable</w:t>
            </w:r>
            <w:r w:rsidRPr="00C5178F">
              <w:rPr>
                <w:rFonts w:cs="Arial"/>
                <w:color w:val="000000"/>
                <w:sz w:val="18"/>
                <w:szCs w:val="18"/>
                <w:lang w:eastAsia="ja-JP"/>
              </w:rPr>
              <w:br/>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3.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047D98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3F7F376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1C7F8B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1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F9C8B9F" w14:textId="43D17CB9"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3A52D21"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2C100B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145290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UpdatePolicyRules</w:t>
            </w:r>
            <w:r w:rsidRPr="00C5178F">
              <w:rPr>
                <w:rFonts w:cs="Arial"/>
                <w:color w:val="000000"/>
                <w:sz w:val="18"/>
                <w:szCs w:val="18"/>
                <w:lang w:eastAsia="ja-JP"/>
              </w:rPr>
              <w:br/>
            </w:r>
            <w:r w:rsidRPr="00C5178F">
              <w:rPr>
                <w:rFonts w:cs="Arial"/>
                <w:color w:val="000000"/>
                <w:sz w:val="18"/>
                <w:szCs w:val="18"/>
                <w:lang w:eastAsia="ja-JP"/>
              </w:rPr>
              <w:br/>
              <w:t>Description:</w:t>
            </w:r>
          </w:p>
          <w:p w14:paraId="55439C0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update POL2 of a Profile, identified by its ICCID, and installed on an eUICC identified by its EID.</w:t>
            </w:r>
            <w:r w:rsidRPr="00C5178F">
              <w:rPr>
                <w:rFonts w:cs="Arial"/>
                <w:color w:val="000000"/>
                <w:sz w:val="18"/>
                <w:szCs w:val="18"/>
                <w:lang w:eastAsia="ja-JP"/>
              </w:rPr>
              <w:br/>
            </w:r>
            <w:r w:rsidRPr="00C5178F">
              <w:rPr>
                <w:rFonts w:cs="Arial"/>
                <w:color w:val="000000"/>
                <w:sz w:val="18"/>
                <w:szCs w:val="18"/>
                <w:lang w:eastAsia="ja-JP"/>
              </w:rPr>
              <w:br/>
              <w:t>The SM-DP SHALL forward this function request to the identified SM-SR by calling the</w:t>
            </w:r>
            <w:r w:rsidRPr="00C5178F">
              <w:rPr>
                <w:rFonts w:cs="Arial"/>
                <w:color w:val="000000"/>
                <w:sz w:val="18"/>
                <w:szCs w:val="18"/>
                <w:lang w:eastAsia="ja-JP"/>
              </w:rPr>
              <w:br/>
              <w:t>ES3.UpdatePolicyRules function as defined in section 5.4.6.</w:t>
            </w:r>
            <w:r w:rsidRPr="00C5178F">
              <w:rPr>
                <w:rFonts w:cs="Arial"/>
                <w:color w:val="000000"/>
                <w:sz w:val="18"/>
                <w:szCs w:val="18"/>
                <w:lang w:eastAsia="ja-JP"/>
              </w:rPr>
              <w:br/>
            </w:r>
            <w:r w:rsidRPr="00C5178F">
              <w:rPr>
                <w:rFonts w:cs="Arial"/>
                <w:color w:val="000000"/>
                <w:sz w:val="18"/>
                <w:szCs w:val="18"/>
                <w:lang w:eastAsia="ja-JP"/>
              </w:rPr>
              <w:br/>
              <w:t>Input/Ouput data described in Tables present in section 5.3.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DC5920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3D50618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E7C909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1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BC35FC5" w14:textId="7DF40709"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13DF8E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181DAA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DAE2FE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UpdateSubscriptionAddress</w:t>
            </w:r>
            <w:r w:rsidRPr="00C5178F">
              <w:rPr>
                <w:rFonts w:cs="Arial"/>
                <w:color w:val="000000"/>
                <w:sz w:val="18"/>
                <w:szCs w:val="18"/>
                <w:lang w:eastAsia="ja-JP"/>
              </w:rPr>
              <w:br/>
            </w:r>
            <w:r w:rsidRPr="00C5178F">
              <w:rPr>
                <w:rFonts w:cs="Arial"/>
                <w:color w:val="000000"/>
                <w:sz w:val="18"/>
                <w:szCs w:val="18"/>
                <w:lang w:eastAsia="ja-JP"/>
              </w:rPr>
              <w:br/>
              <w:t>Description:</w:t>
            </w:r>
          </w:p>
          <w:p w14:paraId="3E6FA44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enables the caller to update the Subscription Address for a Profile in the eUICC Information Set (EIS) of a particular eUICC identified by the EID and ICCID. </w:t>
            </w:r>
            <w:r w:rsidRPr="00C5178F">
              <w:rPr>
                <w:rFonts w:cs="Arial"/>
                <w:color w:val="000000"/>
                <w:sz w:val="18"/>
                <w:szCs w:val="18"/>
                <w:lang w:eastAsia="ja-JP"/>
              </w:rPr>
              <w:br/>
              <w:t xml:space="preserve">The Subscription Address is the identifier, such as MSISDN and/or IMSI, through which the eUICC is accessible from the SM-SR via the mobile network when the Profile is in Enabled state. </w:t>
            </w:r>
            <w:r w:rsidRPr="00C5178F">
              <w:rPr>
                <w:rFonts w:cs="Arial"/>
                <w:color w:val="000000"/>
                <w:sz w:val="18"/>
                <w:szCs w:val="18"/>
                <w:lang w:eastAsia="ja-JP"/>
              </w:rPr>
              <w:br/>
              <w:t xml:space="preserve">The function replaces the content of the Subscription Address. </w:t>
            </w:r>
            <w:r w:rsidRPr="00C5178F">
              <w:rPr>
                <w:rFonts w:cs="Arial"/>
                <w:color w:val="000000"/>
                <w:sz w:val="18"/>
                <w:szCs w:val="18"/>
                <w:lang w:eastAsia="ja-JP"/>
              </w:rPr>
              <w:br/>
              <w:t>The SM- DP SHALL forward the function request to the SM-SR “ES3.UpdateSubscriptionAddress” as defined in section 5.4.7.</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3.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BFE13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4A4B9D9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FB9D1A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1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6ADDA0D" w14:textId="5A139A5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692F66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F035A1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EA3A5E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EnableProfile</w:t>
            </w:r>
          </w:p>
          <w:p w14:paraId="27216E4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Description:</w:t>
            </w:r>
            <w:r w:rsidRPr="00C5178F">
              <w:rPr>
                <w:rFonts w:cs="Arial"/>
                <w:color w:val="000000"/>
                <w:sz w:val="18"/>
                <w:szCs w:val="18"/>
                <w:lang w:eastAsia="ja-JP"/>
              </w:rPr>
              <w:br/>
              <w:t>This function allows the Operator owner of the Profile to request a SM-DP to enable a Profile in a specified eUICC, eUICC being identified by its EID.</w:t>
            </w:r>
            <w:r w:rsidRPr="00C5178F">
              <w:rPr>
                <w:rFonts w:cs="Arial"/>
                <w:color w:val="000000"/>
                <w:sz w:val="18"/>
                <w:szCs w:val="18"/>
                <w:lang w:eastAsia="ja-JP"/>
              </w:rPr>
              <w:br/>
            </w:r>
            <w:r w:rsidRPr="00C5178F">
              <w:rPr>
                <w:rFonts w:cs="Arial"/>
                <w:color w:val="000000"/>
                <w:sz w:val="18"/>
                <w:szCs w:val="18"/>
                <w:lang w:eastAsia="ja-JP"/>
              </w:rPr>
              <w:br/>
              <w:t>The SM-DP receiving this request SHALL process it according to the “Profile Enabling via SM- DP” procedure described in the section 3.3 of this specifica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Enabled on the eUICC</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3.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88FA8C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0F1CA9D" w14:textId="77777777" w:rsidTr="00155F5A">
        <w:trPr>
          <w:cantSplit/>
          <w:trHeight w:val="4141"/>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1EA3B0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1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1E7F8E1" w14:textId="4482D59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B43881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8C87E3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EA010F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DisableProfile</w:t>
            </w:r>
            <w:r w:rsidRPr="00C5178F">
              <w:rPr>
                <w:rFonts w:cs="Arial"/>
                <w:color w:val="000000"/>
                <w:sz w:val="18"/>
                <w:szCs w:val="18"/>
                <w:lang w:eastAsia="ja-JP"/>
              </w:rPr>
              <w:br/>
            </w:r>
            <w:r w:rsidRPr="00C5178F">
              <w:rPr>
                <w:rFonts w:cs="Arial"/>
                <w:color w:val="000000"/>
                <w:sz w:val="18"/>
                <w:szCs w:val="18"/>
                <w:lang w:eastAsia="ja-JP"/>
              </w:rPr>
              <w:br/>
              <w:t>Description:</w:t>
            </w:r>
          </w:p>
          <w:p w14:paraId="6DB720D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This function allows the Operator to request a Profile Disabling to the SM-DP in charge of the management of the targeted eUICC; eUICC being identified by its EID. </w:t>
            </w:r>
            <w:r w:rsidRPr="00C5178F">
              <w:rPr>
                <w:rFonts w:cs="Arial"/>
                <w:color w:val="000000"/>
                <w:sz w:val="18"/>
                <w:szCs w:val="18"/>
                <w:lang w:eastAsia="ja-JP"/>
              </w:rPr>
              <w:br/>
              <w:t>The target Profile is owned by the requesting Operator.</w:t>
            </w:r>
            <w:r w:rsidRPr="00C5178F">
              <w:rPr>
                <w:rFonts w:cs="Arial"/>
                <w:color w:val="000000"/>
                <w:sz w:val="18"/>
                <w:szCs w:val="18"/>
                <w:lang w:eastAsia="ja-JP"/>
              </w:rPr>
              <w:br/>
            </w:r>
            <w:r w:rsidRPr="00C5178F">
              <w:rPr>
                <w:rFonts w:cs="Arial"/>
                <w:color w:val="000000"/>
                <w:sz w:val="18"/>
                <w:szCs w:val="18"/>
                <w:lang w:eastAsia="ja-JP"/>
              </w:rPr>
              <w:br/>
              <w:t>The SM-DP receiving this request SHALL process it according to Profile Disabling via SM-DP procedure described in section 3.5 of this specifica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Disabled on the eUICC</w:t>
            </w:r>
          </w:p>
          <w:p w14:paraId="25743E9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ecuted-WithWarning’, with a status code as defined in section 5.4.9, indicating that the Profile has been disabled on the eUICC, and deleted after application of a POL1 or POL2 rule</w:t>
            </w:r>
          </w:p>
          <w:p w14:paraId="7791CFD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pired’ with a status code as defined in section 5.1.6.4</w:t>
            </w:r>
          </w:p>
          <w:p w14:paraId="2FDF52A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indicating ‘Failed’ with a status code as defined in section 5.4.9</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3.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572D21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170AEB1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6F6CD3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1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52B8B34" w14:textId="7E8C8B3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28803A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70145F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6E5A07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DeleteProfile</w:t>
            </w:r>
            <w:r w:rsidRPr="00C5178F">
              <w:rPr>
                <w:rFonts w:cs="Arial"/>
                <w:color w:val="000000"/>
                <w:sz w:val="18"/>
                <w:szCs w:val="18"/>
                <w:lang w:eastAsia="ja-JP"/>
              </w:rPr>
              <w:br/>
            </w:r>
            <w:r w:rsidRPr="00C5178F">
              <w:rPr>
                <w:rFonts w:cs="Arial"/>
                <w:color w:val="000000"/>
                <w:sz w:val="18"/>
                <w:szCs w:val="18"/>
                <w:lang w:eastAsia="ja-JP"/>
              </w:rPr>
              <w:br/>
              <w:t>Description:</w:t>
            </w:r>
          </w:p>
          <w:p w14:paraId="324AEF8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request deletion of the target ISD-P with the Profile to the SM-DP; eUICC being identified by its EID. The SM-DP SHALL forward the function request to the SM-SR “ES3.DeleteISDP” as defined in section 5.4.10.</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3.7.</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FD4854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5E1AA1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8E883A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1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B106CE6" w14:textId="2B570721"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02E805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2FF03D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C44293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HandleProfileDisabledNotification</w:t>
            </w:r>
          </w:p>
          <w:p w14:paraId="2DED634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Description:</w:t>
            </w:r>
            <w:r w:rsidRPr="00C5178F">
              <w:rPr>
                <w:rFonts w:cs="Arial"/>
                <w:color w:val="000000"/>
                <w:sz w:val="18"/>
                <w:szCs w:val="18"/>
                <w:lang w:eastAsia="ja-JP"/>
              </w:rPr>
              <w:br/>
              <w:t xml:space="preserve">This function SHALL be called to notify that the Profile identified by its ICCID has been Disabled on the eUICC identified by its EID. </w:t>
            </w:r>
            <w:r w:rsidRPr="00C5178F">
              <w:rPr>
                <w:rFonts w:cs="Arial"/>
                <w:color w:val="000000"/>
                <w:sz w:val="18"/>
                <w:szCs w:val="18"/>
                <w:lang w:eastAsia="ja-JP"/>
              </w:rPr>
              <w:br/>
              <w:t xml:space="preserve">It is assumed that the ICCID is enough for the SM-DP to retrieve the Operator to notify. </w:t>
            </w:r>
            <w:r w:rsidRPr="00C5178F">
              <w:rPr>
                <w:rFonts w:cs="Arial"/>
                <w:color w:val="000000"/>
                <w:sz w:val="18"/>
                <w:szCs w:val="18"/>
                <w:lang w:eastAsia="ja-JP"/>
              </w:rPr>
              <w:br/>
              <w:t>This notification also conveys the date and time specifying when the operation has don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3.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70715F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FA0A69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D47D76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81FDA92" w14:textId="7118D50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910DD7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70C200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736711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HandleProfileEnabledNotification</w:t>
            </w:r>
          </w:p>
          <w:p w14:paraId="4E9C1A3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Description:</w:t>
            </w:r>
            <w:r w:rsidRPr="00C5178F">
              <w:rPr>
                <w:rFonts w:cs="Arial"/>
                <w:color w:val="000000"/>
                <w:sz w:val="18"/>
                <w:szCs w:val="18"/>
                <w:lang w:eastAsia="ja-JP"/>
              </w:rPr>
              <w:br/>
              <w:t>This function SHALL be called to notify that the Profile identified by its ICCID has been Enabled on the eUICC identified by its EID.</w:t>
            </w:r>
            <w:r w:rsidRPr="00C5178F">
              <w:rPr>
                <w:rFonts w:cs="Arial"/>
                <w:color w:val="000000"/>
                <w:sz w:val="18"/>
                <w:szCs w:val="18"/>
                <w:lang w:eastAsia="ja-JP"/>
              </w:rPr>
              <w:br/>
              <w:t>It is assumed that the ICCID is sufficient for the SM-DP to retrieve the Operator to notify.</w:t>
            </w:r>
            <w:r w:rsidRPr="00C5178F">
              <w:rPr>
                <w:rFonts w:cs="Arial"/>
                <w:color w:val="000000"/>
                <w:sz w:val="18"/>
                <w:szCs w:val="18"/>
                <w:lang w:eastAsia="ja-JP"/>
              </w:rPr>
              <w:br/>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r>
            <w:r w:rsidRPr="00C5178F">
              <w:rPr>
                <w:rFonts w:cs="Arial"/>
                <w:color w:val="000000"/>
                <w:sz w:val="18"/>
                <w:szCs w:val="18"/>
                <w:lang w:eastAsia="ja-JP"/>
              </w:rPr>
              <w:br/>
              <w:t>Input data described in Table present in section 5.3.9.</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5A6EB6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8C1035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1235A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44FE4C7" w14:textId="096A73EC"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8088B7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ADA767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A00B70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HandleSMSRChange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187B9AE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SHALL be called for notifying each MNO owning a Profile hosted in the eUICC, identified by its EID that the SM-SR has changed. The notification is sent by the new SM-SR to the SM-DP, which route this notification to the Operator.</w:t>
            </w:r>
            <w:r w:rsidRPr="00C5178F">
              <w:rPr>
                <w:rFonts w:cs="Arial"/>
                <w:color w:val="000000"/>
                <w:sz w:val="18"/>
                <w:szCs w:val="18"/>
                <w:lang w:eastAsia="ja-JP"/>
              </w:rPr>
              <w:br/>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3.10.</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8F1A12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0ABF3E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FAA82E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B6C2D96" w14:textId="7BEE0B9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01D954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9F4B11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B399EB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HandleProfileDeleted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7C8A752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Profile identified by its ICCID has been deleted on the eUICC identified by its EID.</w:t>
            </w:r>
            <w:r w:rsidRPr="00C5178F">
              <w:rPr>
                <w:rFonts w:cs="Arial"/>
                <w:color w:val="000000"/>
                <w:sz w:val="18"/>
                <w:szCs w:val="18"/>
                <w:lang w:eastAsia="ja-JP"/>
              </w:rPr>
              <w:br/>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3.1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6BDF6A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4AED77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FB7D3B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4.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A419FD8" w14:textId="0519C805"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29DFA4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196992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97F666E"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Description:</w:t>
            </w:r>
          </w:p>
          <w:p w14:paraId="0789794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allows the SM-DP authorised by the Operator to request the setting of the Emergency Profile Attribute on the targeted Profile to the SM-SR in charge of the management of the targeted eUICC; eUICC being identified by its EID.</w:t>
            </w:r>
          </w:p>
          <w:p w14:paraId="3FFF7C0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DP SHALL indicate on behalf of which Operator it is requesting this operation.</w:t>
            </w:r>
          </w:p>
          <w:p w14:paraId="4745F87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verify that the request is</w:t>
            </w:r>
          </w:p>
          <w:p w14:paraId="625940CC"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Either sent on behalf of an Operator owning the targeted Profile</w:t>
            </w:r>
          </w:p>
          <w:p w14:paraId="1517B6F7" w14:textId="77777777" w:rsidR="00C5178F" w:rsidRPr="00C5178F" w:rsidRDefault="00C5178F" w:rsidP="00C5178F">
            <w:pPr>
              <w:keepLines/>
              <w:overflowPunct w:val="0"/>
              <w:autoSpaceDE w:val="0"/>
              <w:autoSpaceDN w:val="0"/>
              <w:adjustRightInd w:val="0"/>
              <w:spacing w:before="0" w:after="200" w:line="276" w:lineRule="auto"/>
              <w:ind w:left="360"/>
              <w:contextualSpacing/>
              <w:textAlignment w:val="baseline"/>
              <w:rPr>
                <w:rFonts w:cs="Arial"/>
                <w:color w:val="000000"/>
                <w:sz w:val="18"/>
                <w:szCs w:val="18"/>
                <w:lang w:eastAsia="ja-JP"/>
              </w:rPr>
            </w:pPr>
            <w:r w:rsidRPr="00C5178F">
              <w:rPr>
                <w:rFonts w:cs="Arial"/>
                <w:color w:val="000000"/>
                <w:sz w:val="18"/>
                <w:szCs w:val="18"/>
                <w:lang w:eastAsia="ja-JP"/>
              </w:rPr>
              <w:t>or</w:t>
            </w:r>
          </w:p>
          <w:p w14:paraId="49D2E7F0"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Sent on behalf of an Operator that is not the owner of the targeted Profile, but the Operator owning the targeted Profile has granted a PLMA allowing the operation “SetEmergencyProfileAttribute” to the Operator requesting the operation.</w:t>
            </w:r>
          </w:p>
          <w:p w14:paraId="3B18C398"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f one Profile currently has the Emergency Profile Attribute set, the SM-SR SHALL verify that the Operator owning the Profile with the Emergency Profile Attribute set has granted a PLMA authorising the operation “UnsetEmergencyProfileAttribute” to the Operator requesting the operation.</w:t>
            </w:r>
          </w:p>
          <w:p w14:paraId="40147D2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MAY provide additional verifications.</w:t>
            </w:r>
          </w:p>
          <w:p w14:paraId="6D12205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receiving this request SHALL process it according to “Emergency Profile Attribute Management” procedure described in the section 3.25 of this specification.</w:t>
            </w:r>
          </w:p>
          <w:p w14:paraId="6B6F043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After setting the Emergency Profile Attribute, the SM-SR SHALL add or update the AdditionalProperty ‘gsma.ESIM.EmergencyProfile.AID’ of the EIS.</w:t>
            </w:r>
          </w:p>
          <w:p w14:paraId="1D0199C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may return:</w:t>
            </w:r>
          </w:p>
          <w:p w14:paraId="617470FB"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A ‘Function execution status’ with ‘Executed- Success’ indicating that the Emergency Profile Attribute has been set on the targeted Profile.</w:t>
            </w:r>
          </w:p>
          <w:p w14:paraId="4B1F2E4A"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A ‘Function execution status’ with ‘Expired’ with a status code as defined in section 5.1.6.4</w:t>
            </w:r>
          </w:p>
          <w:p w14:paraId="063FB650"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A ‘Function execution status’ indicating ‘Failed’ with a status code as defined in section 5.1.6.4 of a specific status code as defined in the table here after.</w:t>
            </w:r>
          </w:p>
          <w:p w14:paraId="5541BDF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4.23.</w:t>
            </w:r>
          </w:p>
          <w:p w14:paraId="5622126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4282F6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60236B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28D86E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4.2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A7CA050" w14:textId="0A231CEB"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A1EDB7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CD6D3E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88CAB8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3: HandleEmergencyProfileAttributeSetNotification</w:t>
            </w:r>
          </w:p>
          <w:p w14:paraId="679DF72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321F25C0"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Emergency Profile Attribute has been set on the Profile identified by its ICCID on the eUICC identified by its EID.</w:t>
            </w:r>
          </w:p>
          <w:p w14:paraId="6FF8126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send this notification to all SM-DP servers that match one or the other of the following conditions:</w:t>
            </w:r>
          </w:p>
          <w:p w14:paraId="1AE63F6D"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DP can relay the notification to the Operator that owns the Profile, and the Operator has opted to receive such notifications (see section 3.21)</w:t>
            </w:r>
          </w:p>
          <w:p w14:paraId="0E1BFBF6"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DP can relay the notification to another Operator, and the Operator owner of the Profile has granted the other Operator with a PLMA authorising this Operation “HandleEmergencyProfileAttributeSetNotification”.</w:t>
            </w:r>
          </w:p>
          <w:p w14:paraId="629DCB28"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DP can relay the notification to any Operator having a Profile on this eUICC. In this case Identification of the Profile that has the Emergency Profile Attribute set and Identification of the Operator owner of the Profile that has the Emergency Profile Attribute set are optional.</w:t>
            </w:r>
          </w:p>
          <w:p w14:paraId="5A879F9C" w14:textId="77777777" w:rsidR="00C5178F" w:rsidRPr="00C5178F" w:rsidRDefault="00C5178F" w:rsidP="00C5178F">
            <w:pPr>
              <w:tabs>
                <w:tab w:val="left" w:pos="680"/>
              </w:tabs>
              <w:ind w:left="680"/>
              <w:contextualSpacing/>
              <w:rPr>
                <w:rFonts w:cs="Arial"/>
                <w:color w:val="000000"/>
                <w:sz w:val="18"/>
                <w:szCs w:val="18"/>
                <w:lang w:eastAsia="ja-JP"/>
              </w:rPr>
            </w:pPr>
          </w:p>
          <w:p w14:paraId="20031AF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CCID may be not enough to identify right address of recipient, SM-SR should map it internally to Operator notification endpoint.</w:t>
            </w:r>
          </w:p>
          <w:p w14:paraId="322E0970"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multiple handlers are served, the SM-SR SHOULD ensure completionTimestamp to be equal for every message.</w:t>
            </w:r>
          </w:p>
          <w:p w14:paraId="2B2CDEC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What is performed by the Operator receiving this notification is out of scope of this specification.</w:t>
            </w:r>
          </w:p>
          <w:p w14:paraId="736AA6D8"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4.24.</w:t>
            </w:r>
          </w:p>
          <w:p w14:paraId="5D8F9BA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953918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37755A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DFADCE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4.2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BFA825B" w14:textId="5F010ABC"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467CC7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D1C420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01EF5D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3: HandleProfileFallBackAttributeUnsetNotification</w:t>
            </w:r>
          </w:p>
          <w:p w14:paraId="2ECA226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1B95C4F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Fall-Back Attribute has been unset on the Profile identified by its ICCID on the eUICC identified by its EID.</w:t>
            </w:r>
          </w:p>
          <w:p w14:paraId="5BB14C5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send this notification to all SM-DP servers that match one or the other of the following conditions:</w:t>
            </w:r>
          </w:p>
          <w:p w14:paraId="3BCB3419"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DP can relay the notification to the Operator that owns the Profile, and the Operator has opted to receive such notifications (see section 3.21)</w:t>
            </w:r>
          </w:p>
          <w:p w14:paraId="7D9A7247"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DP can relay the notification to another Operator, and the Operator owner of the Profile has granted the other Operator with a PLMA authorising this Operation “HandleProfileFallBackAttributeUnsetNotification”.</w:t>
            </w:r>
          </w:p>
          <w:p w14:paraId="291F0DC6" w14:textId="77777777" w:rsidR="00C5178F" w:rsidRPr="00C5178F" w:rsidRDefault="00C5178F" w:rsidP="00C5178F">
            <w:pPr>
              <w:tabs>
                <w:tab w:val="left" w:pos="680"/>
              </w:tabs>
              <w:ind w:left="680"/>
              <w:contextualSpacing/>
              <w:rPr>
                <w:rFonts w:cs="Arial"/>
                <w:color w:val="000000"/>
                <w:sz w:val="18"/>
                <w:szCs w:val="18"/>
                <w:lang w:eastAsia="ja-JP"/>
              </w:rPr>
            </w:pPr>
          </w:p>
          <w:p w14:paraId="276021B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CCID may be not enough to identify right address of recipient, SM-SR should map it internally to Operator notification endpoint.</w:t>
            </w:r>
          </w:p>
          <w:p w14:paraId="2DF98F6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multiple handlers are served, the SM-SR SHOULD ensure completionTimestamp to be equal for every message.</w:t>
            </w:r>
          </w:p>
          <w:p w14:paraId="59FFC8F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What is performed by the Operator receiving this notification is out of scope of this specification.</w:t>
            </w:r>
          </w:p>
          <w:p w14:paraId="44CDCEC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4.2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682655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5AF463A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41EFD8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5.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3F20879" w14:textId="386CB8BF"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73C0CA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5BD744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023727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4: SetEmergencyProfileAttribute</w:t>
            </w:r>
          </w:p>
          <w:p w14:paraId="3AEACD18"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5CCADC5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allows an Operator or an M2M SP authorised by the Operator via PLMA to request the setting of the Emergency Profile Attribute on the targeted Profile to the SM-SR in charge of the management of the targeted eUICC, eUICC being identified by its EID.</w:t>
            </w:r>
          </w:p>
          <w:p w14:paraId="6D7418D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verify that the request is:</w:t>
            </w:r>
          </w:p>
          <w:p w14:paraId="19EB1B59"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Either sent by an Operator owning the targeted Profile</w:t>
            </w:r>
          </w:p>
          <w:p w14:paraId="6B84F461" w14:textId="77777777" w:rsidR="00C5178F" w:rsidRPr="00C5178F" w:rsidRDefault="00C5178F" w:rsidP="00C5178F">
            <w:pPr>
              <w:tabs>
                <w:tab w:val="left" w:pos="680"/>
              </w:tabs>
              <w:ind w:left="680"/>
              <w:contextualSpacing/>
              <w:rPr>
                <w:rFonts w:cs="Arial"/>
                <w:color w:val="000000"/>
                <w:sz w:val="18"/>
                <w:szCs w:val="18"/>
                <w:lang w:eastAsia="ja-JP"/>
              </w:rPr>
            </w:pPr>
            <w:r w:rsidRPr="00C5178F">
              <w:rPr>
                <w:rFonts w:cs="Arial"/>
                <w:color w:val="000000"/>
                <w:sz w:val="18"/>
                <w:szCs w:val="18"/>
                <w:lang w:eastAsia="ja-JP"/>
              </w:rPr>
              <w:t>or</w:t>
            </w:r>
          </w:p>
          <w:p w14:paraId="66A01F47"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Sent by an M2M SP, but the Operator owning the targeted Profile has granted a PLMA allowing the operation “SetEmergencyProfileAttribute” to the M2M SP requesting the operation.</w:t>
            </w:r>
          </w:p>
          <w:p w14:paraId="27DCD251"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f one Profile currently has the Emergency Profile Attribute set, the SM-SR SHALL verify that the Operator owning the Profile with the Emergency Profile Attribute set has granted a PLMA authorising the operation “UnsetEmergencyProfileAttribute” to the Operator requesting the operation.</w:t>
            </w:r>
          </w:p>
          <w:p w14:paraId="5D7D3A00"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MAY provide additional verifications.</w:t>
            </w:r>
          </w:p>
          <w:p w14:paraId="2827044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receiving this request SHALL process it according to “Emergency Profile Attribute Management” procedure described in sections 3.25 and 3.26 of this specification.</w:t>
            </w:r>
          </w:p>
          <w:p w14:paraId="7BDB7E9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After setting the Emergency Profile Attribute, the SM-SR SHALL add or update the AdditionalProperty ‘gsma.ESIM.EmergencyProfile.AID’ of the EIS.</w:t>
            </w:r>
          </w:p>
          <w:p w14:paraId="2E954C0A"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may return:</w:t>
            </w:r>
          </w:p>
          <w:p w14:paraId="3092F0FA"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Function execution status’ with ‘Executed- Success’ indicating that the Emergency Profile Attribute has been set on the targeted Profile</w:t>
            </w:r>
          </w:p>
          <w:p w14:paraId="10337C64"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 ‘Function execution status’ with ‘Expired’ with a status code as defined in section 5.1.6.4</w:t>
            </w:r>
          </w:p>
          <w:p w14:paraId="2237CC71"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 ‘Function execution status’ indicating ‘Failed’ with a status code as defined in section 5.1.6.4 of a specific status code as defined in the table here after</w:t>
            </w:r>
            <w:r w:rsidRPr="00C5178F">
              <w:rPr>
                <w:rFonts w:cs="Arial"/>
                <w:color w:val="000000"/>
                <w:sz w:val="18"/>
                <w:szCs w:val="18"/>
                <w:lang w:eastAsia="ja-JP"/>
              </w:rPr>
              <w:br/>
            </w:r>
          </w:p>
          <w:p w14:paraId="51AAC2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5.1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EFFEB5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3E041F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C9F47C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5.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5921FF2" w14:textId="37B5CA4A"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1E061A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80F1C3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6BAF81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4: HandleProfileFallBackAttributeSetNotification</w:t>
            </w:r>
          </w:p>
          <w:p w14:paraId="5DCCA9C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0F9B0BB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Emergency Profile Attribute has been set on the Profile identified by its ICCID on the eUICC identified by its EID.</w:t>
            </w:r>
          </w:p>
          <w:p w14:paraId="4A1C668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send this notification to all Operator and M2M SP servers that match one or the other of the following conditions:</w:t>
            </w:r>
          </w:p>
          <w:p w14:paraId="3E974CF2"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Operator that owns the Profile, and the Operator has not set an ONC to discard such notifications (see section 3.21).</w:t>
            </w:r>
          </w:p>
          <w:p w14:paraId="4D6FC751"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M2M SP, where the Operator owner of the Profile has granted the M2M SP with a PLMA authorising this Operation “HandleEmergencyProfileAttributeSetNotification”.</w:t>
            </w:r>
          </w:p>
          <w:p w14:paraId="543E3B60"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ny Operator having a Profile on this eUICC. In this case identification of the Profile that has the Emergency Profile Attribute set and Identification of the Operator owner of the Profile that has the Emergency Profile Attribute set are optional.</w:t>
            </w:r>
          </w:p>
          <w:p w14:paraId="7278C09E"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CCID may be not enough to identify right address of recipient, the SM-SR should map it internally to Operator or M2M SP notification endpoint.</w:t>
            </w:r>
          </w:p>
          <w:p w14:paraId="1D82591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multiple handlers are served the SM-SR SHOULD ensure completionTimestamp to be equal for every message.</w:t>
            </w:r>
          </w:p>
          <w:p w14:paraId="2C9FE22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at is performed by the Operator or M2M SP receiving this notification is out of scope of this specification.</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19.</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CB2D69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BAF5B0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D4E8C8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5.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971BF95" w14:textId="7AE63973"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BCF74D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0C35C4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1B75A9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4: SetFallBackAttribute</w:t>
            </w:r>
          </w:p>
          <w:p w14:paraId="721B546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1D81F5C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allows the Operator owner of the Profile or an M2M SP authorised by the Operator owner of the Profile, to request the SM-SR to set the Fall-Back Attribute on a Profile in a specified eUICC, eUICC being identified by its EID. On reception of this request, the SM-SR SHALL perform the following minimum set of verifications:</w:t>
            </w:r>
          </w:p>
          <w:p w14:paraId="1DBF5FC3"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SR is responsible for the management of the targeted eUICC.</w:t>
            </w:r>
          </w:p>
          <w:p w14:paraId="51C98EB6"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Profile identified by its ICCID is loaded on the targeted eUICC.</w:t>
            </w:r>
          </w:p>
          <w:p w14:paraId="3C74B1E9"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target Profile is owned by the requesting Operator, or by an Operator that had granted a PLMA that authorises the requesting M2M SP to perform the operation “setFallbackAttribute” on a Profile that matches the criteria of the PLMA (see section 5.7.1.1 for the detail of the matching of the criteria)</w:t>
            </w:r>
          </w:p>
          <w:p w14:paraId="63DA10A8"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Operator owning the Profile which currently has the Fall-Back Attribute set has granted a PLMA that authorises the requesting Operator or M2M SP to perform the operation “UnsetFallBackAttribute”, and that the Profile that currently has the Fall-Back Attribute set matches the criteria of the PLMA (see section 5.7.1.1 for the detail of the matching of the criteria).</w:t>
            </w:r>
          </w:p>
          <w:p w14:paraId="3FBDF52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MAY provide additional verifications.</w:t>
            </w:r>
          </w:p>
          <w:p w14:paraId="7572466F"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receiving this request SHALL process it according to “Fall-Back Attribute Management” procedures described in section 3.27 and 3.29 of this specification.</w:t>
            </w:r>
          </w:p>
          <w:p w14:paraId="3C0500C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may return:</w:t>
            </w:r>
          </w:p>
          <w:p w14:paraId="26FC37F3"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 xml:space="preserve">A ‘Function execution status’ with ‘Executed- Success’ indicating that the Fall-Back Attribute has been set on the targeted Profile. </w:t>
            </w:r>
          </w:p>
          <w:p w14:paraId="34FB34B4"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 ‘Function execution status’ with ‘Expired’ with a status code as defined in section 5.1.6.4</w:t>
            </w:r>
          </w:p>
          <w:p w14:paraId="2421A58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A ‘Function execution status’ indicating ‘Failed’ with a status code as defined in section 5.1.6.4 of a specific status code as defined in the table here after.</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2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9D8C2A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6563BD3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142F7E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5.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12D17C9" w14:textId="77A02BAC"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9F63CB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2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683B88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64C00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4: HandleProfileFallBackAttributeSetNotification</w:t>
            </w:r>
          </w:p>
          <w:p w14:paraId="7CB7F03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3788544A"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e Operator and the M2M SP that the Fall-Back Attribute has been set on the Profile identified by its ICCID on the eUICC identified by its EID.</w:t>
            </w:r>
          </w:p>
          <w:p w14:paraId="041665B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send this notification to:</w:t>
            </w:r>
          </w:p>
          <w:p w14:paraId="6A49C8BE"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Operator owning the Profile, if it has not set an ONC to not receive those notifications</w:t>
            </w:r>
          </w:p>
          <w:p w14:paraId="2BA70CFF"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M2M SP SP (including, another Operator that is not the owner of the Profile), if the Operator owner of the Profile has granted the M2M SP with a PLMA authorising the operation “HandleProfileFallBackAttributeSetNotification”</w:t>
            </w:r>
          </w:p>
          <w:p w14:paraId="42AA62A9" w14:textId="77777777" w:rsidR="00C5178F" w:rsidRPr="00C5178F" w:rsidRDefault="00C5178F" w:rsidP="00C5178F">
            <w:pPr>
              <w:tabs>
                <w:tab w:val="left" w:pos="680"/>
              </w:tabs>
              <w:ind w:left="680"/>
              <w:contextualSpacing/>
              <w:rPr>
                <w:rFonts w:cs="Arial"/>
                <w:color w:val="000000"/>
                <w:sz w:val="18"/>
                <w:szCs w:val="18"/>
                <w:lang w:eastAsia="ja-JP"/>
              </w:rPr>
            </w:pPr>
          </w:p>
          <w:p w14:paraId="1D97C6F0"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CCID may be not enough to identify right address of recipient, the SM-SR should map it internally to Operator or M2M SP notification endpoint.</w:t>
            </w:r>
          </w:p>
          <w:p w14:paraId="62B79AF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multiple handlers are served the SM-SR SHOULD ensure completionTimestamp to be equal for every message.</w:t>
            </w:r>
          </w:p>
          <w:p w14:paraId="38C19F6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at is performed by the Operator or M2M SP receiving this notification is out of scope of this specification.</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2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70DBEF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0D96CC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E5E6C0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5.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7621C5C" w14:textId="4A7AF31E"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9E6BF8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2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44E6A2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F4BE27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4: HandleProfileFallBackAttributeUnsetNotification</w:t>
            </w:r>
          </w:p>
          <w:p w14:paraId="6D3AD55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 xml:space="preserve">Description: </w:t>
            </w:r>
          </w:p>
          <w:p w14:paraId="0516CDE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xml:space="preserve">This function SHALL be called to notify that the Fall-Back Attribute has been unset on the Profile identified by its ICCID on the eUICC identified by its EID. </w:t>
            </w:r>
          </w:p>
          <w:p w14:paraId="56E627C1"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send this notification to:</w:t>
            </w:r>
          </w:p>
          <w:p w14:paraId="568FF539"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Operator owning the Profile, if it has not set an ONC to not receive those notifications</w:t>
            </w:r>
          </w:p>
          <w:p w14:paraId="6BBF6AF0"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M2M SP SP (including, another Operator that is not the owner of the Profile), if the Operator owner of the Profile has granted the M2M SP with a PLMA authorising the operation “HandleProfileFallBackAttributeUnsetNotification”</w:t>
            </w:r>
          </w:p>
          <w:p w14:paraId="29767439" w14:textId="77777777" w:rsidR="00C5178F" w:rsidRPr="00C5178F" w:rsidRDefault="00C5178F" w:rsidP="00C5178F">
            <w:pPr>
              <w:tabs>
                <w:tab w:val="left" w:pos="680"/>
              </w:tabs>
              <w:ind w:left="680"/>
              <w:contextualSpacing/>
              <w:rPr>
                <w:rFonts w:cs="Arial"/>
                <w:color w:val="000000"/>
                <w:sz w:val="18"/>
                <w:szCs w:val="18"/>
                <w:lang w:eastAsia="ja-JP"/>
              </w:rPr>
            </w:pPr>
          </w:p>
          <w:p w14:paraId="40556C13"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CCID may be not enough to identify right address of recipient, the SM-SR should map it internally to Operator or M2M SP notification endpoint.</w:t>
            </w:r>
          </w:p>
          <w:p w14:paraId="281FE5A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multiple handlers are served the SM-SR SHOULD ensure completionTimestamp to be equal for every message.</w:t>
            </w:r>
          </w:p>
          <w:p w14:paraId="6ABAF05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at is performed by the Operator or M2M SP receiving this notification is out of scope of this specification.</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2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0A3394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68F60EB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02EDE2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1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10DE339" w14:textId="62C2D81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CD2E61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1D2A94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9B59C6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GetEIS</w:t>
            </w:r>
            <w:r w:rsidRPr="00C5178F">
              <w:rPr>
                <w:rFonts w:cs="Arial"/>
                <w:color w:val="000000"/>
                <w:sz w:val="18"/>
                <w:szCs w:val="18"/>
                <w:lang w:eastAsia="ja-JP"/>
              </w:rPr>
              <w:br/>
            </w:r>
            <w:r w:rsidRPr="00C5178F">
              <w:rPr>
                <w:rFonts w:cs="Arial"/>
                <w:color w:val="000000"/>
                <w:sz w:val="18"/>
                <w:szCs w:val="18"/>
                <w:lang w:eastAsia="ja-JP"/>
              </w:rPr>
              <w:br/>
              <w:t>Description:</w:t>
            </w:r>
          </w:p>
          <w:p w14:paraId="673D11EC"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xml:space="preserve">This function allows retrieving the eUICC Information Set (EIS) of a particular eUICC from the SM-SR information database based on the EID. </w:t>
            </w:r>
          </w:p>
          <w:p w14:paraId="2CE57F06"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sz w:val="18"/>
                <w:szCs w:val="22"/>
                <w:lang w:val="en-US" w:eastAsia="en-GB" w:bidi="ar-SA"/>
              </w:rPr>
              <w:t>The SM-DP SHALL indicate on behalf of which Operator  it is requesting this operation.</w:t>
            </w:r>
            <w:r w:rsidRPr="00C5178F">
              <w:rPr>
                <w:rFonts w:cs="Arial"/>
                <w:color w:val="000000"/>
                <w:sz w:val="18"/>
                <w:szCs w:val="18"/>
                <w:lang w:eastAsia="ja-JP"/>
              </w:rPr>
              <w:br/>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download function has been successfully executed on the SM-SR as requested by the function caller</w:t>
            </w:r>
            <w:r w:rsidRPr="00C5178F">
              <w:rPr>
                <w:rFonts w:cs="Arial"/>
                <w:color w:val="000000"/>
                <w:sz w:val="18"/>
                <w:szCs w:val="18"/>
                <w:lang w:eastAsia="ja-JP"/>
              </w:rPr>
              <w:br/>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B46DF6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8753B3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29EA23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1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AC148B4" w14:textId="22DD1AE8"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40F1AD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285E18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529EB0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AuditEIS</w:t>
            </w:r>
            <w:r w:rsidRPr="00C5178F">
              <w:rPr>
                <w:rFonts w:cs="Arial"/>
                <w:color w:val="000000"/>
                <w:sz w:val="18"/>
                <w:szCs w:val="18"/>
                <w:lang w:eastAsia="ja-JP"/>
              </w:rPr>
              <w:br/>
            </w:r>
            <w:r w:rsidRPr="00C5178F">
              <w:rPr>
                <w:rFonts w:cs="Arial"/>
                <w:color w:val="000000"/>
                <w:sz w:val="18"/>
                <w:szCs w:val="18"/>
                <w:lang w:eastAsia="ja-JP"/>
              </w:rPr>
              <w:br/>
              <w:t>Description:</w:t>
            </w:r>
          </w:p>
          <w:p w14:paraId="242B715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allows the SM-DP to retrieve up to date the EIS information. </w:t>
            </w:r>
          </w:p>
          <w:p w14:paraId="31A72C9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The SM-SR SHALL use the relevant functions of the ES5 interface to retrieve the information from the eUICC.</w:t>
            </w:r>
            <w:r w:rsidRPr="00C5178F">
              <w:rPr>
                <w:rFonts w:cs="Arial"/>
                <w:color w:val="000000"/>
                <w:sz w:val="18"/>
                <w:szCs w:val="18"/>
                <w:lang w:eastAsia="ja-JP"/>
              </w:rPr>
              <w:br/>
              <w:t>At the end of the successful execution of this function, the SM-SR SHALL update its EIS database upon the basis of this information.</w:t>
            </w:r>
            <w:r w:rsidRPr="00C5178F">
              <w:rPr>
                <w:rFonts w:cs="Arial"/>
                <w:color w:val="000000"/>
                <w:sz w:val="18"/>
                <w:szCs w:val="18"/>
                <w:lang w:eastAsia="ja-JP"/>
              </w:rPr>
              <w:br/>
            </w:r>
          </w:p>
          <w:p w14:paraId="75662924" w14:textId="77777777" w:rsidR="00C5178F" w:rsidRPr="00C5178F" w:rsidRDefault="00C5178F" w:rsidP="00C5178F">
            <w:pPr>
              <w:spacing w:before="0" w:after="200" w:line="276" w:lineRule="auto"/>
              <w:jc w:val="left"/>
              <w:rPr>
                <w:sz w:val="18"/>
                <w:szCs w:val="22"/>
                <w:lang w:val="en-US" w:eastAsia="en-GB" w:bidi="ar-SA"/>
              </w:rPr>
            </w:pPr>
            <w:r w:rsidRPr="00C5178F">
              <w:rPr>
                <w:sz w:val="18"/>
                <w:szCs w:val="22"/>
                <w:lang w:val="en-US" w:eastAsia="en-GB" w:bidi="ar-SA"/>
              </w:rPr>
              <w:t>The SM-DP SHALL indicate on behalf of which Operator it is requesting this operation.</w:t>
            </w:r>
          </w:p>
          <w:p w14:paraId="6B454230" w14:textId="77777777" w:rsidR="00C5178F" w:rsidRPr="00C5178F" w:rsidRDefault="00C5178F" w:rsidP="00C5178F">
            <w:pPr>
              <w:spacing w:before="0" w:line="276" w:lineRule="auto"/>
              <w:jc w:val="left"/>
              <w:rPr>
                <w:sz w:val="18"/>
                <w:szCs w:val="22"/>
                <w:lang w:val="en-US" w:eastAsia="en-GB" w:bidi="ar-SA"/>
              </w:rPr>
            </w:pPr>
            <w:r w:rsidRPr="00C5178F">
              <w:rPr>
                <w:sz w:val="18"/>
                <w:szCs w:val="22"/>
                <w:lang w:val="en-US" w:eastAsia="en-GB" w:bidi="ar-SA"/>
              </w:rPr>
              <w:t xml:space="preserve">If the SM-DP provides a list of ICCID of Profiles to audit, the SM-SR SHALL verify for each profile that the Operator, on behalf of which the SM-DP requests this operation, </w:t>
            </w:r>
          </w:p>
          <w:p w14:paraId="5B090BDE" w14:textId="77777777" w:rsidR="00C5178F" w:rsidRPr="00C5178F" w:rsidRDefault="00C5178F" w:rsidP="00C5178F">
            <w:pPr>
              <w:numPr>
                <w:ilvl w:val="0"/>
                <w:numId w:val="11"/>
              </w:numPr>
              <w:tabs>
                <w:tab w:val="left" w:pos="680"/>
              </w:tabs>
              <w:spacing w:before="0" w:line="276" w:lineRule="auto"/>
              <w:contextualSpacing/>
              <w:jc w:val="left"/>
              <w:rPr>
                <w:sz w:val="18"/>
                <w:szCs w:val="22"/>
                <w:lang w:val="en-US" w:eastAsia="en-GB" w:bidi="ar-SA"/>
              </w:rPr>
            </w:pPr>
            <w:r w:rsidRPr="00C5178F">
              <w:rPr>
                <w:sz w:val="18"/>
                <w:szCs w:val="22"/>
                <w:lang w:val="en-US" w:eastAsia="en-GB" w:bidi="ar-SA"/>
              </w:rPr>
              <w:t>is either the owner of the targeted Profile</w:t>
            </w:r>
          </w:p>
          <w:p w14:paraId="05193B2A" w14:textId="77777777" w:rsidR="00C5178F" w:rsidRPr="00C5178F" w:rsidRDefault="00C5178F" w:rsidP="00C5178F">
            <w:pPr>
              <w:tabs>
                <w:tab w:val="left" w:pos="680"/>
              </w:tabs>
              <w:spacing w:before="0" w:line="276" w:lineRule="auto"/>
              <w:ind w:left="340"/>
              <w:contextualSpacing/>
              <w:jc w:val="left"/>
              <w:rPr>
                <w:sz w:val="18"/>
                <w:szCs w:val="22"/>
                <w:lang w:val="en-US" w:eastAsia="en-GB" w:bidi="ar-SA"/>
              </w:rPr>
            </w:pPr>
            <w:r w:rsidRPr="00C5178F">
              <w:rPr>
                <w:sz w:val="18"/>
                <w:szCs w:val="22"/>
                <w:lang w:val="en-US" w:eastAsia="en-GB" w:bidi="ar-SA"/>
              </w:rPr>
              <w:tab/>
              <w:t>or</w:t>
            </w:r>
          </w:p>
          <w:p w14:paraId="33FF62DF" w14:textId="77777777" w:rsidR="00C5178F" w:rsidRPr="00C5178F" w:rsidRDefault="00C5178F" w:rsidP="00C5178F">
            <w:pPr>
              <w:numPr>
                <w:ilvl w:val="0"/>
                <w:numId w:val="11"/>
              </w:numPr>
              <w:tabs>
                <w:tab w:val="left" w:pos="680"/>
              </w:tabs>
              <w:spacing w:before="0" w:line="276" w:lineRule="auto"/>
              <w:contextualSpacing/>
              <w:jc w:val="left"/>
              <w:rPr>
                <w:sz w:val="18"/>
                <w:szCs w:val="22"/>
                <w:lang w:val="en-US" w:eastAsia="en-GB" w:bidi="ar-SA"/>
              </w:rPr>
            </w:pPr>
            <w:r w:rsidRPr="00C5178F">
              <w:rPr>
                <w:sz w:val="18"/>
                <w:szCs w:val="22"/>
                <w:lang w:val="en-US" w:eastAsia="en-GB" w:bidi="ar-SA"/>
              </w:rPr>
              <w:t>is authorised by the Operator owning the targeted Profile(s)</w:t>
            </w:r>
          </w:p>
          <w:p w14:paraId="6780C9B8" w14:textId="77777777" w:rsidR="00C5178F" w:rsidRPr="00C5178F" w:rsidRDefault="00C5178F" w:rsidP="00C5178F">
            <w:pPr>
              <w:keepLines/>
              <w:overflowPunct w:val="0"/>
              <w:autoSpaceDE w:val="0"/>
              <w:autoSpaceDN w:val="0"/>
              <w:adjustRightInd w:val="0"/>
              <w:spacing w:after="120"/>
              <w:jc w:val="left"/>
              <w:textAlignment w:val="baseline"/>
              <w:rPr>
                <w:sz w:val="18"/>
                <w:szCs w:val="22"/>
                <w:lang w:val="en-US" w:eastAsia="en-GB" w:bidi="ar-SA"/>
              </w:rPr>
            </w:pPr>
            <w:r w:rsidRPr="00C5178F">
              <w:rPr>
                <w:sz w:val="18"/>
                <w:szCs w:val="22"/>
                <w:lang w:val="en-US" w:eastAsia="en-GB" w:bidi="ar-SA"/>
              </w:rPr>
              <w:t>to perform the operation “AuditEIS” on a Profile that matches the criteria of the PLMA (see section 5.7.1.1 for the detail of the matching of the criteria).</w:t>
            </w:r>
          </w:p>
          <w:p w14:paraId="52C78756" w14:textId="77777777" w:rsidR="00C5178F" w:rsidRPr="00C5178F" w:rsidRDefault="00C5178F" w:rsidP="00C5178F">
            <w:pPr>
              <w:spacing w:before="0" w:line="276" w:lineRule="auto"/>
              <w:jc w:val="left"/>
              <w:rPr>
                <w:sz w:val="18"/>
                <w:szCs w:val="22"/>
                <w:lang w:val="en-US" w:eastAsia="en-GB" w:bidi="ar-SA"/>
              </w:rPr>
            </w:pPr>
            <w:r w:rsidRPr="00C5178F">
              <w:rPr>
                <w:sz w:val="18"/>
                <w:szCs w:val="22"/>
                <w:lang w:val="en-US" w:eastAsia="en-GB" w:bidi="ar-SA"/>
              </w:rPr>
              <w:t>This SHALL also be applied if the list of ICCIDs identifies</w:t>
            </w:r>
          </w:p>
          <w:p w14:paraId="4B9FD2DF" w14:textId="77777777" w:rsidR="00C5178F" w:rsidRPr="00C5178F" w:rsidRDefault="00C5178F" w:rsidP="00C5178F">
            <w:pPr>
              <w:numPr>
                <w:ilvl w:val="0"/>
                <w:numId w:val="11"/>
              </w:numPr>
              <w:tabs>
                <w:tab w:val="left" w:pos="680"/>
              </w:tabs>
              <w:spacing w:before="0" w:line="276" w:lineRule="auto"/>
              <w:contextualSpacing/>
              <w:jc w:val="left"/>
              <w:rPr>
                <w:sz w:val="18"/>
                <w:szCs w:val="22"/>
                <w:lang w:val="en-US" w:eastAsia="en-GB" w:bidi="ar-SA"/>
              </w:rPr>
            </w:pPr>
            <w:r w:rsidRPr="00C5178F">
              <w:rPr>
                <w:sz w:val="18"/>
                <w:szCs w:val="22"/>
                <w:lang w:val="en-US" w:eastAsia="en-GB" w:bidi="ar-SA"/>
              </w:rPr>
              <w:t>Profiles that are owned by this Operator</w:t>
            </w:r>
          </w:p>
          <w:p w14:paraId="4D698CAD" w14:textId="77777777" w:rsidR="00C5178F" w:rsidRPr="00C5178F" w:rsidRDefault="00C5178F" w:rsidP="00C5178F">
            <w:pPr>
              <w:tabs>
                <w:tab w:val="left" w:pos="680"/>
              </w:tabs>
              <w:spacing w:before="0" w:line="276" w:lineRule="auto"/>
              <w:ind w:left="340"/>
              <w:contextualSpacing/>
              <w:jc w:val="left"/>
              <w:rPr>
                <w:sz w:val="18"/>
                <w:szCs w:val="22"/>
                <w:lang w:val="en-US" w:eastAsia="en-GB" w:bidi="ar-SA"/>
              </w:rPr>
            </w:pPr>
            <w:r w:rsidRPr="00C5178F">
              <w:rPr>
                <w:sz w:val="18"/>
                <w:szCs w:val="22"/>
                <w:lang w:val="en-US" w:eastAsia="en-GB" w:bidi="ar-SA"/>
              </w:rPr>
              <w:tab/>
              <w:t>and / or</w:t>
            </w:r>
          </w:p>
          <w:p w14:paraId="6546B69E" w14:textId="77777777" w:rsidR="00C5178F" w:rsidRPr="00C5178F" w:rsidRDefault="00C5178F" w:rsidP="00C5178F">
            <w:pPr>
              <w:numPr>
                <w:ilvl w:val="0"/>
                <w:numId w:val="11"/>
              </w:numPr>
              <w:tabs>
                <w:tab w:val="left" w:pos="680"/>
              </w:tabs>
              <w:spacing w:before="0" w:line="276" w:lineRule="auto"/>
              <w:contextualSpacing/>
              <w:jc w:val="left"/>
              <w:rPr>
                <w:sz w:val="18"/>
                <w:szCs w:val="22"/>
                <w:lang w:val="en-US" w:eastAsia="en-GB" w:bidi="ar-SA"/>
              </w:rPr>
            </w:pPr>
            <w:r w:rsidRPr="00C5178F">
              <w:rPr>
                <w:sz w:val="18"/>
                <w:szCs w:val="22"/>
                <w:lang w:val="en-US" w:eastAsia="en-GB" w:bidi="ar-SA"/>
              </w:rPr>
              <w:t>Profiles that are owned by other Operators.</w:t>
            </w:r>
          </w:p>
          <w:p w14:paraId="64D8A935" w14:textId="77777777" w:rsidR="00C5178F" w:rsidRPr="00C5178F" w:rsidRDefault="00C5178F" w:rsidP="00C5178F">
            <w:pPr>
              <w:spacing w:before="0" w:after="200" w:line="276" w:lineRule="auto"/>
              <w:jc w:val="left"/>
              <w:rPr>
                <w:sz w:val="18"/>
                <w:szCs w:val="22"/>
                <w:lang w:val="en-US" w:eastAsia="en-GB" w:bidi="ar-SA"/>
              </w:rPr>
            </w:pPr>
            <w:r w:rsidRPr="00C5178F">
              <w:rPr>
                <w:sz w:val="18"/>
                <w:szCs w:val="22"/>
                <w:lang w:val="en-US" w:eastAsia="en-GB" w:bidi="ar-SA"/>
              </w:rPr>
              <w:t>The SM-SR MAY provide additional verifications.</w:t>
            </w:r>
          </w:p>
          <w:p w14:paraId="66E03FFA" w14:textId="77777777" w:rsidR="00C5178F" w:rsidRPr="00C5178F" w:rsidRDefault="00C5178F" w:rsidP="00C5178F">
            <w:pPr>
              <w:spacing w:before="0" w:line="276" w:lineRule="auto"/>
              <w:jc w:val="left"/>
              <w:rPr>
                <w:rFonts w:cs="Arial"/>
                <w:sz w:val="18"/>
                <w:szCs w:val="22"/>
                <w:lang w:val="en-US" w:eastAsia="en-GB" w:bidi="ar-SA"/>
              </w:rPr>
            </w:pPr>
            <w:r w:rsidRPr="00C5178F">
              <w:rPr>
                <w:rFonts w:cs="Arial"/>
                <w:sz w:val="18"/>
                <w:szCs w:val="22"/>
                <w:lang w:val="en-US" w:eastAsia="en-GB" w:bidi="ar-SA"/>
              </w:rPr>
              <w:t>This function may return:</w:t>
            </w:r>
          </w:p>
          <w:p w14:paraId="44033EF9" w14:textId="77777777" w:rsidR="00C5178F" w:rsidRPr="00C5178F" w:rsidRDefault="00C5178F" w:rsidP="00C5178F">
            <w:pPr>
              <w:numPr>
                <w:ilvl w:val="0"/>
                <w:numId w:val="901"/>
              </w:numPr>
              <w:tabs>
                <w:tab w:val="left" w:pos="680"/>
              </w:tabs>
              <w:spacing w:before="0" w:line="276" w:lineRule="auto"/>
              <w:contextualSpacing/>
              <w:jc w:val="left"/>
              <w:rPr>
                <w:sz w:val="18"/>
                <w:szCs w:val="22"/>
                <w:lang w:eastAsia="en-GB" w:bidi="ar-SA"/>
              </w:rPr>
            </w:pPr>
            <w:r w:rsidRPr="00C5178F">
              <w:rPr>
                <w:sz w:val="18"/>
                <w:szCs w:val="22"/>
                <w:lang w:eastAsia="en-GB" w:bidi="ar-SA"/>
              </w:rPr>
              <w:t xml:space="preserve">A ‘Function execution status’ with ‘Executed- Success’ indicating that the function has been successfully executed on the SM-SR as requested by the function caller. </w:t>
            </w:r>
          </w:p>
          <w:p w14:paraId="4B93B88A" w14:textId="0A19E515" w:rsidR="00C5178F" w:rsidRPr="00C5178F" w:rsidRDefault="00C5178F" w:rsidP="00C5178F">
            <w:pPr>
              <w:numPr>
                <w:ilvl w:val="0"/>
                <w:numId w:val="901"/>
              </w:numPr>
              <w:tabs>
                <w:tab w:val="left" w:pos="680"/>
              </w:tabs>
              <w:spacing w:before="0" w:line="276" w:lineRule="auto"/>
              <w:contextualSpacing/>
              <w:jc w:val="left"/>
              <w:rPr>
                <w:sz w:val="18"/>
                <w:szCs w:val="22"/>
                <w:lang w:eastAsia="en-GB" w:bidi="ar-SA"/>
              </w:rPr>
            </w:pPr>
            <w:r w:rsidRPr="00C5178F">
              <w:rPr>
                <w:sz w:val="18"/>
                <w:szCs w:val="22"/>
                <w:lang w:eastAsia="en-GB" w:bidi="ar-SA"/>
              </w:rPr>
              <w:t xml:space="preserve">A ‘Function execution status’ with ‘Expired’ with a status code as defined in section </w:t>
            </w:r>
            <w:r w:rsidRPr="00C5178F">
              <w:rPr>
                <w:sz w:val="18"/>
              </w:rPr>
              <w:fldChar w:fldCharType="begin"/>
            </w:r>
            <w:r w:rsidRPr="00C5178F">
              <w:rPr>
                <w:sz w:val="18"/>
              </w:rPr>
              <w:instrText xml:space="preserve"> REF _Ref367974203 \r \h  \* MERGEFORMAT </w:instrText>
            </w:r>
            <w:r w:rsidRPr="00C5178F">
              <w:rPr>
                <w:sz w:val="18"/>
              </w:rPr>
              <w:fldChar w:fldCharType="separate"/>
            </w:r>
            <w:r w:rsidR="008B422D">
              <w:rPr>
                <w:b/>
                <w:bCs/>
                <w:sz w:val="18"/>
              </w:rPr>
              <w:t>Error! Reference source not found.</w:t>
            </w:r>
            <w:r w:rsidRPr="00C5178F">
              <w:rPr>
                <w:sz w:val="18"/>
              </w:rPr>
              <w:fldChar w:fldCharType="end"/>
            </w:r>
          </w:p>
          <w:p w14:paraId="7D1B570D" w14:textId="3DE4A667" w:rsidR="00C5178F" w:rsidRPr="00C5178F" w:rsidRDefault="00C5178F" w:rsidP="00C5178F">
            <w:pPr>
              <w:numPr>
                <w:ilvl w:val="0"/>
                <w:numId w:val="901"/>
              </w:numPr>
              <w:tabs>
                <w:tab w:val="left" w:pos="680"/>
              </w:tabs>
              <w:spacing w:before="0" w:after="200" w:line="276" w:lineRule="auto"/>
              <w:contextualSpacing/>
              <w:jc w:val="left"/>
              <w:rPr>
                <w:sz w:val="18"/>
                <w:szCs w:val="22"/>
                <w:lang w:eastAsia="en-GB" w:bidi="ar-SA"/>
              </w:rPr>
            </w:pPr>
            <w:r w:rsidRPr="00C5178F">
              <w:rPr>
                <w:sz w:val="18"/>
                <w:szCs w:val="22"/>
                <w:lang w:eastAsia="en-GB" w:bidi="ar-SA"/>
              </w:rPr>
              <w:t xml:space="preserve">A ‘Function execution status’ indicating ‘Failed’ with a status code as defined in section </w:t>
            </w:r>
            <w:r w:rsidRPr="00C5178F">
              <w:rPr>
                <w:sz w:val="18"/>
              </w:rPr>
              <w:fldChar w:fldCharType="begin"/>
            </w:r>
            <w:r w:rsidRPr="00C5178F">
              <w:rPr>
                <w:sz w:val="18"/>
              </w:rPr>
              <w:instrText xml:space="preserve"> REF _Ref367974212 \r \h  \* MERGEFORMAT </w:instrText>
            </w:r>
            <w:r w:rsidRPr="00C5178F">
              <w:rPr>
                <w:sz w:val="18"/>
              </w:rPr>
              <w:fldChar w:fldCharType="separate"/>
            </w:r>
            <w:r w:rsidR="008B422D">
              <w:rPr>
                <w:b/>
                <w:bCs/>
                <w:sz w:val="18"/>
              </w:rPr>
              <w:t>Error! Reference source not found.</w:t>
            </w:r>
            <w:r w:rsidRPr="00C5178F">
              <w:rPr>
                <w:sz w:val="18"/>
              </w:rPr>
              <w:fldChar w:fldCharType="end"/>
            </w:r>
            <w:r w:rsidRPr="00C5178F">
              <w:rPr>
                <w:sz w:val="18"/>
                <w:szCs w:val="22"/>
                <w:lang w:eastAsia="en-GB" w:bidi="ar-SA"/>
              </w:rPr>
              <w:t xml:space="preserve"> of a specific status code as defined in the table below.</w:t>
            </w:r>
          </w:p>
          <w:p w14:paraId="1CE7948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lastRenderedPageBreak/>
              <w:br/>
              <w:t>Input/Output data described in Tables present in section 5.4.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B39837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rofile Management</w:t>
            </w:r>
          </w:p>
        </w:tc>
      </w:tr>
      <w:tr w:rsidR="00C5178F" w:rsidRPr="00C5178F" w14:paraId="777ABCB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46D251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A35A09B" w14:textId="2588BE4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65F107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808250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B81A8C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CreateISDP</w:t>
            </w:r>
            <w:r w:rsidRPr="00C5178F">
              <w:rPr>
                <w:rFonts w:cs="Arial"/>
                <w:color w:val="000000"/>
                <w:sz w:val="18"/>
                <w:szCs w:val="18"/>
                <w:lang w:eastAsia="ja-JP"/>
              </w:rPr>
              <w:br/>
            </w:r>
            <w:r w:rsidRPr="00C5178F">
              <w:rPr>
                <w:rFonts w:cs="Arial"/>
                <w:color w:val="000000"/>
                <w:sz w:val="18"/>
                <w:szCs w:val="18"/>
                <w:lang w:eastAsia="ja-JP"/>
              </w:rPr>
              <w:br/>
              <w:t>Description:</w:t>
            </w:r>
          </w:p>
          <w:p w14:paraId="4833CFD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SM-DP to request the creation of an ISD-P to the SM- SR in charge of the management of the targeted eUICC; eUICC being identified by its EID.</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function request, the SM-SR SHALL perform the following minimum set of verifications:</w:t>
            </w:r>
            <w:r w:rsidRPr="00C5178F">
              <w:rPr>
                <w:rFonts w:cs="Arial"/>
                <w:color w:val="000000"/>
                <w:sz w:val="18"/>
                <w:szCs w:val="18"/>
                <w:lang w:eastAsia="ja-JP"/>
              </w:rPr>
              <w:br/>
              <w:t>•   The SM-SR is responsible for the management of the targeted eUICC</w:t>
            </w:r>
            <w:r w:rsidRPr="00C5178F">
              <w:rPr>
                <w:rFonts w:cs="Arial"/>
                <w:color w:val="000000"/>
                <w:sz w:val="18"/>
                <w:szCs w:val="18"/>
                <w:lang w:eastAsia="ja-JP"/>
              </w:rPr>
              <w:br/>
              <w:t>•   The Profile identified by its ICCID is not already present within its EIS database (meaning allocated to another ISD-P)</w:t>
            </w:r>
            <w:r w:rsidRPr="00C5178F">
              <w:rPr>
                <w:rFonts w:cs="Arial"/>
                <w:color w:val="000000"/>
                <w:sz w:val="18"/>
                <w:szCs w:val="18"/>
                <w:lang w:eastAsia="ja-JP"/>
              </w:rPr>
              <w:br/>
              <w:t>•   The requested amount of memory can be satisfied SM-SR MAY provide additional verifications</w:t>
            </w:r>
            <w:r w:rsidRPr="00C5178F">
              <w:rPr>
                <w:rFonts w:cs="Arial"/>
                <w:color w:val="000000"/>
                <w:sz w:val="18"/>
                <w:szCs w:val="18"/>
                <w:lang w:eastAsia="ja-JP"/>
              </w:rPr>
              <w:br/>
            </w:r>
            <w:r w:rsidRPr="00C5178F">
              <w:rPr>
                <w:rFonts w:cs="Arial"/>
                <w:color w:val="000000"/>
                <w:sz w:val="18"/>
                <w:szCs w:val="18"/>
                <w:lang w:eastAsia="ja-JP"/>
              </w:rPr>
              <w:br/>
              <w:t>The SM-SR receiving this request SHALL process it according to the “Profile Download and Installation” procedure described in the section 3.1 of this specification.</w:t>
            </w:r>
            <w:r w:rsidRPr="00C5178F">
              <w:rPr>
                <w:rFonts w:cs="Arial"/>
                <w:color w:val="000000"/>
                <w:sz w:val="18"/>
                <w:szCs w:val="18"/>
                <w:lang w:eastAsia="ja-JP"/>
              </w:rPr>
              <w:br/>
              <w:t>When the SM-SR ends successfully this function it SHALL update the eUICC EIS by adding a new Profile entry in the EIS.</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ISD-P has been successfully created on the eUICC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6B8B81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1F0BFF9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AA6B67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16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8B1A734" w14:textId="0AE9464A"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268386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34992D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vAlign w:val="center"/>
          </w:tcPr>
          <w:p w14:paraId="289291B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RequiredMemory" parameter of this ES3.CreateISDP function call is equal to ‘0’, the "Cumulative Granted Non Volatile Memory" parameter SHALL NOT be used in the INSTALL command of the ES5.CreateISDP fun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9EC733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3A4CD4D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A59D13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2BC5178" w14:textId="741D9B8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D8E59A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91285E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6A7E32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SendData</w:t>
            </w:r>
            <w:r w:rsidRPr="00C5178F">
              <w:rPr>
                <w:rFonts w:cs="Arial"/>
                <w:color w:val="000000"/>
                <w:sz w:val="18"/>
                <w:szCs w:val="18"/>
                <w:lang w:eastAsia="ja-JP"/>
              </w:rPr>
              <w:br/>
            </w:r>
            <w:r w:rsidRPr="00C5178F">
              <w:rPr>
                <w:rFonts w:cs="Arial"/>
                <w:color w:val="000000"/>
                <w:sz w:val="18"/>
                <w:szCs w:val="18"/>
                <w:lang w:eastAsia="ja-JP"/>
              </w:rPr>
              <w:br/>
              <w:t>Description:</w:t>
            </w:r>
          </w:p>
          <w:p w14:paraId="01C15EB4" w14:textId="77777777" w:rsidR="00C5178F" w:rsidRPr="00C5178F" w:rsidRDefault="00C5178F" w:rsidP="00C5178F">
            <w:pPr>
              <w:keepLines/>
              <w:overflowPunct w:val="0"/>
              <w:autoSpaceDE w:val="0"/>
              <w:autoSpaceDN w:val="0"/>
              <w:adjustRightInd w:val="0"/>
              <w:spacing w:before="0"/>
              <w:jc w:val="left"/>
              <w:textAlignment w:val="baseline"/>
              <w:rPr>
                <w:sz w:val="18"/>
                <w:szCs w:val="18"/>
                <w:lang w:eastAsia="en-GB" w:bidi="ar-SA"/>
              </w:rPr>
            </w:pPr>
            <w:r w:rsidRPr="00C5178F">
              <w:rPr>
                <w:rFonts w:cs="Arial"/>
                <w:color w:val="000000"/>
                <w:sz w:val="18"/>
                <w:szCs w:val="18"/>
                <w:lang w:eastAsia="ja-JP"/>
              </w:rPr>
              <w:t>This function allows the SM-DP to send securely commands defined in ES8 interface (i.e.: Profile download or establish a key set) to an ISD-P or the ISD-R thru the SM-SR in charge of the management of the targeted eUICC; eUICC being identified by its EID.</w:t>
            </w:r>
            <w:r w:rsidRPr="00C5178F">
              <w:rPr>
                <w:rFonts w:cs="Arial"/>
                <w:color w:val="000000"/>
                <w:sz w:val="18"/>
                <w:szCs w:val="18"/>
                <w:lang w:eastAsia="ja-JP"/>
              </w:rPr>
              <w:br/>
            </w:r>
            <w:r w:rsidRPr="00C5178F">
              <w:rPr>
                <w:rFonts w:cs="Arial"/>
                <w:color w:val="000000"/>
                <w:sz w:val="18"/>
                <w:szCs w:val="18"/>
                <w:lang w:eastAsia="ja-JP"/>
              </w:rPr>
              <w:br/>
              <w:t>Function flow</w:t>
            </w:r>
            <w:r w:rsidRPr="00C5178F">
              <w:rPr>
                <w:rFonts w:cs="Arial"/>
                <w:color w:val="000000"/>
                <w:sz w:val="18"/>
                <w:szCs w:val="18"/>
                <w:lang w:eastAsia="ja-JP"/>
              </w:rPr>
              <w:br/>
              <w:t>Upon reception of the function request, the SM-SR SHALL perform the following minimum set of verifications:</w:t>
            </w:r>
            <w:r w:rsidRPr="00C5178F">
              <w:rPr>
                <w:rFonts w:cs="Arial"/>
                <w:color w:val="000000"/>
                <w:sz w:val="18"/>
                <w:szCs w:val="18"/>
                <w:lang w:eastAsia="ja-JP"/>
              </w:rPr>
              <w:br/>
              <w:t>•   The SM-SR is responsible for the management of the targeted eUICC</w:t>
            </w:r>
            <w:r w:rsidRPr="00C5178F">
              <w:rPr>
                <w:rFonts w:cs="Arial"/>
                <w:color w:val="000000"/>
                <w:sz w:val="18"/>
                <w:szCs w:val="18"/>
                <w:lang w:eastAsia="ja-JP"/>
              </w:rPr>
              <w:br/>
              <w:t xml:space="preserve">•   The targeted ISD-P </w:t>
            </w:r>
            <w:r w:rsidRPr="00C5178F">
              <w:rPr>
                <w:sz w:val="18"/>
                <w:szCs w:val="18"/>
                <w:lang w:eastAsia="en-GB" w:bidi="ar-SA"/>
              </w:rPr>
              <w:t xml:space="preserve">(designated in the sd-aid or in the commands) </w:t>
            </w:r>
            <w:r w:rsidRPr="00C5178F">
              <w:rPr>
                <w:rFonts w:cs="Arial"/>
                <w:color w:val="000000"/>
                <w:sz w:val="18"/>
                <w:szCs w:val="18"/>
                <w:lang w:eastAsia="ja-JP"/>
              </w:rPr>
              <w:t xml:space="preserve">is created on the eUICC </w:t>
            </w:r>
            <w:r w:rsidRPr="00C5178F">
              <w:rPr>
                <w:sz w:val="18"/>
                <w:szCs w:val="18"/>
                <w:lang w:eastAsia="en-GB" w:bidi="ar-SA"/>
              </w:rPr>
              <w:t>and is managed by the calling SM-DP</w:t>
            </w:r>
          </w:p>
          <w:p w14:paraId="725AE093" w14:textId="68D41E10" w:rsidR="00C5178F" w:rsidRPr="00C5178F" w:rsidRDefault="00C5178F" w:rsidP="00C5178F">
            <w:pPr>
              <w:tabs>
                <w:tab w:val="left" w:pos="680"/>
              </w:tabs>
              <w:spacing w:before="0"/>
              <w:jc w:val="left"/>
              <w:rPr>
                <w:rFonts w:cs="Arial"/>
                <w:color w:val="000000"/>
                <w:sz w:val="18"/>
                <w:szCs w:val="18"/>
                <w:lang w:eastAsia="ja-JP"/>
              </w:rPr>
            </w:pPr>
            <w:r w:rsidRPr="00C5178F">
              <w:rPr>
                <w:rFonts w:cs="Arial"/>
                <w:color w:val="000000"/>
                <w:sz w:val="18"/>
                <w:szCs w:val="18"/>
                <w:lang w:eastAsia="ja-JP"/>
              </w:rPr>
              <w:t xml:space="preserve">•    If the SM-DP requests to send the commands to the ISD-R: the commands are allowed to be executed by ISD-R, including ISD-P key establishment as described in section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534204070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p>
          <w:p w14:paraId="236668A8" w14:textId="77777777" w:rsidR="00C5178F" w:rsidRPr="00C5178F" w:rsidRDefault="00C5178F" w:rsidP="00C5178F">
            <w:pPr>
              <w:tabs>
                <w:tab w:val="left" w:pos="1560"/>
              </w:tabs>
              <w:spacing w:before="0" w:line="276" w:lineRule="auto"/>
              <w:ind w:left="1559" w:hanging="1202"/>
              <w:jc w:val="left"/>
              <w:rPr>
                <w:sz w:val="18"/>
                <w:szCs w:val="18"/>
                <w:lang w:eastAsia="en-GB" w:bidi="ar-SA"/>
              </w:rPr>
            </w:pPr>
          </w:p>
          <w:p w14:paraId="2AC9CC2D" w14:textId="77777777" w:rsidR="00C5178F" w:rsidRPr="00C5178F" w:rsidRDefault="00C5178F" w:rsidP="00C5178F">
            <w:pPr>
              <w:tabs>
                <w:tab w:val="left" w:pos="1560"/>
              </w:tabs>
              <w:spacing w:before="0" w:after="200" w:line="276" w:lineRule="auto"/>
              <w:jc w:val="left"/>
              <w:rPr>
                <w:sz w:val="18"/>
                <w:szCs w:val="18"/>
                <w:lang w:val="en-US" w:eastAsia="en-GB" w:bidi="ar-SA"/>
              </w:rPr>
            </w:pPr>
            <w:r w:rsidRPr="00C5178F">
              <w:rPr>
                <w:sz w:val="18"/>
                <w:szCs w:val="18"/>
                <w:lang w:val="en-US" w:eastAsia="en-GB" w:bidi="ar-SA"/>
              </w:rPr>
              <w:t>NOTE1: this verification implies the parsing and analysing of the commands.</w:t>
            </w:r>
          </w:p>
          <w:p w14:paraId="1AAA9758" w14:textId="77777777" w:rsidR="00C5178F" w:rsidRPr="00C5178F" w:rsidRDefault="00C5178F" w:rsidP="00C5178F">
            <w:pPr>
              <w:keepLines/>
              <w:overflowPunct w:val="0"/>
              <w:autoSpaceDE w:val="0"/>
              <w:autoSpaceDN w:val="0"/>
              <w:adjustRightInd w:val="0"/>
              <w:spacing w:after="120"/>
              <w:jc w:val="left"/>
              <w:textAlignment w:val="baseline"/>
              <w:rPr>
                <w:sz w:val="18"/>
                <w:szCs w:val="18"/>
                <w:lang w:val="en-US"/>
              </w:rPr>
            </w:pPr>
            <w:r w:rsidRPr="00C5178F">
              <w:rPr>
                <w:sz w:val="18"/>
                <w:szCs w:val="18"/>
                <w:lang w:val="en-US"/>
              </w:rPr>
              <w:t>NOTE2:</w:t>
            </w:r>
            <w:r w:rsidRPr="00C5178F">
              <w:rPr>
                <w:sz w:val="18"/>
                <w:szCs w:val="18"/>
                <w:lang w:val="en-US"/>
              </w:rPr>
              <w:tab/>
              <w:t>this verification allows to prevent the SM-DP to perform arbitrary operations in the ISD-R.</w:t>
            </w:r>
          </w:p>
          <w:p w14:paraId="1D7CB8E7" w14:textId="77777777" w:rsidR="00C5178F" w:rsidRPr="00C5178F" w:rsidRDefault="00C5178F" w:rsidP="00C5178F">
            <w:pPr>
              <w:keepLines/>
              <w:overflowPunct w:val="0"/>
              <w:autoSpaceDE w:val="0"/>
              <w:autoSpaceDN w:val="0"/>
              <w:adjustRightInd w:val="0"/>
              <w:spacing w:after="120"/>
              <w:jc w:val="left"/>
              <w:textAlignment w:val="baseline"/>
              <w:rPr>
                <w:sz w:val="18"/>
                <w:szCs w:val="18"/>
                <w:lang w:eastAsia="en-GB" w:bidi="ar-SA"/>
              </w:rPr>
            </w:pPr>
          </w:p>
          <w:p w14:paraId="54CE36A8" w14:textId="21CD3004"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SM-SR MAY provide additional verifications.</w:t>
            </w:r>
            <w:r w:rsidRPr="00C5178F">
              <w:rPr>
                <w:rFonts w:cs="Arial"/>
                <w:color w:val="000000"/>
                <w:sz w:val="18"/>
                <w:szCs w:val="18"/>
                <w:lang w:eastAsia="ja-JP"/>
              </w:rPr>
              <w:br/>
            </w:r>
            <w:r w:rsidRPr="00C5178F">
              <w:rPr>
                <w:rFonts w:cs="Arial"/>
                <w:color w:val="000000"/>
                <w:sz w:val="18"/>
                <w:szCs w:val="18"/>
                <w:lang w:eastAsia="ja-JP"/>
              </w:rPr>
              <w:br/>
              <w:t xml:space="preserve">The data provided by the SM-DP SHALL be a list of C-APDU as defined in ETSI TS 102 226 [5] section 5.2.1 </w:t>
            </w:r>
            <w:r w:rsidRPr="00C5178F">
              <w:rPr>
                <w:sz w:val="18"/>
                <w:szCs w:val="18"/>
                <w:lang w:val="en-US" w:eastAsia="en-GB" w:bidi="ar-SA"/>
              </w:rPr>
              <w:t xml:space="preserve">or TLV commands as defined in this document, section </w:t>
            </w:r>
            <w:r w:rsidRPr="00C5178F">
              <w:rPr>
                <w:sz w:val="18"/>
                <w:szCs w:val="18"/>
                <w:lang w:val="en-US" w:eastAsia="en-GB" w:bidi="ar-SA"/>
              </w:rPr>
              <w:fldChar w:fldCharType="begin"/>
            </w:r>
            <w:r w:rsidRPr="00C5178F">
              <w:rPr>
                <w:sz w:val="18"/>
                <w:szCs w:val="18"/>
                <w:lang w:val="en-US" w:eastAsia="en-GB" w:bidi="ar-SA"/>
              </w:rPr>
              <w:instrText xml:space="preserve"> REF _Ref534204222 \r \h  \* MERGEFORMAT </w:instrText>
            </w:r>
            <w:r w:rsidRPr="00C5178F">
              <w:rPr>
                <w:sz w:val="18"/>
                <w:szCs w:val="18"/>
                <w:lang w:val="en-US" w:eastAsia="en-GB" w:bidi="ar-SA"/>
              </w:rPr>
              <w:fldChar w:fldCharType="separate"/>
            </w:r>
            <w:r w:rsidR="008B422D">
              <w:rPr>
                <w:b/>
                <w:bCs/>
                <w:sz w:val="18"/>
                <w:szCs w:val="18"/>
                <w:lang w:eastAsia="en-GB" w:bidi="ar-SA"/>
              </w:rPr>
              <w:t>Error! Reference source not found.</w:t>
            </w:r>
            <w:r w:rsidRPr="00C5178F">
              <w:rPr>
                <w:sz w:val="18"/>
                <w:szCs w:val="18"/>
                <w:lang w:val="en-US" w:eastAsia="en-GB" w:bidi="ar-SA"/>
              </w:rPr>
              <w:fldChar w:fldCharType="end"/>
            </w:r>
            <w:r w:rsidRPr="00C5178F">
              <w:rPr>
                <w:rFonts w:cs="Arial"/>
                <w:color w:val="000000"/>
                <w:sz w:val="18"/>
                <w:szCs w:val="18"/>
                <w:lang w:eastAsia="ja-JP"/>
              </w:rPr>
              <w:t xml:space="preserve">. </w:t>
            </w:r>
            <w:r w:rsidRPr="00C5178F">
              <w:rPr>
                <w:rFonts w:cs="Arial"/>
                <w:color w:val="000000"/>
                <w:sz w:val="18"/>
                <w:szCs w:val="18"/>
                <w:lang w:eastAsia="ja-JP"/>
              </w:rPr>
              <w:br/>
              <w:t>The SM-SR has the responsibility to build the final Command script, depending on eUICC capabilities and selected protocol:</w:t>
            </w:r>
            <w:r w:rsidRPr="00C5178F">
              <w:rPr>
                <w:rFonts w:cs="Arial"/>
                <w:color w:val="000000"/>
                <w:sz w:val="18"/>
                <w:szCs w:val="18"/>
                <w:lang w:eastAsia="ja-JP"/>
              </w:rPr>
              <w:br/>
              <w:t>• by adding the Command scripting template for definite or indefinite length</w:t>
            </w:r>
            <w:r w:rsidRPr="00C5178F">
              <w:rPr>
                <w:rFonts w:cs="Arial"/>
                <w:color w:val="000000"/>
                <w:sz w:val="18"/>
                <w:szCs w:val="18"/>
                <w:lang w:eastAsia="ja-JP"/>
              </w:rPr>
              <w:br/>
              <w:t>• and, if necessary, by segmenting the provided command script into several pieces and adding the relevant Script chaining TLVs</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function has been successfully executed by the function provider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lastRenderedPageBreak/>
              <w:br/>
              <w:t>Input/Output data described in Tables present in section 5.4.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613A27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rofile Management</w:t>
            </w:r>
          </w:p>
        </w:tc>
      </w:tr>
      <w:tr w:rsidR="00C5178F" w:rsidRPr="00C5178F" w14:paraId="37F5AE5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08D667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BA0A578" w14:textId="11F3B4A4"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CF8B5F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C68FE7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2F64D1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ProfileDownloadCompleted</w:t>
            </w:r>
            <w:r w:rsidRPr="00C5178F">
              <w:rPr>
                <w:rFonts w:cs="Arial"/>
                <w:color w:val="000000"/>
                <w:sz w:val="18"/>
                <w:szCs w:val="18"/>
                <w:lang w:eastAsia="ja-JP"/>
              </w:rPr>
              <w:br/>
            </w:r>
            <w:r w:rsidRPr="00C5178F">
              <w:rPr>
                <w:rFonts w:cs="Arial"/>
                <w:color w:val="000000"/>
                <w:sz w:val="18"/>
                <w:szCs w:val="18"/>
                <w:lang w:eastAsia="ja-JP"/>
              </w:rPr>
              <w:br/>
              <w:t>Description:</w:t>
            </w:r>
          </w:p>
          <w:p w14:paraId="2DF7E729" w14:textId="77777777" w:rsidR="00C5178F" w:rsidRPr="00C5178F" w:rsidRDefault="00C5178F" w:rsidP="00C5178F">
            <w:pPr>
              <w:keepLines/>
              <w:overflowPunct w:val="0"/>
              <w:autoSpaceDE w:val="0"/>
              <w:autoSpaceDN w:val="0"/>
              <w:adjustRightInd w:val="0"/>
              <w:spacing w:after="100" w:afterAutospacing="1"/>
              <w:jc w:val="left"/>
              <w:textAlignment w:val="baseline"/>
              <w:rPr>
                <w:rFonts w:cs="Arial"/>
                <w:color w:val="000000"/>
                <w:sz w:val="18"/>
                <w:szCs w:val="18"/>
                <w:lang w:eastAsia="ja-JP"/>
              </w:rPr>
            </w:pPr>
            <w:r w:rsidRPr="00C5178F">
              <w:rPr>
                <w:rFonts w:cs="Arial"/>
                <w:color w:val="000000"/>
                <w:sz w:val="18"/>
                <w:szCs w:val="18"/>
                <w:lang w:eastAsia="ja-JP"/>
              </w:rPr>
              <w:t>This function allows the SM-DP to indicate to the SM-SR that the Profile download (identified by its ICCID) has been completed on the eUICC; eUICC being identified by its EID.</w:t>
            </w:r>
            <w:r w:rsidRPr="00C5178F">
              <w:rPr>
                <w:rFonts w:cs="Arial"/>
                <w:color w:val="000000"/>
                <w:sz w:val="18"/>
                <w:szCs w:val="18"/>
                <w:lang w:eastAsia="ja-JP"/>
              </w:rPr>
              <w:br/>
            </w:r>
            <w:r w:rsidRPr="00C5178F">
              <w:rPr>
                <w:rFonts w:cs="Arial"/>
                <w:color w:val="000000"/>
                <w:sz w:val="18"/>
                <w:szCs w:val="18"/>
                <w:lang w:eastAsia="ja-JP"/>
              </w:rPr>
              <w:br/>
              <w:t>The Subscription Address is the identifier, such as MSISDN and/or IMSI, through which the eUICC is accessible from the SM-SR via the mobile network when the Profile is in Enabled state.</w:t>
            </w:r>
            <w:r w:rsidRPr="00C5178F">
              <w:rPr>
                <w:rFonts w:cs="Arial"/>
                <w:color w:val="000000"/>
                <w:sz w:val="18"/>
                <w:szCs w:val="18"/>
                <w:lang w:eastAsia="ja-JP"/>
              </w:rPr>
              <w:br/>
              <w:t>On reception of this function request the SM-SR SHALL immediately update the EIS to set the identified Profile:</w:t>
            </w:r>
            <w:r w:rsidRPr="00C5178F">
              <w:rPr>
                <w:rFonts w:cs="Arial"/>
                <w:color w:val="000000"/>
                <w:sz w:val="18"/>
                <w:szCs w:val="18"/>
                <w:lang w:eastAsia="ja-JP"/>
              </w:rPr>
              <w:br/>
              <w:t>• (Conditional) the new Subscription Address. If the Profile is to be Enabled after it is loaded then the Subscription Address becomes mandatory</w:t>
            </w:r>
            <w:r w:rsidRPr="00C5178F">
              <w:rPr>
                <w:rFonts w:cs="Arial"/>
                <w:color w:val="000000"/>
                <w:sz w:val="18"/>
                <w:szCs w:val="18"/>
                <w:lang w:eastAsia="ja-JP"/>
              </w:rPr>
              <w:br/>
              <w:t>• (Optional) the provided POL2</w:t>
            </w:r>
            <w:r w:rsidRPr="00C5178F">
              <w:rPr>
                <w:rFonts w:cs="Arial"/>
                <w:color w:val="000000"/>
                <w:sz w:val="18"/>
                <w:szCs w:val="18"/>
                <w:lang w:eastAsia="ja-JP"/>
              </w:rPr>
              <w:br/>
            </w:r>
            <w:r w:rsidRPr="00C5178F">
              <w:rPr>
                <w:rFonts w:cs="Arial"/>
                <w:color w:val="000000"/>
                <w:sz w:val="18"/>
                <w:szCs w:val="18"/>
                <w:lang w:eastAsia="ja-JP"/>
              </w:rPr>
              <w:br/>
              <w:t>At the end of this function call, the Profile state is “Disabled”.</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function has been correctly executed</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A6BE32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0EBDA30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72E771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C9C1A6D" w14:textId="012C447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BAEBCB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98A685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DD26DE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UpdatePolicyRules</w:t>
            </w:r>
            <w:r w:rsidRPr="00C5178F">
              <w:rPr>
                <w:rFonts w:cs="Arial"/>
                <w:color w:val="000000"/>
                <w:sz w:val="18"/>
                <w:szCs w:val="18"/>
                <w:lang w:eastAsia="ja-JP"/>
              </w:rPr>
              <w:br/>
            </w:r>
            <w:r w:rsidRPr="00C5178F">
              <w:rPr>
                <w:rFonts w:cs="Arial"/>
                <w:color w:val="000000"/>
                <w:sz w:val="18"/>
                <w:szCs w:val="18"/>
                <w:lang w:eastAsia="ja-JP"/>
              </w:rPr>
              <w:br/>
              <w:t>Description:</w:t>
            </w:r>
          </w:p>
          <w:p w14:paraId="6CCE567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SM-DP authorized by the Operator to update POL2 of a Profile, identified by its ICCID, and installed on an eUICC identified by its EID.</w:t>
            </w:r>
            <w:r w:rsidRPr="00C5178F">
              <w:rPr>
                <w:rFonts w:cs="Arial"/>
                <w:color w:val="000000"/>
                <w:sz w:val="18"/>
                <w:szCs w:val="18"/>
                <w:lang w:eastAsia="ja-JP"/>
              </w:rPr>
              <w:br/>
              <w:t>The function can update a Profile in “Disabled” or “Enabled” state and SHALL return an error for any other Profile state.</w:t>
            </w:r>
            <w:r w:rsidRPr="00C5178F">
              <w:rPr>
                <w:rFonts w:cs="Arial"/>
                <w:color w:val="000000"/>
                <w:sz w:val="18"/>
                <w:szCs w:val="18"/>
                <w:lang w:eastAsia="ja-JP"/>
              </w:rPr>
              <w:br/>
            </w:r>
            <w:r w:rsidRPr="00C5178F">
              <w:rPr>
                <w:rFonts w:cs="Arial"/>
                <w:color w:val="000000"/>
                <w:sz w:val="18"/>
                <w:szCs w:val="18"/>
                <w:lang w:eastAsia="ja-JP"/>
              </w:rPr>
              <w:br/>
              <w:t>The function completely replaces the definition of existing POL2.</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update Policy Rules function has been successfully executed by the SM-SR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2D8B5A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2BD0525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C23475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0739BC3" w14:textId="0BBD1E5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E2B373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AF14B3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5DF2C7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UpdateSubscriptionAddress</w:t>
            </w:r>
            <w:r w:rsidRPr="00C5178F">
              <w:rPr>
                <w:rFonts w:cs="Arial"/>
                <w:color w:val="000000"/>
                <w:sz w:val="18"/>
                <w:szCs w:val="18"/>
                <w:lang w:eastAsia="ja-JP"/>
              </w:rPr>
              <w:br/>
            </w:r>
            <w:r w:rsidRPr="00C5178F">
              <w:rPr>
                <w:rFonts w:cs="Arial"/>
                <w:color w:val="000000"/>
                <w:sz w:val="18"/>
                <w:szCs w:val="18"/>
                <w:lang w:eastAsia="ja-JP"/>
              </w:rPr>
              <w:br/>
              <w:t>Description:</w:t>
            </w:r>
          </w:p>
          <w:p w14:paraId="4DBA710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enables the caller to update the Subscription Address for a Profile in the eUICC Information Set (EIS) of a particular eUICC identified by the EID and ICCID. </w:t>
            </w:r>
            <w:r w:rsidRPr="00C5178F">
              <w:rPr>
                <w:rFonts w:cs="Arial"/>
                <w:color w:val="000000"/>
                <w:sz w:val="18"/>
                <w:szCs w:val="18"/>
                <w:lang w:eastAsia="ja-JP"/>
              </w:rPr>
              <w:br/>
              <w:t>The Subscription Address is the identifier, such as MSISDN and/or IMSI, through which the eUICC is accessible from the SM-SR via the mobile network when the Profile is in Enabled state.</w:t>
            </w:r>
          </w:p>
          <w:p w14:paraId="048F0D89" w14:textId="77777777" w:rsidR="00C5178F" w:rsidRPr="00C5178F" w:rsidRDefault="00C5178F" w:rsidP="00C5178F">
            <w:pPr>
              <w:spacing w:before="0" w:after="200" w:line="276" w:lineRule="auto"/>
              <w:jc w:val="left"/>
              <w:rPr>
                <w:sz w:val="18"/>
                <w:szCs w:val="18"/>
                <w:lang w:val="en-US" w:eastAsia="en-GB" w:bidi="ar-SA"/>
              </w:rPr>
            </w:pPr>
            <w:r w:rsidRPr="00C5178F">
              <w:rPr>
                <w:sz w:val="18"/>
                <w:szCs w:val="18"/>
                <w:lang w:val="en-US" w:eastAsia="en-GB" w:bidi="ar-SA"/>
              </w:rPr>
              <w:t>The SM-DP SHALL indicate on behalf of which Operator it is requesting this operation.</w:t>
            </w:r>
          </w:p>
          <w:p w14:paraId="7F06FB23"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verify that the request is:</w:t>
            </w:r>
          </w:p>
          <w:p w14:paraId="49DD5AA9"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Either sent on behalf of an Operator owning the targeted Profile</w:t>
            </w:r>
          </w:p>
          <w:p w14:paraId="4BEBE36E" w14:textId="77777777" w:rsidR="00C5178F" w:rsidRPr="00C5178F" w:rsidRDefault="00C5178F" w:rsidP="00C5178F">
            <w:pPr>
              <w:tabs>
                <w:tab w:val="left" w:pos="680"/>
              </w:tabs>
              <w:spacing w:before="0" w:line="276" w:lineRule="auto"/>
              <w:ind w:left="340"/>
              <w:contextualSpacing/>
              <w:jc w:val="left"/>
              <w:rPr>
                <w:sz w:val="18"/>
                <w:szCs w:val="18"/>
                <w:lang w:val="en-US" w:eastAsia="en-GB" w:bidi="ar-SA"/>
              </w:rPr>
            </w:pPr>
            <w:r w:rsidRPr="00C5178F">
              <w:rPr>
                <w:sz w:val="18"/>
                <w:szCs w:val="18"/>
                <w:lang w:val="en-US" w:eastAsia="en-GB" w:bidi="ar-SA"/>
              </w:rPr>
              <w:tab/>
              <w:t>or</w:t>
            </w:r>
          </w:p>
          <w:p w14:paraId="3380CB3A"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Sent on behalf of an Operator that is not the owner of the targeted Profile, but the Operator owning the targeted Profile has granted a PLMA allowing the operation “UpdateSubscriptionAddress” to the Operator requesting the operation</w:t>
            </w:r>
          </w:p>
          <w:p w14:paraId="6F0148DC" w14:textId="77777777" w:rsidR="00C5178F" w:rsidRPr="00C5178F" w:rsidRDefault="00C5178F" w:rsidP="00C5178F">
            <w:pPr>
              <w:keepLines/>
              <w:overflowPunct w:val="0"/>
              <w:autoSpaceDE w:val="0"/>
              <w:autoSpaceDN w:val="0"/>
              <w:adjustRightInd w:val="0"/>
              <w:spacing w:after="120"/>
              <w:jc w:val="left"/>
              <w:textAlignment w:val="baseline"/>
              <w:rPr>
                <w:sz w:val="18"/>
                <w:szCs w:val="18"/>
                <w:lang w:val="en-US" w:eastAsia="en-GB" w:bidi="ar-SA"/>
              </w:rPr>
            </w:pPr>
            <w:r w:rsidRPr="00C5178F">
              <w:rPr>
                <w:sz w:val="18"/>
                <w:szCs w:val="18"/>
                <w:lang w:val="en-US" w:eastAsia="en-GB" w:bidi="ar-SA"/>
              </w:rPr>
              <w:t>The SM-SR MAY provide additional verifications.</w:t>
            </w:r>
          </w:p>
          <w:p w14:paraId="1F55032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The function replaces the content of the Subscription Address.</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UpdateSubscriptionAddress function has been successfully executed by the SM-SR as requested by the function caller</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7.</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B65CF5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11C256E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1F29DC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39AD507" w14:textId="5389A82C"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5EB0DD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57EAF9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82346C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EnableProfile</w:t>
            </w:r>
            <w:r w:rsidRPr="00C5178F">
              <w:rPr>
                <w:rFonts w:cs="Arial"/>
                <w:color w:val="000000"/>
                <w:sz w:val="18"/>
                <w:szCs w:val="18"/>
                <w:lang w:eastAsia="ja-JP"/>
              </w:rPr>
              <w:br/>
            </w:r>
            <w:r w:rsidRPr="00C5178F">
              <w:rPr>
                <w:rFonts w:cs="Arial"/>
                <w:color w:val="000000"/>
                <w:sz w:val="18"/>
                <w:szCs w:val="18"/>
                <w:lang w:eastAsia="ja-JP"/>
              </w:rPr>
              <w:br/>
              <w:t>Description:</w:t>
            </w:r>
          </w:p>
          <w:p w14:paraId="2C5F94C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allows the SM-DP to request a Profile Enabling to the SM-SR in charge of the management of the targeted eUICC; eUICC being identified by its EID. </w:t>
            </w:r>
          </w:p>
          <w:p w14:paraId="69DBE851" w14:textId="77777777" w:rsidR="00C5178F" w:rsidRPr="00C5178F" w:rsidRDefault="00C5178F" w:rsidP="00C5178F">
            <w:pPr>
              <w:spacing w:before="0" w:after="200" w:line="276" w:lineRule="auto"/>
              <w:jc w:val="left"/>
              <w:rPr>
                <w:sz w:val="18"/>
                <w:szCs w:val="18"/>
                <w:lang w:val="en-US" w:eastAsia="en-GB" w:bidi="ar-SA"/>
              </w:rPr>
            </w:pPr>
            <w:r w:rsidRPr="00C5178F">
              <w:rPr>
                <w:sz w:val="18"/>
                <w:szCs w:val="18"/>
                <w:lang w:val="en-US" w:eastAsia="en-GB" w:bidi="ar-SA"/>
              </w:rPr>
              <w:t>The SM-DP SHALL indicate on behalf of which Operator it is requesting this operation.</w:t>
            </w:r>
          </w:p>
          <w:p w14:paraId="346C4A96"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verify that the request is</w:t>
            </w:r>
          </w:p>
          <w:p w14:paraId="39762A32" w14:textId="77777777" w:rsidR="00C5178F" w:rsidRPr="00C5178F" w:rsidRDefault="00C5178F" w:rsidP="00C5178F">
            <w:pPr>
              <w:numPr>
                <w:ilvl w:val="0"/>
                <w:numId w:val="902"/>
              </w:numPr>
              <w:spacing w:before="0" w:line="276" w:lineRule="auto"/>
              <w:contextualSpacing/>
              <w:jc w:val="left"/>
              <w:rPr>
                <w:sz w:val="18"/>
                <w:szCs w:val="18"/>
                <w:lang w:val="en-US" w:eastAsia="en-GB" w:bidi="ar-SA"/>
              </w:rPr>
            </w:pPr>
            <w:r w:rsidRPr="00C5178F">
              <w:rPr>
                <w:sz w:val="18"/>
                <w:szCs w:val="18"/>
                <w:lang w:val="en-US" w:eastAsia="en-GB" w:bidi="ar-SA"/>
              </w:rPr>
              <w:t>Either sent on behalf of an Operator owning the targeted Profile</w:t>
            </w:r>
          </w:p>
          <w:p w14:paraId="053D8181" w14:textId="77777777" w:rsidR="00C5178F" w:rsidRPr="00C5178F" w:rsidRDefault="00C5178F" w:rsidP="00C5178F">
            <w:pPr>
              <w:spacing w:before="0" w:line="276" w:lineRule="auto"/>
              <w:ind w:left="720"/>
              <w:contextualSpacing/>
              <w:jc w:val="left"/>
              <w:rPr>
                <w:sz w:val="18"/>
                <w:szCs w:val="18"/>
                <w:lang w:val="en-US" w:eastAsia="en-GB" w:bidi="ar-SA"/>
              </w:rPr>
            </w:pPr>
            <w:r w:rsidRPr="00C5178F">
              <w:rPr>
                <w:sz w:val="18"/>
                <w:szCs w:val="18"/>
                <w:lang w:val="en-US" w:eastAsia="en-GB" w:bidi="ar-SA"/>
              </w:rPr>
              <w:t>or</w:t>
            </w:r>
          </w:p>
          <w:p w14:paraId="239DF454" w14:textId="77777777" w:rsidR="00C5178F" w:rsidRPr="00C5178F" w:rsidRDefault="00C5178F" w:rsidP="00C5178F">
            <w:pPr>
              <w:numPr>
                <w:ilvl w:val="0"/>
                <w:numId w:val="902"/>
              </w:numPr>
              <w:spacing w:before="0" w:line="276" w:lineRule="auto"/>
              <w:contextualSpacing/>
              <w:jc w:val="left"/>
              <w:rPr>
                <w:sz w:val="18"/>
                <w:szCs w:val="18"/>
                <w:lang w:val="en-US" w:eastAsia="en-GB" w:bidi="ar-SA"/>
              </w:rPr>
            </w:pPr>
            <w:r w:rsidRPr="00C5178F">
              <w:rPr>
                <w:sz w:val="18"/>
                <w:szCs w:val="18"/>
                <w:lang w:val="en-US" w:eastAsia="en-GB" w:bidi="ar-SA"/>
              </w:rPr>
              <w:t>Sent on behalf of an Operator that is not the owner of the targeted Profile, but the Operator owning the targeted Profile has granted a PLMA allowing the operation “EnableProfile” to the Operator requesting the operation</w:t>
            </w:r>
          </w:p>
          <w:p w14:paraId="7DB2F26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sz w:val="18"/>
                <w:szCs w:val="18"/>
                <w:lang w:val="en-US" w:eastAsia="en-GB" w:bidi="ar-SA"/>
              </w:rPr>
              <w:t>The SM-SR MAY provide additional verifications.</w:t>
            </w:r>
            <w:r w:rsidRPr="00C5178F">
              <w:rPr>
                <w:rFonts w:cs="Arial"/>
                <w:color w:val="000000"/>
                <w:sz w:val="18"/>
                <w:szCs w:val="18"/>
                <w:lang w:eastAsia="ja-JP"/>
              </w:rPr>
              <w:br/>
            </w:r>
            <w:r w:rsidRPr="00C5178F">
              <w:rPr>
                <w:rFonts w:cs="Arial"/>
                <w:color w:val="000000"/>
                <w:sz w:val="18"/>
                <w:szCs w:val="18"/>
                <w:lang w:eastAsia="ja-JP"/>
              </w:rPr>
              <w:br/>
            </w:r>
            <w:r w:rsidRPr="00C5178F">
              <w:rPr>
                <w:rFonts w:cs="Arial"/>
                <w:color w:val="000000"/>
                <w:sz w:val="18"/>
                <w:szCs w:val="18"/>
                <w:lang w:eastAsia="ja-JP"/>
              </w:rPr>
              <w:br/>
              <w:t>The SM-SR receiving this request SHALL process it according to “Profile Enabling via SM-DP” procedure described in the section 3.3 of this specifica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Enabled on the eUICC</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50A935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024D668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78DAD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141D9BA" w14:textId="7B8C47C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64A8CD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509C68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312329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DisableProfile</w:t>
            </w:r>
            <w:r w:rsidRPr="00C5178F">
              <w:rPr>
                <w:rFonts w:cs="Arial"/>
                <w:color w:val="000000"/>
                <w:sz w:val="18"/>
                <w:szCs w:val="18"/>
                <w:lang w:eastAsia="ja-JP"/>
              </w:rPr>
              <w:br/>
            </w:r>
            <w:r w:rsidRPr="00C5178F">
              <w:rPr>
                <w:rFonts w:cs="Arial"/>
                <w:color w:val="000000"/>
                <w:sz w:val="18"/>
                <w:szCs w:val="18"/>
                <w:lang w:eastAsia="ja-JP"/>
              </w:rPr>
              <w:br/>
              <w:t>Description:</w:t>
            </w:r>
          </w:p>
          <w:p w14:paraId="0C2C776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SM-DP authorized by the Operator to request a Profile Disabling to the SM-SR in charge of the management of the targeted eUICC, eUICC being identified by its EID.</w:t>
            </w:r>
            <w:r w:rsidRPr="00C5178F">
              <w:rPr>
                <w:rFonts w:cs="Arial"/>
                <w:color w:val="000000"/>
                <w:sz w:val="18"/>
                <w:szCs w:val="18"/>
                <w:lang w:eastAsia="ja-JP"/>
              </w:rPr>
              <w:br/>
            </w:r>
            <w:r w:rsidRPr="00C5178F">
              <w:rPr>
                <w:rFonts w:cs="Arial"/>
                <w:color w:val="000000"/>
                <w:sz w:val="18"/>
                <w:szCs w:val="18"/>
                <w:lang w:eastAsia="ja-JP"/>
              </w:rPr>
              <w:br/>
            </w:r>
            <w:r w:rsidRPr="00C5178F">
              <w:rPr>
                <w:sz w:val="18"/>
                <w:szCs w:val="22"/>
                <w:lang w:val="en-US" w:eastAsia="en-GB" w:bidi="ar-SA"/>
              </w:rPr>
              <w:t>The SM-DP SHALL indicate on behalf of which Operator it is requesting this operation.</w:t>
            </w:r>
          </w:p>
          <w:p w14:paraId="20ED26A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The SM-SR receiving this request SHALL process it according to Profile Disabling procedure described in section 3.5 of this specification.</w:t>
            </w:r>
          </w:p>
          <w:p w14:paraId="44F16B2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7CA97D41" w14:textId="77777777" w:rsidR="00C5178F" w:rsidRPr="00C5178F" w:rsidRDefault="00C5178F" w:rsidP="00C5178F">
            <w:pPr>
              <w:spacing w:before="0" w:line="276" w:lineRule="auto"/>
              <w:jc w:val="left"/>
              <w:rPr>
                <w:sz w:val="18"/>
                <w:szCs w:val="22"/>
                <w:lang w:val="en-US" w:eastAsia="en-GB" w:bidi="ar-SA"/>
              </w:rPr>
            </w:pPr>
            <w:r w:rsidRPr="00C5178F">
              <w:rPr>
                <w:sz w:val="18"/>
                <w:szCs w:val="22"/>
                <w:lang w:val="en-US" w:eastAsia="en-GB" w:bidi="ar-SA"/>
              </w:rPr>
              <w:t>The SM-SR SHALL verify that the request is:</w:t>
            </w:r>
          </w:p>
          <w:p w14:paraId="0D3713A3" w14:textId="77777777" w:rsidR="00C5178F" w:rsidRPr="00C5178F" w:rsidRDefault="00C5178F" w:rsidP="00C5178F">
            <w:pPr>
              <w:numPr>
                <w:ilvl w:val="0"/>
                <w:numId w:val="11"/>
              </w:numPr>
              <w:tabs>
                <w:tab w:val="left" w:pos="680"/>
              </w:tabs>
              <w:spacing w:before="0" w:line="276" w:lineRule="auto"/>
              <w:contextualSpacing/>
              <w:jc w:val="left"/>
              <w:rPr>
                <w:sz w:val="18"/>
                <w:szCs w:val="22"/>
                <w:lang w:val="en-US" w:eastAsia="en-GB" w:bidi="ar-SA"/>
              </w:rPr>
            </w:pPr>
            <w:r w:rsidRPr="00C5178F">
              <w:rPr>
                <w:sz w:val="18"/>
                <w:szCs w:val="22"/>
                <w:lang w:val="en-US" w:eastAsia="en-GB" w:bidi="ar-SA"/>
              </w:rPr>
              <w:t>Either sent on behalf of an Operator owning the targeted Profile</w:t>
            </w:r>
          </w:p>
          <w:p w14:paraId="14F912C8" w14:textId="77777777" w:rsidR="00C5178F" w:rsidRPr="00C5178F" w:rsidRDefault="00C5178F" w:rsidP="00C5178F">
            <w:pPr>
              <w:spacing w:before="0" w:line="276" w:lineRule="auto"/>
              <w:ind w:left="720"/>
              <w:contextualSpacing/>
              <w:jc w:val="left"/>
              <w:rPr>
                <w:sz w:val="18"/>
                <w:szCs w:val="22"/>
                <w:lang w:val="en-US" w:eastAsia="en-GB" w:bidi="ar-SA"/>
              </w:rPr>
            </w:pPr>
            <w:r w:rsidRPr="00C5178F">
              <w:rPr>
                <w:sz w:val="18"/>
                <w:szCs w:val="22"/>
                <w:lang w:val="en-US" w:eastAsia="en-GB" w:bidi="ar-SA"/>
              </w:rPr>
              <w:t>or</w:t>
            </w:r>
          </w:p>
          <w:p w14:paraId="32524FD5" w14:textId="77777777" w:rsidR="00C5178F" w:rsidRPr="00C5178F" w:rsidRDefault="00C5178F" w:rsidP="00C5178F">
            <w:pPr>
              <w:numPr>
                <w:ilvl w:val="0"/>
                <w:numId w:val="11"/>
              </w:numPr>
              <w:tabs>
                <w:tab w:val="left" w:pos="680"/>
              </w:tabs>
              <w:spacing w:before="0" w:line="276" w:lineRule="auto"/>
              <w:contextualSpacing/>
              <w:jc w:val="left"/>
              <w:rPr>
                <w:sz w:val="18"/>
                <w:szCs w:val="22"/>
                <w:lang w:val="en-US" w:eastAsia="en-GB" w:bidi="ar-SA"/>
              </w:rPr>
            </w:pPr>
            <w:r w:rsidRPr="00C5178F">
              <w:rPr>
                <w:sz w:val="18"/>
                <w:szCs w:val="22"/>
                <w:lang w:val="en-US" w:eastAsia="en-GB" w:bidi="ar-SA"/>
              </w:rPr>
              <w:t>Sent on behalf of an Operator that is not the owner of the targeted Profile, but the Operator owning the targeted Profile has granted a PLMA allowing the operation “DisableProfile” to the Operator requesting the operation</w:t>
            </w:r>
          </w:p>
          <w:p w14:paraId="1ACD7BA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sz w:val="18"/>
                <w:szCs w:val="22"/>
                <w:lang w:val="en-US" w:eastAsia="en-GB" w:bidi="ar-SA"/>
              </w:rPr>
              <w:t>The SM-SR MAY provide additional verifications.</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Disabled on the eUICC</w:t>
            </w:r>
          </w:p>
          <w:p w14:paraId="580E081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ecuted-WithWarning’, with a status code as defined below, indicating that the Profile has been disabled on the eUICC, and deleted after application of a POL1 or POL2 rule</w:t>
            </w:r>
          </w:p>
          <w:p w14:paraId="2D584FD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pired’ with a status code as defined in section 5.1.6.4</w:t>
            </w:r>
          </w:p>
          <w:p w14:paraId="2FFABE0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9.</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158AF6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2550F20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E63CC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5B56478" w14:textId="3FFCB2A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ADC016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52F5E0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538266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DeleteISDP</w:t>
            </w:r>
            <w:r w:rsidRPr="00C5178F">
              <w:rPr>
                <w:rFonts w:cs="Arial"/>
                <w:color w:val="000000"/>
                <w:sz w:val="18"/>
                <w:szCs w:val="18"/>
                <w:lang w:eastAsia="ja-JP"/>
              </w:rPr>
              <w:br/>
            </w:r>
            <w:r w:rsidRPr="00C5178F">
              <w:rPr>
                <w:rFonts w:cs="Arial"/>
                <w:color w:val="000000"/>
                <w:sz w:val="18"/>
                <w:szCs w:val="18"/>
                <w:lang w:eastAsia="ja-JP"/>
              </w:rPr>
              <w:br/>
              <w:t>Description:</w:t>
            </w:r>
          </w:p>
          <w:p w14:paraId="5626767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SM-DP to request deletion of the target ISD-P with the Profile to the SM-SR in charge of the management of the targeted eUICC; eUICC being identified by its EID.</w:t>
            </w:r>
          </w:p>
          <w:p w14:paraId="1C9C8C47" w14:textId="77777777" w:rsidR="00C5178F" w:rsidRPr="00C5178F" w:rsidRDefault="00C5178F" w:rsidP="00C5178F">
            <w:pPr>
              <w:keepLines/>
              <w:overflowPunct w:val="0"/>
              <w:autoSpaceDE w:val="0"/>
              <w:autoSpaceDN w:val="0"/>
              <w:adjustRightInd w:val="0"/>
              <w:spacing w:after="120"/>
              <w:jc w:val="left"/>
              <w:textAlignment w:val="baseline"/>
              <w:rPr>
                <w:rFonts w:cs="Arial"/>
                <w:sz w:val="18"/>
                <w:szCs w:val="22"/>
                <w:lang w:val="en-US" w:eastAsia="en-GB" w:bidi="ar-SA"/>
              </w:rPr>
            </w:pPr>
            <w:r w:rsidRPr="00C5178F">
              <w:rPr>
                <w:rFonts w:cs="Arial"/>
                <w:color w:val="000000"/>
                <w:sz w:val="18"/>
                <w:szCs w:val="18"/>
                <w:lang w:eastAsia="ja-JP"/>
              </w:rPr>
              <w:br/>
              <w:t>The target Profile can only be a Profile that can be managed by the SM- DP authorized by the Operator.</w:t>
            </w:r>
            <w:r w:rsidRPr="00C5178F">
              <w:rPr>
                <w:rFonts w:cs="Arial"/>
                <w:color w:val="000000"/>
                <w:sz w:val="18"/>
                <w:szCs w:val="18"/>
                <w:lang w:eastAsia="ja-JP"/>
              </w:rPr>
              <w:br/>
            </w:r>
          </w:p>
          <w:p w14:paraId="3CBE44B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22"/>
                <w:lang w:val="en-US" w:eastAsia="en-GB" w:bidi="ar-SA"/>
              </w:rPr>
              <w:t>The SM-DP SHALL indicate on behalf of which Operator it is requesting this operation.</w:t>
            </w:r>
          </w:p>
          <w:p w14:paraId="6A5F719A" w14:textId="77777777" w:rsidR="00C5178F" w:rsidRPr="00C5178F" w:rsidRDefault="00C5178F" w:rsidP="00C5178F">
            <w:pPr>
              <w:spacing w:before="0" w:after="200" w:line="276" w:lineRule="auto"/>
              <w:jc w:val="left"/>
              <w:rPr>
                <w:sz w:val="18"/>
                <w:szCs w:val="18"/>
                <w:lang w:val="en-US" w:eastAsia="en-GB" w:bidi="ar-SA"/>
              </w:rPr>
            </w:pPr>
            <w:r w:rsidRPr="00C5178F">
              <w:rPr>
                <w:rFonts w:cs="Arial"/>
                <w:color w:val="000000"/>
                <w:sz w:val="18"/>
                <w:szCs w:val="18"/>
                <w:lang w:eastAsia="ja-JP"/>
              </w:rPr>
              <w:br/>
              <w:t>On reception of the function request, the SM-SR SHALL perform the following minimum set of verifications:</w:t>
            </w:r>
            <w:r w:rsidRPr="00C5178F">
              <w:rPr>
                <w:rFonts w:cs="Arial"/>
                <w:color w:val="000000"/>
                <w:sz w:val="18"/>
                <w:szCs w:val="18"/>
                <w:lang w:eastAsia="ja-JP"/>
              </w:rPr>
              <w:br/>
              <w:t>•   The SM-SR is responsible for the management of the targeted eUICC</w:t>
            </w:r>
            <w:r w:rsidRPr="00C5178F">
              <w:rPr>
                <w:rFonts w:cs="Arial"/>
                <w:color w:val="000000"/>
                <w:sz w:val="18"/>
                <w:szCs w:val="18"/>
                <w:lang w:eastAsia="ja-JP"/>
              </w:rPr>
              <w:br/>
              <w:t>•   The ISD-P identified by its AID exits on the targeted eUICC</w:t>
            </w:r>
            <w:r w:rsidRPr="00C5178F">
              <w:rPr>
                <w:rFonts w:cs="Arial"/>
                <w:color w:val="000000"/>
                <w:sz w:val="18"/>
                <w:szCs w:val="18"/>
                <w:lang w:eastAsia="ja-JP"/>
              </w:rPr>
              <w:br/>
              <w:t>•   The SM-DP is authorized to delete the target Profile by the Operator owning the target Profile</w:t>
            </w:r>
            <w:r w:rsidRPr="00C5178F">
              <w:rPr>
                <w:rFonts w:cs="Arial"/>
                <w:color w:val="000000"/>
                <w:sz w:val="18"/>
                <w:szCs w:val="18"/>
                <w:lang w:eastAsia="ja-JP"/>
              </w:rPr>
              <w:br/>
              <w:t>•   The POL2 of the target Profile allows the deletion</w:t>
            </w:r>
            <w:r w:rsidRPr="00C5178F">
              <w:rPr>
                <w:rFonts w:cs="Arial"/>
                <w:color w:val="000000"/>
                <w:sz w:val="18"/>
                <w:szCs w:val="18"/>
                <w:lang w:eastAsia="ja-JP"/>
              </w:rPr>
              <w:br/>
              <w:t>•   The target Profile is not the Profile having the Fall-Back Attribute set</w:t>
            </w:r>
            <w:r w:rsidRPr="00C5178F">
              <w:rPr>
                <w:rFonts w:cs="Arial"/>
                <w:color w:val="000000"/>
                <w:sz w:val="18"/>
                <w:szCs w:val="18"/>
                <w:lang w:eastAsia="ja-JP"/>
              </w:rPr>
              <w:br/>
            </w:r>
          </w:p>
          <w:p w14:paraId="6A961F92"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verify that the request is:</w:t>
            </w:r>
          </w:p>
          <w:p w14:paraId="1C462332"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Either sent on behalf of an Operator owning the targeted Profile</w:t>
            </w:r>
          </w:p>
          <w:p w14:paraId="49C0F201" w14:textId="77777777" w:rsidR="00C5178F" w:rsidRPr="00C5178F" w:rsidRDefault="00C5178F" w:rsidP="00C5178F">
            <w:pPr>
              <w:tabs>
                <w:tab w:val="left" w:pos="680"/>
              </w:tabs>
              <w:spacing w:before="0" w:line="276" w:lineRule="auto"/>
              <w:ind w:left="340"/>
              <w:contextualSpacing/>
              <w:jc w:val="left"/>
              <w:rPr>
                <w:sz w:val="18"/>
                <w:szCs w:val="18"/>
                <w:lang w:val="en-US" w:eastAsia="en-GB" w:bidi="ar-SA"/>
              </w:rPr>
            </w:pPr>
            <w:r w:rsidRPr="00C5178F">
              <w:rPr>
                <w:sz w:val="18"/>
                <w:szCs w:val="18"/>
                <w:lang w:val="en-US" w:eastAsia="en-GB" w:bidi="ar-SA"/>
              </w:rPr>
              <w:tab/>
              <w:t>or</w:t>
            </w:r>
          </w:p>
          <w:p w14:paraId="0A10FD16" w14:textId="77777777" w:rsidR="00C5178F" w:rsidRPr="00C5178F" w:rsidRDefault="00C5178F" w:rsidP="00C5178F">
            <w:pPr>
              <w:numPr>
                <w:ilvl w:val="0"/>
                <w:numId w:val="11"/>
              </w:numPr>
              <w:tabs>
                <w:tab w:val="left" w:pos="680"/>
              </w:tabs>
              <w:spacing w:before="0" w:line="276" w:lineRule="auto"/>
              <w:contextualSpacing/>
              <w:jc w:val="left"/>
              <w:rPr>
                <w:rFonts w:cs="Arial"/>
                <w:sz w:val="18"/>
                <w:szCs w:val="18"/>
                <w:lang w:val="en-US" w:eastAsia="en-GB" w:bidi="ar-SA"/>
              </w:rPr>
            </w:pPr>
            <w:r w:rsidRPr="00C5178F">
              <w:rPr>
                <w:sz w:val="18"/>
                <w:szCs w:val="18"/>
                <w:lang w:val="en-US" w:eastAsia="en-GB" w:bidi="ar-SA"/>
              </w:rPr>
              <w:t>Sent on behalf of an Operator that is not the owner of the targeted Profile, but the Operator owning the targeted Profile has granted a PLMA allowing the operation “DeleteProfile” to the Operator requesting the operation</w:t>
            </w:r>
          </w:p>
          <w:p w14:paraId="48C9FDF9" w14:textId="77777777" w:rsidR="00C5178F" w:rsidRPr="00C5178F" w:rsidRDefault="00C5178F" w:rsidP="00C5178F">
            <w:pPr>
              <w:tabs>
                <w:tab w:val="left" w:pos="680"/>
              </w:tabs>
              <w:spacing w:before="0" w:line="276" w:lineRule="auto"/>
              <w:ind w:left="680"/>
              <w:contextualSpacing/>
              <w:jc w:val="left"/>
              <w:rPr>
                <w:rFonts w:cs="Arial"/>
                <w:sz w:val="18"/>
                <w:szCs w:val="18"/>
                <w:lang w:val="en-US" w:eastAsia="en-GB" w:bidi="ar-SA"/>
              </w:rPr>
            </w:pPr>
          </w:p>
          <w:p w14:paraId="08211027" w14:textId="77777777" w:rsidR="00C5178F" w:rsidRPr="00C5178F" w:rsidRDefault="00C5178F" w:rsidP="00C5178F">
            <w:pPr>
              <w:spacing w:before="0" w:after="200" w:line="276" w:lineRule="auto"/>
              <w:jc w:val="left"/>
              <w:rPr>
                <w:rFonts w:cs="Arial"/>
                <w:sz w:val="18"/>
                <w:szCs w:val="18"/>
                <w:lang w:val="en-US" w:eastAsia="en-GB" w:bidi="ar-SA"/>
              </w:rPr>
            </w:pPr>
            <w:r w:rsidRPr="00C5178F">
              <w:rPr>
                <w:rFonts w:cs="Arial"/>
                <w:sz w:val="18"/>
                <w:szCs w:val="18"/>
                <w:lang w:val="en-US" w:eastAsia="en-GB" w:bidi="ar-SA"/>
              </w:rPr>
              <w:t>The SM-SR MAY provide additional verifications.</w:t>
            </w:r>
          </w:p>
          <w:p w14:paraId="777561B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val="en-US" w:eastAsia="en-GB" w:bidi="ar-SA"/>
              </w:rPr>
              <w:t>In case one of these conditions is not satisfied, the SM-SR SHALL refuse the function request and return a ‘Function execution status’ indicating ‘Failed’ with the relevant status code (see table below).</w:t>
            </w:r>
          </w:p>
          <w:p w14:paraId="6D327023" w14:textId="69FDF85C" w:rsidR="00C5178F" w:rsidRPr="00C5178F" w:rsidRDefault="00C5178F" w:rsidP="00C5178F">
            <w:pPr>
              <w:keepLines/>
              <w:overflowPunct w:val="0"/>
              <w:autoSpaceDE w:val="0"/>
              <w:autoSpaceDN w:val="0"/>
              <w:adjustRightInd w:val="0"/>
              <w:spacing w:after="120"/>
              <w:jc w:val="left"/>
              <w:textAlignment w:val="baseline"/>
              <w:rPr>
                <w:sz w:val="20"/>
                <w:lang w:val="en-US"/>
              </w:rPr>
            </w:pPr>
            <w:r w:rsidRPr="00C5178F">
              <w:rPr>
                <w:rFonts w:cs="Arial"/>
                <w:color w:val="000000"/>
                <w:sz w:val="18"/>
                <w:szCs w:val="18"/>
                <w:lang w:eastAsia="ja-JP"/>
              </w:rPr>
              <w:br/>
              <w:t xml:space="preserve">The SM-SR receiving this request SHALL process it according to “Profile and ISD-P </w:t>
            </w:r>
            <w:r w:rsidRPr="00C5178F">
              <w:rPr>
                <w:rFonts w:cs="Arial"/>
                <w:color w:val="000000"/>
                <w:sz w:val="18"/>
                <w:szCs w:val="18"/>
                <w:lang w:eastAsia="ja-JP"/>
              </w:rPr>
              <w:lastRenderedPageBreak/>
              <w:t>deletion via SM-DP” procedure described in section 3.7 of this specification.</w:t>
            </w:r>
            <w:r w:rsidRPr="00C5178F">
              <w:rPr>
                <w:rFonts w:cs="Arial"/>
                <w:color w:val="000000"/>
                <w:sz w:val="18"/>
                <w:szCs w:val="18"/>
                <w:lang w:eastAsia="ja-JP"/>
              </w:rPr>
              <w:br/>
              <w:t>In case the target Profile is “Enabled”, the SM-SR SHALL automatically disable it before executing the dele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deleted on the eUICC</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xml:space="preserve">• A ‘Function execution </w:t>
            </w:r>
            <w:r w:rsidRPr="00C5178F">
              <w:rPr>
                <w:rFonts w:cs="Arial"/>
                <w:sz w:val="18"/>
                <w:szCs w:val="18"/>
                <w:lang w:eastAsia="ja-JP"/>
              </w:rPr>
              <w:t>status’ indicating ‘Failed’ with a status code as defined in section 5.1.6.4</w:t>
            </w:r>
            <w:r w:rsidRPr="00C5178F">
              <w:rPr>
                <w:rFonts w:cs="Arial"/>
                <w:sz w:val="18"/>
                <w:szCs w:val="18"/>
                <w:lang w:eastAsia="ja-JP"/>
              </w:rPr>
              <w:br/>
              <w:t xml:space="preserve">• </w:t>
            </w:r>
            <w:r w:rsidRPr="00C5178F">
              <w:rPr>
                <w:rFonts w:cs="Arial"/>
                <w:sz w:val="18"/>
                <w:szCs w:val="18"/>
                <w:lang w:val="en-US" w:eastAsia="ja-JP"/>
              </w:rPr>
              <w:t xml:space="preserve">A ‘Function execution status’ with ‘Executed-WithWarning’ indicating that the Profile has been deleted on the eUICC </w:t>
            </w:r>
            <w:r w:rsidRPr="00C5178F">
              <w:rPr>
                <w:sz w:val="20"/>
                <w:lang w:val="en-US" w:eastAsia="en-GB"/>
              </w:rPr>
              <w:t xml:space="preserve">with a status code as defined in section </w:t>
            </w:r>
            <w:r w:rsidRPr="00C5178F">
              <w:rPr>
                <w:sz w:val="20"/>
              </w:rPr>
              <w:fldChar w:fldCharType="begin"/>
            </w:r>
            <w:r w:rsidRPr="00C5178F">
              <w:rPr>
                <w:sz w:val="20"/>
                <w:lang w:val="en-US"/>
              </w:rPr>
              <w:instrText xml:space="preserve"> REF _Ref367975289 \r \h  \* MERGEFORMAT </w:instrText>
            </w:r>
            <w:r w:rsidRPr="00C5178F">
              <w:rPr>
                <w:sz w:val="20"/>
              </w:rPr>
              <w:fldChar w:fldCharType="separate"/>
            </w:r>
            <w:r w:rsidR="008B422D">
              <w:rPr>
                <w:b/>
                <w:bCs/>
                <w:sz w:val="20"/>
              </w:rPr>
              <w:t>Error! Reference source not found.</w:t>
            </w:r>
            <w:r w:rsidRPr="00C5178F">
              <w:rPr>
                <w:sz w:val="20"/>
              </w:rPr>
              <w:fldChar w:fldCharType="end"/>
            </w:r>
            <w:r w:rsidRPr="00C5178F">
              <w:rPr>
                <w:sz w:val="20"/>
                <w:lang w:val="en-US"/>
              </w:rPr>
              <w:t xml:space="preserve"> (</w:t>
            </w:r>
            <w:r w:rsidRPr="00C5178F">
              <w:rPr>
                <w:rFonts w:cs="Arial"/>
                <w:sz w:val="18"/>
                <w:szCs w:val="18"/>
                <w:lang w:val="en-US" w:eastAsia="ja-JP"/>
              </w:rPr>
              <w:t>The ISD-P identified by its AID does not exist on the targeted eUICC</w:t>
            </w:r>
            <w:r w:rsidRPr="00C5178F">
              <w:rPr>
                <w:sz w:val="20"/>
                <w:lang w:val="en-US"/>
              </w:rPr>
              <w:t>)</w:t>
            </w:r>
          </w:p>
          <w:p w14:paraId="4304D3A5" w14:textId="77777777" w:rsidR="00C5178F" w:rsidRPr="00C5178F" w:rsidRDefault="00C5178F" w:rsidP="00C5178F">
            <w:pPr>
              <w:keepLines/>
              <w:overflowPunct w:val="0"/>
              <w:autoSpaceDE w:val="0"/>
              <w:autoSpaceDN w:val="0"/>
              <w:adjustRightInd w:val="0"/>
              <w:spacing w:after="120"/>
              <w:jc w:val="left"/>
              <w:textAlignment w:val="baseline"/>
              <w:rPr>
                <w:color w:val="00B050"/>
                <w:sz w:val="20"/>
                <w:lang w:val="en-US"/>
              </w:rPr>
            </w:pPr>
            <w:r w:rsidRPr="00C5178F">
              <w:rPr>
                <w:rFonts w:cs="Arial"/>
                <w:color w:val="000000"/>
                <w:sz w:val="18"/>
                <w:szCs w:val="18"/>
                <w:lang w:eastAsia="ja-JP"/>
              </w:rPr>
              <w:br/>
              <w:t>Input/Output data described in Tables present in section 5.4.10.</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B382E3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14:paraId="47D3987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D62DE4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4F5FF71" w14:textId="7C28D9E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C556DF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46957E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85D2BD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UpdateConnectivityParameters</w:t>
            </w:r>
            <w:r w:rsidRPr="00C5178F">
              <w:rPr>
                <w:rFonts w:cs="Arial"/>
                <w:color w:val="000000"/>
                <w:sz w:val="18"/>
                <w:szCs w:val="18"/>
                <w:lang w:eastAsia="ja-JP"/>
              </w:rPr>
              <w:br/>
            </w:r>
            <w:r w:rsidRPr="00C5178F">
              <w:rPr>
                <w:rFonts w:cs="Arial"/>
                <w:color w:val="000000"/>
                <w:sz w:val="18"/>
                <w:szCs w:val="18"/>
                <w:lang w:eastAsia="ja-JP"/>
              </w:rPr>
              <w:br/>
              <w:t>Description:</w:t>
            </w:r>
          </w:p>
          <w:p w14:paraId="69673CB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MNO, or the SM-DP authorized by the Operator to update the Connectivity Parameters store in the ISD-P, identified by its ICCID, and installed on an eUICC identified by its EID.</w:t>
            </w:r>
            <w:r w:rsidRPr="00C5178F">
              <w:rPr>
                <w:rFonts w:cs="Arial"/>
                <w:color w:val="000000"/>
                <w:sz w:val="18"/>
                <w:szCs w:val="18"/>
                <w:lang w:eastAsia="ja-JP"/>
              </w:rPr>
              <w:br/>
              <w:t>The function can update a Profile in “Disabled” or “Enabled” state and SHALL return an error for any other Profile state.</w:t>
            </w:r>
            <w:r w:rsidRPr="00C5178F">
              <w:rPr>
                <w:rFonts w:cs="Arial"/>
                <w:color w:val="000000"/>
                <w:sz w:val="18"/>
                <w:szCs w:val="18"/>
                <w:lang w:eastAsia="ja-JP"/>
              </w:rPr>
              <w:br/>
            </w:r>
            <w:r w:rsidRPr="00C5178F">
              <w:rPr>
                <w:rFonts w:cs="Arial"/>
                <w:color w:val="000000"/>
                <w:sz w:val="18"/>
                <w:szCs w:val="18"/>
                <w:lang w:eastAsia="ja-JP"/>
              </w:rPr>
              <w:br/>
              <w:t>The function updates the definition of existing Connectivity Parameters.</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update of the Connectivity Parameters function has been successfully executed by the SM-SR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4.1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891AE2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449E800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B8CD5D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4F44CF6" w14:textId="5D5E652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B39212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9B9C05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613B38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HandleProfileDisabled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6CDAFC2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Profile identified by its ICCID has been Disabled on the eUICC identified by its EID.</w:t>
            </w:r>
          </w:p>
          <w:p w14:paraId="2809957B"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send this notification to all SM-DP servers that match one or the other of the following conditions:</w:t>
            </w:r>
          </w:p>
          <w:p w14:paraId="12B853A6" w14:textId="5D471300"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 xml:space="preserve">The SM-DP can relay the notification to the Operator that owns the Profile, and the Operator has not opted to not receive such notifications (see section </w:t>
            </w:r>
            <w:r w:rsidRPr="00C5178F">
              <w:rPr>
                <w:sz w:val="18"/>
                <w:szCs w:val="18"/>
                <w:lang w:val="en-US" w:eastAsia="en-GB" w:bidi="ar-SA"/>
              </w:rPr>
              <w:fldChar w:fldCharType="begin"/>
            </w:r>
            <w:r w:rsidRPr="00C5178F">
              <w:rPr>
                <w:sz w:val="18"/>
                <w:szCs w:val="18"/>
                <w:lang w:val="en-US" w:eastAsia="en-GB" w:bidi="ar-SA"/>
              </w:rPr>
              <w:instrText xml:space="preserve"> REF _Ref536172994 \r \h  \* MERGEFORMAT </w:instrText>
            </w:r>
            <w:r w:rsidRPr="00C5178F">
              <w:rPr>
                <w:sz w:val="18"/>
                <w:szCs w:val="18"/>
                <w:lang w:val="en-US" w:eastAsia="en-GB" w:bidi="ar-SA"/>
              </w:rPr>
              <w:fldChar w:fldCharType="separate"/>
            </w:r>
            <w:r w:rsidR="008B422D">
              <w:rPr>
                <w:b/>
                <w:bCs/>
                <w:sz w:val="18"/>
                <w:szCs w:val="18"/>
                <w:lang w:eastAsia="en-GB" w:bidi="ar-SA"/>
              </w:rPr>
              <w:t>Error! Reference source not found.</w:t>
            </w:r>
            <w:r w:rsidRPr="00C5178F">
              <w:rPr>
                <w:sz w:val="18"/>
                <w:szCs w:val="18"/>
                <w:lang w:val="en-US" w:eastAsia="en-GB" w:bidi="ar-SA"/>
              </w:rPr>
              <w:fldChar w:fldCharType="end"/>
            </w:r>
            <w:r w:rsidRPr="00C5178F">
              <w:rPr>
                <w:sz w:val="18"/>
                <w:szCs w:val="18"/>
                <w:lang w:val="en-US" w:eastAsia="en-GB" w:bidi="ar-SA"/>
              </w:rPr>
              <w:t>).</w:t>
            </w:r>
            <w:r w:rsidRPr="00C5178F" w:rsidDel="009E051C">
              <w:rPr>
                <w:sz w:val="18"/>
                <w:szCs w:val="18"/>
                <w:lang w:val="en-US" w:eastAsia="en-GB" w:bidi="ar-SA"/>
              </w:rPr>
              <w:t xml:space="preserve"> </w:t>
            </w:r>
            <w:r w:rsidRPr="00C5178F">
              <w:rPr>
                <w:sz w:val="18"/>
                <w:szCs w:val="18"/>
                <w:lang w:val="en-US" w:eastAsia="en-GB" w:bidi="ar-SA"/>
              </w:rPr>
              <w:t>The SM-DP can relay the notification to another Operator, and the Operator owner of the Profile has granted the other Operator  with a PLMA authorising this Operation “Handle</w:t>
            </w:r>
            <w:r w:rsidRPr="00C5178F">
              <w:rPr>
                <w:rFonts w:cs="Calibri"/>
                <w:sz w:val="18"/>
                <w:szCs w:val="18"/>
                <w:lang w:eastAsia="en-GB" w:bidi="ar-SA"/>
              </w:rPr>
              <w:t>ProfileDisabledNotification</w:t>
            </w:r>
            <w:r w:rsidRPr="00C5178F">
              <w:rPr>
                <w:sz w:val="18"/>
                <w:szCs w:val="18"/>
                <w:lang w:val="en-US" w:eastAsia="en-GB" w:bidi="ar-SA"/>
              </w:rPr>
              <w:t>”.</w:t>
            </w:r>
          </w:p>
          <w:p w14:paraId="446DB11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CCID MAY be not enough to identify right address of recipient; SM-SR SHOULD map it internally to Operator notification endpoint.</w:t>
            </w:r>
            <w:r w:rsidRPr="00C5178F">
              <w:rPr>
                <w:rFonts w:cs="Arial"/>
                <w:color w:val="000000"/>
                <w:sz w:val="18"/>
                <w:szCs w:val="18"/>
                <w:lang w:eastAsia="ja-JP"/>
              </w:rPr>
              <w:br/>
              <w:t xml:space="preserve">This notification also conveys the date and time specifying when the operation has done. </w:t>
            </w:r>
            <w:r w:rsidRPr="00C5178F">
              <w:rPr>
                <w:rFonts w:cs="Arial"/>
                <w:color w:val="000000"/>
                <w:sz w:val="18"/>
                <w:szCs w:val="18"/>
                <w:lang w:eastAsia="ja-JP"/>
              </w:rPr>
              <w:br/>
              <w:t>In case multiple handlers are served, the SM-SR SHOULD ensure completionTimestamp to be equal for every messag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4.1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F308D0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16EA1D8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FA1B75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A03BD61" w14:textId="0B84950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C85093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6BFF1D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CAE14B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HandleProfileEnabled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6D5E304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Profile identified by its ICCID has been Enabled on the eUICC identified by its EID.</w:t>
            </w:r>
          </w:p>
          <w:p w14:paraId="516F3F27"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send this notification to all SM-DP servers that match one or the other of the following conditions:</w:t>
            </w:r>
          </w:p>
          <w:p w14:paraId="33D6A4E5" w14:textId="09F23BE4"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 xml:space="preserve">The SM-DP can relay the notification to the Operator that owns the Profile, and the Operator has not opted to not receive such notifications (see section </w:t>
            </w:r>
            <w:r w:rsidRPr="00C5178F">
              <w:rPr>
                <w:sz w:val="18"/>
                <w:szCs w:val="18"/>
                <w:lang w:val="en-US" w:eastAsia="en-GB" w:bidi="ar-SA"/>
              </w:rPr>
              <w:fldChar w:fldCharType="begin"/>
            </w:r>
            <w:r w:rsidRPr="00C5178F">
              <w:rPr>
                <w:sz w:val="18"/>
                <w:szCs w:val="18"/>
                <w:lang w:val="en-US" w:eastAsia="en-GB" w:bidi="ar-SA"/>
              </w:rPr>
              <w:instrText xml:space="preserve"> REF _Ref536172994 \r \h  \* MERGEFORMAT </w:instrText>
            </w:r>
            <w:r w:rsidRPr="00C5178F">
              <w:rPr>
                <w:sz w:val="18"/>
                <w:szCs w:val="18"/>
                <w:lang w:val="en-US" w:eastAsia="en-GB" w:bidi="ar-SA"/>
              </w:rPr>
              <w:fldChar w:fldCharType="separate"/>
            </w:r>
            <w:r w:rsidR="008B422D">
              <w:rPr>
                <w:b/>
                <w:bCs/>
                <w:sz w:val="18"/>
                <w:szCs w:val="18"/>
                <w:lang w:eastAsia="en-GB" w:bidi="ar-SA"/>
              </w:rPr>
              <w:t>Error! Reference source not found.</w:t>
            </w:r>
            <w:r w:rsidRPr="00C5178F">
              <w:rPr>
                <w:sz w:val="18"/>
                <w:szCs w:val="18"/>
                <w:lang w:val="en-US" w:eastAsia="en-GB" w:bidi="ar-SA"/>
              </w:rPr>
              <w:fldChar w:fldCharType="end"/>
            </w:r>
            <w:r w:rsidRPr="00C5178F">
              <w:rPr>
                <w:sz w:val="18"/>
                <w:szCs w:val="18"/>
                <w:lang w:val="en-US" w:eastAsia="en-GB" w:bidi="ar-SA"/>
              </w:rPr>
              <w:t>)</w:t>
            </w:r>
          </w:p>
          <w:p w14:paraId="4C80A3FB" w14:textId="77777777" w:rsidR="00C5178F" w:rsidRPr="00C5178F" w:rsidRDefault="00C5178F" w:rsidP="00C5178F">
            <w:pPr>
              <w:numPr>
                <w:ilvl w:val="0"/>
                <w:numId w:val="11"/>
              </w:numPr>
              <w:tabs>
                <w:tab w:val="left" w:pos="680"/>
              </w:tabs>
              <w:spacing w:before="0" w:after="200" w:line="276" w:lineRule="auto"/>
              <w:contextualSpacing/>
              <w:jc w:val="left"/>
              <w:rPr>
                <w:sz w:val="18"/>
                <w:szCs w:val="18"/>
                <w:lang w:val="en-US" w:eastAsia="en-GB" w:bidi="ar-SA"/>
              </w:rPr>
            </w:pPr>
            <w:r w:rsidRPr="00C5178F">
              <w:rPr>
                <w:sz w:val="18"/>
                <w:szCs w:val="18"/>
                <w:lang w:val="en-US" w:eastAsia="en-GB" w:bidi="ar-SA"/>
              </w:rPr>
              <w:t>The SM-DP can relay the notification to another Operator, and the Operator owner of the Profile has granted the other Operator with a PLMA authorising this Operation “Handle</w:t>
            </w:r>
            <w:r w:rsidRPr="00C5178F">
              <w:rPr>
                <w:rFonts w:cs="Calibri"/>
                <w:sz w:val="18"/>
                <w:szCs w:val="18"/>
                <w:lang w:eastAsia="en-GB" w:bidi="ar-SA"/>
              </w:rPr>
              <w:t>ProfileEnabledNotification</w:t>
            </w:r>
            <w:r w:rsidRPr="00C5178F">
              <w:rPr>
                <w:sz w:val="18"/>
                <w:szCs w:val="18"/>
                <w:lang w:val="en-US" w:eastAsia="en-GB" w:bidi="ar-SA"/>
              </w:rPr>
              <w:t>”</w:t>
            </w:r>
          </w:p>
          <w:p w14:paraId="7E1FB64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CCID MAY be not enough to identify right address of recipient; SM-SR SHOULD map it internally to Operator notification endpoint.</w:t>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t>In case multiple handlers are served, the SM-SR SHOULD ensure completionTimestamp to be equal for every messag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4.1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1A01FA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1F719BF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E7CC80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4125631" w14:textId="756977D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E81384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E5877D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2F99B7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HandleSMSRChange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2CCD03F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SHALL be called for notifying each SM-DP authorized by the Operator owning a Profile hosted in the eUICC, identified by its EID that the SM-SR has changed.</w:t>
            </w:r>
            <w:r w:rsidRPr="00C5178F">
              <w:rPr>
                <w:rFonts w:cs="Arial"/>
                <w:color w:val="000000"/>
                <w:sz w:val="18"/>
                <w:szCs w:val="18"/>
                <w:lang w:eastAsia="ja-JP"/>
              </w:rPr>
              <w:br/>
              <w:t>The notification is sent by the new SM-SR to the SM-DP, which SHALL route this notification to the Operator.</w:t>
            </w:r>
            <w:r w:rsidRPr="00C5178F">
              <w:rPr>
                <w:rFonts w:cs="Arial"/>
                <w:color w:val="000000"/>
                <w:sz w:val="18"/>
                <w:szCs w:val="18"/>
                <w:lang w:eastAsia="ja-JP"/>
              </w:rPr>
              <w:br/>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4.1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01DB9E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071328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4797D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3C1C3B0" w14:textId="04DB1A2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B7CFDF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527F46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8D8D19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HandleProfileDeleted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40EC649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SHALL be called to notify that the Profile identified by its ICCID has been deleted on the eUICC identified by its EID. </w:t>
            </w:r>
          </w:p>
          <w:p w14:paraId="47DBE88B"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send this notification to all SM-DP servers that match one or the other of the following conditions:</w:t>
            </w:r>
          </w:p>
          <w:p w14:paraId="5A7507B8" w14:textId="42D834AB"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 xml:space="preserve">The SM-DP can relay the notification to the Operator that owns the Profile, and the Operator has not opted to not receive such notifications (see section </w:t>
            </w:r>
            <w:r w:rsidRPr="00C5178F">
              <w:rPr>
                <w:sz w:val="18"/>
                <w:szCs w:val="18"/>
                <w:lang w:val="en-US" w:eastAsia="en-GB" w:bidi="ar-SA"/>
              </w:rPr>
              <w:fldChar w:fldCharType="begin"/>
            </w:r>
            <w:r w:rsidRPr="00C5178F">
              <w:rPr>
                <w:sz w:val="18"/>
                <w:szCs w:val="18"/>
                <w:lang w:val="en-US" w:eastAsia="en-GB" w:bidi="ar-SA"/>
              </w:rPr>
              <w:instrText xml:space="preserve"> REF _Ref536172994 \r \h  \* MERGEFORMAT </w:instrText>
            </w:r>
            <w:r w:rsidRPr="00C5178F">
              <w:rPr>
                <w:sz w:val="18"/>
                <w:szCs w:val="18"/>
                <w:lang w:val="en-US" w:eastAsia="en-GB" w:bidi="ar-SA"/>
              </w:rPr>
              <w:fldChar w:fldCharType="separate"/>
            </w:r>
            <w:r w:rsidR="008B422D">
              <w:rPr>
                <w:b/>
                <w:bCs/>
                <w:sz w:val="18"/>
                <w:szCs w:val="18"/>
                <w:lang w:eastAsia="en-GB" w:bidi="ar-SA"/>
              </w:rPr>
              <w:t>Error! Reference source not found.</w:t>
            </w:r>
            <w:r w:rsidRPr="00C5178F">
              <w:rPr>
                <w:sz w:val="18"/>
                <w:szCs w:val="18"/>
                <w:lang w:val="en-US" w:eastAsia="en-GB" w:bidi="ar-SA"/>
              </w:rPr>
              <w:fldChar w:fldCharType="end"/>
            </w:r>
            <w:r w:rsidRPr="00C5178F">
              <w:rPr>
                <w:sz w:val="18"/>
                <w:szCs w:val="18"/>
                <w:lang w:val="en-US" w:eastAsia="en-GB" w:bidi="ar-SA"/>
              </w:rPr>
              <w:t>)</w:t>
            </w:r>
          </w:p>
          <w:p w14:paraId="56B5F4E9" w14:textId="77777777" w:rsidR="00C5178F" w:rsidRPr="00C5178F" w:rsidRDefault="00C5178F" w:rsidP="00C5178F">
            <w:pPr>
              <w:numPr>
                <w:ilvl w:val="0"/>
                <w:numId w:val="11"/>
              </w:numPr>
              <w:tabs>
                <w:tab w:val="left" w:pos="680"/>
              </w:tabs>
              <w:spacing w:before="0" w:after="200" w:line="276" w:lineRule="auto"/>
              <w:contextualSpacing/>
              <w:jc w:val="left"/>
              <w:rPr>
                <w:sz w:val="18"/>
                <w:szCs w:val="18"/>
                <w:lang w:val="en-US" w:eastAsia="en-GB" w:bidi="ar-SA"/>
              </w:rPr>
            </w:pPr>
            <w:r w:rsidRPr="00C5178F">
              <w:rPr>
                <w:sz w:val="18"/>
                <w:szCs w:val="18"/>
                <w:lang w:val="en-US" w:eastAsia="en-GB" w:bidi="ar-SA"/>
              </w:rPr>
              <w:t>The SM-DP can relay the notification to another Operator, and the Operator owner of the Profile has granted the other Operator with a PLMA authorising this Operation “Handle</w:t>
            </w:r>
            <w:r w:rsidRPr="00C5178F">
              <w:rPr>
                <w:rFonts w:cs="Calibri"/>
                <w:sz w:val="18"/>
                <w:szCs w:val="18"/>
                <w:lang w:eastAsia="en-GB" w:bidi="ar-SA"/>
              </w:rPr>
              <w:t>ProfileDeletedNotification</w:t>
            </w:r>
            <w:r w:rsidRPr="00C5178F">
              <w:rPr>
                <w:sz w:val="18"/>
                <w:szCs w:val="18"/>
                <w:lang w:val="en-US" w:eastAsia="en-GB" w:bidi="ar-SA"/>
              </w:rPr>
              <w:t>”</w:t>
            </w:r>
          </w:p>
          <w:p w14:paraId="1D816B0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CCID MAY be not enough to identify right address of recipient; SM-SR SHOULD map it internally to SM-DP notification endpoint.</w:t>
            </w:r>
            <w:r w:rsidRPr="00C5178F">
              <w:rPr>
                <w:rFonts w:cs="Arial"/>
                <w:color w:val="000000"/>
                <w:sz w:val="18"/>
                <w:szCs w:val="18"/>
                <w:lang w:eastAsia="ja-JP"/>
              </w:rPr>
              <w:br/>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t>In case of multiply handlers are served, SM-SR SHOULD ensure ‘completionTimestamp’ to be equal for every messag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4.1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8F3EA5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9176F8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1ABCCE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4.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6E11A7B" w14:textId="4C314CCC"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4C1A29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388819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6E0FAF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SetPLMA</w:t>
            </w:r>
            <w:r w:rsidRPr="00C5178F">
              <w:rPr>
                <w:rFonts w:cs="Arial"/>
                <w:color w:val="000000"/>
                <w:sz w:val="18"/>
                <w:szCs w:val="18"/>
                <w:lang w:eastAsia="ja-JP"/>
              </w:rPr>
              <w:br/>
            </w:r>
            <w:r w:rsidRPr="00C5178F">
              <w:rPr>
                <w:rFonts w:cs="Arial"/>
                <w:color w:val="000000"/>
                <w:sz w:val="18"/>
                <w:szCs w:val="18"/>
                <w:lang w:eastAsia="ja-JP"/>
              </w:rPr>
              <w:br/>
              <w:t>Description:</w:t>
            </w:r>
          </w:p>
          <w:p w14:paraId="40089F8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owning Profiles to grant a PLMA to an M2M SP to perform certain operations, or receive certain notifications, related to a set of Profiles, identified by a Profile Type.</w:t>
            </w:r>
          </w:p>
          <w:p w14:paraId="25DD216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M-SR receiving this request SHALL verify that the mno-id in the PLMA matches the mno-id of the Operator on behalf of which the SM-DP declares to send this request.</w:t>
            </w:r>
          </w:p>
          <w:p w14:paraId="2F56ABE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request is acceptable, the SM-SR SHALL record the PLMA. The new PLMA overwrites the previous PLMA that might have been granted with the same identifiers.</w:t>
            </w:r>
          </w:p>
          <w:p w14:paraId="2B0DAE1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From this point on, any request from the M2M SP on a Profile matching these identifiers, or any notification to the M2M SP related to a Profile matching these identifiers, SHALL be allowed or not based on the new PLMA, as described in sections 5.7.1.1, 5.7.1.2, and 5.7.1.3.</w:t>
            </w:r>
          </w:p>
          <w:p w14:paraId="46DB59E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may return:</w:t>
            </w:r>
          </w:p>
          <w:p w14:paraId="6815C93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 Success’ indicating that the authorisations have been configured in the SM-SR.</w:t>
            </w:r>
          </w:p>
          <w:p w14:paraId="26D42C7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with a specific status code as defined in the table here after, indicating that the authorisations have been configured in the SM-SR but that some side-effects of this configuration may require the attention of the Operator.</w:t>
            </w:r>
          </w:p>
          <w:p w14:paraId="34BA14D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with a status code as defined in section 5.1.6.4 or a specific status code as defined in the table here after.</w:t>
            </w:r>
          </w:p>
          <w:p w14:paraId="61BE468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Input data described in Tables present in section 5.4.16.</w:t>
            </w:r>
          </w:p>
          <w:p w14:paraId="5BA3D13A"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69E7C6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5163F6C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31F894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4.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BE16764" w14:textId="1DAE5A22"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1484CE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DBC2BF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6F0677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3: </w:t>
            </w:r>
            <w:r w:rsidRPr="00C5178F">
              <w:t xml:space="preserve"> </w:t>
            </w:r>
            <w:r w:rsidRPr="00C5178F">
              <w:rPr>
                <w:rFonts w:cs="Arial"/>
                <w:color w:val="000000"/>
                <w:sz w:val="18"/>
                <w:szCs w:val="18"/>
                <w:lang w:eastAsia="ja-JP"/>
              </w:rPr>
              <w:t xml:space="preserve">HandleSetPLMANotification </w:t>
            </w:r>
            <w:r w:rsidRPr="00C5178F">
              <w:rPr>
                <w:rFonts w:cs="Arial"/>
                <w:color w:val="000000"/>
                <w:sz w:val="18"/>
                <w:szCs w:val="18"/>
                <w:lang w:eastAsia="ja-JP"/>
              </w:rPr>
              <w:br/>
            </w:r>
            <w:r w:rsidRPr="00C5178F">
              <w:rPr>
                <w:rFonts w:cs="Arial"/>
                <w:color w:val="000000"/>
                <w:sz w:val="18"/>
                <w:szCs w:val="18"/>
                <w:lang w:eastAsia="ja-JP"/>
              </w:rPr>
              <w:br/>
              <w:t>Description:</w:t>
            </w:r>
          </w:p>
          <w:p w14:paraId="1FBE494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an Operator (acting as an M2M SP) that a PLMA, granted by another Operator to it, has been set or updated.</w:t>
            </w:r>
          </w:p>
          <w:p w14:paraId="620DE4B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of multiply handlers are served the SM-SR SHOULD ensure ‘completionTimestamp’ to be equal for every message.</w:t>
            </w:r>
          </w:p>
          <w:p w14:paraId="4A0CE62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4.20.</w:t>
            </w:r>
          </w:p>
          <w:p w14:paraId="6BE52DB1"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216D7D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134FDD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2FFF53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4.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06DD654" w14:textId="0C12C3CE"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0C42E9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13BE15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140D74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3: </w:t>
            </w:r>
            <w:r w:rsidRPr="00C5178F">
              <w:t xml:space="preserve"> </w:t>
            </w:r>
            <w:r w:rsidRPr="00C5178F">
              <w:rPr>
                <w:rFonts w:cs="Arial"/>
                <w:color w:val="000000"/>
                <w:sz w:val="18"/>
                <w:szCs w:val="18"/>
                <w:lang w:eastAsia="ja-JP"/>
              </w:rPr>
              <w:t xml:space="preserve">SetONC </w:t>
            </w:r>
            <w:r w:rsidRPr="00C5178F">
              <w:rPr>
                <w:rFonts w:cs="Arial"/>
                <w:color w:val="000000"/>
                <w:sz w:val="18"/>
                <w:szCs w:val="18"/>
                <w:lang w:eastAsia="ja-JP"/>
              </w:rPr>
              <w:br/>
            </w:r>
            <w:r w:rsidRPr="00C5178F">
              <w:rPr>
                <w:rFonts w:cs="Arial"/>
                <w:color w:val="000000"/>
                <w:sz w:val="18"/>
                <w:szCs w:val="18"/>
                <w:lang w:eastAsia="ja-JP"/>
              </w:rPr>
              <w:br/>
              <w:t>Description:</w:t>
            </w:r>
          </w:p>
          <w:p w14:paraId="5F9033E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configure for which of its own Profiles, associated with a Profile Type, it wants to receive which kind of status change notifications; whatever the origin of the status change is.</w:t>
            </w:r>
          </w:p>
          <w:p w14:paraId="3A249D9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M-SR receiving this request SHALL verify that the mno-id in the ONC matches the mno-id of the Operator on behalf of which the SM-DP declares to send this request.</w:t>
            </w:r>
          </w:p>
          <w:p w14:paraId="29BF17F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request is acceptable, the SM-SR SHALL record the ONC. The new ONC overwrites the previous ONC that might have been granted with the same identifiers.</w:t>
            </w:r>
          </w:p>
          <w:p w14:paraId="2307B56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From this point on, any status change notification, irrespective of the cause and related to a Profile matching these identifiers, SHALL be sent or not based on the new ONC.</w:t>
            </w:r>
          </w:p>
          <w:p w14:paraId="79C6F34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may return:</w:t>
            </w:r>
          </w:p>
          <w:p w14:paraId="606EDF5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Success’ indicating that the notifications have been configured in the SM-SR.</w:t>
            </w:r>
          </w:p>
          <w:p w14:paraId="187B585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with a specific status code as defined in the table here after, indicating that the notifications have been configured in the SM-SR but that some side-effects of this configuration may require the attention of the Operator.</w:t>
            </w:r>
          </w:p>
          <w:p w14:paraId="4EF8B08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with a status code as defined in section 5.1.6.4 or a specific status code as defined in the table here after.</w:t>
            </w:r>
          </w:p>
          <w:p w14:paraId="3598603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31AF000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NOTE:</w:t>
            </w:r>
            <w:r w:rsidRPr="00C5178F">
              <w:rPr>
                <w:rFonts w:cs="Arial"/>
                <w:color w:val="000000"/>
                <w:sz w:val="18"/>
                <w:szCs w:val="18"/>
                <w:lang w:eastAsia="ja-JP"/>
              </w:rPr>
              <w:tab/>
              <w:t>If no Operator Notification Configuration has yet been set in the SM-SR for a given Profile Type, then the Operator will receive all notifications for status changes for its own Profiles, associated with this Profile Type, see also section 3.21 for details.</w:t>
            </w:r>
          </w:p>
          <w:p w14:paraId="21A110A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4.21.</w:t>
            </w:r>
          </w:p>
          <w:p w14:paraId="3B084656"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77F142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FC8CF4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8FC4ED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2689D0A" w14:textId="0EA46A9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25D5EC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30AB3F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CA6EE3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GetEIS</w:t>
            </w:r>
            <w:r w:rsidRPr="00C5178F">
              <w:rPr>
                <w:rFonts w:cs="Arial"/>
                <w:color w:val="000000"/>
                <w:sz w:val="18"/>
                <w:szCs w:val="18"/>
                <w:lang w:eastAsia="ja-JP"/>
              </w:rPr>
              <w:br/>
            </w:r>
            <w:r w:rsidRPr="00C5178F">
              <w:rPr>
                <w:rFonts w:cs="Arial"/>
                <w:color w:val="000000"/>
                <w:sz w:val="18"/>
                <w:szCs w:val="18"/>
                <w:lang w:eastAsia="ja-JP"/>
              </w:rPr>
              <w:br/>
              <w:t>Description:</w:t>
            </w:r>
          </w:p>
          <w:p w14:paraId="2B0E560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retrieving the eUICC Information Set (EIS) of a particular eUICC from the SM-SR information database based on the EID.</w:t>
            </w:r>
            <w:r w:rsidRPr="00C5178F">
              <w:rPr>
                <w:rFonts w:cs="Arial"/>
                <w:color w:val="000000"/>
                <w:sz w:val="18"/>
                <w:szCs w:val="18"/>
                <w:lang w:eastAsia="ja-JP"/>
              </w:rPr>
              <w:br/>
              <w:t>The retrieved EIS contains only the data that is applicable for that particular MNO.</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download function has been successfully executed on the SM-SR as requested by the function caller</w:t>
            </w:r>
          </w:p>
          <w:p w14:paraId="6007297A" w14:textId="3B65D15E"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 </w:t>
            </w:r>
            <w:r w:rsidRPr="00C5178F">
              <w:rPr>
                <w:sz w:val="18"/>
                <w:szCs w:val="18"/>
                <w:lang w:eastAsia="en-GB" w:bidi="ar-SA"/>
              </w:rPr>
              <w:t xml:space="preserve">A ‘Function execution status’ indicating ‘Failed’ with a status code as defined in section </w:t>
            </w:r>
            <w:r w:rsidRPr="00C5178F">
              <w:rPr>
                <w:sz w:val="18"/>
                <w:szCs w:val="18"/>
              </w:rPr>
              <w:fldChar w:fldCharType="begin"/>
            </w:r>
            <w:r w:rsidRPr="00C5178F">
              <w:rPr>
                <w:sz w:val="18"/>
                <w:szCs w:val="18"/>
              </w:rPr>
              <w:instrText xml:space="preserve"> REF _Ref367975107 \r \h  \* MERGEFORMAT </w:instrText>
            </w:r>
            <w:r w:rsidRPr="00C5178F">
              <w:rPr>
                <w:sz w:val="18"/>
                <w:szCs w:val="18"/>
              </w:rPr>
              <w:fldChar w:fldCharType="separate"/>
            </w:r>
            <w:r w:rsidR="008B422D">
              <w:rPr>
                <w:b/>
                <w:bCs/>
                <w:sz w:val="18"/>
                <w:szCs w:val="18"/>
              </w:rPr>
              <w:t>Error! Reference source not found.</w:t>
            </w:r>
            <w:r w:rsidRPr="00C5178F">
              <w:rPr>
                <w:sz w:val="18"/>
                <w:szCs w:val="18"/>
              </w:rPr>
              <w:fldChar w:fldCharType="end"/>
            </w:r>
            <w:r w:rsidRPr="00C5178F">
              <w:rPr>
                <w:sz w:val="18"/>
                <w:szCs w:val="18"/>
                <w:lang w:eastAsia="en-GB" w:bidi="ar-SA"/>
              </w:rPr>
              <w:t xml:space="preserve"> of a specific status code as defined in the table 176 in section 5.5.1</w:t>
            </w:r>
            <w:r w:rsidRPr="00C5178F">
              <w:rPr>
                <w:rFonts w:cs="Arial"/>
                <w:color w:val="000000"/>
                <w:sz w:val="18"/>
                <w:szCs w:val="18"/>
                <w:lang w:eastAsia="ja-JP"/>
              </w:rPr>
              <w:br/>
            </w:r>
          </w:p>
          <w:p w14:paraId="0DCF0C7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5.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B1E98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78EED51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5C5A5C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M_REQ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A76615E" w14:textId="484A1EA9"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A82405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1EA563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5FA604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UpdatePolicyRules</w:t>
            </w:r>
            <w:r w:rsidRPr="00C5178F">
              <w:rPr>
                <w:rFonts w:cs="Arial"/>
                <w:color w:val="000000"/>
                <w:sz w:val="18"/>
                <w:szCs w:val="18"/>
                <w:lang w:eastAsia="ja-JP"/>
              </w:rPr>
              <w:br/>
            </w:r>
            <w:r w:rsidRPr="00C5178F">
              <w:rPr>
                <w:rFonts w:cs="Arial"/>
                <w:color w:val="000000"/>
                <w:sz w:val="18"/>
                <w:szCs w:val="18"/>
                <w:lang w:eastAsia="ja-JP"/>
              </w:rPr>
              <w:br/>
              <w:t>Description:</w:t>
            </w:r>
          </w:p>
          <w:p w14:paraId="014D98D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update POL2 of a Profile, identified by its ICCID, and installed on an eUICC identified by its EID.</w:t>
            </w:r>
            <w:r w:rsidRPr="00C5178F">
              <w:rPr>
                <w:rFonts w:cs="Arial"/>
                <w:color w:val="000000"/>
                <w:sz w:val="18"/>
                <w:szCs w:val="18"/>
                <w:lang w:eastAsia="ja-JP"/>
              </w:rPr>
              <w:br/>
            </w:r>
            <w:r w:rsidRPr="00C5178F">
              <w:rPr>
                <w:rFonts w:cs="Arial"/>
                <w:color w:val="000000"/>
                <w:sz w:val="18"/>
                <w:szCs w:val="18"/>
                <w:lang w:eastAsia="ja-JP"/>
              </w:rPr>
              <w:br/>
              <w:t>Input/Output data described in section 5.4.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8EDE17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7ACCEF3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D71B04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2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D857396" w14:textId="559B1A98"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3AFED7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F362CB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C5D9E8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ES4: UpdateSubscriptionAddress </w:t>
            </w:r>
          </w:p>
          <w:p w14:paraId="2E97702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02B6F44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This function enables the caller to update the Subscription Address for a Profile in the eUICC Information Set (EIS) of a particular eUICC identified by the EID and ICCID. </w:t>
            </w:r>
            <w:r w:rsidRPr="00C5178F">
              <w:rPr>
                <w:rFonts w:cs="Arial"/>
                <w:color w:val="000000"/>
                <w:sz w:val="18"/>
                <w:szCs w:val="18"/>
                <w:lang w:eastAsia="ja-JP"/>
              </w:rPr>
              <w:br/>
              <w:t xml:space="preserve">The function replaces the content of the Subscription Address. </w:t>
            </w:r>
          </w:p>
          <w:p w14:paraId="3FC5BBF4"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For consistency within the system, it is the responsibility of the caller to ensure that all data is provided.</w:t>
            </w:r>
          </w:p>
          <w:p w14:paraId="1FC86506" w14:textId="77777777" w:rsidR="00C5178F" w:rsidRPr="00C5178F" w:rsidRDefault="00C5178F" w:rsidP="00C5178F">
            <w:pPr>
              <w:spacing w:before="0" w:line="276" w:lineRule="auto"/>
              <w:jc w:val="left"/>
              <w:rPr>
                <w:sz w:val="18"/>
                <w:szCs w:val="18"/>
                <w:lang w:val="en-US" w:eastAsia="en-GB" w:bidi="ar-SA"/>
              </w:rPr>
            </w:pPr>
          </w:p>
          <w:p w14:paraId="65D85871" w14:textId="77777777" w:rsidR="00C5178F" w:rsidRPr="00C5178F" w:rsidRDefault="00C5178F" w:rsidP="00C5178F">
            <w:pPr>
              <w:spacing w:before="0" w:line="276" w:lineRule="auto"/>
              <w:jc w:val="left"/>
              <w:rPr>
                <w:rFonts w:cs="Arial"/>
                <w:sz w:val="18"/>
                <w:szCs w:val="18"/>
                <w:lang w:val="en-US" w:eastAsia="en-GB" w:bidi="ar-SA"/>
              </w:rPr>
            </w:pPr>
            <w:r w:rsidRPr="00C5178F">
              <w:rPr>
                <w:rFonts w:cs="Arial"/>
                <w:sz w:val="18"/>
                <w:szCs w:val="18"/>
                <w:lang w:val="en-US" w:eastAsia="en-GB" w:bidi="ar-SA"/>
              </w:rPr>
              <w:t>On reception of the function request, the SM-SR SHALL perform the following minimum set of verifications:</w:t>
            </w:r>
          </w:p>
          <w:p w14:paraId="37C5C8E8" w14:textId="77777777" w:rsidR="00C5178F" w:rsidRPr="00C5178F" w:rsidRDefault="00C5178F" w:rsidP="00C5178F">
            <w:pPr>
              <w:numPr>
                <w:ilvl w:val="0"/>
                <w:numId w:val="901"/>
              </w:numPr>
              <w:tabs>
                <w:tab w:val="left" w:pos="680"/>
              </w:tabs>
              <w:spacing w:before="0" w:line="276" w:lineRule="auto"/>
              <w:contextualSpacing/>
              <w:jc w:val="left"/>
              <w:rPr>
                <w:sz w:val="18"/>
                <w:szCs w:val="18"/>
                <w:lang w:eastAsia="en-GB" w:bidi="ar-SA"/>
              </w:rPr>
            </w:pPr>
            <w:r w:rsidRPr="00C5178F">
              <w:rPr>
                <w:sz w:val="18"/>
                <w:szCs w:val="18"/>
                <w:lang w:eastAsia="en-GB" w:bidi="ar-SA"/>
              </w:rPr>
              <w:t>The SM-SR is responsible for the management of the targeted eUICC.</w:t>
            </w:r>
          </w:p>
          <w:p w14:paraId="39B94EAA" w14:textId="77777777" w:rsidR="00C5178F" w:rsidRPr="00C5178F" w:rsidRDefault="00C5178F" w:rsidP="00C5178F">
            <w:pPr>
              <w:numPr>
                <w:ilvl w:val="0"/>
                <w:numId w:val="901"/>
              </w:numPr>
              <w:tabs>
                <w:tab w:val="left" w:pos="680"/>
              </w:tabs>
              <w:spacing w:before="0" w:line="276" w:lineRule="auto"/>
              <w:contextualSpacing/>
              <w:jc w:val="left"/>
              <w:rPr>
                <w:sz w:val="18"/>
                <w:szCs w:val="18"/>
                <w:lang w:eastAsia="en-GB" w:bidi="ar-SA"/>
              </w:rPr>
            </w:pPr>
            <w:r w:rsidRPr="00C5178F">
              <w:rPr>
                <w:sz w:val="18"/>
                <w:szCs w:val="18"/>
                <w:lang w:eastAsia="en-GB" w:bidi="ar-SA"/>
              </w:rPr>
              <w:t>The Profile identified by its ICCID is loaded on the targeted eUICC.</w:t>
            </w:r>
          </w:p>
          <w:p w14:paraId="150B9631" w14:textId="77777777" w:rsidR="00C5178F" w:rsidRPr="00C5178F" w:rsidRDefault="00C5178F" w:rsidP="00C5178F">
            <w:pPr>
              <w:numPr>
                <w:ilvl w:val="0"/>
                <w:numId w:val="901"/>
              </w:numPr>
              <w:tabs>
                <w:tab w:val="left" w:pos="680"/>
              </w:tabs>
              <w:spacing w:before="0" w:after="200" w:line="276" w:lineRule="auto"/>
              <w:contextualSpacing/>
              <w:jc w:val="left"/>
              <w:rPr>
                <w:sz w:val="18"/>
                <w:szCs w:val="18"/>
                <w:lang w:eastAsia="en-GB" w:bidi="ar-SA"/>
              </w:rPr>
            </w:pPr>
            <w:r w:rsidRPr="00C5178F">
              <w:rPr>
                <w:sz w:val="18"/>
                <w:szCs w:val="18"/>
                <w:lang w:eastAsia="en-GB" w:bidi="ar-SA"/>
              </w:rPr>
              <w:t>The target Profile is owned by the requesting Operator, or an Operator that had granted a PLMA that authorises the requesting M2M SP to perform the operation “</w:t>
            </w:r>
            <w:r w:rsidRPr="00C5178F">
              <w:rPr>
                <w:rFonts w:cs="Calibri"/>
                <w:sz w:val="18"/>
                <w:szCs w:val="18"/>
              </w:rPr>
              <w:t>UpdateSubscriptionAddress</w:t>
            </w:r>
            <w:r w:rsidRPr="00C5178F">
              <w:rPr>
                <w:sz w:val="18"/>
                <w:szCs w:val="18"/>
                <w:lang w:eastAsia="en-GB" w:bidi="ar-SA"/>
              </w:rPr>
              <w:t>” on a Profile that matches the criteria of the PLMA (see section 5.7.1.1 for the detail of the matching of the criteria).</w:t>
            </w:r>
            <w:r w:rsidRPr="00C5178F">
              <w:rPr>
                <w:rFonts w:cs="Arial"/>
                <w:color w:val="000000"/>
                <w:sz w:val="18"/>
                <w:szCs w:val="18"/>
                <w:lang w:eastAsia="ja-JP"/>
              </w:rPr>
              <w:br/>
            </w:r>
          </w:p>
          <w:p w14:paraId="788DA5B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MAY return:</w:t>
            </w:r>
            <w:r w:rsidRPr="00C5178F">
              <w:rPr>
                <w:rFonts w:cs="Arial"/>
                <w:color w:val="000000"/>
                <w:sz w:val="18"/>
                <w:szCs w:val="18"/>
                <w:lang w:eastAsia="ja-JP"/>
              </w:rPr>
              <w:br/>
              <w:t>• A ‘Function execution status’ with ‘Executed-success’ indicating that the UpdateSubscriptionAddress function has been successfully executed by the SM-SR as requested by the function caller</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5.1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D1C895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1C549F4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3022ED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2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5CC569C" w14:textId="0DDEE0A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B236A5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8B3C3B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367B56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AuditEIS</w:t>
            </w:r>
            <w:r w:rsidRPr="00C5178F">
              <w:rPr>
                <w:rFonts w:cs="Arial"/>
                <w:color w:val="000000"/>
                <w:sz w:val="18"/>
                <w:szCs w:val="18"/>
                <w:lang w:eastAsia="ja-JP"/>
              </w:rPr>
              <w:br/>
            </w:r>
            <w:r w:rsidRPr="00C5178F">
              <w:rPr>
                <w:rFonts w:cs="Arial"/>
                <w:color w:val="000000"/>
                <w:sz w:val="18"/>
                <w:szCs w:val="18"/>
                <w:lang w:eastAsia="ja-JP"/>
              </w:rPr>
              <w:br/>
              <w:t xml:space="preserve">Description: </w:t>
            </w:r>
          </w:p>
          <w:p w14:paraId="6CA6B7D5" w14:textId="77777777" w:rsidR="00C5178F" w:rsidRPr="00C5178F" w:rsidRDefault="00C5178F" w:rsidP="00C5178F">
            <w:pPr>
              <w:spacing w:before="0" w:line="276" w:lineRule="auto"/>
              <w:jc w:val="left"/>
              <w:rPr>
                <w:sz w:val="18"/>
                <w:szCs w:val="18"/>
                <w:lang w:val="en-US" w:eastAsia="en-GB" w:bidi="ar-SA"/>
              </w:rPr>
            </w:pPr>
            <w:r w:rsidRPr="00C5178F">
              <w:rPr>
                <w:rFonts w:cs="Arial"/>
                <w:color w:val="000000"/>
                <w:sz w:val="18"/>
                <w:szCs w:val="18"/>
                <w:lang w:eastAsia="ja-JP"/>
              </w:rPr>
              <w:t>This function allows the Operator to retrieve the up to date EIS information.</w:t>
            </w:r>
            <w:r w:rsidRPr="00C5178F">
              <w:rPr>
                <w:rFonts w:cs="Arial"/>
                <w:color w:val="000000"/>
                <w:sz w:val="18"/>
                <w:szCs w:val="18"/>
                <w:lang w:eastAsia="ja-JP"/>
              </w:rPr>
              <w:br/>
            </w:r>
            <w:r w:rsidRPr="00C5178F">
              <w:rPr>
                <w:rFonts w:cs="Arial"/>
                <w:color w:val="000000"/>
                <w:sz w:val="18"/>
                <w:szCs w:val="18"/>
                <w:lang w:eastAsia="ja-JP"/>
              </w:rPr>
              <w:br/>
              <w:t>The SM-SR SHALL use the relevant functions of the ES5 interface to retrieve the information from the eUICC.</w:t>
            </w:r>
            <w:r w:rsidRPr="00C5178F">
              <w:rPr>
                <w:rFonts w:cs="Arial"/>
                <w:color w:val="000000"/>
                <w:sz w:val="18"/>
                <w:szCs w:val="18"/>
                <w:lang w:eastAsia="ja-JP"/>
              </w:rPr>
              <w:br/>
              <w:t>The SM-SR SHALL update its EIS database upon the basis of this information.</w:t>
            </w:r>
            <w:r w:rsidRPr="00C5178F">
              <w:rPr>
                <w:rFonts w:cs="Arial"/>
                <w:color w:val="000000"/>
                <w:sz w:val="18"/>
                <w:szCs w:val="18"/>
                <w:lang w:eastAsia="ja-JP"/>
              </w:rPr>
              <w:br/>
            </w:r>
            <w:r w:rsidRPr="00C5178F">
              <w:rPr>
                <w:sz w:val="18"/>
                <w:szCs w:val="18"/>
                <w:lang w:val="en-US" w:eastAsia="en-GB" w:bidi="ar-SA"/>
              </w:rPr>
              <w:t>If the function caller provides a list of ICCID of Profiles to audit, the SM-SR SHALL verify for each Profile that the function caller</w:t>
            </w:r>
          </w:p>
          <w:p w14:paraId="52E765FB" w14:textId="77777777" w:rsidR="00C5178F" w:rsidRPr="00C5178F" w:rsidRDefault="00C5178F" w:rsidP="00C5178F">
            <w:pPr>
              <w:numPr>
                <w:ilvl w:val="0"/>
                <w:numId w:val="904"/>
              </w:numPr>
              <w:spacing w:before="0" w:line="276" w:lineRule="auto"/>
              <w:contextualSpacing/>
              <w:jc w:val="left"/>
              <w:rPr>
                <w:sz w:val="18"/>
                <w:szCs w:val="18"/>
                <w:lang w:val="en-US" w:eastAsia="en-GB" w:bidi="ar-SA"/>
              </w:rPr>
            </w:pPr>
            <w:r w:rsidRPr="00C5178F">
              <w:rPr>
                <w:sz w:val="18"/>
                <w:szCs w:val="18"/>
                <w:lang w:val="en-US" w:eastAsia="en-GB" w:bidi="ar-SA"/>
              </w:rPr>
              <w:t>is either the owner of the targeted Profile</w:t>
            </w:r>
            <w:r w:rsidRPr="00C5178F">
              <w:rPr>
                <w:sz w:val="18"/>
                <w:szCs w:val="18"/>
                <w:lang w:val="en-US" w:eastAsia="en-GB" w:bidi="ar-SA"/>
              </w:rPr>
              <w:br/>
              <w:t>or</w:t>
            </w:r>
          </w:p>
          <w:p w14:paraId="124034EA" w14:textId="77777777" w:rsidR="00C5178F" w:rsidRPr="00C5178F" w:rsidRDefault="00C5178F" w:rsidP="00C5178F">
            <w:pPr>
              <w:numPr>
                <w:ilvl w:val="0"/>
                <w:numId w:val="904"/>
              </w:numPr>
              <w:spacing w:before="0" w:line="276" w:lineRule="auto"/>
              <w:contextualSpacing/>
              <w:jc w:val="left"/>
              <w:rPr>
                <w:sz w:val="18"/>
                <w:szCs w:val="18"/>
                <w:lang w:val="en-US" w:eastAsia="en-GB" w:bidi="ar-SA"/>
              </w:rPr>
            </w:pPr>
            <w:r w:rsidRPr="00C5178F">
              <w:rPr>
                <w:sz w:val="18"/>
                <w:szCs w:val="18"/>
                <w:lang w:val="en-US" w:eastAsia="en-GB" w:bidi="ar-SA"/>
              </w:rPr>
              <w:t>is authorised by the Operator owning the targeted Profile(s)</w:t>
            </w:r>
          </w:p>
          <w:p w14:paraId="443AA99C" w14:textId="77777777" w:rsidR="00C5178F" w:rsidRPr="00C5178F" w:rsidRDefault="00C5178F" w:rsidP="00C5178F">
            <w:pPr>
              <w:jc w:val="left"/>
              <w:rPr>
                <w:sz w:val="18"/>
                <w:szCs w:val="18"/>
                <w:lang w:val="en-US" w:eastAsia="en-GB" w:bidi="ar-SA"/>
              </w:rPr>
            </w:pPr>
            <w:r w:rsidRPr="00C5178F">
              <w:rPr>
                <w:sz w:val="18"/>
                <w:szCs w:val="18"/>
                <w:lang w:val="en-US" w:eastAsia="en-GB" w:bidi="ar-SA"/>
              </w:rPr>
              <w:t>to perform the operation “AuditEIS” on a Profile that matches the criteria of the PLMA  (see section 5.7.1.1 for the detail of the matching of the criteria).</w:t>
            </w:r>
          </w:p>
          <w:p w14:paraId="19898CC8" w14:textId="77777777" w:rsidR="00C5178F" w:rsidRPr="00C5178F" w:rsidRDefault="00C5178F" w:rsidP="00C5178F">
            <w:pPr>
              <w:spacing w:before="0" w:after="200" w:line="276" w:lineRule="auto"/>
              <w:jc w:val="left"/>
              <w:rPr>
                <w:sz w:val="18"/>
                <w:szCs w:val="18"/>
                <w:lang w:val="en-US" w:eastAsia="en-GB" w:bidi="ar-SA"/>
              </w:rPr>
            </w:pPr>
          </w:p>
          <w:p w14:paraId="4CEA9698"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is SHALL also be applied if the list of ICCIDs identifies</w:t>
            </w:r>
          </w:p>
          <w:p w14:paraId="5EA01910" w14:textId="77777777" w:rsidR="00C5178F" w:rsidRPr="00C5178F" w:rsidRDefault="00C5178F" w:rsidP="00C5178F">
            <w:pPr>
              <w:numPr>
                <w:ilvl w:val="0"/>
                <w:numId w:val="903"/>
              </w:numPr>
              <w:spacing w:before="0" w:line="276" w:lineRule="auto"/>
              <w:contextualSpacing/>
              <w:jc w:val="left"/>
              <w:rPr>
                <w:sz w:val="18"/>
                <w:szCs w:val="18"/>
                <w:lang w:val="en-US" w:eastAsia="en-GB" w:bidi="ar-SA"/>
              </w:rPr>
            </w:pPr>
            <w:r w:rsidRPr="00C5178F">
              <w:rPr>
                <w:sz w:val="18"/>
                <w:szCs w:val="18"/>
                <w:lang w:val="en-US" w:eastAsia="en-GB" w:bidi="ar-SA"/>
              </w:rPr>
              <w:t>Profiles that are owned by this Operator</w:t>
            </w:r>
          </w:p>
          <w:p w14:paraId="3EEE5E78" w14:textId="77777777" w:rsidR="00C5178F" w:rsidRPr="00C5178F" w:rsidRDefault="00C5178F" w:rsidP="00C5178F">
            <w:pPr>
              <w:spacing w:before="0" w:line="276" w:lineRule="auto"/>
              <w:ind w:left="360" w:firstLine="348"/>
              <w:contextualSpacing/>
              <w:jc w:val="left"/>
              <w:rPr>
                <w:sz w:val="18"/>
                <w:szCs w:val="18"/>
                <w:lang w:val="en-US" w:eastAsia="en-GB" w:bidi="ar-SA"/>
              </w:rPr>
            </w:pPr>
            <w:r w:rsidRPr="00C5178F">
              <w:rPr>
                <w:sz w:val="18"/>
                <w:szCs w:val="18"/>
                <w:lang w:val="en-US" w:eastAsia="en-GB" w:bidi="ar-SA"/>
              </w:rPr>
              <w:t>and / or</w:t>
            </w:r>
          </w:p>
          <w:p w14:paraId="59AAEB66" w14:textId="77777777" w:rsidR="00C5178F" w:rsidRPr="00C5178F" w:rsidRDefault="00C5178F" w:rsidP="00C5178F">
            <w:pPr>
              <w:numPr>
                <w:ilvl w:val="0"/>
                <w:numId w:val="903"/>
              </w:numPr>
              <w:spacing w:before="0" w:line="276" w:lineRule="auto"/>
              <w:contextualSpacing/>
              <w:jc w:val="left"/>
              <w:rPr>
                <w:sz w:val="18"/>
                <w:szCs w:val="18"/>
                <w:lang w:val="en-US" w:eastAsia="en-GB" w:bidi="ar-SA"/>
              </w:rPr>
            </w:pPr>
            <w:r w:rsidRPr="00C5178F">
              <w:rPr>
                <w:sz w:val="18"/>
                <w:szCs w:val="18"/>
                <w:lang w:val="en-US" w:eastAsia="en-GB" w:bidi="ar-SA"/>
              </w:rPr>
              <w:t>Profiles that are owned by other Operators</w:t>
            </w:r>
          </w:p>
          <w:p w14:paraId="0D157EAD" w14:textId="77777777" w:rsidR="00C5178F" w:rsidRPr="00C5178F" w:rsidRDefault="00C5178F" w:rsidP="00C5178F">
            <w:pPr>
              <w:jc w:val="left"/>
              <w:rPr>
                <w:sz w:val="18"/>
                <w:szCs w:val="18"/>
                <w:lang w:val="en-US" w:eastAsia="en-GB" w:bidi="ar-SA"/>
              </w:rPr>
            </w:pPr>
            <w:r w:rsidRPr="00C5178F">
              <w:rPr>
                <w:sz w:val="18"/>
                <w:szCs w:val="18"/>
                <w:lang w:val="en-US" w:eastAsia="en-GB" w:bidi="ar-SA"/>
              </w:rPr>
              <w:t>The SM-SR MAY provide additional verifications.</w:t>
            </w:r>
          </w:p>
          <w:p w14:paraId="0CA9656D" w14:textId="77777777" w:rsidR="00C5178F" w:rsidRPr="00C5178F" w:rsidRDefault="00C5178F" w:rsidP="00C5178F">
            <w:pPr>
              <w:spacing w:before="0" w:after="200" w:line="276" w:lineRule="auto"/>
              <w:jc w:val="left"/>
              <w:rPr>
                <w:rFonts w:cs="Arial"/>
                <w:b/>
                <w:i/>
                <w:sz w:val="18"/>
                <w:szCs w:val="18"/>
                <w:lang w:val="en-US" w:eastAsia="en-GB" w:bidi="ar-SA"/>
              </w:rPr>
            </w:pPr>
          </w:p>
          <w:p w14:paraId="59A4D160" w14:textId="77777777" w:rsidR="00C5178F" w:rsidRPr="00C5178F" w:rsidRDefault="00C5178F" w:rsidP="00C5178F">
            <w:pPr>
              <w:spacing w:before="0" w:line="276" w:lineRule="auto"/>
              <w:jc w:val="left"/>
              <w:rPr>
                <w:rFonts w:cs="Arial"/>
                <w:sz w:val="18"/>
                <w:szCs w:val="18"/>
                <w:lang w:val="en-US" w:eastAsia="en-GB" w:bidi="ar-SA"/>
              </w:rPr>
            </w:pPr>
            <w:r w:rsidRPr="00C5178F">
              <w:rPr>
                <w:rFonts w:cs="Arial"/>
                <w:sz w:val="18"/>
                <w:szCs w:val="18"/>
                <w:lang w:val="en-US" w:eastAsia="en-GB" w:bidi="ar-SA"/>
              </w:rPr>
              <w:t>This function may return:</w:t>
            </w:r>
          </w:p>
          <w:p w14:paraId="2301345B" w14:textId="77777777" w:rsidR="00C5178F" w:rsidRPr="00C5178F" w:rsidRDefault="00C5178F" w:rsidP="00C5178F">
            <w:pPr>
              <w:numPr>
                <w:ilvl w:val="0"/>
                <w:numId w:val="11"/>
              </w:numPr>
              <w:tabs>
                <w:tab w:val="left" w:pos="680"/>
              </w:tabs>
              <w:spacing w:before="0" w:line="276" w:lineRule="auto"/>
              <w:contextualSpacing/>
              <w:jc w:val="left"/>
              <w:rPr>
                <w:sz w:val="18"/>
                <w:szCs w:val="18"/>
                <w:lang w:eastAsia="en-GB" w:bidi="ar-SA"/>
              </w:rPr>
            </w:pPr>
            <w:r w:rsidRPr="00C5178F">
              <w:rPr>
                <w:sz w:val="18"/>
                <w:szCs w:val="18"/>
                <w:lang w:eastAsia="en-GB" w:bidi="ar-SA"/>
              </w:rPr>
              <w:t>A ‘Function execution status’ with ‘Executed- Success’ indicating that the function has been successfully executed on the SM-SR as requested by the function caller</w:t>
            </w:r>
          </w:p>
          <w:p w14:paraId="004250CB" w14:textId="6D163CE6" w:rsidR="00C5178F" w:rsidRPr="00C5178F" w:rsidRDefault="00C5178F" w:rsidP="00C5178F">
            <w:pPr>
              <w:numPr>
                <w:ilvl w:val="0"/>
                <w:numId w:val="11"/>
              </w:numPr>
              <w:tabs>
                <w:tab w:val="left" w:pos="680"/>
              </w:tabs>
              <w:spacing w:before="0" w:after="200" w:line="276" w:lineRule="auto"/>
              <w:contextualSpacing/>
              <w:jc w:val="left"/>
              <w:rPr>
                <w:sz w:val="18"/>
                <w:szCs w:val="18"/>
                <w:lang w:eastAsia="en-GB" w:bidi="ar-SA"/>
              </w:rPr>
            </w:pPr>
            <w:r w:rsidRPr="00C5178F">
              <w:rPr>
                <w:sz w:val="18"/>
                <w:szCs w:val="18"/>
                <w:lang w:eastAsia="en-GB" w:bidi="ar-SA"/>
              </w:rPr>
              <w:t xml:space="preserve">A ‘Function execution status’ with ‘Expired’ with a status code as defined in section </w:t>
            </w:r>
            <w:r w:rsidRPr="00C5178F">
              <w:rPr>
                <w:sz w:val="18"/>
                <w:szCs w:val="18"/>
                <w:lang w:eastAsia="en-GB" w:bidi="ar-SA"/>
              </w:rPr>
              <w:fldChar w:fldCharType="begin"/>
            </w:r>
            <w:r w:rsidRPr="00C5178F">
              <w:rPr>
                <w:sz w:val="18"/>
                <w:szCs w:val="18"/>
                <w:lang w:eastAsia="en-GB" w:bidi="ar-SA"/>
              </w:rPr>
              <w:instrText xml:space="preserve"> REF _Ref367974203 \r \h  \* MERGEFORMAT </w:instrText>
            </w:r>
            <w:r w:rsidRPr="00C5178F">
              <w:rPr>
                <w:sz w:val="18"/>
                <w:szCs w:val="18"/>
                <w:lang w:eastAsia="en-GB" w:bidi="ar-SA"/>
              </w:rPr>
              <w:fldChar w:fldCharType="separate"/>
            </w:r>
            <w:r w:rsidR="008B422D">
              <w:rPr>
                <w:b/>
                <w:bCs/>
                <w:sz w:val="18"/>
                <w:szCs w:val="18"/>
                <w:lang w:eastAsia="en-GB" w:bidi="ar-SA"/>
              </w:rPr>
              <w:t>Error! Reference source not found.</w:t>
            </w:r>
            <w:r w:rsidRPr="00C5178F">
              <w:rPr>
                <w:sz w:val="18"/>
                <w:szCs w:val="18"/>
                <w:lang w:eastAsia="en-GB" w:bidi="ar-SA"/>
              </w:rPr>
              <w:fldChar w:fldCharType="end"/>
            </w:r>
          </w:p>
          <w:p w14:paraId="0B222509" w14:textId="284A04AE" w:rsidR="00C5178F" w:rsidRPr="00C5178F" w:rsidRDefault="00C5178F" w:rsidP="00C5178F">
            <w:pPr>
              <w:numPr>
                <w:ilvl w:val="0"/>
                <w:numId w:val="11"/>
              </w:numPr>
              <w:tabs>
                <w:tab w:val="left" w:pos="680"/>
              </w:tabs>
              <w:spacing w:before="0" w:after="200" w:line="276" w:lineRule="auto"/>
              <w:contextualSpacing/>
              <w:jc w:val="left"/>
              <w:rPr>
                <w:sz w:val="18"/>
                <w:szCs w:val="18"/>
                <w:lang w:eastAsia="en-GB" w:bidi="ar-SA"/>
              </w:rPr>
            </w:pPr>
            <w:r w:rsidRPr="00C5178F">
              <w:rPr>
                <w:sz w:val="18"/>
                <w:szCs w:val="18"/>
                <w:lang w:eastAsia="en-GB" w:bidi="ar-SA"/>
              </w:rPr>
              <w:t xml:space="preserve">A ‘Function execution status’ indicating ‘Failed’ with a status code as defined in section </w:t>
            </w:r>
            <w:r w:rsidRPr="00C5178F">
              <w:rPr>
                <w:sz w:val="18"/>
                <w:szCs w:val="18"/>
                <w:lang w:eastAsia="en-GB" w:bidi="ar-SA"/>
              </w:rPr>
              <w:fldChar w:fldCharType="begin"/>
            </w:r>
            <w:r w:rsidRPr="00C5178F">
              <w:rPr>
                <w:sz w:val="18"/>
                <w:szCs w:val="18"/>
                <w:lang w:eastAsia="en-GB" w:bidi="ar-SA"/>
              </w:rPr>
              <w:instrText xml:space="preserve"> REF _Ref367974212 \r \h  \* MERGEFORMAT </w:instrText>
            </w:r>
            <w:r w:rsidRPr="00C5178F">
              <w:rPr>
                <w:sz w:val="18"/>
                <w:szCs w:val="18"/>
                <w:lang w:eastAsia="en-GB" w:bidi="ar-SA"/>
              </w:rPr>
              <w:fldChar w:fldCharType="separate"/>
            </w:r>
            <w:r w:rsidR="008B422D">
              <w:rPr>
                <w:b/>
                <w:bCs/>
                <w:sz w:val="18"/>
                <w:szCs w:val="18"/>
                <w:lang w:eastAsia="en-GB" w:bidi="ar-SA"/>
              </w:rPr>
              <w:t>Error! Reference source not found.</w:t>
            </w:r>
            <w:r w:rsidRPr="00C5178F">
              <w:rPr>
                <w:sz w:val="18"/>
                <w:szCs w:val="18"/>
                <w:lang w:eastAsia="en-GB" w:bidi="ar-SA"/>
              </w:rPr>
              <w:fldChar w:fldCharType="end"/>
            </w:r>
            <w:r w:rsidRPr="00C5178F">
              <w:rPr>
                <w:sz w:val="18"/>
                <w:szCs w:val="18"/>
                <w:lang w:eastAsia="en-GB" w:bidi="ar-SA"/>
              </w:rPr>
              <w:t xml:space="preserve"> of a specific status code as defined in the table 181 in section 5.5.4</w:t>
            </w:r>
          </w:p>
          <w:p w14:paraId="37F380F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nput/Output data described in Tables present in section 5.5.4.</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3A782E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B8A9D1B"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56FEAD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M_REQ2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19232B1" w14:textId="4D917FE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0AFADC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EAB9B3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86D7B1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AuditEIS</w:t>
            </w:r>
          </w:p>
          <w:p w14:paraId="6B182ED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 xml:space="preserve">If no list of ICCIDs is provided, it is implied that all </w:t>
            </w:r>
            <w:r w:rsidRPr="00C5178F">
              <w:rPr>
                <w:rFonts w:cs="Arial"/>
                <w:sz w:val="18"/>
                <w:szCs w:val="18"/>
                <w:lang w:val="en-US" w:eastAsia="en-GB" w:bidi="ar-SA"/>
              </w:rPr>
              <w:t xml:space="preserve">authorised Profiles in </w:t>
            </w:r>
            <w:r w:rsidRPr="00C5178F">
              <w:rPr>
                <w:rFonts w:cs="Arial"/>
                <w:color w:val="000000"/>
                <w:sz w:val="18"/>
                <w:szCs w:val="18"/>
                <w:lang w:eastAsia="ja-JP"/>
              </w:rPr>
              <w:t>are required.</w:t>
            </w:r>
          </w:p>
          <w:p w14:paraId="19C905BC" w14:textId="77777777" w:rsidR="00C5178F" w:rsidRPr="00C5178F" w:rsidRDefault="00C5178F" w:rsidP="00C5178F">
            <w:pPr>
              <w:spacing w:before="0" w:line="276" w:lineRule="auto"/>
              <w:jc w:val="left"/>
              <w:rPr>
                <w:sz w:val="18"/>
                <w:szCs w:val="18"/>
                <w:lang w:val="en-US" w:eastAsia="en-GB" w:bidi="ar-SA"/>
              </w:rPr>
            </w:pPr>
            <w:r w:rsidRPr="00C5178F">
              <w:rPr>
                <w:sz w:val="18"/>
                <w:szCs w:val="18"/>
                <w:lang w:val="en-US" w:eastAsia="en-GB" w:bidi="ar-SA"/>
              </w:rPr>
              <w:t>The SM-SR SHALL filter the list of Profiles returned in the EIS, considering the authorisation granted by the Profile owners; for each Profile, this includes:</w:t>
            </w:r>
          </w:p>
          <w:p w14:paraId="4FEDAFDF"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If the function caller is the owner of the Profile, the SM-SR SHALL include this Profile in the returned EIS.</w:t>
            </w:r>
          </w:p>
          <w:p w14:paraId="6C80EF27" w14:textId="77777777" w:rsidR="00C5178F" w:rsidRPr="00C5178F" w:rsidRDefault="00C5178F" w:rsidP="00C5178F">
            <w:pPr>
              <w:numPr>
                <w:ilvl w:val="0"/>
                <w:numId w:val="11"/>
              </w:numPr>
              <w:tabs>
                <w:tab w:val="left" w:pos="680"/>
              </w:tabs>
              <w:spacing w:before="0" w:after="200" w:line="276" w:lineRule="auto"/>
              <w:contextualSpacing/>
              <w:jc w:val="left"/>
              <w:rPr>
                <w:sz w:val="18"/>
                <w:szCs w:val="18"/>
                <w:lang w:val="en-US" w:eastAsia="en-GB" w:bidi="ar-SA"/>
              </w:rPr>
            </w:pPr>
            <w:r w:rsidRPr="00C5178F">
              <w:rPr>
                <w:sz w:val="18"/>
                <w:szCs w:val="18"/>
                <w:lang w:val="en-US" w:eastAsia="en-GB" w:bidi="ar-SA"/>
              </w:rPr>
              <w:t>If the function caller is not the owner of the targeted Profile, the SM-SR SHALL include the Profile in the returned EIS only if the Operator owning the Profile has granted a PLMA allowing the operation “AuditEIS” to the function caller.</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9638FA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file Management</w:t>
            </w:r>
          </w:p>
        </w:tc>
      </w:tr>
      <w:tr w:rsidR="00C5178F" w:rsidRPr="00C5178F" w14:paraId="638D2A1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FBA11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0494B52" w14:textId="594AD18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6DB79E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5</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CE183F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28F7E5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 EnableProfile </w:t>
            </w:r>
          </w:p>
          <w:p w14:paraId="65EF3FA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266AA8C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This function allows the Operator to request a Profile Enabling to the SM-SR in charge of the management of the targeted eUICC; eUICC being identified by its EID. </w:t>
            </w:r>
            <w:r w:rsidRPr="00C5178F">
              <w:rPr>
                <w:rFonts w:cs="Arial"/>
                <w:color w:val="000000"/>
                <w:sz w:val="18"/>
                <w:szCs w:val="18"/>
                <w:lang w:eastAsia="ja-JP"/>
              </w:rPr>
              <w:br/>
            </w:r>
            <w:r w:rsidRPr="00C5178F">
              <w:rPr>
                <w:rFonts w:cs="Arial"/>
                <w:color w:val="000000"/>
                <w:sz w:val="18"/>
                <w:szCs w:val="18"/>
                <w:lang w:eastAsia="ja-JP"/>
              </w:rPr>
              <w:br/>
            </w:r>
            <w:r w:rsidRPr="00C5178F">
              <w:rPr>
                <w:rFonts w:cs="Arial"/>
                <w:color w:val="000000"/>
                <w:sz w:val="18"/>
                <w:szCs w:val="18"/>
                <w:lang w:eastAsia="ja-JP"/>
              </w:rPr>
              <w:br/>
              <w:t>On reception of the function request, the SM-SR SHALL perform the following minimum set of verifications:</w:t>
            </w:r>
            <w:r w:rsidRPr="00C5178F">
              <w:rPr>
                <w:rFonts w:cs="Arial"/>
                <w:color w:val="000000"/>
                <w:sz w:val="18"/>
                <w:szCs w:val="18"/>
                <w:lang w:eastAsia="ja-JP"/>
              </w:rPr>
              <w:br/>
              <w:t>•   The SM-SR is responsible for the management of the targeted eUICC</w:t>
            </w:r>
            <w:r w:rsidRPr="00C5178F">
              <w:rPr>
                <w:rFonts w:cs="Arial"/>
                <w:color w:val="000000"/>
                <w:sz w:val="18"/>
                <w:szCs w:val="18"/>
                <w:lang w:eastAsia="ja-JP"/>
              </w:rPr>
              <w:br/>
              <w:t>•   The Profile identified by its ICCID is loaded on the targeted eUICC</w:t>
            </w:r>
            <w:r w:rsidRPr="00C5178F">
              <w:rPr>
                <w:rFonts w:cs="Arial"/>
                <w:color w:val="000000"/>
                <w:sz w:val="18"/>
                <w:szCs w:val="18"/>
                <w:lang w:eastAsia="ja-JP"/>
              </w:rPr>
              <w:br/>
              <w:t xml:space="preserve">•   The target Profile is owned by the requesting </w:t>
            </w:r>
            <w:r w:rsidRPr="00C5178F">
              <w:rPr>
                <w:sz w:val="18"/>
                <w:szCs w:val="18"/>
              </w:rPr>
              <w:t>Operator or an Operator that had granted a PLMA that authorises the requesting M2M SP to perform the operation “</w:t>
            </w:r>
            <w:r w:rsidRPr="00C5178F">
              <w:rPr>
                <w:rFonts w:cs="Calibri"/>
                <w:sz w:val="18"/>
                <w:szCs w:val="18"/>
              </w:rPr>
              <w:t>EnableProfile</w:t>
            </w:r>
            <w:r w:rsidRPr="00C5178F">
              <w:rPr>
                <w:sz w:val="18"/>
                <w:szCs w:val="18"/>
              </w:rPr>
              <w:t>” on a Profile that matches the criteria of the PLMA (see section 5.7.1.1 for the detail of the matching of the criteria)</w:t>
            </w:r>
            <w:r w:rsidRPr="00C5178F">
              <w:rPr>
                <w:rFonts w:cs="Arial"/>
                <w:color w:val="000000"/>
                <w:sz w:val="18"/>
                <w:szCs w:val="18"/>
                <w:lang w:eastAsia="ja-JP"/>
              </w:rPr>
              <w:br/>
              <w:t>•   The target Profile is in Disabled state</w:t>
            </w:r>
            <w:r w:rsidRPr="00C5178F">
              <w:rPr>
                <w:rFonts w:cs="Arial"/>
                <w:color w:val="000000"/>
                <w:sz w:val="18"/>
                <w:szCs w:val="18"/>
                <w:lang w:eastAsia="ja-JP"/>
              </w:rPr>
              <w:br/>
              <w:t>•   The POL2 of the target Profile and the POL2 of the currently Enabled Profile allow the enabling</w:t>
            </w:r>
            <w:r w:rsidRPr="00C5178F">
              <w:rPr>
                <w:rFonts w:cs="Arial"/>
                <w:color w:val="000000"/>
                <w:sz w:val="18"/>
                <w:szCs w:val="18"/>
                <w:lang w:eastAsia="ja-JP"/>
              </w:rPr>
              <w:br/>
            </w:r>
            <w:r w:rsidRPr="00C5178F">
              <w:rPr>
                <w:rFonts w:cs="Arial"/>
                <w:color w:val="000000"/>
                <w:sz w:val="18"/>
                <w:szCs w:val="18"/>
                <w:lang w:eastAsia="ja-JP"/>
              </w:rPr>
              <w:br/>
              <w:t>The SM-SR receiving this request SHALL process it according to “Profile enabling” procedure described in the section 3.2 of this specifica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Enabled on the eUICC</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w:t>
            </w:r>
          </w:p>
          <w:p w14:paraId="64DA182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    with a status code indicating a Unknown eUICC or</w:t>
            </w:r>
          </w:p>
          <w:p w14:paraId="1DDDC16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    with a status code indicating a Unknown ICCID</w:t>
            </w:r>
          </w:p>
          <w:p w14:paraId="5F50499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5.5.</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6248EF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3F6CF0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993989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E514DC3" w14:textId="09E88CD0"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021368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53619F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78FA7D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 DisableProfile </w:t>
            </w:r>
          </w:p>
          <w:p w14:paraId="7D2603D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366F610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request a Profile Disabling to the SM-SR in charge of the management of the targeted eUICC; eUICC being identified by its EID.</w:t>
            </w:r>
            <w:r w:rsidRPr="00C5178F">
              <w:rPr>
                <w:rFonts w:cs="Arial"/>
                <w:color w:val="000000"/>
                <w:sz w:val="18"/>
                <w:szCs w:val="18"/>
                <w:lang w:eastAsia="ja-JP"/>
              </w:rPr>
              <w:br/>
            </w:r>
          </w:p>
          <w:p w14:paraId="69E9E2F1"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On reception of the function request, the SM-SR SHALL perform the following minimum set of verifications:</w:t>
            </w:r>
          </w:p>
          <w:p w14:paraId="4CB4277E" w14:textId="77777777" w:rsidR="00C5178F" w:rsidRPr="00C5178F" w:rsidRDefault="00C5178F" w:rsidP="00C5178F">
            <w:pPr>
              <w:numPr>
                <w:ilvl w:val="0"/>
                <w:numId w:val="11"/>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M-SR is responsible for the management of the targeted eUICC</w:t>
            </w:r>
          </w:p>
          <w:p w14:paraId="365BF4DA" w14:textId="77777777" w:rsidR="00C5178F" w:rsidRPr="00C5178F" w:rsidRDefault="00C5178F" w:rsidP="00C5178F">
            <w:pPr>
              <w:numPr>
                <w:ilvl w:val="0"/>
                <w:numId w:val="11"/>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Profile identified by its ICCID is loaded on the targeted eUICC</w:t>
            </w:r>
          </w:p>
          <w:p w14:paraId="00CD0E24" w14:textId="77777777" w:rsidR="00C5178F" w:rsidRPr="00C5178F" w:rsidRDefault="00C5178F" w:rsidP="00C5178F">
            <w:pPr>
              <w:numPr>
                <w:ilvl w:val="0"/>
                <w:numId w:val="11"/>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target Profile is owned by the requesting Operator, or an Operator that had granted a PLMA that authorises the requesting M2M SP to perform the operation “DisableProfile” on a Profile that matches the criteria of the PLMA (see section 5.7.1.1 for the detail of the matching of the criteria)</w:t>
            </w:r>
          </w:p>
          <w:p w14:paraId="55A41E5E" w14:textId="77777777" w:rsidR="00C5178F" w:rsidRPr="00C5178F" w:rsidRDefault="00C5178F" w:rsidP="00C5178F">
            <w:pPr>
              <w:keepLines/>
              <w:numPr>
                <w:ilvl w:val="0"/>
                <w:numId w:val="11"/>
              </w:numPr>
              <w:tabs>
                <w:tab w:val="left" w:pos="680"/>
              </w:tabs>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The target Profile is in Enabled state</w:t>
            </w:r>
          </w:p>
          <w:p w14:paraId="142DEB32" w14:textId="77777777" w:rsidR="00C5178F" w:rsidRPr="00C5178F" w:rsidRDefault="00C5178F" w:rsidP="00C5178F">
            <w:pPr>
              <w:keepLines/>
              <w:numPr>
                <w:ilvl w:val="0"/>
                <w:numId w:val="11"/>
              </w:numPr>
              <w:tabs>
                <w:tab w:val="left" w:pos="680"/>
              </w:tabs>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The POL2 of the target Profile allows the disabling</w:t>
            </w:r>
          </w:p>
          <w:p w14:paraId="40A4A37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The SM-SR receiving this request SHALL process it according to “Profile disabling” procedure described in section 3.4 of this specifica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Disabled on the eUICC</w:t>
            </w:r>
          </w:p>
          <w:p w14:paraId="071F34C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ecuted-WithWarning’, with a status code as defined below, indicating that the Profile has been disabled on the eUICC, and deleted after application of a POL1 or POL2 rule</w:t>
            </w:r>
          </w:p>
          <w:p w14:paraId="5339043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pired’ with a status code as defined in section 5.1.6.4</w:t>
            </w:r>
          </w:p>
          <w:p w14:paraId="4D62D1B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5.6.</w:t>
            </w:r>
          </w:p>
          <w:p w14:paraId="63138A34"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FA9E65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0B1096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E71328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7AD6AD1" w14:textId="51DB3D6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2E7D01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2268EB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C3E018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 DeleteProfile </w:t>
            </w:r>
          </w:p>
          <w:p w14:paraId="31CEA73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5FF0A6EA" w14:textId="563A58DC" w:rsidR="00C5178F" w:rsidRPr="00C5178F" w:rsidRDefault="00C5178F" w:rsidP="00C5178F">
            <w:pPr>
              <w:keepLines/>
              <w:overflowPunct w:val="0"/>
              <w:autoSpaceDE w:val="0"/>
              <w:autoSpaceDN w:val="0"/>
              <w:adjustRightInd w:val="0"/>
              <w:spacing w:after="120"/>
              <w:jc w:val="left"/>
              <w:textAlignment w:val="baseline"/>
              <w:rPr>
                <w:color w:val="00B050"/>
                <w:sz w:val="20"/>
                <w:lang w:val="en-US"/>
              </w:rPr>
            </w:pPr>
            <w:r w:rsidRPr="00C5178F">
              <w:rPr>
                <w:rFonts w:cs="Arial"/>
                <w:color w:val="000000"/>
                <w:sz w:val="18"/>
                <w:szCs w:val="18"/>
                <w:lang w:eastAsia="ja-JP"/>
              </w:rPr>
              <w:t>This function allows the Operator to request deletion of the target ISD-P with the Profile to the SM-SR in charge of the management of the targeted eUICC; eUICC being identified by its EID.</w:t>
            </w:r>
            <w:r w:rsidRPr="00C5178F">
              <w:rPr>
                <w:rFonts w:cs="Arial"/>
                <w:color w:val="000000"/>
                <w:sz w:val="18"/>
                <w:szCs w:val="18"/>
                <w:lang w:eastAsia="ja-JP"/>
              </w:rPr>
              <w:br/>
            </w:r>
            <w:r w:rsidRPr="00C5178F">
              <w:rPr>
                <w:rFonts w:cs="Arial"/>
                <w:color w:val="000000"/>
                <w:sz w:val="18"/>
                <w:szCs w:val="18"/>
                <w:lang w:eastAsia="ja-JP"/>
              </w:rPr>
              <w:br/>
            </w:r>
            <w:r w:rsidRPr="00C5178F">
              <w:rPr>
                <w:rFonts w:cs="Arial"/>
                <w:color w:val="000000"/>
                <w:sz w:val="18"/>
                <w:szCs w:val="18"/>
                <w:lang w:eastAsia="ja-JP"/>
              </w:rPr>
              <w:br/>
              <w:t xml:space="preserve">On reception of the function request, the SM-SR SHALL perform the following minimum set of verifications: </w:t>
            </w:r>
            <w:r w:rsidRPr="00C5178F">
              <w:rPr>
                <w:rFonts w:cs="Arial"/>
                <w:color w:val="000000"/>
                <w:sz w:val="18"/>
                <w:szCs w:val="18"/>
                <w:lang w:eastAsia="ja-JP"/>
              </w:rPr>
              <w:br/>
              <w:t>•   The SM-SR is responsible for the management of the targeted eUICC</w:t>
            </w:r>
            <w:r w:rsidRPr="00C5178F">
              <w:rPr>
                <w:rFonts w:cs="Arial"/>
                <w:color w:val="000000"/>
                <w:sz w:val="18"/>
                <w:szCs w:val="18"/>
                <w:lang w:eastAsia="ja-JP"/>
              </w:rPr>
              <w:br/>
              <w:t xml:space="preserve">•   </w:t>
            </w:r>
            <w:r w:rsidRPr="00C5178F">
              <w:rPr>
                <w:sz w:val="18"/>
                <w:szCs w:val="18"/>
              </w:rPr>
              <w:t>The Profile identified by its ICCID is loaded</w:t>
            </w:r>
            <w:r w:rsidRPr="00C5178F">
              <w:rPr>
                <w:rFonts w:cs="Arial"/>
                <w:color w:val="000000"/>
                <w:sz w:val="18"/>
                <w:szCs w:val="18"/>
                <w:lang w:eastAsia="ja-JP"/>
              </w:rPr>
              <w:t xml:space="preserve"> on the targeted eUICC</w:t>
            </w:r>
            <w:r w:rsidRPr="00C5178F">
              <w:rPr>
                <w:rFonts w:cs="Arial"/>
                <w:color w:val="000000"/>
                <w:sz w:val="18"/>
                <w:szCs w:val="18"/>
                <w:lang w:eastAsia="ja-JP"/>
              </w:rPr>
              <w:br/>
              <w:t>•   The POL2 of the target Profile allows the deletion</w:t>
            </w:r>
            <w:r w:rsidRPr="00C5178F">
              <w:rPr>
                <w:rFonts w:cs="Arial"/>
                <w:color w:val="000000"/>
                <w:sz w:val="18"/>
                <w:szCs w:val="18"/>
                <w:lang w:eastAsia="ja-JP"/>
              </w:rPr>
              <w:br/>
              <w:t>•   The target Profile is not the Profile having the Fall-Back Attribute</w:t>
            </w:r>
            <w:r w:rsidRPr="00C5178F">
              <w:rPr>
                <w:rFonts w:cs="Arial"/>
                <w:color w:val="000000"/>
                <w:sz w:val="18"/>
                <w:szCs w:val="18"/>
                <w:lang w:eastAsia="ja-JP"/>
              </w:rPr>
              <w:br/>
              <w:t xml:space="preserve">•   </w:t>
            </w:r>
            <w:r w:rsidRPr="00C5178F">
              <w:rPr>
                <w:sz w:val="18"/>
                <w:szCs w:val="18"/>
              </w:rPr>
              <w:t>The target Profile is owned by the requesting Operator , or an Operator that had granted a PLMA that authorises the requesting M2M SP to perform the operation “</w:t>
            </w:r>
            <w:r w:rsidRPr="00C5178F">
              <w:rPr>
                <w:rFonts w:cs="Calibri"/>
                <w:sz w:val="18"/>
                <w:szCs w:val="18"/>
              </w:rPr>
              <w:t>DeleteProfile</w:t>
            </w:r>
            <w:r w:rsidRPr="00C5178F">
              <w:rPr>
                <w:sz w:val="18"/>
                <w:szCs w:val="18"/>
              </w:rPr>
              <w:t>” on a Profile that matches the criteria of the PLMA (see section 5.7.1.1 for the detail of the matching of the criteria)</w:t>
            </w:r>
            <w:r w:rsidRPr="00C5178F">
              <w:rPr>
                <w:rFonts w:cs="Arial"/>
                <w:color w:val="000000"/>
                <w:sz w:val="18"/>
                <w:szCs w:val="18"/>
                <w:lang w:eastAsia="ja-JP"/>
              </w:rPr>
              <w:br/>
            </w:r>
            <w:r w:rsidRPr="00C5178F">
              <w:rPr>
                <w:rFonts w:cs="Arial"/>
                <w:color w:val="000000"/>
                <w:sz w:val="18"/>
                <w:szCs w:val="18"/>
                <w:lang w:eastAsia="ja-JP"/>
              </w:rPr>
              <w:br/>
              <w:t>The SM-SR receiving this request SHALL process it according to “ISD-P Deletion” procedure described in the section 3.6 of this specification.</w:t>
            </w:r>
            <w:r w:rsidRPr="00C5178F">
              <w:rPr>
                <w:rFonts w:cs="Arial"/>
                <w:color w:val="000000"/>
                <w:sz w:val="18"/>
                <w:szCs w:val="18"/>
                <w:lang w:eastAsia="ja-JP"/>
              </w:rPr>
              <w:br/>
              <w:t>In case the target Profile is “Enabled”, the SM-SR SHALL automatically disable it before executing the deletion.</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Profile has been deleted on the eUICC</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t xml:space="preserve">• </w:t>
            </w:r>
            <w:r w:rsidRPr="00C5178F">
              <w:rPr>
                <w:rFonts w:cs="Arial"/>
                <w:color w:val="000000"/>
                <w:sz w:val="18"/>
                <w:szCs w:val="18"/>
                <w:lang w:val="en-US" w:eastAsia="ja-JP"/>
              </w:rPr>
              <w:t xml:space="preserve">A ‘Function execution status’ with ‘Executed-WithWarning’ indicating that the Profile has been deleted on the </w:t>
            </w:r>
            <w:r w:rsidRPr="00C5178F">
              <w:rPr>
                <w:rFonts w:cs="Arial"/>
                <w:sz w:val="18"/>
                <w:szCs w:val="18"/>
                <w:lang w:val="en-US" w:eastAsia="ja-JP"/>
              </w:rPr>
              <w:t xml:space="preserve">eUICC </w:t>
            </w:r>
            <w:r w:rsidRPr="00C5178F">
              <w:rPr>
                <w:sz w:val="20"/>
                <w:lang w:val="en-US" w:eastAsia="en-GB"/>
              </w:rPr>
              <w:t xml:space="preserve">with a status code as defined in section </w:t>
            </w:r>
            <w:r w:rsidRPr="00C5178F">
              <w:rPr>
                <w:sz w:val="20"/>
              </w:rPr>
              <w:fldChar w:fldCharType="begin"/>
            </w:r>
            <w:r w:rsidRPr="00C5178F">
              <w:rPr>
                <w:sz w:val="20"/>
                <w:lang w:val="en-US"/>
              </w:rPr>
              <w:instrText xml:space="preserve"> REF _Ref367975289 \r \h  \* MERGEFORMAT </w:instrText>
            </w:r>
            <w:r w:rsidRPr="00C5178F">
              <w:rPr>
                <w:sz w:val="20"/>
              </w:rPr>
              <w:fldChar w:fldCharType="separate"/>
            </w:r>
            <w:r w:rsidR="008B422D">
              <w:rPr>
                <w:b/>
                <w:bCs/>
                <w:sz w:val="20"/>
              </w:rPr>
              <w:t>Error! Reference source not found.</w:t>
            </w:r>
            <w:r w:rsidRPr="00C5178F">
              <w:rPr>
                <w:sz w:val="20"/>
              </w:rPr>
              <w:fldChar w:fldCharType="end"/>
            </w:r>
            <w:r w:rsidRPr="00C5178F">
              <w:rPr>
                <w:sz w:val="20"/>
                <w:lang w:val="en-US"/>
              </w:rPr>
              <w:t xml:space="preserve"> (</w:t>
            </w:r>
            <w:r w:rsidRPr="00C5178F">
              <w:rPr>
                <w:rFonts w:cs="Arial"/>
                <w:sz w:val="18"/>
                <w:szCs w:val="18"/>
                <w:lang w:val="en-US" w:eastAsia="ja-JP"/>
              </w:rPr>
              <w:t>The ISD-P identified by its AID does not exist on the targeted eUICC</w:t>
            </w:r>
            <w:r w:rsidRPr="00C5178F">
              <w:rPr>
                <w:sz w:val="20"/>
                <w:lang w:val="en-US"/>
              </w:rPr>
              <w:t>)</w:t>
            </w:r>
          </w:p>
          <w:p w14:paraId="2E404DF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nput/Output data described in Tables present in section 5.5.7.</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3FC4A0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020EE3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2C3391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67224C9" w14:textId="7B7FFAB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3FA0F6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8</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B2DE13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A2521E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PrepareSMSRChange</w:t>
            </w:r>
          </w:p>
          <w:p w14:paraId="5D9202D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br/>
              <w:t>Description:</w:t>
            </w:r>
          </w:p>
          <w:p w14:paraId="4584CCB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Initiator to request to a new SM-SR to prepare for a change for an eUICC identified by its EID.</w:t>
            </w:r>
            <w:r w:rsidRPr="00C5178F">
              <w:rPr>
                <w:rFonts w:cs="Arial"/>
                <w:color w:val="000000"/>
                <w:sz w:val="18"/>
                <w:szCs w:val="18"/>
                <w:lang w:eastAsia="ja-JP"/>
              </w:rPr>
              <w:br/>
            </w:r>
            <w:r w:rsidRPr="00C5178F">
              <w:rPr>
                <w:rFonts w:cs="Arial"/>
                <w:color w:val="000000"/>
                <w:sz w:val="18"/>
                <w:szCs w:val="18"/>
                <w:lang w:eastAsia="ja-JP"/>
              </w:rPr>
              <w:br/>
              <w:t>This function MAY return:</w:t>
            </w:r>
          </w:p>
          <w:p w14:paraId="12AEB96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A ‘Function execution status’ with ‘Executed-success’ indicating that the PrepareSMSRChange function has been successfully executed on the SM-SR as requested by the function caller</w:t>
            </w:r>
            <w:r w:rsidRPr="00C5178F">
              <w:rPr>
                <w:rFonts w:cs="Arial"/>
                <w:color w:val="000000"/>
                <w:sz w:val="18"/>
                <w:szCs w:val="18"/>
                <w:lang w:eastAsia="ja-JP"/>
              </w:rPr>
              <w:br/>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5.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40ADF2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eUICC Management</w:t>
            </w:r>
          </w:p>
        </w:tc>
      </w:tr>
      <w:tr w:rsidR="00C5178F" w:rsidRPr="00C5178F" w14:paraId="696D22B2"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A5F42D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3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393246B" w14:textId="10E47EB5"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EE8E43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9</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78775B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2BC74D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SMSRChange</w:t>
            </w:r>
          </w:p>
          <w:p w14:paraId="02DBBAF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429F910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initiator to request to the current SM-SR to change for a specific eUICC identified by its EID.</w:t>
            </w:r>
            <w:r w:rsidRPr="00C5178F">
              <w:rPr>
                <w:rFonts w:cs="Arial"/>
                <w:color w:val="000000"/>
                <w:sz w:val="18"/>
                <w:szCs w:val="18"/>
                <w:lang w:eastAsia="ja-JP"/>
              </w:rPr>
              <w:br/>
            </w:r>
            <w:r w:rsidRPr="00C5178F">
              <w:rPr>
                <w:rFonts w:cs="Arial"/>
                <w:color w:val="000000"/>
                <w:sz w:val="18"/>
                <w:szCs w:val="18"/>
                <w:lang w:eastAsia="ja-JP"/>
              </w:rPr>
              <w:br/>
              <w:t>The SM-SR receiving this request SHALL process it according to the “SM-SR Change” procedure described in GSMA Remote Provisioning Architecture for Embedded UICC [1].</w:t>
            </w:r>
            <w:r w:rsidRPr="00C5178F">
              <w:rPr>
                <w:rFonts w:cs="Arial"/>
                <w:color w:val="000000"/>
                <w:sz w:val="18"/>
                <w:szCs w:val="18"/>
                <w:lang w:eastAsia="ja-JP"/>
              </w:rPr>
              <w:br/>
            </w:r>
            <w:r w:rsidRPr="00C5178F">
              <w:rPr>
                <w:rFonts w:cs="Arial"/>
                <w:color w:val="000000"/>
                <w:sz w:val="18"/>
                <w:szCs w:val="18"/>
                <w:lang w:eastAsia="ja-JP"/>
              </w:rPr>
              <w:br/>
              <w:t>This function MAY return:</w:t>
            </w:r>
          </w:p>
          <w:p w14:paraId="7E8BC5CF" w14:textId="77777777" w:rsidR="00C5178F" w:rsidRPr="00C5178F" w:rsidRDefault="00C5178F" w:rsidP="00C5178F">
            <w:pPr>
              <w:numPr>
                <w:ilvl w:val="0"/>
                <w:numId w:val="11"/>
              </w:numPr>
              <w:tabs>
                <w:tab w:val="left" w:pos="680"/>
              </w:tabs>
              <w:spacing w:before="0" w:after="200" w:line="276" w:lineRule="auto"/>
              <w:contextualSpacing/>
              <w:jc w:val="left"/>
              <w:rPr>
                <w:sz w:val="18"/>
                <w:szCs w:val="18"/>
                <w:lang w:eastAsia="en-GB" w:bidi="ar-SA"/>
              </w:rPr>
            </w:pPr>
            <w:r w:rsidRPr="00C5178F">
              <w:rPr>
                <w:sz w:val="18"/>
                <w:szCs w:val="18"/>
                <w:lang w:eastAsia="en-GB" w:bidi="ar-SA"/>
              </w:rPr>
              <w:t>A ‘Function execution status’ with ‘Executed-Success’ indicating that the function has been successfully executed by the function provider as requested by the function caller. In this case, the eUICC is unambiguously managed by the new SM-SR (SM-SR2).</w:t>
            </w:r>
          </w:p>
          <w:p w14:paraId="5330883D" w14:textId="77777777" w:rsidR="00C5178F" w:rsidRPr="00C5178F" w:rsidRDefault="00C5178F" w:rsidP="00C5178F">
            <w:pPr>
              <w:numPr>
                <w:ilvl w:val="0"/>
                <w:numId w:val="11"/>
              </w:numPr>
              <w:tabs>
                <w:tab w:val="left" w:pos="680"/>
              </w:tabs>
              <w:spacing w:before="0" w:line="276" w:lineRule="auto"/>
              <w:contextualSpacing/>
              <w:jc w:val="left"/>
              <w:rPr>
                <w:sz w:val="18"/>
                <w:szCs w:val="18"/>
                <w:lang w:eastAsia="en-GB" w:bidi="ar-SA"/>
              </w:rPr>
            </w:pPr>
            <w:r w:rsidRPr="00C5178F">
              <w:rPr>
                <w:sz w:val="18"/>
                <w:szCs w:val="18"/>
                <w:lang w:eastAsia="en-GB" w:bidi="ar-SA"/>
              </w:rPr>
              <w:t>A ‘Function execution status’ with ‘Executed-WithWarning’ indicating either:</w:t>
            </w:r>
          </w:p>
          <w:p w14:paraId="07E777B0" w14:textId="77777777" w:rsidR="00C5178F" w:rsidRPr="00C5178F" w:rsidRDefault="00C5178F" w:rsidP="00C5178F">
            <w:pPr>
              <w:numPr>
                <w:ilvl w:val="1"/>
                <w:numId w:val="11"/>
              </w:numPr>
              <w:tabs>
                <w:tab w:val="left" w:pos="1021"/>
              </w:tabs>
              <w:spacing w:before="0" w:line="276" w:lineRule="auto"/>
              <w:contextualSpacing/>
              <w:jc w:val="left"/>
              <w:rPr>
                <w:sz w:val="18"/>
                <w:szCs w:val="18"/>
                <w:lang w:eastAsia="en-GB" w:bidi="ar-SA"/>
              </w:rPr>
            </w:pPr>
            <w:r w:rsidRPr="00C5178F">
              <w:rPr>
                <w:sz w:val="18"/>
                <w:szCs w:val="18"/>
                <w:lang w:eastAsia="en-GB" w:bidi="ar-SA"/>
              </w:rPr>
              <w:t>that the eUICC has been successfully transferred to the new SM-SR, but additional configuration has not completed and may need to be done again. In this case, the eUICC is unambiguously managed by the new SM-SR (SM-SR2), but the new SM-SR SHALL perform such configuration operations automatically at a later point in time</w:t>
            </w:r>
          </w:p>
          <w:p w14:paraId="55E74126" w14:textId="77777777" w:rsidR="00C5178F" w:rsidRPr="00C5178F" w:rsidRDefault="00C5178F" w:rsidP="00C5178F">
            <w:pPr>
              <w:numPr>
                <w:ilvl w:val="1"/>
                <w:numId w:val="11"/>
              </w:numPr>
              <w:tabs>
                <w:tab w:val="left" w:pos="1021"/>
              </w:tabs>
              <w:spacing w:before="0" w:line="276" w:lineRule="auto"/>
              <w:contextualSpacing/>
              <w:jc w:val="left"/>
              <w:rPr>
                <w:sz w:val="18"/>
                <w:szCs w:val="18"/>
                <w:lang w:eastAsia="en-GB" w:bidi="ar-SA"/>
              </w:rPr>
            </w:pPr>
            <w:r w:rsidRPr="00C5178F">
              <w:rPr>
                <w:sz w:val="18"/>
                <w:szCs w:val="18"/>
                <w:lang w:eastAsia="en-GB" w:bidi="ar-SA"/>
              </w:rPr>
              <w:t>or that the eUICC was already managed by the new SM-SR (SM-SR2). This happens when this is the second attempt to perform the SM-SR Change, after the first attempt expired whereas it was already successful from the point of view of the new SM-SR</w:t>
            </w:r>
          </w:p>
          <w:p w14:paraId="23BB4113" w14:textId="6DE07DC4" w:rsidR="00C5178F" w:rsidRPr="00C5178F" w:rsidRDefault="00C5178F" w:rsidP="00C5178F">
            <w:pPr>
              <w:numPr>
                <w:ilvl w:val="0"/>
                <w:numId w:val="11"/>
              </w:numPr>
              <w:tabs>
                <w:tab w:val="left" w:pos="680"/>
              </w:tabs>
              <w:spacing w:before="0" w:line="276" w:lineRule="auto"/>
              <w:contextualSpacing/>
              <w:jc w:val="left"/>
              <w:rPr>
                <w:sz w:val="18"/>
                <w:szCs w:val="18"/>
                <w:lang w:eastAsia="en-GB" w:bidi="ar-SA"/>
              </w:rPr>
            </w:pPr>
            <w:r w:rsidRPr="00C5178F">
              <w:rPr>
                <w:sz w:val="18"/>
                <w:szCs w:val="18"/>
                <w:lang w:eastAsia="en-GB" w:bidi="ar-SA"/>
              </w:rPr>
              <w:t xml:space="preserve">A ‘Function execution status’ indicating ‘Failed’ with a status code as defined in section </w:t>
            </w:r>
            <w:r w:rsidRPr="00C5178F">
              <w:rPr>
                <w:sz w:val="18"/>
                <w:szCs w:val="18"/>
                <w:lang w:eastAsia="en-GB" w:bidi="ar-SA"/>
              </w:rPr>
              <w:fldChar w:fldCharType="begin"/>
            </w:r>
            <w:r w:rsidRPr="00C5178F">
              <w:rPr>
                <w:sz w:val="18"/>
                <w:szCs w:val="18"/>
                <w:lang w:eastAsia="en-GB" w:bidi="ar-SA"/>
              </w:rPr>
              <w:instrText xml:space="preserve"> REF _Ref367975387 \r \h  \* MERGEFORMAT </w:instrText>
            </w:r>
            <w:r w:rsidRPr="00C5178F">
              <w:rPr>
                <w:sz w:val="18"/>
                <w:szCs w:val="18"/>
                <w:lang w:eastAsia="en-GB" w:bidi="ar-SA"/>
              </w:rPr>
              <w:fldChar w:fldCharType="separate"/>
            </w:r>
            <w:r w:rsidR="008B422D">
              <w:rPr>
                <w:b/>
                <w:bCs/>
                <w:sz w:val="18"/>
                <w:szCs w:val="18"/>
                <w:lang w:eastAsia="en-GB" w:bidi="ar-SA"/>
              </w:rPr>
              <w:t>Error! Reference source not found.</w:t>
            </w:r>
            <w:r w:rsidRPr="00C5178F">
              <w:rPr>
                <w:sz w:val="18"/>
                <w:szCs w:val="18"/>
                <w:lang w:eastAsia="en-GB" w:bidi="ar-SA"/>
              </w:rPr>
              <w:fldChar w:fldCharType="end"/>
            </w:r>
            <w:r w:rsidRPr="00C5178F">
              <w:rPr>
                <w:sz w:val="18"/>
                <w:szCs w:val="18"/>
                <w:lang w:eastAsia="en-GB" w:bidi="ar-SA"/>
              </w:rPr>
              <w:t xml:space="preserve"> of a specific status code as defined in the Specific status code table below, to indicate that the procedure has failed or expired before the effective transfer of OTA management to the new SM-SR. In this case, the eUICC is still managed unambiguously by the current SM-SR (SM-SR1).</w:t>
            </w:r>
          </w:p>
          <w:p w14:paraId="61BC2974" w14:textId="7E6F5E49" w:rsidR="00C5178F" w:rsidRPr="00C5178F" w:rsidRDefault="00C5178F" w:rsidP="00C5178F">
            <w:pPr>
              <w:numPr>
                <w:ilvl w:val="0"/>
                <w:numId w:val="11"/>
              </w:numPr>
              <w:tabs>
                <w:tab w:val="left" w:pos="680"/>
              </w:tabs>
              <w:spacing w:before="0" w:after="200" w:line="276" w:lineRule="auto"/>
              <w:contextualSpacing/>
              <w:jc w:val="left"/>
              <w:rPr>
                <w:sz w:val="18"/>
                <w:szCs w:val="18"/>
                <w:lang w:eastAsia="en-GB" w:bidi="ar-SA"/>
              </w:rPr>
            </w:pPr>
            <w:r w:rsidRPr="00C5178F">
              <w:rPr>
                <w:sz w:val="18"/>
                <w:szCs w:val="18"/>
                <w:lang w:eastAsia="en-GB" w:bidi="ar-SA"/>
              </w:rPr>
              <w:t xml:space="preserve">A  ‘Function execution status’ indicating ‘Expired’ with the status code as defined in section </w:t>
            </w:r>
            <w:r w:rsidRPr="00C5178F">
              <w:rPr>
                <w:sz w:val="18"/>
                <w:szCs w:val="18"/>
                <w:lang w:eastAsia="en-GB" w:bidi="ar-SA"/>
              </w:rPr>
              <w:fldChar w:fldCharType="begin"/>
            </w:r>
            <w:r w:rsidRPr="00C5178F">
              <w:rPr>
                <w:sz w:val="18"/>
                <w:szCs w:val="18"/>
                <w:lang w:eastAsia="en-GB" w:bidi="ar-SA"/>
              </w:rPr>
              <w:instrText xml:space="preserve"> REF _Ref367975379 \r \h  \* MERGEFORMAT </w:instrText>
            </w:r>
            <w:r w:rsidRPr="00C5178F">
              <w:rPr>
                <w:sz w:val="18"/>
                <w:szCs w:val="18"/>
                <w:lang w:eastAsia="en-GB" w:bidi="ar-SA"/>
              </w:rPr>
              <w:fldChar w:fldCharType="separate"/>
            </w:r>
            <w:r w:rsidR="008B422D">
              <w:rPr>
                <w:b/>
                <w:bCs/>
                <w:sz w:val="18"/>
                <w:szCs w:val="18"/>
                <w:lang w:eastAsia="en-GB" w:bidi="ar-SA"/>
              </w:rPr>
              <w:t>Error! Reference source not found.</w:t>
            </w:r>
            <w:r w:rsidRPr="00C5178F">
              <w:rPr>
                <w:sz w:val="18"/>
                <w:szCs w:val="18"/>
                <w:lang w:eastAsia="en-GB" w:bidi="ar-SA"/>
              </w:rPr>
              <w:fldChar w:fldCharType="end"/>
            </w:r>
            <w:r w:rsidRPr="00C5178F">
              <w:rPr>
                <w:sz w:val="18"/>
                <w:szCs w:val="18"/>
                <w:lang w:eastAsia="en-GB" w:bidi="ar-SA"/>
              </w:rPr>
              <w:t>, indicating that the procedure has expired before confirming the proper transfer.</w:t>
            </w:r>
          </w:p>
          <w:p w14:paraId="0A8F1FC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5.9.</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FC310E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7B1F5F0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AD8F54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045C2B7" w14:textId="3CA5258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F4BA2D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0</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3B42E4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260883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HandleProfileDisabledNotification</w:t>
            </w:r>
          </w:p>
          <w:p w14:paraId="2C56ED8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1DE2AFA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Profile identified by its ICCID has been Disabled on the eUICC identified by its EID</w:t>
            </w:r>
            <w:r w:rsidRPr="00C5178F">
              <w:rPr>
                <w:sz w:val="18"/>
                <w:szCs w:val="18"/>
                <w:lang w:val="en-US" w:eastAsia="en-GB" w:bidi="ar-SA"/>
              </w:rPr>
              <w:t>, if and only if:</w:t>
            </w:r>
          </w:p>
          <w:p w14:paraId="1C7882B1"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The recipient of the notification is the Operator owning the Profile and</w:t>
            </w:r>
            <w:r w:rsidRPr="00C5178F">
              <w:rPr>
                <w:sz w:val="18"/>
                <w:szCs w:val="18"/>
                <w:lang w:eastAsia="en-GB" w:bidi="ar-SA"/>
              </w:rPr>
              <w:t xml:space="preserve"> has not set an ONC  to discard those notifications,</w:t>
            </w:r>
          </w:p>
          <w:p w14:paraId="563A738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sz w:val="18"/>
                <w:szCs w:val="18"/>
                <w:lang w:val="en-US"/>
              </w:rPr>
              <w:t>or</w:t>
            </w:r>
            <w:r w:rsidRPr="00C5178F">
              <w:rPr>
                <w:rFonts w:cs="Arial"/>
                <w:color w:val="000000"/>
                <w:sz w:val="18"/>
                <w:szCs w:val="18"/>
                <w:lang w:eastAsia="ja-JP"/>
              </w:rPr>
              <w:t xml:space="preserve"> </w:t>
            </w:r>
          </w:p>
          <w:p w14:paraId="1B6FCB5B"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The recipient of the notification is an M2M SP (including, another Operator that is not the owner of the Profile), and the Operator owner of the Profile has granted the M2M SP with a PLMA authorising the Operation “Handle</w:t>
            </w:r>
            <w:r w:rsidRPr="00C5178F">
              <w:rPr>
                <w:rFonts w:cs="Calibri"/>
                <w:sz w:val="18"/>
                <w:szCs w:val="18"/>
                <w:lang w:eastAsia="en-GB" w:bidi="ar-SA"/>
              </w:rPr>
              <w:t>ProfileDisabledNotification</w:t>
            </w:r>
            <w:r w:rsidRPr="00C5178F">
              <w:rPr>
                <w:sz w:val="18"/>
                <w:szCs w:val="18"/>
                <w:lang w:val="en-US" w:eastAsia="en-GB" w:bidi="ar-SA"/>
              </w:rPr>
              <w:t>”.</w:t>
            </w:r>
          </w:p>
          <w:p w14:paraId="2AD9217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 </w:t>
            </w:r>
            <w:r w:rsidRPr="00C5178F">
              <w:rPr>
                <w:rFonts w:cs="Arial"/>
                <w:color w:val="000000"/>
                <w:sz w:val="18"/>
                <w:szCs w:val="18"/>
                <w:lang w:eastAsia="ja-JP"/>
              </w:rPr>
              <w:br/>
              <w:t>ICCID MAY be not enough to identify right address of recipient; SM-SR SHOULD map it internally to MNO notification endpoint.</w:t>
            </w:r>
            <w:r w:rsidRPr="00C5178F">
              <w:rPr>
                <w:rFonts w:cs="Arial"/>
                <w:color w:val="000000"/>
                <w:sz w:val="18"/>
                <w:szCs w:val="18"/>
                <w:lang w:eastAsia="ja-JP"/>
              </w:rPr>
              <w:br/>
              <w:t xml:space="preserve">This notification also conveys the date and time specifying when the operation has done. </w:t>
            </w:r>
            <w:r w:rsidRPr="00C5178F">
              <w:rPr>
                <w:rFonts w:cs="Arial"/>
                <w:color w:val="000000"/>
                <w:sz w:val="18"/>
                <w:szCs w:val="18"/>
                <w:lang w:eastAsia="ja-JP"/>
              </w:rPr>
              <w:br/>
              <w:t>In case multiple handlers are served, the SM-SR SHOULD ensure completionTimestamp to be equal for every messag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10.</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6E505E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581405F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D8E7F8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EBEC64A" w14:textId="2667C56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7C9EEE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8DF14F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133598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HandleProfileEnabledNotification</w:t>
            </w:r>
          </w:p>
          <w:p w14:paraId="49FDC91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28182A4F"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Profile identified by its ICCID has been Enabled on the eUICC identified by its EID</w:t>
            </w:r>
            <w:r w:rsidRPr="00C5178F">
              <w:rPr>
                <w:sz w:val="18"/>
                <w:szCs w:val="18"/>
                <w:lang w:val="en-US" w:eastAsia="en-GB" w:bidi="ar-SA"/>
              </w:rPr>
              <w:t>, if and only if:</w:t>
            </w:r>
          </w:p>
          <w:p w14:paraId="421BDFF5"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rFonts w:cs="Arial"/>
                <w:color w:val="000000"/>
                <w:sz w:val="18"/>
                <w:szCs w:val="18"/>
                <w:lang w:eastAsia="ja-JP" w:bidi="ar-SA"/>
              </w:rPr>
              <w:t xml:space="preserve"> </w:t>
            </w:r>
            <w:r w:rsidRPr="00C5178F">
              <w:rPr>
                <w:sz w:val="18"/>
                <w:szCs w:val="18"/>
                <w:lang w:val="en-US" w:eastAsia="en-GB" w:bidi="ar-SA"/>
              </w:rPr>
              <w:t>The recipient of the notification is the Operator owning the Profile  and has not set an ONC  to discard those notifications</w:t>
            </w:r>
          </w:p>
          <w:p w14:paraId="426B89E1" w14:textId="77777777" w:rsidR="00C5178F" w:rsidRPr="00C5178F" w:rsidRDefault="00C5178F" w:rsidP="00C5178F">
            <w:pPr>
              <w:tabs>
                <w:tab w:val="left" w:pos="680"/>
              </w:tabs>
              <w:spacing w:before="0" w:line="276" w:lineRule="auto"/>
              <w:ind w:left="680"/>
              <w:contextualSpacing/>
              <w:jc w:val="left"/>
              <w:rPr>
                <w:sz w:val="18"/>
                <w:szCs w:val="18"/>
                <w:lang w:val="en-US" w:eastAsia="en-GB" w:bidi="ar-SA"/>
              </w:rPr>
            </w:pPr>
            <w:r w:rsidRPr="00C5178F">
              <w:rPr>
                <w:sz w:val="18"/>
                <w:szCs w:val="18"/>
                <w:lang w:val="en-US" w:eastAsia="en-GB" w:bidi="ar-SA"/>
              </w:rPr>
              <w:t>Or</w:t>
            </w:r>
          </w:p>
          <w:p w14:paraId="32954858" w14:textId="77777777" w:rsidR="00C5178F" w:rsidRPr="00C5178F" w:rsidRDefault="00C5178F" w:rsidP="00C5178F">
            <w:pPr>
              <w:numPr>
                <w:ilvl w:val="0"/>
                <w:numId w:val="11"/>
              </w:numPr>
              <w:tabs>
                <w:tab w:val="left" w:pos="680"/>
              </w:tabs>
              <w:spacing w:before="0" w:line="276" w:lineRule="auto"/>
              <w:contextualSpacing/>
              <w:jc w:val="left"/>
              <w:rPr>
                <w:sz w:val="18"/>
                <w:szCs w:val="18"/>
                <w:lang w:val="en-US" w:eastAsia="en-GB" w:bidi="ar-SA"/>
              </w:rPr>
            </w:pPr>
            <w:r w:rsidRPr="00C5178F">
              <w:rPr>
                <w:sz w:val="18"/>
                <w:szCs w:val="18"/>
                <w:lang w:val="en-US" w:eastAsia="en-GB" w:bidi="ar-SA"/>
              </w:rPr>
              <w:t>The recipient of the notification is an M2M SP (including, another Operator that is not the owner of the Profile), and the Operator owner of the Profile has granted the M2M SP with a PLMA authorising the Operation “HandleProfileEnabledNotification”.</w:t>
            </w:r>
          </w:p>
          <w:p w14:paraId="2405160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CCID MAY be not enough to identify right address of recipient; SM-SR SHOULD map it internally to MNO notification endpoint.</w:t>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t>In case multiple handlers are served, the SM-SR SHOULD ensure completionTimestamp to be equal for every messag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1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22A33D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B5EA62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335B19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3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DE9E38B" w14:textId="7F31F9F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0CAF322"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4DE3C8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CC638A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HandleSMSRChangeNotification</w:t>
            </w:r>
          </w:p>
          <w:p w14:paraId="1B783E6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6EFFBAA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SHALL be called for notifying each MNO owning a Profile hosted in the eUICC, identified by its EID, that the SM-SR has changed. </w:t>
            </w:r>
            <w:r w:rsidRPr="00C5178F">
              <w:rPr>
                <w:rFonts w:cs="Arial"/>
                <w:color w:val="000000"/>
                <w:sz w:val="18"/>
                <w:szCs w:val="18"/>
                <w:lang w:eastAsia="ja-JP"/>
              </w:rPr>
              <w:br/>
              <w:t>The notification is sent by the new SM-SR.</w:t>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1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3A9924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4E37CC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91934F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2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712631D" w14:textId="352FADDA"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77138F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DA2FEA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10FF2A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 HandleProfileDeletedNotification</w:t>
            </w:r>
          </w:p>
          <w:p w14:paraId="5BDCF46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4698869B" w14:textId="77777777" w:rsidR="00C5178F" w:rsidRPr="00C5178F" w:rsidRDefault="00C5178F" w:rsidP="00C5178F">
            <w:pPr>
              <w:keepLines/>
              <w:overflowPunct w:val="0"/>
              <w:autoSpaceDE w:val="0"/>
              <w:autoSpaceDN w:val="0"/>
              <w:adjustRightInd w:val="0"/>
              <w:spacing w:before="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Profile identified by its ICCID has been deleted on the eUICC identified by its EID., if and only if:</w:t>
            </w:r>
          </w:p>
          <w:p w14:paraId="6470CB49" w14:textId="77777777" w:rsidR="00C5178F" w:rsidRPr="00C5178F" w:rsidRDefault="00C5178F" w:rsidP="00C5178F">
            <w:pPr>
              <w:spacing w:before="0"/>
              <w:rPr>
                <w:rFonts w:cs="Arial"/>
                <w:color w:val="000000"/>
                <w:sz w:val="18"/>
                <w:szCs w:val="18"/>
                <w:lang w:eastAsia="ja-JP"/>
              </w:rPr>
            </w:pPr>
            <w:r w:rsidRPr="00C5178F">
              <w:rPr>
                <w:rFonts w:cs="Arial"/>
                <w:color w:val="000000"/>
                <w:sz w:val="18"/>
                <w:szCs w:val="18"/>
                <w:lang w:eastAsia="ja-JP"/>
              </w:rPr>
              <w:t>• The recipient of the notification is the Operator owning the Profile and has not set an ONC  to discard those notifications</w:t>
            </w:r>
          </w:p>
          <w:p w14:paraId="5633ADB3" w14:textId="77777777" w:rsidR="00C5178F" w:rsidRPr="00C5178F" w:rsidRDefault="00C5178F" w:rsidP="00C5178F">
            <w:pPr>
              <w:spacing w:before="0"/>
              <w:rPr>
                <w:rFonts w:cs="Arial"/>
                <w:color w:val="000000"/>
                <w:sz w:val="18"/>
                <w:szCs w:val="18"/>
                <w:lang w:eastAsia="ja-JP"/>
              </w:rPr>
            </w:pPr>
            <w:r w:rsidRPr="00C5178F">
              <w:rPr>
                <w:rFonts w:cs="Arial"/>
                <w:color w:val="000000"/>
                <w:sz w:val="18"/>
                <w:szCs w:val="18"/>
                <w:lang w:eastAsia="ja-JP"/>
              </w:rPr>
              <w:t>or</w:t>
            </w:r>
          </w:p>
          <w:p w14:paraId="179B8160"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 The recipient of the notification is an M2M SP (including, another Operator that is not the owner of the Profile), and the Operator owner of the Profile has granted the M2M SP with a PLMA authorizing the Operation “HandleProfileDeletedNotification”.</w:t>
            </w:r>
          </w:p>
          <w:p w14:paraId="43BEEF1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t>ICCID MAY be not enough to identify right address of recipient; SM-SR SHOULD map it internally to Operator notification endpoint.</w:t>
            </w:r>
            <w:r w:rsidRPr="00C5178F">
              <w:rPr>
                <w:rFonts w:cs="Arial"/>
                <w:color w:val="000000"/>
                <w:sz w:val="18"/>
                <w:szCs w:val="18"/>
                <w:lang w:eastAsia="ja-JP"/>
              </w:rPr>
              <w:br/>
              <w:t>This notification also conveys the date and time specifying when the operation has been done.</w:t>
            </w:r>
            <w:r w:rsidRPr="00C5178F">
              <w:rPr>
                <w:rFonts w:cs="Arial"/>
                <w:color w:val="000000"/>
                <w:sz w:val="18"/>
                <w:szCs w:val="18"/>
                <w:lang w:eastAsia="ja-JP"/>
              </w:rPr>
              <w:br/>
              <w:t>In case of multiply handlers are served SM-SR SHOULD ensure ‘completionTimestamp’ to be equal for every message.</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5.1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EE6BCB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151CF8C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63670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5.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1923D24" w14:textId="18E1CC10"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24071A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D55233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635692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 </w:t>
            </w:r>
            <w:r w:rsidRPr="00C5178F">
              <w:t xml:space="preserve"> </w:t>
            </w:r>
            <w:r w:rsidRPr="00C5178F">
              <w:rPr>
                <w:rFonts w:cs="Arial"/>
                <w:color w:val="000000"/>
                <w:sz w:val="18"/>
                <w:szCs w:val="18"/>
                <w:lang w:eastAsia="ja-JP"/>
              </w:rPr>
              <w:t>HandleSetPLMA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3A10958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SHALL be called to notify an M2M SP that a PLMA concerning this M2M SP has been set or updated.</w:t>
            </w:r>
          </w:p>
          <w:p w14:paraId="2946108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of multiple handlers are served the SM-SR SHOULD ensure ‘completionTimestamp’ to be equal for every message.</w:t>
            </w:r>
          </w:p>
          <w:p w14:paraId="7FF4B76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5.16.</w:t>
            </w:r>
          </w:p>
          <w:p w14:paraId="6A2CB246"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FC008C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5F4FD7F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381DA1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5.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7997E39" w14:textId="2F09E649"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68C3BE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5.17</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CE3F09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F92274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 </w:t>
            </w:r>
            <w:r w:rsidRPr="00C5178F">
              <w:t xml:space="preserve"> </w:t>
            </w:r>
            <w:r w:rsidRPr="00C5178F">
              <w:rPr>
                <w:rFonts w:cs="Arial"/>
                <w:color w:val="000000"/>
                <w:sz w:val="18"/>
                <w:szCs w:val="18"/>
                <w:lang w:eastAsia="ja-JP"/>
              </w:rPr>
              <w:t>GetPLMA</w:t>
            </w:r>
            <w:r w:rsidRPr="00C5178F">
              <w:rPr>
                <w:rFonts w:cs="Arial"/>
                <w:color w:val="000000"/>
                <w:sz w:val="18"/>
                <w:szCs w:val="18"/>
                <w:lang w:eastAsia="ja-JP"/>
              </w:rPr>
              <w:br/>
            </w:r>
            <w:r w:rsidRPr="00C5178F">
              <w:rPr>
                <w:rFonts w:cs="Arial"/>
                <w:color w:val="000000"/>
                <w:sz w:val="18"/>
                <w:szCs w:val="18"/>
                <w:lang w:eastAsia="ja-JP"/>
              </w:rPr>
              <w:br/>
              <w:t>Description:</w:t>
            </w:r>
          </w:p>
          <w:p w14:paraId="14FA8945" w14:textId="77777777" w:rsidR="00C5178F" w:rsidRPr="00C5178F" w:rsidRDefault="00C5178F" w:rsidP="00C5178F">
            <w:pPr>
              <w:jc w:val="left"/>
              <w:rPr>
                <w:rFonts w:cs="Arial"/>
                <w:sz w:val="18"/>
                <w:szCs w:val="18"/>
                <w:lang w:eastAsia="en-GB"/>
              </w:rPr>
            </w:pPr>
            <w:r w:rsidRPr="00C5178F">
              <w:rPr>
                <w:rFonts w:cs="Arial"/>
                <w:sz w:val="18"/>
                <w:szCs w:val="18"/>
                <w:lang w:eastAsia="en-GB"/>
              </w:rPr>
              <w:t>This function allows the Operator owner of Profiles to retrieve the list of PLMAs applicable to a certain Profile, or a certain Profile Type, or for a certain M2M SP.</w:t>
            </w:r>
          </w:p>
          <w:p w14:paraId="6A70DCCD" w14:textId="77777777" w:rsidR="00C5178F" w:rsidRPr="00C5178F" w:rsidRDefault="00C5178F" w:rsidP="00C5178F">
            <w:pPr>
              <w:jc w:val="left"/>
              <w:rPr>
                <w:rFonts w:cs="Arial"/>
                <w:sz w:val="18"/>
                <w:szCs w:val="18"/>
                <w:lang w:eastAsia="en-GB"/>
              </w:rPr>
            </w:pPr>
            <w:r w:rsidRPr="00C5178F">
              <w:rPr>
                <w:rFonts w:cs="Arial"/>
                <w:sz w:val="18"/>
                <w:szCs w:val="18"/>
                <w:lang w:eastAsia="en-GB"/>
              </w:rPr>
              <w:t>The same function can also be used by the M2M SP to retrieve the list of PLMAs granted to this M2M SP, and applicable to a certain Profile, or a certain Profile Type.</w:t>
            </w:r>
          </w:p>
          <w:p w14:paraId="06D3A248" w14:textId="77777777" w:rsidR="00C5178F" w:rsidRPr="00C5178F" w:rsidRDefault="00C5178F" w:rsidP="00C5178F">
            <w:pPr>
              <w:jc w:val="left"/>
              <w:rPr>
                <w:sz w:val="18"/>
                <w:szCs w:val="18"/>
                <w:lang w:eastAsia="en-GB"/>
              </w:rPr>
            </w:pPr>
            <w:r w:rsidRPr="00C5178F">
              <w:rPr>
                <w:rFonts w:cs="Arial"/>
                <w:sz w:val="18"/>
                <w:szCs w:val="18"/>
                <w:lang w:eastAsia="en-GB"/>
              </w:rPr>
              <w:t>The SM-SR receiving this request SHALL verify the requester is allowed to retrieve such information, and return the list of all PLMAs applicable to the specified search criterion</w:t>
            </w:r>
            <w:r w:rsidRPr="00C5178F">
              <w:rPr>
                <w:sz w:val="18"/>
                <w:szCs w:val="18"/>
                <w:lang w:eastAsia="en-GB"/>
              </w:rPr>
              <w:t>:</w:t>
            </w:r>
          </w:p>
          <w:p w14:paraId="000556AA" w14:textId="77777777" w:rsidR="00C5178F" w:rsidRPr="00C5178F" w:rsidRDefault="00C5178F" w:rsidP="00C5178F">
            <w:pPr>
              <w:numPr>
                <w:ilvl w:val="0"/>
                <w:numId w:val="1026"/>
              </w:numPr>
              <w:spacing w:before="0" w:after="200" w:line="276" w:lineRule="auto"/>
              <w:contextualSpacing/>
              <w:jc w:val="left"/>
              <w:rPr>
                <w:sz w:val="18"/>
                <w:szCs w:val="18"/>
                <w:lang w:eastAsia="en-GB"/>
              </w:rPr>
            </w:pPr>
            <w:r w:rsidRPr="00C5178F">
              <w:rPr>
                <w:sz w:val="18"/>
                <w:szCs w:val="18"/>
                <w:lang w:eastAsia="en-GB"/>
              </w:rPr>
              <w:t>If the requester is the owner of the targeted Profiles, the authorisation is implied</w:t>
            </w:r>
          </w:p>
          <w:p w14:paraId="67DA5534" w14:textId="77777777" w:rsidR="00C5178F" w:rsidRPr="00C5178F" w:rsidRDefault="00C5178F" w:rsidP="00C5178F">
            <w:pPr>
              <w:numPr>
                <w:ilvl w:val="0"/>
                <w:numId w:val="1026"/>
              </w:numPr>
              <w:spacing w:before="0" w:after="200" w:line="276" w:lineRule="auto"/>
              <w:contextualSpacing/>
              <w:jc w:val="left"/>
              <w:rPr>
                <w:sz w:val="18"/>
                <w:szCs w:val="18"/>
                <w:lang w:eastAsia="en-GB"/>
              </w:rPr>
            </w:pPr>
            <w:r w:rsidRPr="00C5178F">
              <w:rPr>
                <w:sz w:val="18"/>
                <w:szCs w:val="18"/>
                <w:lang w:eastAsia="en-GB"/>
              </w:rPr>
              <w:t>If the requester is an M2M SP (including, another Operator that is not the owner of the targeted Profiles), the list of PLMAs is only returned if at least a PLMA exist for this M2M SP and for the targeted Profile or Profile Type</w:t>
            </w:r>
          </w:p>
          <w:p w14:paraId="3E03947E" w14:textId="77777777" w:rsidR="00C5178F" w:rsidRPr="00C5178F" w:rsidRDefault="00C5178F" w:rsidP="00C5178F">
            <w:pPr>
              <w:jc w:val="left"/>
              <w:rPr>
                <w:rFonts w:cs="Arial"/>
                <w:sz w:val="18"/>
                <w:szCs w:val="18"/>
                <w:lang w:eastAsia="en-GB"/>
              </w:rPr>
            </w:pPr>
            <w:r w:rsidRPr="00C5178F">
              <w:rPr>
                <w:rFonts w:cs="Arial"/>
                <w:sz w:val="18"/>
                <w:szCs w:val="18"/>
                <w:lang w:eastAsia="en-GB"/>
              </w:rPr>
              <w:t>If this verification fails, the SM-SR SHALL terminate the request and return a response with the ‘Function execution status’ indicating ‘Failed’, and no PLMA.</w:t>
            </w:r>
          </w:p>
          <w:p w14:paraId="2A647CFE" w14:textId="77777777" w:rsidR="00C5178F" w:rsidRPr="00C5178F" w:rsidRDefault="00C5178F" w:rsidP="00C5178F">
            <w:pPr>
              <w:jc w:val="left"/>
              <w:rPr>
                <w:rFonts w:cs="Arial"/>
                <w:sz w:val="18"/>
                <w:szCs w:val="18"/>
                <w:lang w:eastAsia="en-GB"/>
              </w:rPr>
            </w:pPr>
            <w:r w:rsidRPr="00C5178F">
              <w:rPr>
                <w:rFonts w:cs="Arial"/>
                <w:sz w:val="18"/>
                <w:szCs w:val="18"/>
                <w:lang w:eastAsia="en-GB"/>
              </w:rPr>
              <w:t>Otherwise, the SM-SR SHALL return the complete list of all PLMAs applicable to the specified search criterion; if the search criterion is on a specific Profile or Profile Type, this includes even PLMAs that are granted to an M2M SP that is not the function requester.</w:t>
            </w:r>
          </w:p>
          <w:p w14:paraId="6C1BE03B" w14:textId="77777777" w:rsidR="00C5178F" w:rsidRPr="00C5178F" w:rsidRDefault="00C5178F" w:rsidP="00C5178F">
            <w:pPr>
              <w:jc w:val="left"/>
              <w:rPr>
                <w:rFonts w:cs="Arial"/>
                <w:sz w:val="18"/>
                <w:szCs w:val="18"/>
                <w:lang w:eastAsia="en-GB"/>
              </w:rPr>
            </w:pPr>
            <w:r w:rsidRPr="00C5178F">
              <w:rPr>
                <w:rFonts w:cs="Arial"/>
                <w:sz w:val="18"/>
                <w:szCs w:val="18"/>
                <w:lang w:eastAsia="en-GB"/>
              </w:rPr>
              <w:t>In case the list of PLMAs is very long, the SM-SR MAY truncate the result. The caller can then issue another call to getPLMA with more restrictive criteria.</w:t>
            </w:r>
          </w:p>
          <w:p w14:paraId="04762DF9" w14:textId="77777777" w:rsidR="00C5178F" w:rsidRPr="00C5178F" w:rsidRDefault="00C5178F" w:rsidP="00C5178F">
            <w:pPr>
              <w:jc w:val="left"/>
              <w:rPr>
                <w:rFonts w:cs="Arial"/>
                <w:sz w:val="18"/>
                <w:szCs w:val="18"/>
                <w:lang w:eastAsia="en-GB"/>
              </w:rPr>
            </w:pPr>
            <w:r w:rsidRPr="00C5178F">
              <w:rPr>
                <w:rFonts w:cs="Arial"/>
                <w:sz w:val="18"/>
                <w:szCs w:val="18"/>
                <w:lang w:eastAsia="en-GB"/>
              </w:rPr>
              <w:t>NOTE</w:t>
            </w:r>
            <w:r w:rsidRPr="00C5178F">
              <w:rPr>
                <w:rFonts w:cs="Arial"/>
                <w:sz w:val="18"/>
                <w:szCs w:val="18"/>
                <w:lang w:eastAsia="en-GB"/>
              </w:rPr>
              <w:tab/>
              <w:t>The order of the PLMAs returned in the truncated list is implementation-dependant.</w:t>
            </w:r>
          </w:p>
          <w:p w14:paraId="44CE6AB8" w14:textId="77777777" w:rsidR="00C5178F" w:rsidRPr="00C5178F" w:rsidRDefault="00C5178F" w:rsidP="00C5178F">
            <w:pPr>
              <w:jc w:val="left"/>
              <w:rPr>
                <w:rFonts w:cs="Arial"/>
                <w:sz w:val="18"/>
                <w:szCs w:val="18"/>
                <w:lang w:eastAsia="en-GB"/>
              </w:rPr>
            </w:pPr>
            <w:r w:rsidRPr="00C5178F">
              <w:rPr>
                <w:rFonts w:cs="Arial"/>
                <w:sz w:val="18"/>
                <w:szCs w:val="18"/>
                <w:lang w:eastAsia="en-GB"/>
              </w:rPr>
              <w:t>This function may return:</w:t>
            </w:r>
          </w:p>
          <w:p w14:paraId="3DE0F6B3" w14:textId="77777777" w:rsidR="00C5178F" w:rsidRPr="00C5178F" w:rsidRDefault="00C5178F" w:rsidP="00C5178F">
            <w:pPr>
              <w:numPr>
                <w:ilvl w:val="0"/>
                <w:numId w:val="901"/>
              </w:numPr>
              <w:tabs>
                <w:tab w:val="left" w:pos="680"/>
              </w:tabs>
              <w:spacing w:before="0" w:after="200" w:line="276" w:lineRule="auto"/>
              <w:contextualSpacing/>
              <w:jc w:val="left"/>
              <w:rPr>
                <w:sz w:val="18"/>
                <w:szCs w:val="18"/>
                <w:lang w:eastAsia="en-GB"/>
              </w:rPr>
            </w:pPr>
            <w:r w:rsidRPr="00C5178F">
              <w:rPr>
                <w:sz w:val="18"/>
                <w:szCs w:val="18"/>
                <w:lang w:eastAsia="en-GB"/>
              </w:rPr>
              <w:t>A ‘Function execution status’ with ‘Executed- Success’, and additional output data providing the PLMAs.</w:t>
            </w:r>
          </w:p>
          <w:p w14:paraId="7A651368" w14:textId="77777777" w:rsidR="00C5178F" w:rsidRPr="00C5178F" w:rsidRDefault="00C5178F" w:rsidP="00C5178F">
            <w:pPr>
              <w:numPr>
                <w:ilvl w:val="0"/>
                <w:numId w:val="901"/>
              </w:numPr>
              <w:tabs>
                <w:tab w:val="left" w:pos="680"/>
              </w:tabs>
              <w:spacing w:before="0" w:after="200" w:line="276" w:lineRule="auto"/>
              <w:contextualSpacing/>
              <w:jc w:val="left"/>
              <w:rPr>
                <w:sz w:val="18"/>
                <w:szCs w:val="18"/>
                <w:lang w:eastAsia="en-GB"/>
              </w:rPr>
            </w:pPr>
            <w:r w:rsidRPr="00C5178F">
              <w:rPr>
                <w:sz w:val="18"/>
                <w:szCs w:val="18"/>
                <w:lang w:eastAsia="en-GB"/>
              </w:rPr>
              <w:t>A ‘Function execution status’ with ‘Executed-WIthWarning’, to indicate that the result was truncated, plus additional output data providing part of the list of applicable PLMAs.</w:t>
            </w:r>
          </w:p>
          <w:p w14:paraId="12A6699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sz w:val="18"/>
                <w:szCs w:val="18"/>
                <w:lang w:eastAsia="en-GB"/>
              </w:rPr>
              <w:t>A ‘Function execution status’ indicating ‘Failed’ if the requester was not allowed to request this information.</w:t>
            </w:r>
          </w:p>
          <w:p w14:paraId="152D22B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5.17.</w:t>
            </w:r>
          </w:p>
          <w:p w14:paraId="7F99990C"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291680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72FF70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51BE96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3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AD5FEBD" w14:textId="6ED8C93F"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E9A8F3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6.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A7458C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C7F1F3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ES7: CreateAdditionalKeySet</w:t>
            </w:r>
          </w:p>
          <w:p w14:paraId="13DE49B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51BDDFAB" w14:textId="77777777" w:rsidR="00C5178F" w:rsidRPr="00C5178F" w:rsidRDefault="00C5178F" w:rsidP="00C5178F">
            <w:pPr>
              <w:spacing w:after="120"/>
              <w:jc w:val="left"/>
              <w:rPr>
                <w:rFonts w:cs="Arial"/>
                <w:color w:val="000000"/>
                <w:sz w:val="18"/>
                <w:szCs w:val="18"/>
                <w:lang w:eastAsia="ja-JP"/>
              </w:rPr>
            </w:pPr>
            <w:r w:rsidRPr="00C5178F">
              <w:rPr>
                <w:rFonts w:cs="Arial"/>
                <w:color w:val="000000"/>
                <w:sz w:val="18"/>
                <w:szCs w:val="18"/>
                <w:lang w:eastAsia="ja-JP"/>
              </w:rPr>
              <w:t>This function enables a new SM-SR to request for a new key set to be created in the ISD-R for the eUICC identified by the EID.</w:t>
            </w:r>
            <w:r w:rsidRPr="00C5178F">
              <w:rPr>
                <w:rFonts w:cs="Arial"/>
                <w:color w:val="000000"/>
                <w:sz w:val="18"/>
                <w:szCs w:val="18"/>
                <w:lang w:eastAsia="ja-JP"/>
              </w:rPr>
              <w:br/>
              <w:t>The new keyset belongs the new SM-SR and is unknown to the current SM-SR.</w:t>
            </w:r>
            <w:r w:rsidRPr="00C5178F">
              <w:rPr>
                <w:rFonts w:cs="Arial"/>
                <w:color w:val="000000"/>
                <w:sz w:val="18"/>
                <w:szCs w:val="18"/>
                <w:lang w:eastAsia="ja-JP"/>
              </w:rPr>
              <w:br/>
            </w:r>
            <w:r w:rsidRPr="00C5178F">
              <w:rPr>
                <w:rFonts w:cs="Arial"/>
                <w:color w:val="000000"/>
                <w:sz w:val="18"/>
                <w:szCs w:val="18"/>
                <w:lang w:eastAsia="ja-JP"/>
              </w:rPr>
              <w:br/>
              <w:t>The current SM-SR SHALL map this function onto the second STORE DATA command in the ES5.establishISDRKeySet, see section 4.1.1.8, using the following rules:</w:t>
            </w:r>
          </w:p>
          <w:p w14:paraId="7C3A9130" w14:textId="77777777" w:rsidR="00C5178F" w:rsidRPr="00C5178F" w:rsidRDefault="00C5178F" w:rsidP="00C5178F">
            <w:pPr>
              <w:numPr>
                <w:ilvl w:val="0"/>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order of TLVs SHALL follow the order denoted in table 45</w:t>
            </w:r>
          </w:p>
          <w:p w14:paraId="6DE0D81E" w14:textId="77777777" w:rsidR="00C5178F" w:rsidRPr="00C5178F" w:rsidRDefault="00C5178F" w:rsidP="00C5178F">
            <w:pPr>
              <w:numPr>
                <w:ilvl w:val="0"/>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following parameters of this command are not provided by the new SM-SR and it is the current SM-SR’s responsibility to set these parameters as defined below.</w:t>
            </w:r>
          </w:p>
          <w:p w14:paraId="65CFF680" w14:textId="77777777" w:rsidR="00C5178F" w:rsidRPr="00C5178F" w:rsidRDefault="00C5178F" w:rsidP="00C5178F">
            <w:pPr>
              <w:numPr>
                <w:ilvl w:val="1"/>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Scenario identifier SHALL be set to ‘03’</w:t>
            </w:r>
          </w:p>
          <w:p w14:paraId="76307339" w14:textId="77777777" w:rsidR="00C5178F" w:rsidRPr="00C5178F" w:rsidRDefault="00C5178F" w:rsidP="00C5178F">
            <w:pPr>
              <w:numPr>
                <w:ilvl w:val="1"/>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Key Usage Qualifier SHALL be set to '10' (3 secure channel keys)</w:t>
            </w:r>
          </w:p>
          <w:p w14:paraId="3BC15309" w14:textId="77777777" w:rsidR="00C5178F" w:rsidRPr="00C5178F" w:rsidRDefault="00C5178F" w:rsidP="00C5178F">
            <w:pPr>
              <w:numPr>
                <w:ilvl w:val="1"/>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Key Access SHALL NOT be present, meaning a default value of ‘00’ (The key MAY be used by the Security Domain and any associated Application)</w:t>
            </w:r>
          </w:p>
          <w:p w14:paraId="029B4788" w14:textId="77777777" w:rsidR="00C5178F" w:rsidRPr="00C5178F" w:rsidRDefault="00C5178F" w:rsidP="00C5178F">
            <w:pPr>
              <w:numPr>
                <w:ilvl w:val="1"/>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Key Type SHALL be set to ‘88’ (AES)</w:t>
            </w:r>
          </w:p>
          <w:p w14:paraId="1A13D5EB" w14:textId="77777777" w:rsidR="00C5178F" w:rsidRPr="00C5178F" w:rsidRDefault="00C5178F" w:rsidP="00C5178F">
            <w:pPr>
              <w:numPr>
                <w:ilvl w:val="1"/>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Key Length SHALL be set to ‘10’ (16 bytes)</w:t>
            </w:r>
          </w:p>
          <w:p w14:paraId="060263FB" w14:textId="77777777" w:rsidR="00C5178F" w:rsidRPr="00C5178F" w:rsidRDefault="00C5178F" w:rsidP="00C5178F">
            <w:pPr>
              <w:numPr>
                <w:ilvl w:val="1"/>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Key Identifier SHALL be set to ‘01’</w:t>
            </w:r>
          </w:p>
          <w:p w14:paraId="24C242DE" w14:textId="77777777" w:rsidR="00C5178F" w:rsidRPr="00C5178F" w:rsidRDefault="00C5178F" w:rsidP="00C5178F">
            <w:pPr>
              <w:numPr>
                <w:ilvl w:val="0"/>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length of Initial value of sequence counter SHALL be 0, meaning the sequence counter SHALL have its default value</w:t>
            </w:r>
          </w:p>
          <w:p w14:paraId="4B8BF858" w14:textId="77777777" w:rsidR="00C5178F" w:rsidRPr="00C5178F" w:rsidRDefault="00C5178F" w:rsidP="00C5178F">
            <w:pPr>
              <w:numPr>
                <w:ilvl w:val="0"/>
                <w:numId w:val="57"/>
              </w:numPr>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The SDIN (tag 45 in Table 44) SHALL be included if and only if the bit b3 of the byte of Parameter for Scenario #3 is set to 1. In this case, the value of this field SHALL be the value of the SDIN of the ISD-RThe value of other parameters are provided by the new SM-SR</w:t>
            </w:r>
          </w:p>
          <w:p w14:paraId="53C31C9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is function MAY return:</w:t>
            </w:r>
            <w:r w:rsidRPr="00C5178F">
              <w:rPr>
                <w:rFonts w:cs="Arial"/>
                <w:color w:val="000000"/>
                <w:sz w:val="18"/>
                <w:szCs w:val="18"/>
                <w:lang w:eastAsia="ja-JP"/>
              </w:rPr>
              <w:br/>
              <w:t>• A ‘Function execution status’ with ‘Executed-success’ indicating that the function has been successfully executed by the function provider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6.1.</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F2B9CE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32EFD9C"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625AE8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3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EA52DBC" w14:textId="4BC9A67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1D8641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6.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5844AD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F38632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7: HandoverEUICC</w:t>
            </w:r>
          </w:p>
          <w:p w14:paraId="31401CA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039895C8"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This function enables to request for the handover management of an eUICC represented by its eUICC Information Set (EIS).</w:t>
            </w:r>
            <w:r w:rsidRPr="00C5178F">
              <w:rPr>
                <w:rFonts w:cs="Arial"/>
                <w:color w:val="000000"/>
                <w:sz w:val="18"/>
                <w:szCs w:val="18"/>
                <w:lang w:eastAsia="ja-JP"/>
              </w:rPr>
              <w:br/>
            </w:r>
            <w:r w:rsidRPr="00C5178F">
              <w:rPr>
                <w:rFonts w:cs="Arial"/>
                <w:color w:val="000000"/>
                <w:sz w:val="18"/>
                <w:szCs w:val="18"/>
                <w:lang w:eastAsia="ja-JP"/>
              </w:rPr>
              <w:br/>
              <w:t>The EIS contains the complete set of data including information about Profiles, audit trail, which is applicable for the SM-SR to manage the lifecycle of this eUICC.</w:t>
            </w:r>
            <w:r w:rsidRPr="00C5178F">
              <w:rPr>
                <w:rFonts w:cs="Arial"/>
                <w:color w:val="000000"/>
                <w:sz w:val="18"/>
                <w:szCs w:val="18"/>
                <w:lang w:eastAsia="ja-JP"/>
              </w:rPr>
              <w:br/>
            </w:r>
            <w:r w:rsidRPr="00C5178F">
              <w:rPr>
                <w:rFonts w:cs="Arial"/>
                <w:color w:val="000000"/>
                <w:sz w:val="18"/>
                <w:szCs w:val="18"/>
                <w:lang w:eastAsia="ja-JP"/>
              </w:rPr>
              <w:br/>
              <w:t>The function provider SHALL execute the function accordingly to the procedure detailed in section 3.8. The handover is only committed at the end of the successfully procedure execution. In particular, if one of the operations fails or expires before having verified the receipt, the function provider shallSHALL return an error (Function execution status indicating ‘Failed’).</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register eUICC function has been successfully executed on the SM-SR as requested by the function caller</w:t>
            </w:r>
          </w:p>
          <w:p w14:paraId="0FB6BBFA"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r w:rsidRPr="00C5178F">
              <w:rPr>
                <w:rFonts w:cs="Arial"/>
                <w:color w:val="000000"/>
                <w:sz w:val="18"/>
                <w:szCs w:val="18"/>
                <w:lang w:eastAsia="ja-JP"/>
              </w:rPr>
              <w:t>•A ‘Function execution status’ with ‘Executed-WithWarning’ with a status code defined in the table below, indicating that theeUICC has been successfully transferred to the new SM-SR, but additional configuration has not completed and may need to be done again. The new SM-SR shallSHALL perform such operations automatically at a later point in time</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6.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05620A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3C5FC0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CC40ED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4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879CDF4" w14:textId="049E75A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3DEFBE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6.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C72CD4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B39AFB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7: AuthenticateSMSR</w:t>
            </w:r>
          </w:p>
          <w:p w14:paraId="1F1830D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br/>
              <w:t>Description:</w:t>
            </w:r>
          </w:p>
          <w:p w14:paraId="7E177F8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is function is used to authenticate the new SM-SR to the eUICC identified by the EID. </w:t>
            </w:r>
            <w:r w:rsidRPr="00C5178F">
              <w:rPr>
                <w:rFonts w:cs="Arial"/>
                <w:color w:val="000000"/>
                <w:sz w:val="18"/>
                <w:szCs w:val="18"/>
                <w:lang w:eastAsia="ja-JP"/>
              </w:rPr>
              <w:br/>
              <w:t>The function will return the random challenge generated by the eUICC to be used to create the signature for the second step in the SM-SR key establishment procedure.</w:t>
            </w:r>
            <w:r w:rsidRPr="00C5178F">
              <w:rPr>
                <w:rFonts w:cs="Arial"/>
                <w:color w:val="000000"/>
                <w:sz w:val="18"/>
                <w:szCs w:val="18"/>
                <w:lang w:eastAsia="ja-JP"/>
              </w:rPr>
              <w:br/>
            </w:r>
            <w:r w:rsidRPr="00C5178F">
              <w:rPr>
                <w:rFonts w:cs="Arial"/>
                <w:color w:val="000000"/>
                <w:sz w:val="18"/>
                <w:szCs w:val="18"/>
                <w:lang w:eastAsia="ja-JP"/>
              </w:rPr>
              <w:br/>
              <w:t>This function MAY return:</w:t>
            </w:r>
            <w:r w:rsidRPr="00C5178F">
              <w:rPr>
                <w:rFonts w:cs="Arial"/>
                <w:color w:val="000000"/>
                <w:sz w:val="18"/>
                <w:szCs w:val="18"/>
                <w:lang w:eastAsia="ja-JP"/>
              </w:rPr>
              <w:br/>
              <w:t>• A ‘Function execution status’ with ‘Executed-success’ indicating that the AuthenticateSMSR function has been successfully executed by the SM-SR as requested by the function caller</w:t>
            </w:r>
            <w:r w:rsidRPr="00C5178F">
              <w:rPr>
                <w:rFonts w:cs="Arial"/>
                <w:color w:val="000000"/>
                <w:sz w:val="18"/>
                <w:szCs w:val="18"/>
                <w:lang w:eastAsia="ja-JP"/>
              </w:rPr>
              <w:br/>
              <w:t>• A ‘Function execution status’ with ‘Expired’ with a status code as defined in section 5.1.6.4</w:t>
            </w:r>
            <w:r w:rsidRPr="00C5178F">
              <w:rPr>
                <w:rFonts w:cs="Arial"/>
                <w:color w:val="000000"/>
                <w:sz w:val="18"/>
                <w:szCs w:val="18"/>
                <w:lang w:eastAsia="ja-JP"/>
              </w:rPr>
              <w:br/>
              <w:t>• A ‘Function execution status’ indicating ‘Failed’ with a status code as defined in section 5.1.6.4</w:t>
            </w:r>
            <w:r w:rsidRPr="00C5178F">
              <w:rPr>
                <w:rFonts w:cs="Arial"/>
                <w:color w:val="000000"/>
                <w:sz w:val="18"/>
                <w:szCs w:val="18"/>
                <w:lang w:eastAsia="ja-JP"/>
              </w:rPr>
              <w:br/>
            </w:r>
            <w:r w:rsidRPr="00C5178F">
              <w:rPr>
                <w:rFonts w:cs="Arial"/>
                <w:color w:val="000000"/>
                <w:sz w:val="18"/>
                <w:szCs w:val="18"/>
                <w:lang w:eastAsia="ja-JP"/>
              </w:rPr>
              <w:br/>
              <w:t>Input/Output data described in Tables present in section 5.6.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6833CF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8BBDEC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D62C33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7.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0E87FBC" w14:textId="1A97CE98"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27905E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7.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7E4F22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52B534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A: </w:t>
            </w:r>
            <w:r w:rsidRPr="00C5178F">
              <w:t xml:space="preserve"> </w:t>
            </w:r>
            <w:r w:rsidRPr="00C5178F">
              <w:rPr>
                <w:rFonts w:cs="Arial"/>
                <w:color w:val="000000"/>
                <w:sz w:val="18"/>
                <w:szCs w:val="18"/>
                <w:lang w:eastAsia="ja-JP"/>
              </w:rPr>
              <w:t>SetPLMA</w:t>
            </w:r>
            <w:r w:rsidRPr="00C5178F">
              <w:rPr>
                <w:rFonts w:cs="Arial"/>
                <w:color w:val="000000"/>
                <w:sz w:val="18"/>
                <w:szCs w:val="18"/>
                <w:lang w:eastAsia="ja-JP"/>
              </w:rPr>
              <w:br/>
            </w:r>
            <w:r w:rsidRPr="00C5178F">
              <w:rPr>
                <w:rFonts w:cs="Arial"/>
                <w:color w:val="000000"/>
                <w:sz w:val="18"/>
                <w:szCs w:val="18"/>
                <w:lang w:eastAsia="ja-JP"/>
              </w:rPr>
              <w:br/>
              <w:t>Description:</w:t>
            </w:r>
          </w:p>
          <w:p w14:paraId="3A26CE11" w14:textId="77777777" w:rsidR="00C5178F" w:rsidRPr="00C5178F" w:rsidRDefault="00C5178F" w:rsidP="00C5178F">
            <w:pPr>
              <w:jc w:val="left"/>
              <w:rPr>
                <w:rFonts w:cs="Arial"/>
                <w:sz w:val="18"/>
                <w:szCs w:val="18"/>
                <w:lang w:eastAsia="en-GB"/>
              </w:rPr>
            </w:pPr>
            <w:r w:rsidRPr="00C5178F">
              <w:rPr>
                <w:rFonts w:cs="Arial"/>
                <w:sz w:val="18"/>
                <w:szCs w:val="18"/>
                <w:lang w:eastAsia="en-GB"/>
              </w:rPr>
              <w:t>This function allows the Operator owner of Profiles to grant a PLMA to an M2M SP to perform certain operations, or receive certain notifications, related to a cerain subset of the Profiles owned by the Operator.</w:t>
            </w:r>
          </w:p>
          <w:p w14:paraId="7DBC4501" w14:textId="77777777" w:rsidR="00C5178F" w:rsidRPr="00C5178F" w:rsidRDefault="00C5178F" w:rsidP="00C5178F">
            <w:pPr>
              <w:jc w:val="left"/>
              <w:rPr>
                <w:rFonts w:cs="Arial"/>
                <w:sz w:val="18"/>
                <w:szCs w:val="18"/>
                <w:lang w:eastAsia="en-GB"/>
              </w:rPr>
            </w:pPr>
            <w:r w:rsidRPr="00C5178F">
              <w:rPr>
                <w:rFonts w:cs="Arial"/>
                <w:sz w:val="18"/>
                <w:szCs w:val="18"/>
                <w:lang w:eastAsia="en-GB"/>
              </w:rPr>
              <w:t>The SM-SR receiving this request SHALL verify that the mno-id in the PLMA matches the mno-id of the Operator who sends this request.</w:t>
            </w:r>
          </w:p>
          <w:p w14:paraId="3AB0279B" w14:textId="77777777" w:rsidR="00C5178F" w:rsidRPr="00C5178F" w:rsidRDefault="00C5178F" w:rsidP="00C5178F">
            <w:pPr>
              <w:jc w:val="left"/>
              <w:rPr>
                <w:rFonts w:cs="Arial"/>
                <w:sz w:val="18"/>
                <w:szCs w:val="18"/>
                <w:lang w:eastAsia="en-GB"/>
              </w:rPr>
            </w:pPr>
            <w:r w:rsidRPr="00C5178F">
              <w:rPr>
                <w:rFonts w:cs="Arial"/>
                <w:sz w:val="18"/>
                <w:szCs w:val="18"/>
                <w:lang w:eastAsia="en-GB"/>
              </w:rPr>
              <w:t>If the request is acceptable, the SM-SR SHALL record the PLMA.</w:t>
            </w:r>
          </w:p>
          <w:p w14:paraId="12EC430C" w14:textId="77777777" w:rsidR="00C5178F" w:rsidRPr="00C5178F" w:rsidRDefault="00C5178F" w:rsidP="00C5178F">
            <w:pPr>
              <w:jc w:val="left"/>
              <w:rPr>
                <w:sz w:val="18"/>
                <w:szCs w:val="18"/>
                <w:lang w:eastAsia="en-GB"/>
              </w:rPr>
            </w:pPr>
            <w:r w:rsidRPr="00C5178F">
              <w:rPr>
                <w:rFonts w:cs="Arial"/>
                <w:sz w:val="18"/>
                <w:szCs w:val="18"/>
                <w:lang w:eastAsia="en-GB"/>
              </w:rPr>
              <w:t>The new PLMA overwrites the previous PLMA that might have been granted with the same identifiers</w:t>
            </w:r>
            <w:r w:rsidRPr="00C5178F">
              <w:rPr>
                <w:sz w:val="18"/>
                <w:szCs w:val="18"/>
                <w:lang w:eastAsia="en-GB"/>
              </w:rPr>
              <w:t>.</w:t>
            </w:r>
          </w:p>
          <w:p w14:paraId="0CD4DFC1" w14:textId="77777777" w:rsidR="00C5178F" w:rsidRPr="00C5178F" w:rsidRDefault="00C5178F" w:rsidP="00C5178F">
            <w:pPr>
              <w:jc w:val="left"/>
              <w:rPr>
                <w:sz w:val="18"/>
                <w:szCs w:val="18"/>
                <w:lang w:eastAsia="en-GB"/>
              </w:rPr>
            </w:pPr>
            <w:r w:rsidRPr="00C5178F">
              <w:rPr>
                <w:sz w:val="18"/>
                <w:szCs w:val="18"/>
                <w:lang w:eastAsia="en-GB"/>
              </w:rPr>
              <w:t>From this point on, any request from the M2M SP on such a Profile, or any notification to the M2M SP related to such a Profile, SHALL be allowed or not based on the new PLMA, as described in sections 5.7.1.1 to 5.7.1.3.</w:t>
            </w:r>
          </w:p>
          <w:p w14:paraId="5D98B206" w14:textId="77777777" w:rsidR="00C5178F" w:rsidRPr="00C5178F" w:rsidRDefault="00C5178F" w:rsidP="00C5178F">
            <w:pPr>
              <w:jc w:val="left"/>
              <w:rPr>
                <w:rFonts w:cs="Arial"/>
                <w:sz w:val="18"/>
                <w:szCs w:val="18"/>
                <w:lang w:eastAsia="en-GB"/>
              </w:rPr>
            </w:pPr>
            <w:r w:rsidRPr="00C5178F">
              <w:rPr>
                <w:rFonts w:cs="Arial"/>
                <w:sz w:val="18"/>
                <w:szCs w:val="18"/>
                <w:lang w:eastAsia="en-GB"/>
              </w:rPr>
              <w:t>This function may return:</w:t>
            </w:r>
          </w:p>
          <w:p w14:paraId="45F271E3" w14:textId="77777777" w:rsidR="00C5178F" w:rsidRPr="00C5178F" w:rsidRDefault="00C5178F" w:rsidP="00C5178F">
            <w:pPr>
              <w:numPr>
                <w:ilvl w:val="0"/>
                <w:numId w:val="901"/>
              </w:numPr>
              <w:tabs>
                <w:tab w:val="left" w:pos="680"/>
              </w:tabs>
              <w:spacing w:before="0" w:after="200" w:line="276" w:lineRule="auto"/>
              <w:contextualSpacing/>
              <w:jc w:val="left"/>
              <w:rPr>
                <w:sz w:val="18"/>
                <w:szCs w:val="18"/>
                <w:lang w:eastAsia="en-GB"/>
              </w:rPr>
            </w:pPr>
            <w:r w:rsidRPr="00C5178F">
              <w:rPr>
                <w:sz w:val="18"/>
                <w:szCs w:val="18"/>
                <w:lang w:eastAsia="en-GB"/>
              </w:rPr>
              <w:t>A ‘Function execution status’ with ‘Executed- Success’ indicating that the authorisations have been configured in the SM-SR.</w:t>
            </w:r>
          </w:p>
          <w:p w14:paraId="0107E5EA" w14:textId="77777777" w:rsidR="00C5178F" w:rsidRPr="00C5178F" w:rsidRDefault="00C5178F" w:rsidP="00C5178F">
            <w:pPr>
              <w:numPr>
                <w:ilvl w:val="0"/>
                <w:numId w:val="901"/>
              </w:numPr>
              <w:tabs>
                <w:tab w:val="left" w:pos="680"/>
              </w:tabs>
              <w:spacing w:before="0" w:after="200" w:line="276" w:lineRule="auto"/>
              <w:contextualSpacing/>
              <w:jc w:val="left"/>
              <w:rPr>
                <w:sz w:val="18"/>
                <w:szCs w:val="18"/>
                <w:lang w:eastAsia="en-GB"/>
              </w:rPr>
            </w:pPr>
            <w:r w:rsidRPr="00C5178F">
              <w:rPr>
                <w:sz w:val="18"/>
                <w:szCs w:val="18"/>
                <w:lang w:eastAsia="en-GB"/>
              </w:rPr>
              <w:t>A ‘Function execution status’ with ‘Executed-WithWarning’ with a specific status code as defined in the table here after, indicating that the authorisations have been configured in the SM-SR but that some side-effects of this configuration may require the attention of the Operator.</w:t>
            </w:r>
          </w:p>
          <w:p w14:paraId="270BEA52" w14:textId="567BAFB2" w:rsidR="00C5178F" w:rsidRPr="00C5178F" w:rsidRDefault="00C5178F" w:rsidP="00C5178F">
            <w:pPr>
              <w:numPr>
                <w:ilvl w:val="0"/>
                <w:numId w:val="901"/>
              </w:numPr>
              <w:tabs>
                <w:tab w:val="left" w:pos="680"/>
              </w:tabs>
              <w:spacing w:before="0" w:after="200" w:line="276" w:lineRule="auto"/>
              <w:contextualSpacing/>
              <w:jc w:val="left"/>
              <w:rPr>
                <w:sz w:val="18"/>
                <w:szCs w:val="18"/>
                <w:lang w:eastAsia="en-GB"/>
              </w:rPr>
            </w:pPr>
            <w:r w:rsidRPr="00C5178F">
              <w:rPr>
                <w:sz w:val="18"/>
                <w:szCs w:val="18"/>
                <w:lang w:eastAsia="en-GB"/>
              </w:rPr>
              <w:t xml:space="preserve">A ‘Function execution status’ indicating ‘Failed’ with a status code as defined in section </w:t>
            </w:r>
            <w:r w:rsidRPr="00C5178F">
              <w:rPr>
                <w:sz w:val="18"/>
                <w:szCs w:val="18"/>
              </w:rPr>
              <w:fldChar w:fldCharType="begin"/>
            </w:r>
            <w:r w:rsidRPr="00C5178F">
              <w:rPr>
                <w:sz w:val="18"/>
                <w:szCs w:val="18"/>
              </w:rPr>
              <w:instrText xml:space="preserve"> REF _Ref367973959 \r \h  \* MERGEFORMAT </w:instrText>
            </w:r>
            <w:r w:rsidRPr="00C5178F">
              <w:rPr>
                <w:sz w:val="18"/>
                <w:szCs w:val="18"/>
              </w:rPr>
              <w:fldChar w:fldCharType="separate"/>
            </w:r>
            <w:r w:rsidR="008B422D">
              <w:rPr>
                <w:b/>
                <w:bCs/>
                <w:sz w:val="18"/>
                <w:szCs w:val="18"/>
              </w:rPr>
              <w:t>Error! Reference source not found.</w:t>
            </w:r>
            <w:r w:rsidRPr="00C5178F">
              <w:rPr>
                <w:sz w:val="18"/>
                <w:szCs w:val="18"/>
              </w:rPr>
              <w:fldChar w:fldCharType="end"/>
            </w:r>
            <w:r w:rsidRPr="00C5178F">
              <w:rPr>
                <w:sz w:val="18"/>
                <w:szCs w:val="18"/>
                <w:lang w:eastAsia="en-GB"/>
              </w:rPr>
              <w:t xml:space="preserve"> or a specific status code as defined in the table here after.</w:t>
            </w:r>
          </w:p>
          <w:p w14:paraId="0F291AF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36FD410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7.1.</w:t>
            </w:r>
          </w:p>
          <w:p w14:paraId="2CB474F6"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1F7C13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3285860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A5F426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F_REQ_5.7.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3843546" w14:textId="57959913"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1FCAAE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7.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536208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88B0AD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A: </w:t>
            </w:r>
            <w:r w:rsidRPr="00C5178F">
              <w:t xml:space="preserve"> </w:t>
            </w:r>
            <w:r w:rsidRPr="00C5178F">
              <w:rPr>
                <w:rFonts w:cs="Arial"/>
                <w:color w:val="000000"/>
                <w:sz w:val="18"/>
                <w:szCs w:val="18"/>
                <w:lang w:eastAsia="ja-JP"/>
              </w:rPr>
              <w:t>GetPLMA</w:t>
            </w:r>
            <w:r w:rsidRPr="00C5178F">
              <w:rPr>
                <w:rFonts w:cs="Arial"/>
                <w:color w:val="000000"/>
                <w:sz w:val="18"/>
                <w:szCs w:val="18"/>
                <w:lang w:eastAsia="ja-JP"/>
              </w:rPr>
              <w:br/>
            </w:r>
            <w:r w:rsidRPr="00C5178F">
              <w:rPr>
                <w:rFonts w:cs="Arial"/>
                <w:color w:val="000000"/>
                <w:sz w:val="18"/>
                <w:szCs w:val="18"/>
                <w:lang w:eastAsia="ja-JP"/>
              </w:rPr>
              <w:br/>
              <w:t>Description:</w:t>
            </w:r>
          </w:p>
          <w:p w14:paraId="792B1F6F" w14:textId="77777777" w:rsidR="00C5178F" w:rsidRPr="00C5178F" w:rsidRDefault="00C5178F" w:rsidP="00C5178F">
            <w:pPr>
              <w:jc w:val="left"/>
              <w:rPr>
                <w:rFonts w:cstheme="minorHAnsi"/>
                <w:sz w:val="18"/>
                <w:szCs w:val="18"/>
                <w:lang w:eastAsia="en-GB"/>
              </w:rPr>
            </w:pPr>
            <w:r w:rsidRPr="00C5178F">
              <w:rPr>
                <w:rFonts w:cstheme="minorHAnsi"/>
                <w:sz w:val="18"/>
                <w:szCs w:val="18"/>
                <w:lang w:eastAsia="en-GB"/>
              </w:rPr>
              <w:t>This function allows the Operator owner of Profiles to retrieve the list of PLMA applicable to a certain Profile, or a certain Profile type, or for a certain M2M SP.</w:t>
            </w:r>
          </w:p>
          <w:p w14:paraId="0661DCEA" w14:textId="77777777" w:rsidR="00C5178F" w:rsidRPr="00C5178F" w:rsidRDefault="00C5178F" w:rsidP="00C5178F">
            <w:pPr>
              <w:jc w:val="left"/>
              <w:rPr>
                <w:rFonts w:cstheme="minorHAnsi"/>
                <w:sz w:val="18"/>
                <w:szCs w:val="18"/>
                <w:lang w:eastAsia="en-GB"/>
              </w:rPr>
            </w:pPr>
            <w:r w:rsidRPr="00C5178F">
              <w:rPr>
                <w:rFonts w:cstheme="minorHAnsi"/>
                <w:sz w:val="18"/>
                <w:szCs w:val="18"/>
                <w:lang w:eastAsia="en-GB"/>
              </w:rPr>
              <w:t>The SM-SR receiving this request SHALL verify that the requester is the owner of the targeted Profile(s), and return the list of all PLMAs applicable to the specified search criteria.</w:t>
            </w:r>
          </w:p>
          <w:p w14:paraId="7364AC96" w14:textId="77777777" w:rsidR="00C5178F" w:rsidRPr="00C5178F" w:rsidRDefault="00C5178F" w:rsidP="00C5178F">
            <w:pPr>
              <w:jc w:val="left"/>
              <w:rPr>
                <w:rFonts w:cstheme="minorHAnsi"/>
                <w:sz w:val="18"/>
                <w:szCs w:val="18"/>
                <w:lang w:eastAsia="en-GB"/>
              </w:rPr>
            </w:pPr>
            <w:r w:rsidRPr="00C5178F">
              <w:rPr>
                <w:rFonts w:cstheme="minorHAnsi"/>
                <w:sz w:val="18"/>
                <w:szCs w:val="18"/>
                <w:lang w:eastAsia="en-GB"/>
              </w:rPr>
              <w:t>In case the list of PLMAs is very long, the SM-SR MAY truncate the result. The caller can then issue another call to getPLMA with more restrictive criteria.</w:t>
            </w:r>
          </w:p>
          <w:p w14:paraId="783DDD71" w14:textId="77777777" w:rsidR="00C5178F" w:rsidRPr="00C5178F" w:rsidRDefault="00C5178F" w:rsidP="00C5178F">
            <w:pPr>
              <w:keepLines/>
              <w:overflowPunct w:val="0"/>
              <w:autoSpaceDE w:val="0"/>
              <w:autoSpaceDN w:val="0"/>
              <w:adjustRightInd w:val="0"/>
              <w:spacing w:after="120"/>
              <w:textAlignment w:val="baseline"/>
              <w:rPr>
                <w:rFonts w:asciiTheme="minorHAnsi" w:hAnsiTheme="minorHAnsi" w:cstheme="minorHAnsi"/>
                <w:sz w:val="18"/>
                <w:szCs w:val="18"/>
              </w:rPr>
            </w:pPr>
            <w:r w:rsidRPr="00C5178F">
              <w:rPr>
                <w:rFonts w:cs="Arial"/>
                <w:i/>
                <w:color w:val="000000"/>
                <w:sz w:val="18"/>
                <w:szCs w:val="18"/>
                <w:u w:val="single"/>
                <w:lang w:eastAsia="ja-JP"/>
              </w:rPr>
              <w:t>NOTE</w:t>
            </w:r>
            <w:r w:rsidRPr="00C5178F">
              <w:rPr>
                <w:rFonts w:cs="Arial"/>
                <w:i/>
                <w:color w:val="000000"/>
                <w:sz w:val="18"/>
                <w:szCs w:val="18"/>
                <w:u w:val="single"/>
                <w:lang w:eastAsia="ja-JP"/>
              </w:rPr>
              <w:tab/>
              <w:t>The order of the PLMAs returned in the list is implementation-dependant.</w:t>
            </w:r>
          </w:p>
          <w:p w14:paraId="78652811" w14:textId="77777777" w:rsidR="00C5178F" w:rsidRPr="00C5178F" w:rsidRDefault="00C5178F" w:rsidP="00C5178F">
            <w:pPr>
              <w:jc w:val="left"/>
              <w:rPr>
                <w:rFonts w:cstheme="minorHAnsi"/>
                <w:sz w:val="18"/>
                <w:szCs w:val="18"/>
                <w:lang w:eastAsia="en-GB"/>
              </w:rPr>
            </w:pPr>
          </w:p>
          <w:p w14:paraId="5BBF034B" w14:textId="77777777" w:rsidR="00C5178F" w:rsidRPr="00C5178F" w:rsidRDefault="00C5178F" w:rsidP="00C5178F">
            <w:pPr>
              <w:jc w:val="left"/>
              <w:rPr>
                <w:rFonts w:cstheme="minorHAnsi"/>
                <w:sz w:val="18"/>
                <w:szCs w:val="18"/>
                <w:lang w:eastAsia="en-GB"/>
              </w:rPr>
            </w:pPr>
            <w:r w:rsidRPr="00C5178F">
              <w:rPr>
                <w:rFonts w:cstheme="minorHAnsi"/>
                <w:sz w:val="18"/>
                <w:szCs w:val="18"/>
                <w:lang w:eastAsia="en-GB"/>
              </w:rPr>
              <w:t>This function may return:</w:t>
            </w:r>
          </w:p>
          <w:p w14:paraId="49EE3C79" w14:textId="77777777" w:rsidR="00C5178F" w:rsidRPr="00C5178F" w:rsidRDefault="00C5178F" w:rsidP="00C5178F">
            <w:pPr>
              <w:numPr>
                <w:ilvl w:val="0"/>
                <w:numId w:val="901"/>
              </w:numPr>
              <w:tabs>
                <w:tab w:val="left" w:pos="680"/>
              </w:tabs>
              <w:spacing w:before="0" w:after="200" w:line="276" w:lineRule="auto"/>
              <w:contextualSpacing/>
              <w:jc w:val="left"/>
              <w:rPr>
                <w:rFonts w:cstheme="minorHAnsi"/>
                <w:sz w:val="18"/>
                <w:szCs w:val="18"/>
                <w:lang w:eastAsia="en-GB"/>
              </w:rPr>
            </w:pPr>
            <w:r w:rsidRPr="00C5178F">
              <w:rPr>
                <w:rFonts w:cstheme="minorHAnsi"/>
                <w:sz w:val="18"/>
                <w:szCs w:val="18"/>
                <w:lang w:eastAsia="en-GB"/>
              </w:rPr>
              <w:t>A ‘Function execution status’ with ‘Executed- Success’, and additional output data providing the PLMAs.</w:t>
            </w:r>
          </w:p>
          <w:p w14:paraId="5392BAD5" w14:textId="77777777" w:rsidR="00C5178F" w:rsidRPr="00C5178F" w:rsidRDefault="00C5178F" w:rsidP="00C5178F">
            <w:pPr>
              <w:numPr>
                <w:ilvl w:val="0"/>
                <w:numId w:val="901"/>
              </w:numPr>
              <w:tabs>
                <w:tab w:val="left" w:pos="680"/>
              </w:tabs>
              <w:spacing w:before="0" w:after="200" w:line="276" w:lineRule="auto"/>
              <w:contextualSpacing/>
              <w:jc w:val="left"/>
              <w:rPr>
                <w:rFonts w:cstheme="minorHAnsi"/>
                <w:sz w:val="18"/>
                <w:szCs w:val="18"/>
                <w:lang w:eastAsia="en-GB"/>
              </w:rPr>
            </w:pPr>
            <w:r w:rsidRPr="00C5178F">
              <w:rPr>
                <w:rFonts w:cstheme="minorHAnsi"/>
                <w:sz w:val="18"/>
                <w:szCs w:val="18"/>
                <w:lang w:eastAsia="en-GB"/>
              </w:rPr>
              <w:t>A ‘Function execution status’ with ‘Executed-WIthWarning’, to indicate that the result was truncated, plus additional output data providing part of the list of applicable PLMAs.</w:t>
            </w:r>
          </w:p>
          <w:p w14:paraId="3F166528" w14:textId="77777777" w:rsidR="00C5178F" w:rsidRPr="00C5178F" w:rsidRDefault="00C5178F" w:rsidP="00C5178F">
            <w:pPr>
              <w:keepLines/>
              <w:overflowPunct w:val="0"/>
              <w:autoSpaceDE w:val="0"/>
              <w:autoSpaceDN w:val="0"/>
              <w:adjustRightInd w:val="0"/>
              <w:jc w:val="left"/>
              <w:textAlignment w:val="baseline"/>
              <w:rPr>
                <w:rFonts w:cstheme="minorHAnsi"/>
                <w:color w:val="000000"/>
                <w:sz w:val="18"/>
                <w:szCs w:val="18"/>
                <w:lang w:eastAsia="ja-JP"/>
              </w:rPr>
            </w:pPr>
          </w:p>
          <w:p w14:paraId="593378F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7.2.</w:t>
            </w:r>
          </w:p>
          <w:p w14:paraId="26B44F82"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E5AF56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759AA9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774708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1</w:t>
            </w:r>
          </w:p>
        </w:tc>
        <w:tc>
          <w:tcPr>
            <w:tcW w:w="11964"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590D895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sz w:val="18"/>
                <w:szCs w:val="18"/>
              </w:rPr>
              <w:t>VOID</w:t>
            </w:r>
          </w:p>
        </w:tc>
      </w:tr>
      <w:tr w:rsidR="00C5178F" w:rsidRPr="00C5178F" w14:paraId="4D4BCB8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5F2253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58B92F6" w14:textId="6EC11E75" w:rsidR="00C5178F" w:rsidRPr="00C5178F" w:rsidRDefault="00C5178F" w:rsidP="00C5178F">
            <w:pPr>
              <w:jc w:val="center"/>
              <w:rPr>
                <w:sz w:val="18"/>
                <w:szCs w:val="18"/>
              </w:rP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691E69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2.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26483F8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CBA87A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eUICC SHALL implement the Milenage network authentication algorithm.</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AF3929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721A352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FCAD81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3D2094F" w14:textId="2465F375"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BBBF2D7"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460057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62BE54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Past or future communications associated with Profile download and installation, between the SM-DP and the eUICC, whenever trappable by third party SHALL NOT be recoverable  based  upon  the  compromise  of  a  single  long-term  key  used  for message encryption. </w:t>
            </w:r>
          </w:p>
          <w:p w14:paraId="3AAF8FFF" w14:textId="77777777" w:rsidR="00C5178F" w:rsidRPr="00C5178F" w:rsidRDefault="00C5178F" w:rsidP="00C5178F">
            <w:pPr>
              <w:keepLines/>
              <w:overflowPunct w:val="0"/>
              <w:autoSpaceDE w:val="0"/>
              <w:autoSpaceDN w:val="0"/>
              <w:adjustRightInd w:val="0"/>
              <w:spacing w:after="120"/>
              <w:textAlignment w:val="baseline"/>
              <w:rPr>
                <w:rFonts w:cs="Arial"/>
                <w:i/>
                <w:color w:val="000000"/>
                <w:sz w:val="18"/>
                <w:szCs w:val="18"/>
                <w:u w:val="single"/>
                <w:lang w:eastAsia="ja-JP"/>
              </w:rPr>
            </w:pPr>
            <w:r w:rsidRPr="00C5178F">
              <w:rPr>
                <w:rFonts w:cs="Arial"/>
                <w:i/>
                <w:color w:val="000000"/>
                <w:sz w:val="18"/>
                <w:szCs w:val="18"/>
                <w:u w:val="single"/>
                <w:lang w:eastAsia="ja-JP"/>
              </w:rPr>
              <w:t>Note: Related to Secure Channel Protocols: this requirement is considered as supersed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C34011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22ADC535"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2751D4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SEC_REQ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1F25650" w14:textId="483EE911" w:rsidR="00C5178F" w:rsidRPr="00C5178F" w:rsidRDefault="00C5178F" w:rsidP="00C5178F">
            <w:pPr>
              <w:jc w:val="cente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8E6033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B16521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258E30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Communication between the SM-SR and the eUICC SHALL be protected against replay attack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70B2C4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7C57D58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F7344F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4289E5B" w14:textId="05E2723D" w:rsidR="00C5178F" w:rsidRPr="00C5178F" w:rsidRDefault="00C5178F" w:rsidP="00C5178F">
            <w:pPr>
              <w:jc w:val="cente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54FC39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00ED94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4B29B2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When two security realms are exchanging data, they SHALL at first engage a security negotiation (e.g. EAP, IPSEC, TLS handshake…) resulting in the application of an agreed security level between them.</w:t>
            </w:r>
          </w:p>
          <w:p w14:paraId="62F7655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i/>
                <w:color w:val="000000"/>
                <w:sz w:val="18"/>
                <w:szCs w:val="18"/>
                <w:u w:val="single"/>
                <w:lang w:eastAsia="ja-JP"/>
              </w:rPr>
              <w:t>Note: Related to TLS: initial states already defined, so this requirement is considered as supersed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47F77BD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774E94D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0A6983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22B6F65" w14:textId="140B3D0A" w:rsidR="00C5178F" w:rsidRPr="00C5178F" w:rsidRDefault="00C5178F" w:rsidP="00C5178F">
            <w:pPr>
              <w:jc w:val="cente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75D4C9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150CB1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38D44F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When negotiating a communication, at least the lowest acceptable common cryptographic suite SHALL apply.</w:t>
            </w:r>
          </w:p>
          <w:p w14:paraId="7D9CB13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i/>
                <w:color w:val="000000"/>
                <w:sz w:val="18"/>
                <w:szCs w:val="18"/>
                <w:u w:val="single"/>
                <w:lang w:eastAsia="ja-JP"/>
              </w:rPr>
              <w:t>Note: Related to TLS: initial states already defined, so this requirement is considered as supersed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F478F3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1DF31E0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CB0BDD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36EE04E" w14:textId="386AA42B" w:rsidR="00C5178F" w:rsidRPr="00C5178F" w:rsidRDefault="00C5178F" w:rsidP="00C5178F">
            <w:pPr>
              <w:jc w:val="cente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F9FE0F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38601E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704C2A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Upon Profile deletion, the eUICC SHALL ensure of the complete wipe of the Profil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CAC6D8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43B2C528"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2D4A72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31E23A5" w14:textId="138950F2"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64A308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735999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E523D2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 SHALL only accept Platform and Profile Management commands sent from an authorized SM-SR or SM-DP.</w:t>
            </w:r>
          </w:p>
          <w:p w14:paraId="7401C2D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i/>
                <w:color w:val="000000"/>
                <w:sz w:val="18"/>
                <w:szCs w:val="18"/>
                <w:u w:val="single"/>
                <w:lang w:eastAsia="ja-JP"/>
              </w:rPr>
              <w:t>Note: In the context of this specification, an authorized SM-SR or SM-DP is a platform that knows the keys that allow communicating with the eUICC. As consequence, initial states and requirements are already defined, so this requirement is considered as supersed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29C5D4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2643F7D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C42660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A4FF001" w14:textId="34597D4F"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7B746A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D1F65C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88FE0E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 SHALL reject any Platform and Profile Management commands that are in conflict with the Policy Rules of any Profile on the eUICC the only exception being for the master delete comman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2B3C97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1253B20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8882D1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B362BA9" w14:textId="2B2CD5D7" w:rsidR="00C5178F" w:rsidRPr="00C5178F" w:rsidRDefault="00C5178F" w:rsidP="00C5178F">
            <w:pPr>
              <w:jc w:val="cente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835D29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3DD407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9FF5CB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eUICC SHALL provide a secure way for the SM-DP and SM-SR to check its identity and status in such a way that the entity has a proof of identity and origin. This capability is offered through verification of the eUICC certificate during the Eligibility Verification fun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493BA0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2FF22BF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FE24F9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814873D" w14:textId="325FFBBB" w:rsidR="00C5178F" w:rsidRPr="00C5178F" w:rsidRDefault="00C5178F" w:rsidP="00C5178F">
            <w:pPr>
              <w:jc w:val="cente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694DCC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7E722F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935926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donor SM-SR SHALL NOT be able to access the eUICC once the SM-SR switch procedure has been complet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73D910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378B813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88C60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SEC_REQ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C70C836" w14:textId="23ADA6CC"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DBD896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B4DCAD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26BE62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Operator SHALL be able to update the OTA Keys in its Profile on the eUICC in a secure and confidential way reusing existing OTA Platform mechanism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068979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01C161B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DE84E1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4092DB6" w14:textId="73BB678E"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szCs w:val="18"/>
              </w:rPr>
              <w:fldChar w:fldCharType="begin"/>
            </w:r>
            <w:r w:rsidRPr="00C5178F">
              <w:rPr>
                <w:rFonts w:cs="Arial"/>
                <w:color w:val="000000"/>
                <w:sz w:val="18"/>
                <w:szCs w:val="18"/>
                <w:lang w:eastAsia="ja-JP"/>
              </w:rPr>
              <w:instrText xml:space="preserve"> REF GSMA_ref1 \h </w:instrText>
            </w:r>
            <w:r w:rsidRPr="00C5178F">
              <w:rPr>
                <w:sz w:val="18"/>
                <w:szCs w:val="18"/>
              </w:rPr>
              <w:instrText xml:space="preserve"> \* MERGEFORMAT </w:instrText>
            </w:r>
            <w:r w:rsidRPr="00C5178F">
              <w:rPr>
                <w:sz w:val="18"/>
                <w:szCs w:val="18"/>
              </w:rPr>
            </w:r>
            <w:r w:rsidRPr="00C5178F">
              <w:rPr>
                <w:sz w:val="18"/>
                <w:szCs w:val="18"/>
              </w:rPr>
              <w:fldChar w:fldCharType="separate"/>
            </w:r>
            <w:r w:rsidR="008B422D" w:rsidRPr="008B422D">
              <w:rPr>
                <w:sz w:val="18"/>
              </w:rPr>
              <w:t>[1]</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F2B791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6</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1D1E06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2B9B3A0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olicy Rule transport SHALL be treated as per SR2 (SR2=Communication between the SM-SR and the eUICC SHALL be protected against replay attacks).</w:t>
            </w:r>
          </w:p>
          <w:p w14:paraId="7D0DA0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i/>
                <w:color w:val="000000"/>
                <w:sz w:val="18"/>
                <w:szCs w:val="18"/>
                <w:u w:val="single"/>
                <w:lang w:eastAsia="ja-JP"/>
              </w:rPr>
              <w:t>Note: Related to Secure Channel Protocols: this requirement is considered as superseded.</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EDE507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6EBA783D" w14:textId="77777777" w:rsidTr="00155F5A">
        <w:trPr>
          <w:cantSplit/>
          <w:trHeight w:val="365"/>
        </w:trPr>
        <w:tc>
          <w:tcPr>
            <w:tcW w:w="14231" w:type="dxa"/>
            <w:gridSpan w:val="6"/>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72CE485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Requirements related to the conditional requirement EUICC_REQ14 - HTTPS supported on eUICC</w:t>
            </w:r>
          </w:p>
        </w:tc>
      </w:tr>
      <w:tr w:rsidR="00C5178F" w:rsidRPr="00C5178F" w14:paraId="6770F8A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2A3C15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F3BC4FF" w14:textId="78B5C01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301478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3.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322BFB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720D07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make use of a special SMS for triggering the opening of an HTTPS session to the eUICC. This SMS SHALL be addressed to the ISD-R. The necessary TAR information SHALL be included in the EIS.</w:t>
            </w:r>
            <w:r w:rsidRPr="00C5178F">
              <w:rPr>
                <w:rFonts w:cs="Arial"/>
                <w:color w:val="000000"/>
                <w:sz w:val="18"/>
                <w:szCs w:val="18"/>
                <w:lang w:eastAsia="ja-JP"/>
              </w:rPr>
              <w:br/>
              <w:t>The SMS SHALL comply with the format described in: GlobalPlatform Card Specification Amendment B [8], section “Administration session triggering parameter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0EAB6B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3FEE11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400EF6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2ECDAC5" w14:textId="0160051C"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339192C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2B7D21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104F19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e eUICC SHALL support the Transport Layer Security (TLS) protocol v1.2 [15] with at least  one of the following Pre-Shared Key Cipher suites as defined in RFC 5487 [17]: </w:t>
            </w:r>
            <w:r w:rsidRPr="00C5178F">
              <w:rPr>
                <w:rFonts w:cs="Arial"/>
                <w:color w:val="000000"/>
                <w:sz w:val="18"/>
                <w:szCs w:val="18"/>
                <w:lang w:eastAsia="ja-JP"/>
              </w:rPr>
              <w:br/>
              <w:t>• TLS_PSK_WITH_AES_128_GCM_SHA256</w:t>
            </w:r>
            <w:r w:rsidRPr="00C5178F">
              <w:rPr>
                <w:rFonts w:cs="Arial"/>
                <w:color w:val="000000"/>
                <w:sz w:val="18"/>
                <w:szCs w:val="18"/>
                <w:lang w:eastAsia="ja-JP"/>
              </w:rPr>
              <w:br/>
              <w:t>• TLS_PSK_WITH_AES_128_CBC_SHA256</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5B3F65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527A2CE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40F107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0F88E63" w14:textId="753F5FC3"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A7B32E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35D621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089352B" w14:textId="77777777" w:rsidR="00C5178F" w:rsidRPr="00C5178F" w:rsidRDefault="00C5178F" w:rsidP="00C5178F">
            <w:pPr>
              <w:spacing w:after="120"/>
              <w:rPr>
                <w:rFonts w:cs="Arial"/>
                <w:color w:val="000000"/>
                <w:sz w:val="18"/>
                <w:szCs w:val="18"/>
                <w:lang w:eastAsia="ja-JP"/>
              </w:rPr>
            </w:pPr>
            <w:r w:rsidRPr="00C5178F">
              <w:rPr>
                <w:rFonts w:cs="Arial"/>
                <w:color w:val="000000"/>
                <w:sz w:val="18"/>
                <w:szCs w:val="18"/>
                <w:lang w:eastAsia="ja-JP"/>
              </w:rPr>
              <w:t>The eUICC ISD-R SHALL be configured with ‘i’ = ‘04’ to indicate only TLS 1.2 supported as defined in GlobalPlatform Amd B [8].</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AC9958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353085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419005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E2FF250" w14:textId="6CC60718"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06FAA9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6EF962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05F49D5"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In addition to restrictions to the TLS protocol specified in GP Amendment B [8], the ISD-R and SM-SR SHALL NOT support TLS Session resumption (RFC 4507 or RFC 5077) nor several parallel TLS sessions.</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2A01BB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15671510"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63734CB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953E0C6" w14:textId="04E1F39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1E2FE4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1.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C417DF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7789A7C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eUICC SHALL support the Transport Layer Security (TLS) protocol v1.2 [15] with the following Pre-Shared Key Cipher suites as defined in RFC 5487 [17]:</w:t>
            </w:r>
            <w:r w:rsidRPr="00C5178F">
              <w:rPr>
                <w:rFonts w:cs="Arial"/>
                <w:color w:val="000000"/>
                <w:sz w:val="18"/>
                <w:szCs w:val="18"/>
                <w:lang w:eastAsia="ja-JP"/>
              </w:rPr>
              <w:br/>
              <w:t>TLS_PSK_WITH_AES_128_CBC_SHA256.</w:t>
            </w:r>
          </w:p>
          <w:p w14:paraId="76F729D4" w14:textId="77777777" w:rsidR="00C5178F" w:rsidRPr="00C5178F" w:rsidRDefault="00C5178F" w:rsidP="00C5178F">
            <w:pPr>
              <w:keepLines/>
              <w:overflowPunct w:val="0"/>
              <w:autoSpaceDE w:val="0"/>
              <w:autoSpaceDN w:val="0"/>
              <w:adjustRightInd w:val="0"/>
              <w:spacing w:after="120"/>
              <w:textAlignment w:val="baseline"/>
              <w:rPr>
                <w:rFonts w:cs="Arial"/>
                <w:i/>
                <w:color w:val="000000"/>
                <w:sz w:val="18"/>
                <w:szCs w:val="18"/>
                <w:u w:val="single"/>
                <w:lang w:eastAsia="ja-JP"/>
              </w:rPr>
            </w:pPr>
            <w:r w:rsidRPr="00C5178F">
              <w:rPr>
                <w:rFonts w:cs="Arial"/>
                <w:i/>
                <w:color w:val="000000"/>
                <w:sz w:val="18"/>
                <w:szCs w:val="18"/>
                <w:u w:val="single"/>
                <w:lang w:eastAsia="ja-JP"/>
              </w:rPr>
              <w:t>Note: Replaced by EUICC_REQ43</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30C997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A81E821"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E9FC33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4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210A22B" w14:textId="56C8992B"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32A244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1.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2BDF39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C37764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s specified in RFC 4279 [16], the PSK Identity SHALL be first converted to a character string, and then sent encoded in octets using UTF-8 [18] by the eUICC.</w:t>
            </w:r>
            <w:r w:rsidRPr="00C5178F">
              <w:rPr>
                <w:rFonts w:cs="Arial"/>
                <w:color w:val="000000"/>
                <w:sz w:val="18"/>
                <w:szCs w:val="18"/>
                <w:lang w:eastAsia="ja-JP"/>
              </w:rPr>
              <w:br/>
            </w:r>
            <w:r w:rsidRPr="00C5178F">
              <w:rPr>
                <w:rFonts w:cs="Arial"/>
                <w:color w:val="000000"/>
                <w:sz w:val="18"/>
                <w:szCs w:val="18"/>
                <w:lang w:eastAsia="ja-JP"/>
              </w:rPr>
              <w:br/>
              <w:t>In the context of this specification, the PSK Identity before conversion is a sequence of</w:t>
            </w:r>
            <w:r w:rsidRPr="00C5178F">
              <w:rPr>
                <w:rFonts w:cs="Arial"/>
                <w:color w:val="000000"/>
                <w:sz w:val="18"/>
                <w:szCs w:val="18"/>
                <w:lang w:eastAsia="ja-JP"/>
              </w:rPr>
              <w:br/>
              <w:t>Tag/Length/Value (TLV) objects in hexadecimal string representa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6C123A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0BD661B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74B31CB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6628E4D" w14:textId="02EC0028"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DF9DB6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56266B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B0C519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ISD-R SHALL strictly follow GlobalPlatform Card Specification Amendment B [8] for the format of the POST reques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2A26A5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4DC4E79A"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3A6EDE8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A5CAED9" w14:textId="15044477"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60AC9CB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903EE5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6DA863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ntent of the HTTP POST header field X-Admin-From SHALL be filled with the “Agent Id” information standardized in GlobalPlatform Card Specification Amendment B [8], section “Administration Session Triggering Parameters” (the format of this field is not standardized).</w:t>
            </w:r>
            <w:r w:rsidRPr="00C5178F">
              <w:rPr>
                <w:rFonts w:cs="Arial"/>
                <w:color w:val="000000"/>
                <w:sz w:val="18"/>
                <w:szCs w:val="18"/>
                <w:lang w:eastAsia="ja-JP"/>
              </w:rPr>
              <w:br/>
            </w:r>
            <w:r w:rsidRPr="00C5178F">
              <w:rPr>
                <w:rFonts w:cs="Arial"/>
                <w:color w:val="000000"/>
                <w:sz w:val="18"/>
                <w:szCs w:val="18"/>
                <w:lang w:eastAsia="ja-JP"/>
              </w:rPr>
              <w:br/>
              <w:t>“Agent Id” information SHALL include two parts:</w:t>
            </w:r>
            <w:r w:rsidRPr="00C5178F">
              <w:rPr>
                <w:rFonts w:cs="Arial"/>
                <w:color w:val="000000"/>
                <w:sz w:val="18"/>
                <w:szCs w:val="18"/>
                <w:lang w:eastAsia="ja-JP"/>
              </w:rPr>
              <w:br/>
              <w:t>•   the eUICC identifier (EID)</w:t>
            </w:r>
            <w:r w:rsidRPr="00C5178F">
              <w:rPr>
                <w:rFonts w:cs="Arial"/>
                <w:color w:val="000000"/>
                <w:sz w:val="18"/>
                <w:szCs w:val="18"/>
                <w:lang w:eastAsia="ja-JP"/>
              </w:rPr>
              <w:br/>
              <w:t>•   the identifier of the Security Domain representing the Admin Agent func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85C08A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65E1129"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15F5DF3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4819D93" w14:textId="2917F93D"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B86BA4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AA570F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7EB838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eUICC SHALL use the Chunked mode [Transfer-Encoding: chunked CRLF] for the POST request messag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121BD0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67155B6"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1C5145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4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0AAC552" w14:textId="4528F426"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0260A19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5024370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185F2C1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use Chunked mode [Transfer-Encoding: chunked CRLF] for the POST respons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62A0E3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CABD0EF"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4F2044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39A02FC" w14:textId="504A1C6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671616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6B3716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D118DE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OST response sent by the SM-SR containing commands that SHALL be executed by the</w:t>
            </w:r>
            <w:r w:rsidRPr="00C5178F">
              <w:rPr>
                <w:rFonts w:cs="Arial"/>
                <w:color w:val="000000"/>
                <w:sz w:val="18"/>
                <w:szCs w:val="18"/>
                <w:lang w:eastAsia="ja-JP"/>
              </w:rPr>
              <w:br/>
              <w:t>ISD-R:</w:t>
            </w:r>
            <w:r w:rsidRPr="00C5178F">
              <w:rPr>
                <w:rFonts w:cs="Arial"/>
                <w:color w:val="000000"/>
                <w:sz w:val="18"/>
                <w:szCs w:val="18"/>
                <w:lang w:eastAsia="ja-JP"/>
              </w:rPr>
              <w:br/>
            </w:r>
            <w:r w:rsidRPr="00C5178F">
              <w:rPr>
                <w:rFonts w:cs="Arial"/>
                <w:color w:val="000000"/>
                <w:sz w:val="18"/>
                <w:szCs w:val="18"/>
                <w:lang w:eastAsia="ja-JP"/>
              </w:rPr>
              <w:br/>
              <w:t>HTTP/1.1 200 CRLF</w:t>
            </w:r>
            <w:r w:rsidRPr="00C5178F">
              <w:rPr>
                <w:rFonts w:cs="Arial"/>
                <w:color w:val="000000"/>
                <w:sz w:val="18"/>
                <w:szCs w:val="18"/>
                <w:lang w:eastAsia="ja-JP"/>
              </w:rPr>
              <w:br/>
              <w:t>X-Admin-Protocol: globalplatform-remote-admin/1.0 CRLF</w:t>
            </w:r>
            <w:r w:rsidRPr="00C5178F">
              <w:rPr>
                <w:rFonts w:cs="Arial"/>
                <w:color w:val="000000"/>
                <w:sz w:val="18"/>
                <w:szCs w:val="18"/>
                <w:lang w:eastAsia="ja-JP"/>
              </w:rPr>
              <w:br/>
              <w:t>Content-Type : application/vnd.globalplatform.card-content-mgt;version=1.0 CRLF</w:t>
            </w:r>
            <w:r w:rsidRPr="00C5178F">
              <w:rPr>
                <w:rFonts w:cs="Arial"/>
                <w:color w:val="000000"/>
                <w:sz w:val="18"/>
                <w:szCs w:val="18"/>
                <w:lang w:eastAsia="ja-JP"/>
              </w:rPr>
              <w:br/>
              <w:t>X-Admin-Next-URI: &lt;uri of the next POST&gt; CRLF</w:t>
            </w:r>
            <w:r w:rsidRPr="00C5178F">
              <w:rPr>
                <w:rFonts w:cs="Arial"/>
                <w:color w:val="000000"/>
                <w:sz w:val="18"/>
                <w:szCs w:val="18"/>
                <w:lang w:eastAsia="ja-JP"/>
              </w:rPr>
              <w:br/>
              <w:t>CRLF</w:t>
            </w:r>
            <w:r w:rsidRPr="00C5178F">
              <w:rPr>
                <w:rFonts w:cs="Arial"/>
                <w:color w:val="000000"/>
                <w:sz w:val="18"/>
                <w:szCs w:val="18"/>
                <w:lang w:eastAsia="ja-JP"/>
              </w:rPr>
              <w:br/>
              <w:t>[Command scrip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057D8D8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61EB97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67B269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EUICC_REQ5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D840016" w14:textId="54B47DD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2C0443A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3AA43A9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968229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OST response sent by the SM-SR containing commands that SHALL be executed by the</w:t>
            </w:r>
            <w:r w:rsidRPr="00C5178F">
              <w:rPr>
                <w:rFonts w:cs="Arial"/>
                <w:color w:val="000000"/>
                <w:sz w:val="18"/>
                <w:szCs w:val="18"/>
                <w:lang w:eastAsia="ja-JP"/>
              </w:rPr>
              <w:br/>
              <w:t>ISD-P:</w:t>
            </w:r>
            <w:r w:rsidRPr="00C5178F">
              <w:rPr>
                <w:rFonts w:cs="Arial"/>
                <w:color w:val="000000"/>
                <w:sz w:val="18"/>
                <w:szCs w:val="18"/>
                <w:lang w:eastAsia="ja-JP"/>
              </w:rPr>
              <w:br/>
            </w:r>
            <w:r w:rsidRPr="00C5178F">
              <w:rPr>
                <w:rFonts w:cs="Arial"/>
                <w:color w:val="000000"/>
                <w:sz w:val="18"/>
                <w:szCs w:val="18"/>
                <w:lang w:eastAsia="ja-JP"/>
              </w:rPr>
              <w:br/>
              <w:t>HTTP/1.1 200 CRLF</w:t>
            </w:r>
            <w:r w:rsidRPr="00C5178F">
              <w:rPr>
                <w:rFonts w:cs="Arial"/>
                <w:color w:val="000000"/>
                <w:sz w:val="18"/>
                <w:szCs w:val="18"/>
                <w:lang w:eastAsia="ja-JP"/>
              </w:rPr>
              <w:br/>
              <w:t>X-Admin-Protocol: globalplatform-remote-admin/1.0 CRLF</w:t>
            </w:r>
            <w:r w:rsidRPr="00C5178F">
              <w:rPr>
                <w:rFonts w:cs="Arial"/>
                <w:color w:val="000000"/>
                <w:sz w:val="18"/>
                <w:szCs w:val="18"/>
                <w:lang w:eastAsia="ja-JP"/>
              </w:rPr>
              <w:br/>
              <w:t>Content-Type : application/vnd.globalplatform.card-content-mgt;version=1.0 CRLF</w:t>
            </w:r>
            <w:r w:rsidRPr="00C5178F">
              <w:rPr>
                <w:rFonts w:cs="Arial"/>
                <w:color w:val="000000"/>
                <w:sz w:val="18"/>
                <w:szCs w:val="18"/>
                <w:lang w:eastAsia="ja-JP"/>
              </w:rPr>
              <w:br/>
              <w:t>X-Admin-Next-URI: &lt;uri of the next POST&gt; CRLF</w:t>
            </w:r>
            <w:r w:rsidRPr="00C5178F">
              <w:rPr>
                <w:rFonts w:cs="Arial"/>
                <w:color w:val="000000"/>
                <w:sz w:val="18"/>
                <w:szCs w:val="18"/>
                <w:lang w:eastAsia="ja-JP"/>
              </w:rPr>
              <w:br/>
              <w:t>X-Admin-Targeted-Application://aid/&lt;rid&gt;/&lt;pix&gt; (of the ISD-P-AID) CRLF</w:t>
            </w:r>
            <w:r w:rsidRPr="00C5178F">
              <w:rPr>
                <w:rFonts w:cs="Arial"/>
                <w:color w:val="000000"/>
                <w:sz w:val="18"/>
                <w:szCs w:val="18"/>
                <w:lang w:eastAsia="ja-JP"/>
              </w:rPr>
              <w:br/>
              <w:t>CRLF</w:t>
            </w:r>
            <w:r w:rsidRPr="00C5178F">
              <w:rPr>
                <w:rFonts w:cs="Arial"/>
                <w:color w:val="000000"/>
                <w:sz w:val="18"/>
                <w:szCs w:val="18"/>
                <w:lang w:eastAsia="ja-JP"/>
              </w:rPr>
              <w:br/>
              <w:t>[Command script]</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3B04117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3AA79A8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03BD6BF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1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4E38786" w14:textId="77777777" w:rsidR="00C5178F" w:rsidRPr="00C5178F" w:rsidRDefault="00C5178F" w:rsidP="00C5178F">
            <w:pPr>
              <w:jc w:val="center"/>
              <w:rPr>
                <w:sz w:val="18"/>
                <w:szCs w:val="18"/>
              </w:rPr>
            </w:pPr>
            <w:r w:rsidRPr="00C5178F">
              <w:rPr>
                <w:sz w:val="18"/>
                <w:szCs w:val="18"/>
              </w:rPr>
              <w:t>[2]</w:t>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7D2DA4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3</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F0C8AE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F3A2AF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termediate POST response sent by the SM-SR containing no command to execute but instructing to not close the HTTP session: the eUICC SHALL accordingly send a POST on the next URI provided, with no response body:</w:t>
            </w:r>
          </w:p>
          <w:p w14:paraId="058F3E9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HTTP/1.1 204 CRLF</w:t>
            </w:r>
          </w:p>
          <w:p w14:paraId="6361002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X-Admin-Protocol: globalplatform-remote-admin/1.0 CRLF</w:t>
            </w:r>
          </w:p>
          <w:p w14:paraId="1B505F3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X-Admin-Next-URI: &lt;uri of the next POST&gt; CRLF</w:t>
            </w:r>
          </w:p>
          <w:p w14:paraId="75629D6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CRLF</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33D1DA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2EE516ED"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4ADF5D5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60BE26F" w14:textId="566301C2"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0FABFC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4.4</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6E9AF34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4974C6E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commands sent to the eUICC within a secure script in HTTP messages SHALL be formatted in an expanded remote command structure with indefinite length coding as defined in ETSI TS 102 226 [5]. As a consequence, the eUICC will provide the answer as an expanded remote response structure with indefinite length coding.</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1FFFAEE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r w:rsidR="00C5178F" w:rsidRPr="00C5178F" w14:paraId="621B9A03"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5AD617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SOAP_REQ_B211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7818E4B"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103C883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B.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7D42B64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03582EF2" w14:textId="77777777" w:rsidR="00C5178F" w:rsidRPr="00C5178F" w:rsidRDefault="00C5178F" w:rsidP="00C5178F">
            <w:pPr>
              <w:numPr>
                <w:ilvl w:val="0"/>
                <w:numId w:val="899"/>
              </w:numPr>
              <w:tabs>
                <w:tab w:val="left" w:pos="680"/>
              </w:tabs>
              <w:spacing w:before="0" w:after="200" w:line="276" w:lineRule="auto"/>
              <w:contextualSpacing/>
              <w:jc w:val="left"/>
              <w:rPr>
                <w:rFonts w:ascii="Courier New" w:hAnsi="Courier New" w:cs="Courier New"/>
                <w:lang w:eastAsia="en-GB"/>
              </w:rPr>
            </w:pPr>
            <w:r w:rsidRPr="00C5178F">
              <w:rPr>
                <w:rFonts w:ascii="Courier New" w:hAnsi="Courier New" w:cs="Courier New"/>
                <w:lang w:eastAsia="en-GB"/>
              </w:rPr>
              <w:t>/wsa:From</w:t>
            </w:r>
          </w:p>
          <w:p w14:paraId="690DA957" w14:textId="77777777" w:rsidR="00C5178F" w:rsidRPr="00C5178F" w:rsidRDefault="00C5178F" w:rsidP="00C5178F">
            <w:pPr>
              <w:rPr>
                <w:rFonts w:cs="Arial"/>
                <w:sz w:val="18"/>
                <w:szCs w:val="18"/>
                <w:lang w:eastAsia="en-GB"/>
              </w:rPr>
            </w:pPr>
            <w:r w:rsidRPr="00C5178F">
              <w:rPr>
                <w:rFonts w:cs="Arial"/>
                <w:sz w:val="18"/>
                <w:szCs w:val="18"/>
                <w:lang w:eastAsia="en-GB"/>
              </w:rPr>
              <w:t>This element is defined in WS-Addressing core specifications [41] as:</w:t>
            </w:r>
          </w:p>
          <w:p w14:paraId="4C266DFC" w14:textId="77777777" w:rsidR="00C5178F" w:rsidRPr="00C5178F" w:rsidRDefault="00C5178F" w:rsidP="00C5178F">
            <w:pPr>
              <w:rPr>
                <w:rFonts w:cs="Arial"/>
                <w:i/>
                <w:sz w:val="18"/>
                <w:szCs w:val="18"/>
                <w:lang w:eastAsia="en-GB"/>
              </w:rPr>
            </w:pPr>
            <w:r w:rsidRPr="00C5178F">
              <w:rPr>
                <w:rFonts w:cs="Arial"/>
                <w:i/>
                <w:sz w:val="18"/>
                <w:szCs w:val="18"/>
                <w:lang w:eastAsia="en-GB"/>
              </w:rPr>
              <w:t>This OPTIONAL element (of type wsa:EndpointReferenceType) provides the value for the [source endpoint] property.</w:t>
            </w:r>
          </w:p>
          <w:p w14:paraId="79562E4A" w14:textId="77777777" w:rsidR="00C5178F" w:rsidRPr="00C5178F" w:rsidRDefault="00C5178F" w:rsidP="00C5178F">
            <w:pPr>
              <w:rPr>
                <w:rFonts w:cs="Arial"/>
                <w:sz w:val="18"/>
                <w:szCs w:val="18"/>
                <w:lang w:eastAsia="en-GB"/>
              </w:rPr>
            </w:pPr>
            <w:r w:rsidRPr="00C5178F">
              <w:rPr>
                <w:rFonts w:cs="Arial"/>
                <w:sz w:val="18"/>
                <w:szCs w:val="18"/>
                <w:lang w:eastAsia="en-GB"/>
              </w:rPr>
              <w:t>In the context of this specification this element is MANDATORY except in the synchronous response and defines the function requester. It SHALL be filled with:</w:t>
            </w:r>
          </w:p>
          <w:p w14:paraId="7A3AD39A"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The sender URI. This value is not mapped from any value of the RPS Header, but it should be representative of the sender entity.</w:t>
            </w:r>
          </w:p>
          <w:p w14:paraId="3DD4AB90"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 mandatory query parameter “EntityId” containing the &lt;rps3:SenderEntity&gt;/&lt;rps3:EntityId&gt; value. Identifies the direct function caller.</w:t>
            </w:r>
          </w:p>
          <w:p w14:paraId="22C68D74"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n optional query parameter “EntityName” containing the &lt;rps3:SenderEntity&gt;/&lt;rps3:EntityName&gt; value. Names the direct function caller.</w:t>
            </w:r>
          </w:p>
          <w:p w14:paraId="362D6253"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n optional query parameter “UserName” containing the &lt;rps3:SenderName&gt;</w:t>
            </w:r>
          </w:p>
          <w:p w14:paraId="0621D31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A mandatory query parameter "MnoId" only for ES3 request messages containing the &lt;rps3:MnoId&gt;&lt;/rps3:MnoId&gt; value, to identify the Operator which sent the request to the SM-DP via ES2.</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5AAAB62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sz w:val="18"/>
                <w:szCs w:val="18"/>
              </w:rPr>
              <w:t>Platform Management</w:t>
            </w:r>
          </w:p>
        </w:tc>
      </w:tr>
      <w:tr w:rsidR="00C5178F" w:rsidRPr="00C5178F" w14:paraId="3B555787"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7F051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SOAP_REQ_B211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97C81AC"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78877E4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B.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0105092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93C9AB2" w14:textId="77777777" w:rsidR="00C5178F" w:rsidRPr="00C5178F" w:rsidRDefault="00C5178F" w:rsidP="00C5178F">
            <w:pPr>
              <w:numPr>
                <w:ilvl w:val="0"/>
                <w:numId w:val="899"/>
              </w:numPr>
              <w:tabs>
                <w:tab w:val="left" w:pos="680"/>
              </w:tabs>
              <w:spacing w:before="0" w:after="200" w:line="276" w:lineRule="auto"/>
              <w:contextualSpacing/>
              <w:jc w:val="left"/>
              <w:rPr>
                <w:rFonts w:cs="Arial"/>
                <w:sz w:val="18"/>
                <w:szCs w:val="18"/>
                <w:lang w:eastAsia="en-GB"/>
              </w:rPr>
            </w:pPr>
            <w:r w:rsidRPr="00C5178F">
              <w:rPr>
                <w:rFonts w:cs="Arial"/>
                <w:sz w:val="18"/>
                <w:szCs w:val="18"/>
                <w:lang w:eastAsia="en-GB"/>
              </w:rPr>
              <w:t>/wsa:To</w:t>
            </w:r>
          </w:p>
          <w:p w14:paraId="650778BA" w14:textId="77777777" w:rsidR="00C5178F" w:rsidRPr="00C5178F" w:rsidRDefault="00C5178F" w:rsidP="00C5178F">
            <w:pPr>
              <w:rPr>
                <w:rFonts w:cs="Arial"/>
                <w:sz w:val="18"/>
                <w:szCs w:val="18"/>
                <w:lang w:eastAsia="en-GB"/>
              </w:rPr>
            </w:pPr>
            <w:r w:rsidRPr="00C5178F">
              <w:rPr>
                <w:rFonts w:cs="Arial"/>
                <w:sz w:val="18"/>
                <w:szCs w:val="18"/>
                <w:lang w:eastAsia="en-GB"/>
              </w:rPr>
              <w:t>This element is defined in WS-Addressing core specifications [41] as:</w:t>
            </w:r>
          </w:p>
          <w:p w14:paraId="6AAF699C" w14:textId="77777777" w:rsidR="00C5178F" w:rsidRPr="00C5178F" w:rsidRDefault="00C5178F" w:rsidP="00C5178F">
            <w:pPr>
              <w:rPr>
                <w:rFonts w:cs="Arial"/>
                <w:i/>
                <w:sz w:val="18"/>
                <w:szCs w:val="18"/>
                <w:lang w:eastAsia="en-GB"/>
              </w:rPr>
            </w:pPr>
            <w:r w:rsidRPr="00C5178F">
              <w:rPr>
                <w:rFonts w:cs="Arial"/>
                <w:i/>
                <w:sz w:val="18"/>
                <w:szCs w:val="18"/>
                <w:lang w:eastAsia="en-GB"/>
              </w:rPr>
              <w:t>This REQUIRED element (of type xs:anyURI) provides the value for the [destination] property.</w:t>
            </w:r>
          </w:p>
          <w:p w14:paraId="6673710B" w14:textId="77777777" w:rsidR="00C5178F" w:rsidRPr="00C5178F" w:rsidRDefault="00C5178F" w:rsidP="00C5178F">
            <w:pPr>
              <w:rPr>
                <w:rFonts w:cs="Arial"/>
                <w:sz w:val="18"/>
                <w:szCs w:val="18"/>
                <w:lang w:eastAsia="en-GB"/>
              </w:rPr>
            </w:pPr>
            <w:r w:rsidRPr="00C5178F">
              <w:rPr>
                <w:rFonts w:cs="Arial"/>
                <w:sz w:val="18"/>
                <w:szCs w:val="18"/>
                <w:lang w:eastAsia="en-GB"/>
              </w:rPr>
              <w:t>In the context of this specification this element is MANDATORY and defines the function provider. It SHALL be filled with:</w:t>
            </w:r>
          </w:p>
          <w:p w14:paraId="75C497FF"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The URL of the web service endpoint to which the message is sent. This value is not mapped from any value of the RPS Header, but it should be representative of the receiving entity.</w:t>
            </w:r>
          </w:p>
          <w:p w14:paraId="12080C26"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n optional query parameter “EntityId” containing the &lt;rps3:ReceiverEntity&gt;/&lt;rps3:EntityId&gt; value</w:t>
            </w:r>
          </w:p>
          <w:p w14:paraId="59C6C0AE"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 mandatory query parameter “MnoId” only for ES3 response and notification messages containing the &lt;rps3:MnoId&gt;&lt;/rps3:MnoId&gt; value, to identify the Operator to which the SM-DP SHALL send the response or notification via ES2. The parameter “MnoId” represents:</w:t>
            </w:r>
          </w:p>
          <w:p w14:paraId="38DAB9DD" w14:textId="77777777" w:rsidR="00C5178F" w:rsidRPr="00C5178F" w:rsidRDefault="00C5178F" w:rsidP="00C5178F">
            <w:pPr>
              <w:numPr>
                <w:ilvl w:val="2"/>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Either the Operator which is owner of the Profile</w:t>
            </w:r>
          </w:p>
          <w:p w14:paraId="3A19274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Or the Operator which is an M2M SP and has a PLMA set to receive this notification.</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7204C06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sz w:val="18"/>
                <w:szCs w:val="18"/>
              </w:rPr>
              <w:t>Platform Management</w:t>
            </w:r>
          </w:p>
        </w:tc>
      </w:tr>
      <w:tr w:rsidR="00C5178F" w:rsidRPr="00C5178F" w14:paraId="74B4D4B4"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540BAD7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SOAP_REQ_B211_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F0B46E9" w14:textId="77777777" w:rsidR="00C5178F" w:rsidRPr="00C5178F" w:rsidRDefault="00C5178F" w:rsidP="00C5178F">
            <w:pPr>
              <w:jc w:val="center"/>
              <w:rPr>
                <w:sz w:val="18"/>
                <w:szCs w:val="18"/>
              </w:rPr>
            </w:pPr>
            <w:hyperlink w:anchor="_Document_Cross-references" w:history="1">
              <w:r w:rsidRPr="00C5178F">
                <w:rPr>
                  <w:sz w:val="18"/>
                  <w:szCs w:val="18"/>
                </w:rPr>
                <w:t>[2]</w:t>
              </w:r>
            </w:hyperlink>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4EAC42D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B.2.1</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418C348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3AC7E866" w14:textId="77777777" w:rsidR="00C5178F" w:rsidRPr="00C5178F" w:rsidRDefault="00C5178F" w:rsidP="00C5178F">
            <w:pPr>
              <w:numPr>
                <w:ilvl w:val="0"/>
                <w:numId w:val="899"/>
              </w:numPr>
              <w:tabs>
                <w:tab w:val="left" w:pos="680"/>
              </w:tabs>
              <w:spacing w:before="0" w:after="200" w:line="276" w:lineRule="auto"/>
              <w:contextualSpacing/>
              <w:jc w:val="left"/>
              <w:rPr>
                <w:rFonts w:cs="Arial"/>
                <w:sz w:val="18"/>
                <w:szCs w:val="18"/>
                <w:lang w:eastAsia="en-GB"/>
              </w:rPr>
            </w:pPr>
            <w:r w:rsidRPr="00C5178F">
              <w:rPr>
                <w:rFonts w:cs="Arial"/>
                <w:sz w:val="18"/>
                <w:szCs w:val="18"/>
                <w:lang w:eastAsia="en-GB"/>
              </w:rPr>
              <w:t>/wsa:MessageID</w:t>
            </w:r>
          </w:p>
          <w:p w14:paraId="222B643A" w14:textId="77777777" w:rsidR="00C5178F" w:rsidRPr="00C5178F" w:rsidRDefault="00C5178F" w:rsidP="00C5178F">
            <w:pPr>
              <w:rPr>
                <w:rFonts w:eastAsia="Calibri" w:cs="Arial"/>
                <w:sz w:val="18"/>
                <w:szCs w:val="18"/>
                <w:lang w:eastAsia="en-GB"/>
              </w:rPr>
            </w:pPr>
            <w:r w:rsidRPr="00C5178F">
              <w:rPr>
                <w:rFonts w:cs="Arial"/>
                <w:sz w:val="18"/>
                <w:szCs w:val="18"/>
                <w:lang w:eastAsia="en-GB"/>
              </w:rPr>
              <w:t xml:space="preserve">This element is defined in </w:t>
            </w:r>
            <w:r w:rsidRPr="00C5178F">
              <w:rPr>
                <w:rFonts w:eastAsia="Calibri" w:cs="Arial"/>
                <w:sz w:val="18"/>
                <w:szCs w:val="18"/>
                <w:lang w:eastAsia="en-GB"/>
              </w:rPr>
              <w:t>WS-Addressing core specifications [41] as:</w:t>
            </w:r>
          </w:p>
          <w:p w14:paraId="75B0D05F" w14:textId="77777777" w:rsidR="00C5178F" w:rsidRPr="00C5178F" w:rsidRDefault="00C5178F" w:rsidP="00C5178F">
            <w:pPr>
              <w:rPr>
                <w:rFonts w:cs="Arial"/>
                <w:i/>
                <w:sz w:val="18"/>
                <w:szCs w:val="18"/>
                <w:lang w:eastAsia="en-GB"/>
              </w:rPr>
            </w:pPr>
            <w:r w:rsidRPr="00C5178F">
              <w:rPr>
                <w:rFonts w:cs="Arial"/>
                <w:i/>
                <w:sz w:val="18"/>
                <w:szCs w:val="18"/>
                <w:lang w:eastAsia="en-GB"/>
              </w:rPr>
              <w:t>This OPTIONAL element (whose content is of type xs:anyURI) conveys the [message id] property.</w:t>
            </w:r>
          </w:p>
          <w:p w14:paraId="1B36BB68" w14:textId="77777777" w:rsidR="00C5178F" w:rsidRPr="00C5178F" w:rsidRDefault="00C5178F" w:rsidP="00C5178F">
            <w:pPr>
              <w:rPr>
                <w:rFonts w:cs="Arial"/>
                <w:sz w:val="18"/>
                <w:szCs w:val="18"/>
                <w:lang w:eastAsia="en-GB"/>
              </w:rPr>
            </w:pPr>
            <w:r w:rsidRPr="00C5178F">
              <w:rPr>
                <w:rFonts w:cs="Arial"/>
                <w:sz w:val="18"/>
                <w:szCs w:val="18"/>
                <w:lang w:eastAsia="en-GB"/>
              </w:rPr>
              <w:t>In the context of this specification this element is MANDATORY whatever the MEP. This element SHALL be filled with:</w:t>
            </w:r>
          </w:p>
          <w:p w14:paraId="1DC05807"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The value set in &lt;rps3:MessageId&gt;.</w:t>
            </w:r>
          </w:p>
          <w:p w14:paraId="76FDD6D0"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n optional query parameter “TransactionID” containing the &lt;rps3:TransactionId&gt; value. This query parameter SHALL be present only if &lt;rps3:TransactionId&gt; is present.</w:t>
            </w:r>
          </w:p>
          <w:p w14:paraId="0326D457"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n optional  query parameter “ContextID” containing the &lt;rps3:ContextId&gt; value. If this optional query parameter is present, it SHALL be included in any new request generated by the function provider entity for another functional provider entity.   This identifier MAY be used to provide end-to-end logging management between the different web services.</w:t>
            </w:r>
          </w:p>
          <w:p w14:paraId="03ACBAF1"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A mandatory query parameter “MessageDate” containing the &lt;rps3:MessageDate&gt; value</w:t>
            </w:r>
          </w:p>
          <w:p w14:paraId="148C5EE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sz w:val="18"/>
                <w:szCs w:val="18"/>
                <w:lang w:eastAsia="en-GB"/>
              </w:rPr>
              <w:t>A mandatory query parameter "ProfileType" only for notifications messages containing the &lt;rps3:ProfileType&gt;&lt;/rps3:ProfileType&gt; value.</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6821D35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sz w:val="18"/>
                <w:szCs w:val="18"/>
              </w:rPr>
              <w:t>Platform Management</w:t>
            </w:r>
          </w:p>
        </w:tc>
      </w:tr>
      <w:tr w:rsidR="00C5178F" w:rsidRPr="00C5178F" w14:paraId="347CB4CB" w14:textId="77777777" w:rsidTr="00155F5A">
        <w:trPr>
          <w:cantSplit/>
          <w:trHeight w:val="365"/>
        </w:trPr>
        <w:tc>
          <w:tcPr>
            <w:tcW w:w="14231" w:type="dxa"/>
            <w:gridSpan w:val="6"/>
            <w:tcBorders>
              <w:top w:val="single" w:sz="6" w:space="0" w:color="auto"/>
              <w:left w:val="single" w:sz="6" w:space="0" w:color="auto"/>
              <w:bottom w:val="single" w:sz="6" w:space="0" w:color="auto"/>
              <w:right w:val="single" w:sz="6" w:space="0" w:color="auto"/>
            </w:tcBorders>
            <w:shd w:val="clear" w:color="auto" w:fill="F2DBDB" w:themeFill="accent2" w:themeFillTint="33"/>
            <w:vAlign w:val="center"/>
          </w:tcPr>
          <w:p w14:paraId="5850F2B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Requirements related to the conditional requirement EUICC_REQ18 - CAT_TP supported on eUICC</w:t>
            </w:r>
          </w:p>
        </w:tc>
      </w:tr>
      <w:tr w:rsidR="00C5178F" w:rsidRPr="00C5178F" w14:paraId="2A4BB22E" w14:textId="77777777" w:rsidTr="00155F5A">
        <w:trPr>
          <w:cantSplit/>
          <w:trHeight w:val="365"/>
        </w:trPr>
        <w:tc>
          <w:tcPr>
            <w:tcW w:w="2267" w:type="dxa"/>
            <w:tcBorders>
              <w:top w:val="single" w:sz="6" w:space="0" w:color="auto"/>
              <w:left w:val="single" w:sz="6" w:space="0" w:color="auto"/>
              <w:bottom w:val="single" w:sz="6" w:space="0" w:color="auto"/>
              <w:right w:val="single" w:sz="6" w:space="0" w:color="auto"/>
            </w:tcBorders>
            <w:shd w:val="clear" w:color="auto" w:fill="auto"/>
            <w:vAlign w:val="center"/>
          </w:tcPr>
          <w:p w14:paraId="2F30A6D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UICC_REQ5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87C55F2" w14:textId="333DE95B"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2" w:type="dxa"/>
            <w:tcBorders>
              <w:top w:val="single" w:sz="6" w:space="0" w:color="auto"/>
              <w:left w:val="single" w:sz="6" w:space="0" w:color="auto"/>
              <w:bottom w:val="single" w:sz="6" w:space="0" w:color="auto"/>
              <w:right w:val="single" w:sz="6" w:space="0" w:color="auto"/>
            </w:tcBorders>
            <w:shd w:val="clear" w:color="auto" w:fill="auto"/>
            <w:vAlign w:val="center"/>
          </w:tcPr>
          <w:p w14:paraId="54FA23B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2.4.3.2</w:t>
            </w:r>
          </w:p>
        </w:tc>
        <w:tc>
          <w:tcPr>
            <w:tcW w:w="1003" w:type="dxa"/>
            <w:tcBorders>
              <w:top w:val="single" w:sz="6" w:space="0" w:color="auto"/>
              <w:left w:val="single" w:sz="6" w:space="0" w:color="auto"/>
              <w:bottom w:val="single" w:sz="6" w:space="0" w:color="auto"/>
              <w:right w:val="single" w:sz="6" w:space="0" w:color="auto"/>
            </w:tcBorders>
            <w:shd w:val="clear" w:color="auto" w:fill="auto"/>
            <w:vAlign w:val="center"/>
          </w:tcPr>
          <w:p w14:paraId="1B38240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C</w:t>
            </w:r>
          </w:p>
        </w:tc>
        <w:tc>
          <w:tcPr>
            <w:tcW w:w="7298" w:type="dxa"/>
            <w:tcBorders>
              <w:top w:val="single" w:sz="6" w:space="0" w:color="auto"/>
              <w:left w:val="single" w:sz="6" w:space="0" w:color="auto"/>
              <w:bottom w:val="single" w:sz="6" w:space="0" w:color="auto"/>
              <w:right w:val="single" w:sz="6" w:space="0" w:color="auto"/>
            </w:tcBorders>
            <w:shd w:val="clear" w:color="auto" w:fill="auto"/>
          </w:tcPr>
          <w:p w14:paraId="53CAFB8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SM-SR SHALL make use of a special SMS for triggering the opening of a CAT_TP session to the eUICC. This SMS SHALL be addressed to the ISD-R. The necessary TAR information SHALL be included in the EIS. The SMS SHALL comply with the format described in: ETSI TS 102 226 [5], using the parameter “Request for BIP channel opening” and “Request for CAT_TP link establish”.</w:t>
            </w:r>
          </w:p>
        </w:tc>
        <w:tc>
          <w:tcPr>
            <w:tcW w:w="1853" w:type="dxa"/>
            <w:tcBorders>
              <w:top w:val="single" w:sz="6" w:space="0" w:color="auto"/>
              <w:left w:val="single" w:sz="6" w:space="0" w:color="auto"/>
              <w:bottom w:val="single" w:sz="6" w:space="0" w:color="auto"/>
              <w:right w:val="single" w:sz="6" w:space="0" w:color="auto"/>
            </w:tcBorders>
            <w:shd w:val="clear" w:color="auto" w:fill="auto"/>
            <w:vAlign w:val="center"/>
          </w:tcPr>
          <w:p w14:paraId="2D1F715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eUICC Management</w:t>
            </w:r>
          </w:p>
        </w:tc>
      </w:tr>
    </w:tbl>
    <w:p w14:paraId="34FF628F" w14:textId="4667480F" w:rsidR="00C5178F" w:rsidRPr="00C5178F" w:rsidRDefault="00C5178F" w:rsidP="00C5178F">
      <w:pPr>
        <w:jc w:val="center"/>
        <w:rPr>
          <w:rFonts w:cs="Arial"/>
          <w:b/>
          <w:lang w:eastAsia="de-DE"/>
        </w:rPr>
      </w:pPr>
      <w:r w:rsidRPr="00C5178F">
        <w:rPr>
          <w:b/>
        </w:rPr>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5</w:t>
      </w:r>
      <w:r w:rsidRPr="00C5178F">
        <w:rPr>
          <w:b/>
        </w:rPr>
        <w:fldChar w:fldCharType="end"/>
      </w:r>
      <w:r w:rsidRPr="00C5178F">
        <w:rPr>
          <w:b/>
        </w:rPr>
        <w:t>: Requirements in scope</w:t>
      </w:r>
    </w:p>
    <w:p w14:paraId="4474C53E" w14:textId="77777777" w:rsidR="00C5178F" w:rsidRPr="00C5178F" w:rsidRDefault="00C5178F" w:rsidP="00C5178F">
      <w:pPr>
        <w:keepNext/>
        <w:keepLines/>
        <w:numPr>
          <w:ilvl w:val="1"/>
          <w:numId w:val="8"/>
        </w:numPr>
        <w:spacing w:before="240" w:after="60" w:line="276" w:lineRule="auto"/>
        <w:jc w:val="left"/>
        <w:outlineLvl w:val="1"/>
        <w:rPr>
          <w:rFonts w:cs="Arial"/>
          <w:b/>
          <w:sz w:val="24"/>
          <w:szCs w:val="24"/>
        </w:rPr>
      </w:pPr>
      <w:bookmarkStart w:id="3249" w:name="_Toc448849246"/>
      <w:bookmarkStart w:id="3250" w:name="_Toc452452782"/>
      <w:bookmarkStart w:id="3251" w:name="_Toc514078224"/>
      <w:bookmarkStart w:id="3252" w:name="_Toc40714874"/>
      <w:bookmarkStart w:id="3253" w:name="_Toc54687452"/>
      <w:r w:rsidRPr="00C5178F">
        <w:rPr>
          <w:rFonts w:cs="Arial"/>
          <w:b/>
          <w:sz w:val="24"/>
          <w:szCs w:val="24"/>
        </w:rPr>
        <w:t>Out of Scope Requirements</w:t>
      </w:r>
      <w:bookmarkEnd w:id="3249"/>
      <w:bookmarkEnd w:id="3250"/>
      <w:bookmarkEnd w:id="3251"/>
      <w:bookmarkEnd w:id="3252"/>
      <w:bookmarkEnd w:id="3253"/>
    </w:p>
    <w:p w14:paraId="4EBFA554" w14:textId="77777777" w:rsidR="00C5178F" w:rsidRPr="00C5178F" w:rsidRDefault="00C5178F" w:rsidP="00C5178F">
      <w:r w:rsidRPr="00C5178F">
        <w:t>Here are all the requirements’ descriptions that are not covered by this Test Plan. Note that these requirements MAY be implemented in a future version of this Test Plan.</w:t>
      </w:r>
    </w:p>
    <w:tbl>
      <w:tblPr>
        <w:tblW w:w="14231" w:type="dxa"/>
        <w:tblCellMar>
          <w:left w:w="56" w:type="dxa"/>
          <w:right w:w="56" w:type="dxa"/>
        </w:tblCellMar>
        <w:tblLook w:val="0000" w:firstRow="0" w:lastRow="0" w:firstColumn="0" w:lastColumn="0" w:noHBand="0" w:noVBand="0"/>
      </w:tblPr>
      <w:tblGrid>
        <w:gridCol w:w="3728"/>
        <w:gridCol w:w="858"/>
        <w:gridCol w:w="950"/>
        <w:gridCol w:w="994"/>
        <w:gridCol w:w="6015"/>
        <w:gridCol w:w="1686"/>
      </w:tblGrid>
      <w:tr w:rsidR="00C5178F" w:rsidRPr="00C5178F" w14:paraId="4D07337D"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C00000"/>
            <w:vAlign w:val="center"/>
          </w:tcPr>
          <w:p w14:paraId="29365E22"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lastRenderedPageBreak/>
              <w:t>ID</w:t>
            </w:r>
          </w:p>
        </w:tc>
        <w:tc>
          <w:tcPr>
            <w:tcW w:w="858" w:type="dxa"/>
            <w:tcBorders>
              <w:top w:val="single" w:sz="6" w:space="0" w:color="auto"/>
              <w:left w:val="single" w:sz="6" w:space="0" w:color="auto"/>
              <w:bottom w:val="single" w:sz="6" w:space="0" w:color="auto"/>
              <w:right w:val="single" w:sz="6" w:space="0" w:color="auto"/>
            </w:tcBorders>
            <w:shd w:val="clear" w:color="auto" w:fill="C00000"/>
            <w:vAlign w:val="center"/>
          </w:tcPr>
          <w:p w14:paraId="25C6174B" w14:textId="77777777" w:rsidR="00C5178F" w:rsidRPr="00C5178F" w:rsidRDefault="00C5178F" w:rsidP="00C5178F">
            <w:pPr>
              <w:keepLines/>
              <w:overflowPunct w:val="0"/>
              <w:autoSpaceDE w:val="0"/>
              <w:autoSpaceDN w:val="0"/>
              <w:adjustRightInd w:val="0"/>
              <w:jc w:val="center"/>
              <w:textAlignment w:val="baseline"/>
              <w:rPr>
                <w:color w:val="000000"/>
                <w:lang w:eastAsia="ja-JP"/>
              </w:rPr>
            </w:pPr>
            <w:r w:rsidRPr="00C5178F">
              <w:rPr>
                <w:b/>
                <w:color w:val="FFFFFF" w:themeColor="background1"/>
                <w:lang w:eastAsia="de-DE"/>
              </w:rPr>
              <w:t>Source</w:t>
            </w:r>
          </w:p>
        </w:tc>
        <w:tc>
          <w:tcPr>
            <w:tcW w:w="950" w:type="dxa"/>
            <w:tcBorders>
              <w:top w:val="single" w:sz="6" w:space="0" w:color="auto"/>
              <w:left w:val="single" w:sz="6" w:space="0" w:color="auto"/>
              <w:bottom w:val="single" w:sz="6" w:space="0" w:color="auto"/>
              <w:right w:val="single" w:sz="6" w:space="0" w:color="auto"/>
            </w:tcBorders>
            <w:shd w:val="clear" w:color="auto" w:fill="C00000"/>
            <w:vAlign w:val="center"/>
          </w:tcPr>
          <w:p w14:paraId="3B786306"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Chapter</w:t>
            </w:r>
          </w:p>
        </w:tc>
        <w:tc>
          <w:tcPr>
            <w:tcW w:w="994" w:type="dxa"/>
            <w:tcBorders>
              <w:top w:val="single" w:sz="6" w:space="0" w:color="auto"/>
              <w:left w:val="single" w:sz="6" w:space="0" w:color="auto"/>
              <w:bottom w:val="single" w:sz="6" w:space="0" w:color="auto"/>
              <w:right w:val="single" w:sz="6" w:space="0" w:color="auto"/>
            </w:tcBorders>
            <w:shd w:val="clear" w:color="auto" w:fill="C00000"/>
            <w:vAlign w:val="center"/>
          </w:tcPr>
          <w:p w14:paraId="147BC1A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Support</w:t>
            </w:r>
          </w:p>
        </w:tc>
        <w:tc>
          <w:tcPr>
            <w:tcW w:w="6015" w:type="dxa"/>
            <w:tcBorders>
              <w:top w:val="single" w:sz="6" w:space="0" w:color="auto"/>
              <w:left w:val="single" w:sz="6" w:space="0" w:color="auto"/>
              <w:bottom w:val="single" w:sz="6" w:space="0" w:color="auto"/>
              <w:right w:val="single" w:sz="6" w:space="0" w:color="auto"/>
            </w:tcBorders>
            <w:shd w:val="clear" w:color="auto" w:fill="C00000"/>
            <w:vAlign w:val="center"/>
          </w:tcPr>
          <w:p w14:paraId="6AC13A1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Description</w:t>
            </w:r>
          </w:p>
        </w:tc>
        <w:tc>
          <w:tcPr>
            <w:tcW w:w="1686" w:type="dxa"/>
            <w:tcBorders>
              <w:top w:val="single" w:sz="6" w:space="0" w:color="auto"/>
              <w:left w:val="single" w:sz="6" w:space="0" w:color="auto"/>
              <w:bottom w:val="single" w:sz="6" w:space="0" w:color="auto"/>
              <w:right w:val="single" w:sz="6" w:space="0" w:color="auto"/>
            </w:tcBorders>
            <w:shd w:val="clear" w:color="auto" w:fill="C00000"/>
            <w:vAlign w:val="center"/>
          </w:tcPr>
          <w:p w14:paraId="11DFAD47"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b/>
                <w:color w:val="FFFFFF" w:themeColor="background1"/>
                <w:lang w:eastAsia="de-DE"/>
              </w:rPr>
              <w:t>Functional group</w:t>
            </w:r>
          </w:p>
        </w:tc>
      </w:tr>
      <w:tr w:rsidR="00C5178F" w:rsidRPr="00C5178F" w14:paraId="69808EE5"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84F332E"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r w:rsidRPr="00C5178F">
              <w:rPr>
                <w:rFonts w:cs="Arial"/>
                <w:color w:val="000000"/>
                <w:sz w:val="18"/>
                <w:szCs w:val="18"/>
                <w:lang w:eastAsia="ja-JP"/>
              </w:rPr>
              <w:t>PROC_REQ5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16B2D5A" w14:textId="77777777" w:rsidR="00C5178F" w:rsidRPr="00C5178F" w:rsidRDefault="00C5178F" w:rsidP="00C5178F">
            <w:pPr>
              <w:keepLines/>
              <w:overflowPunct w:val="0"/>
              <w:autoSpaceDE w:val="0"/>
              <w:autoSpaceDN w:val="0"/>
              <w:adjustRightInd w:val="0"/>
              <w:spacing w:after="120"/>
              <w:jc w:val="center"/>
              <w:textAlignment w:val="baseline"/>
              <w:rPr>
                <w:sz w:val="18"/>
                <w:szCs w:val="18"/>
              </w:rPr>
            </w:pPr>
            <w:hyperlink w:anchor="_Document_Cross-references" w:history="1">
              <w:r w:rsidRPr="00C5178F">
                <w:rPr>
                  <w:sz w:val="18"/>
                  <w:szCs w:val="18"/>
                </w:rPr>
                <w:t>[2]</w:t>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7B78DAC"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r w:rsidRPr="00C5178F">
              <w:rPr>
                <w:rFonts w:cs="Arial"/>
                <w:color w:val="000000"/>
                <w:sz w:val="18"/>
                <w:szCs w:val="18"/>
                <w:lang w:eastAsia="ja-JP"/>
              </w:rPr>
              <w:t>3.2.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7C2A6E6"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7189995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Enabling process</w:t>
            </w:r>
          </w:p>
          <w:p w14:paraId="46CD51C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Unless Operator2 has set an ONC (Operator Notifications Configuration) to not receive those notifications,the SM-SR SHALL send the “ES4.HandleProfileDisabledNotification” or “ES4.HandleProfileDeletedNotification” (if deletion was triggered by the evaluation of POL1 and POL2) to Operator2, the owner of the Profile that was enabled at the beginning of the procedure. In case Operator2 has no direct connection with the SM-SR (SM-SR SHALL be able to detect such a situation based on its own database), the SM-SR SHALL send this notification to the SM-DP authorised by Operator2 by calling the “ES3.HandleProfileDisabledNotification” or the “ES3.HandleProfileDeletedNotification”. The SM-SR can retrieve the SM-DP identity based on the EIS content. Then the SM-DP, on reception of this notification, SHALL forward it to Operator2 by calling the “ES2.HandleProfileDisabledNotification” or the “ES2.HandleProfileDeletedNotification”.</w:t>
            </w:r>
          </w:p>
          <w:p w14:paraId="4DC6F803" w14:textId="77777777" w:rsidR="00C5178F" w:rsidRPr="00C5178F" w:rsidRDefault="00C5178F" w:rsidP="00C5178F">
            <w:pPr>
              <w:keepLines/>
              <w:overflowPunct w:val="0"/>
              <w:autoSpaceDE w:val="0"/>
              <w:autoSpaceDN w:val="0"/>
              <w:adjustRightInd w:val="0"/>
              <w:spacing w:before="0"/>
              <w:jc w:val="left"/>
              <w:textAlignment w:val="baseline"/>
              <w:rPr>
                <w:b/>
                <w:color w:val="FFFFFF" w:themeColor="background1"/>
                <w:lang w:eastAsia="de-DE"/>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525782F"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rFonts w:cs="Arial"/>
                <w:color w:val="000000"/>
                <w:sz w:val="18"/>
                <w:szCs w:val="18"/>
                <w:lang w:eastAsia="ja-JP"/>
              </w:rPr>
              <w:t>Procedure Flow</w:t>
            </w:r>
          </w:p>
        </w:tc>
      </w:tr>
      <w:tr w:rsidR="00C5178F" w:rsidRPr="00C5178F" w14:paraId="1E09D294"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3F6CFA5"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r w:rsidRPr="00C5178F">
              <w:rPr>
                <w:rFonts w:cs="Arial"/>
                <w:color w:val="000000"/>
                <w:sz w:val="18"/>
                <w:szCs w:val="18"/>
                <w:lang w:eastAsia="ja-JP"/>
              </w:rPr>
              <w:t>PROC_REQ5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E88A85C" w14:textId="77777777" w:rsidR="00C5178F" w:rsidRPr="00C5178F" w:rsidRDefault="00C5178F" w:rsidP="00C5178F">
            <w:pPr>
              <w:keepLines/>
              <w:overflowPunct w:val="0"/>
              <w:autoSpaceDE w:val="0"/>
              <w:autoSpaceDN w:val="0"/>
              <w:adjustRightInd w:val="0"/>
              <w:spacing w:after="120"/>
              <w:jc w:val="center"/>
              <w:textAlignment w:val="baseline"/>
              <w:rPr>
                <w:sz w:val="18"/>
                <w:szCs w:val="18"/>
              </w:rPr>
            </w:pPr>
            <w:hyperlink w:anchor="_Document_Cross-references" w:history="1">
              <w:r w:rsidRPr="00C5178F">
                <w:rPr>
                  <w:sz w:val="18"/>
                  <w:szCs w:val="18"/>
                </w:rPr>
                <w:t>[2]</w:t>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4BAFACD6"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r w:rsidRPr="00C5178F">
              <w:rPr>
                <w:rFonts w:cs="Arial"/>
                <w:color w:val="000000"/>
                <w:sz w:val="18"/>
                <w:szCs w:val="18"/>
                <w:lang w:eastAsia="ja-JP"/>
              </w:rPr>
              <w:t>3.2.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D86584C"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15F62B3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Enabling process</w:t>
            </w:r>
          </w:p>
          <w:p w14:paraId="1FE3802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EnabledNotification" to a M2M SP, if authorised by Operator1 the owner of the Profile that was Disabled at the beginning of the procedure.</w:t>
            </w:r>
          </w:p>
          <w:p w14:paraId="75B8C02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1, the SM-SR SHALL send this notification to this other Operator by calling the “ES4.HandleProfileEnabledNotification”.</w:t>
            </w:r>
          </w:p>
          <w:p w14:paraId="4BB0331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1, the SM-SR SHALL send this notification to the SM-DP associated to this other Operator by calling the “ES3.HandleProfileEnabledNotification”.</w:t>
            </w:r>
          </w:p>
          <w:p w14:paraId="41A3F51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EnabledNotification”.</w:t>
            </w:r>
          </w:p>
          <w:p w14:paraId="49FEF628" w14:textId="77777777" w:rsidR="00C5178F" w:rsidRPr="00C5178F" w:rsidRDefault="00C5178F" w:rsidP="00C5178F">
            <w:pPr>
              <w:keepLines/>
              <w:overflowPunct w:val="0"/>
              <w:autoSpaceDE w:val="0"/>
              <w:autoSpaceDN w:val="0"/>
              <w:adjustRightInd w:val="0"/>
              <w:spacing w:before="0"/>
              <w:jc w:val="left"/>
              <w:textAlignment w:val="baseline"/>
              <w:rPr>
                <w:b/>
                <w:color w:val="FFFFFF" w:themeColor="background1"/>
                <w:lang w:eastAsia="de-DE"/>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55364535"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rFonts w:cs="Arial"/>
                <w:color w:val="000000"/>
                <w:sz w:val="18"/>
                <w:szCs w:val="18"/>
                <w:lang w:eastAsia="ja-JP"/>
              </w:rPr>
              <w:t>Procedure Flow</w:t>
            </w:r>
          </w:p>
        </w:tc>
      </w:tr>
      <w:tr w:rsidR="00C5178F" w:rsidRPr="00C5178F" w14:paraId="3AC5C1BA"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9E046D0"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r w:rsidRPr="00C5178F">
              <w:rPr>
                <w:rFonts w:cs="Arial"/>
                <w:color w:val="000000"/>
                <w:sz w:val="18"/>
                <w:szCs w:val="18"/>
                <w:lang w:eastAsia="ja-JP"/>
              </w:rPr>
              <w:lastRenderedPageBreak/>
              <w:t>PROC_REQ5_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C098B9B" w14:textId="77777777" w:rsidR="00C5178F" w:rsidRPr="00C5178F" w:rsidRDefault="00C5178F" w:rsidP="00C5178F">
            <w:pPr>
              <w:keepLines/>
              <w:overflowPunct w:val="0"/>
              <w:autoSpaceDE w:val="0"/>
              <w:autoSpaceDN w:val="0"/>
              <w:adjustRightInd w:val="0"/>
              <w:spacing w:after="120"/>
              <w:jc w:val="center"/>
              <w:textAlignment w:val="baseline"/>
              <w:rPr>
                <w:sz w:val="18"/>
                <w:szCs w:val="18"/>
              </w:rPr>
            </w:pPr>
            <w:hyperlink w:anchor="_Document_Cross-references" w:history="1">
              <w:r w:rsidRPr="00C5178F">
                <w:rPr>
                  <w:sz w:val="18"/>
                  <w:szCs w:val="18"/>
                </w:rPr>
                <w:t>[2]</w:t>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53D7E79"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r w:rsidRPr="00C5178F">
              <w:rPr>
                <w:rFonts w:cs="Arial"/>
                <w:color w:val="000000"/>
                <w:sz w:val="18"/>
                <w:szCs w:val="18"/>
                <w:lang w:eastAsia="ja-JP"/>
              </w:rPr>
              <w:t>3.2.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3298E2C" w14:textId="77777777" w:rsidR="00C5178F" w:rsidRPr="00C5178F" w:rsidRDefault="00C5178F" w:rsidP="00C5178F">
            <w:pPr>
              <w:keepLines/>
              <w:overflowPunct w:val="0"/>
              <w:autoSpaceDE w:val="0"/>
              <w:autoSpaceDN w:val="0"/>
              <w:adjustRightInd w:val="0"/>
              <w:jc w:val="left"/>
              <w:textAlignment w:val="baseline"/>
              <w:rPr>
                <w:b/>
                <w:color w:val="FFFFFF" w:themeColor="background1"/>
                <w:lang w:eastAsia="de-DE"/>
              </w:rPr>
            </w:pP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C3FF9E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Enabling process</w:t>
            </w:r>
          </w:p>
          <w:p w14:paraId="0D62536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DisabledNotification" or "ES4.HandleProfileDeletedNotification" (if deletion was triggered by the evaluation of POL1 and POL2) to a M2M SP, if authorised by Operator2 the owner of the Profile that was Enabled at the beginning of the procedure.</w:t>
            </w:r>
          </w:p>
          <w:p w14:paraId="102588E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2, the SM-SR SHALL send this notification to this other Operator by calling the “ES4.HandleProfileDisabledNotification” or “ES4.HandleProfileDeletedNotification”.</w:t>
            </w:r>
          </w:p>
          <w:p w14:paraId="0B00F50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2, the SM-SR SHALL send this notification to the SM-DP associated to this other Operator by calling the “ES3.HandleProfileDisabledNotification” or “ES3.HandleProfileDeletedNotification”.</w:t>
            </w:r>
          </w:p>
          <w:p w14:paraId="3EC41C5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DisabledNotification” or “ES2.HandleProfileDeletedNotification”.</w:t>
            </w:r>
          </w:p>
          <w:p w14:paraId="047F8AC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NOTE:</w:t>
            </w:r>
            <w:r w:rsidRPr="00C5178F">
              <w:rPr>
                <w:rFonts w:cs="Arial"/>
                <w:color w:val="000000"/>
                <w:sz w:val="18"/>
                <w:szCs w:val="18"/>
                <w:lang w:eastAsia="ja-JP"/>
              </w:rPr>
              <w:tab/>
              <w:t>This M2M SP might be the same M2M SP as for Operator1 or any other M2M SP.</w:t>
            </w:r>
          </w:p>
          <w:p w14:paraId="2BFA9F20" w14:textId="77777777" w:rsidR="00C5178F" w:rsidRPr="00C5178F" w:rsidRDefault="00C5178F" w:rsidP="00C5178F">
            <w:pPr>
              <w:keepLines/>
              <w:overflowPunct w:val="0"/>
              <w:autoSpaceDE w:val="0"/>
              <w:autoSpaceDN w:val="0"/>
              <w:adjustRightInd w:val="0"/>
              <w:spacing w:before="0"/>
              <w:jc w:val="left"/>
              <w:textAlignment w:val="baseline"/>
              <w:rPr>
                <w:b/>
                <w:color w:val="FFFFFF" w:themeColor="background1"/>
                <w:lang w:eastAsia="de-DE"/>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48B74B04"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rFonts w:cs="Arial"/>
                <w:color w:val="000000"/>
                <w:sz w:val="18"/>
                <w:szCs w:val="18"/>
                <w:lang w:eastAsia="ja-JP"/>
              </w:rPr>
              <w:t>Procedure Flow</w:t>
            </w:r>
          </w:p>
        </w:tc>
      </w:tr>
      <w:tr w:rsidR="00C5178F" w:rsidRPr="00C5178F" w14:paraId="5EA5F7E4"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4FA5DE4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ROC_REQ7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94D1E3D" w14:textId="3EC0B459"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E8DD8D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3.3.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2C458F0"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7194EF2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file Enabling via SM-DP process</w:t>
            </w:r>
          </w:p>
          <w:p w14:paraId="79A8016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Unless Operator2 has set an ONC to not receive those notifications, The the SM-SR shallSHALL send the “ES4.HandleProfileDisabledNotification” or “ES4.HandleProfileDeletedNotification” (if deletion was triggered by the evaluation of POL1 and POL2) to MNO2Operator2, the owner of the Profile that was enabled at the beginning of the procedure. In case MNO2Operator2 has no direct connection with the SM-SR, the SM-SR shallSHALL apply the same process as described in point (14) of section 3.2.1.</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D4A18C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F0AD813"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023BEF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PROC_REQ7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662F5F6" w14:textId="2F351503"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D82901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3.3.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44DFC01D"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6DA040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Enabling via SM-DP process</w:t>
            </w:r>
          </w:p>
          <w:p w14:paraId="04DA800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EnabledNotification” to a M2M-SP, if authorised by Operator1 the owner of the Profile that was disabled at the beginning of the procedure.</w:t>
            </w:r>
          </w:p>
          <w:p w14:paraId="4D6E587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1, the SM-SR SHALL send this notification to this other Operator by calling the “ES4.HandleProfileEnabledNotification”.</w:t>
            </w:r>
          </w:p>
          <w:p w14:paraId="1D43E75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1, the SM-SR SHALL send this notification to the SM-DP associated to this other Operator by calling the “ES3.HandleProfileEnabledNotification”.</w:t>
            </w:r>
          </w:p>
          <w:p w14:paraId="510E5A2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EnabledNotif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2EA585C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38E4A1BB"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E10192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ROC_REQ7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AA10B16" w14:textId="3154B74C"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1F332DD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3.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971C189" w14:textId="77777777" w:rsidR="00C5178F" w:rsidRPr="00C5178F" w:rsidRDefault="00C5178F" w:rsidP="00C5178F">
            <w:pPr>
              <w:keepLines/>
              <w:overflowPunct w:val="0"/>
              <w:autoSpaceDE w:val="0"/>
              <w:autoSpaceDN w:val="0"/>
              <w:adjustRightInd w:val="0"/>
              <w:jc w:val="center"/>
              <w:textAlignment w:val="baseline"/>
              <w:rPr>
                <w:b/>
                <w:color w:val="FFFFFF" w:themeColor="background1"/>
                <w:lang w:eastAsia="de-DE"/>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6C1A5BF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Enabling via SM-DP process</w:t>
            </w:r>
          </w:p>
          <w:p w14:paraId="4A47F41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e SM-SR SHALL send the “ES4.HandleProfileDisabledNotification” or “ES4.HandleProfileDeletedNotification” (if deletion was triggered by the evaluation of POL1 and POL2) to a M2M-SP, if authorised by Operator2 the owner of the Profile that was enabled at the beginning of the procedure. </w:t>
            </w:r>
          </w:p>
          <w:p w14:paraId="456C07DF"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2, the SM-SR SHALL send this notification to this other Operator by calling the “ES4.HandleProfileDisabledNotification” or “ES4.HandleProfileDeletedNotification”</w:t>
            </w:r>
          </w:p>
          <w:p w14:paraId="5C76D6F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2, the SM-SR SHALL send this notification to the SM-DP associated to this other Operator by calling the “ES3.HandleProfileDisabledNotification” or “ES3.HandleProfileDeletedNotification”.</w:t>
            </w:r>
          </w:p>
          <w:p w14:paraId="5621C39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DisabledNotification” or “ES3.HandleProfileDeletedNotification”.</w:t>
            </w:r>
          </w:p>
          <w:p w14:paraId="6858FCA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NOTE: This M2M-SP might be the same M2M-SP as for Operaor1 or any other M2M-SP.</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8E15E1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4DA24DF"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61D4DF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PROC_REQ9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D43C336" w14:textId="20412C07"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4BA4ABF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766B35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9FA234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Disabling process</w:t>
            </w:r>
          </w:p>
          <w:p w14:paraId="5C2880D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Unless Operator2 has set an ONC to not receive those notifications, the he SM-SR shallSHALL send the “ES4.HandleProfileEnabledNotification” to MNO2Operator2, the owner of Profile with Fall-backFall-Back Attribute set that is now enabled.  In case MNO2Operator2 has no direct connection with the SM-SR (SM-SR shallSHALL be able to detect such situation based on its own database), the SM-SR shallSHALL send this notification to the SM-DP authorizedauthorised by MNO2Operator2 by calling the “ES3.HandleProfileEnabledNotification”. The SM-SR can retrieve the SM-DP identity based on the EIS content. Then the SM-DP, on reception of this notification, shallSHALL forward it to MNO2Operator2 by calling the “ES2.HandleProfileEnabledNotif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8E3590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9014B26"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1FC570F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ROC_REQ9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48C0B39" w14:textId="7AFAFB87"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3B9772D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3C1D293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5C3535D"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Disabling process</w:t>
            </w:r>
          </w:p>
          <w:p w14:paraId="7161E09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DisabledNotification" to a M2M SP, if authorised by Operator1 the owner of the Profile that was enabled at the beginning of the procedure.</w:t>
            </w:r>
          </w:p>
          <w:p w14:paraId="52F1D77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1, the SM-SR SHALL send this notification to this other Operator by calling the “ES4.HandleProfileDisabledNotification”.</w:t>
            </w:r>
          </w:p>
          <w:p w14:paraId="22E415E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1, the SM-SR SHALL send this notification to the SM-DP associated to this other Operator by calling the “ES3.HandleProfileDisabledNotification”.</w:t>
            </w:r>
          </w:p>
          <w:p w14:paraId="2328E35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DisabledNotif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72A6185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0D45DDA0"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1ACE6D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PROC_REQ9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11FBCFD" w14:textId="42EB0F54"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9A2007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6F8A4C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BD748E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Disabling process</w:t>
            </w:r>
          </w:p>
          <w:p w14:paraId="7D15A0F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EnabledNotification" to a M2M SP, if authorised by Operator2 the owner of Profile with Fall-Back Attribute set that is now enabled.</w:t>
            </w:r>
          </w:p>
          <w:p w14:paraId="41CDCB2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2, the SM-SR SHALL send this notification to this other Operator by calling the “ES4.HandleProfileEnabledNotification”.</w:t>
            </w:r>
          </w:p>
          <w:p w14:paraId="0EF838E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2, the SM-SR SHALL send this notification to the SM-DP associated to this other Operator by calling the “ES3.HandleProfileEnabledNotification”.</w:t>
            </w:r>
          </w:p>
          <w:p w14:paraId="63AC525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EnabledNotif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4E055BB"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41BA91D"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4C53EBD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ROC_REQ10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A8A563D" w14:textId="20E7335E"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381B4D8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5</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A7A3F6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EDF734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file Disabling via SM-DP process</w:t>
            </w:r>
          </w:p>
          <w:p w14:paraId="2D56B70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Unless Operator2 has set an ONC to not receive those notifications, theThe SM-SR shallSHALL send the “ES4.HandleProfileEnabledNotification” to MNO2Operator2, the owner of the Profile with Fall-backFall-Back Attribute set that is now enabled.</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72B9270A"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96EDA65"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433886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ROC_REQ10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8042969" w14:textId="57608841"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2B58D4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5</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19F947B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B41F5EE"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Disabling via SM-DP process</w:t>
            </w:r>
          </w:p>
          <w:p w14:paraId="7C845DE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DisabledNotification" to a M2M SP, if authorised by Operator1 the owner of the Profile that was enabled at the beginning of the procedure.</w:t>
            </w:r>
          </w:p>
          <w:p w14:paraId="7D12B0A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1, the SM-SR SHALL send this notification to this other Operator by calling the “ES4.HandleProfileDisabledNotification”.</w:t>
            </w:r>
          </w:p>
          <w:p w14:paraId="51107CD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1, the SM-SR SHALL send this notification to the SM-DP associated to this other Operator by calling the “ES3.HandleProfileDisabledNotification”.</w:t>
            </w:r>
          </w:p>
          <w:p w14:paraId="0092338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DisabledNotif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03CF795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FAA2C1B"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CBD273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PROC_REQ10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F9677B8" w14:textId="0746D8F2"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A7BA8A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5</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45021491"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7BDBC8D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Disabling via SM-DP process</w:t>
            </w:r>
          </w:p>
          <w:p w14:paraId="39B54CA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SM-SR SHALL send the "ES4.HandleProfileEnabledNotification" to a M2M SP, if authorised by Operator2 the owner of Profile with Fall-Back Attribute set that is now enabled.</w:t>
            </w:r>
          </w:p>
          <w:p w14:paraId="7B4A8D7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Operator2, the SM-SR SHALL send this notification to this other Operator by calling the “ES4.HandleProfileEnabledNotification”.</w:t>
            </w:r>
          </w:p>
          <w:p w14:paraId="7620FBA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Operator2, the SM-SR SHALL send this notification to the SM-DP associated to this other Operator by calling the “ES3.HandleProfileEnabledNotification”.</w:t>
            </w:r>
          </w:p>
          <w:p w14:paraId="6A63C43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EnabledNotification”.</w:t>
            </w:r>
          </w:p>
          <w:p w14:paraId="106C080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NOTE:</w:t>
            </w:r>
            <w:r w:rsidRPr="00C5178F">
              <w:rPr>
                <w:rFonts w:cs="Arial"/>
                <w:color w:val="000000"/>
                <w:sz w:val="18"/>
                <w:szCs w:val="18"/>
                <w:lang w:eastAsia="ja-JP"/>
              </w:rPr>
              <w:tab/>
              <w:t>This M2M SP might be the same M2M SP as for Operator1 or any other M2M SP.</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B7D4419"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079BF284"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E6AC40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PROC_REQ11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0F0020F" w14:textId="2F5661A0"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28BE36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6</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6B9F93BF"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63F4027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and ISD-P deletion process</w:t>
            </w:r>
          </w:p>
          <w:p w14:paraId="230F87A4" w14:textId="77777777" w:rsidR="00C5178F" w:rsidRPr="00C5178F" w:rsidRDefault="00C5178F" w:rsidP="00C5178F">
            <w:pPr>
              <w:jc w:val="left"/>
              <w:rPr>
                <w:sz w:val="18"/>
                <w:szCs w:val="18"/>
              </w:rPr>
            </w:pPr>
            <w:r w:rsidRPr="00C5178F">
              <w:rPr>
                <w:sz w:val="18"/>
                <w:szCs w:val="18"/>
              </w:rPr>
              <w:t>The SM-SR SHALL send the "</w:t>
            </w:r>
            <w:r w:rsidRPr="00C5178F">
              <w:rPr>
                <w:b/>
                <w:sz w:val="18"/>
                <w:szCs w:val="18"/>
              </w:rPr>
              <w:t>ES4.HandleProfileDeletedNotification</w:t>
            </w:r>
            <w:r w:rsidRPr="00C5178F">
              <w:rPr>
                <w:sz w:val="18"/>
                <w:szCs w:val="18"/>
              </w:rPr>
              <w:t>" to a M2M SP, if authorised by the Operator who owns the Profile, indicating that the profile has been deleted.</w:t>
            </w:r>
          </w:p>
          <w:p w14:paraId="25D37473" w14:textId="77777777" w:rsidR="00C5178F" w:rsidRPr="00C5178F" w:rsidRDefault="00C5178F" w:rsidP="00C5178F">
            <w:pPr>
              <w:jc w:val="left"/>
              <w:rPr>
                <w:sz w:val="18"/>
                <w:szCs w:val="18"/>
              </w:rPr>
            </w:pPr>
          </w:p>
          <w:p w14:paraId="3C271966" w14:textId="77777777" w:rsidR="00C5178F" w:rsidRPr="00C5178F" w:rsidRDefault="00C5178F" w:rsidP="00C5178F">
            <w:pPr>
              <w:jc w:val="left"/>
              <w:rPr>
                <w:sz w:val="18"/>
                <w:szCs w:val="18"/>
              </w:rPr>
            </w:pPr>
            <w:r w:rsidRPr="00C5178F">
              <w:rPr>
                <w:sz w:val="18"/>
                <w:szCs w:val="18"/>
              </w:rPr>
              <w:t>If the M2M SP is another Operator directly connected to the SM-SR and it is authorised by the Operator owning the Profile, the SM-SR SHALL send this notification to this other Operator by calling the “</w:t>
            </w:r>
            <w:r w:rsidRPr="00C5178F">
              <w:rPr>
                <w:b/>
                <w:sz w:val="18"/>
                <w:szCs w:val="18"/>
              </w:rPr>
              <w:t>ES4.HandleProfileDeletedNotification</w:t>
            </w:r>
            <w:r w:rsidRPr="00C5178F">
              <w:rPr>
                <w:sz w:val="18"/>
                <w:szCs w:val="18"/>
              </w:rPr>
              <w:t>”.</w:t>
            </w:r>
          </w:p>
          <w:p w14:paraId="43062BAE" w14:textId="77777777" w:rsidR="00C5178F" w:rsidRPr="00C5178F" w:rsidRDefault="00C5178F" w:rsidP="00C5178F">
            <w:pPr>
              <w:jc w:val="left"/>
              <w:rPr>
                <w:sz w:val="18"/>
                <w:szCs w:val="18"/>
              </w:rPr>
            </w:pPr>
            <w:r w:rsidRPr="00C5178F">
              <w:rPr>
                <w:sz w:val="18"/>
                <w:szCs w:val="18"/>
              </w:rPr>
              <w:t>If the M2M SP is another Operator connected through its SM-DP and it is authorised by the Operator owning the Profile, the SM-SR SHALL send this notification to the SM-DP associated to this other Operator by calling the “</w:t>
            </w:r>
            <w:r w:rsidRPr="00C5178F">
              <w:rPr>
                <w:b/>
                <w:sz w:val="18"/>
                <w:szCs w:val="18"/>
              </w:rPr>
              <w:t>ES3.HandleProfileDeletedNotification</w:t>
            </w:r>
            <w:r w:rsidRPr="00C5178F">
              <w:rPr>
                <w:sz w:val="18"/>
                <w:szCs w:val="18"/>
              </w:rPr>
              <w:t>”.</w:t>
            </w:r>
          </w:p>
          <w:p w14:paraId="5EC692F1" w14:textId="77777777" w:rsidR="00C5178F" w:rsidRPr="00C5178F" w:rsidRDefault="00C5178F" w:rsidP="00C5178F">
            <w:pPr>
              <w:jc w:val="left"/>
              <w:rPr>
                <w:sz w:val="18"/>
                <w:szCs w:val="18"/>
              </w:rPr>
            </w:pPr>
            <w:r w:rsidRPr="00C5178F">
              <w:rPr>
                <w:sz w:val="18"/>
                <w:szCs w:val="18"/>
              </w:rPr>
              <w:t>Then the SM-DP, on reception of this notification, SHALL forward it to the Operator, acting as the M2M SP, by calling the “</w:t>
            </w:r>
            <w:r w:rsidRPr="00C5178F">
              <w:rPr>
                <w:b/>
                <w:sz w:val="18"/>
                <w:szCs w:val="18"/>
              </w:rPr>
              <w:t>ES2.HandleProfileDeletedNotification”.</w:t>
            </w:r>
          </w:p>
          <w:p w14:paraId="0300148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51F2A06"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36D4385F" w14:textId="77777777" w:rsidTr="00155F5A">
        <w:trPr>
          <w:cantSplit/>
          <w:trHeight w:val="365"/>
          <w:tblHeader/>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4B35D4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PROC_REQ12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00DACBA" w14:textId="0D587B60" w:rsidR="00C5178F" w:rsidRPr="00C5178F" w:rsidRDefault="00C5178F" w:rsidP="00C5178F">
            <w:pPr>
              <w:keepLines/>
              <w:overflowPunct w:val="0"/>
              <w:autoSpaceDE w:val="0"/>
              <w:autoSpaceDN w:val="0"/>
              <w:adjustRightInd w:val="0"/>
              <w:jc w:val="center"/>
              <w:textAlignment w:val="baseline"/>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7A8502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7</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6F1800A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6DDAC4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Profile and ISD-P deletion process via SM-DP</w:t>
            </w:r>
          </w:p>
          <w:p w14:paraId="01272731"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e SM-SR SHALL send the "ES4.HandleProfileDeletedNotification" to a M2M SP, if authorised by the Operator owning the Profile, indicating that the profile has been deleted.</w:t>
            </w:r>
          </w:p>
          <w:p w14:paraId="56173EE4"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If the M2M SP is another Operator directly connected to the SM-SR and it is authorised by the Operator owning the Profile, the SM-SR SHALL send this notification to this other Operator by calling the “ES4.HandleProfileDeletedNotification”.</w:t>
            </w:r>
          </w:p>
          <w:p w14:paraId="54D4A498"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If the M2M SP is another Operator connected through its SM-DP and it is authorised by the Operator owning the Profile, the SM-SR SHALL send this notification to the SM-DP associated to this other Operator by calling the “ES3.HandleProfileDeletedNotification”.</w:t>
            </w:r>
          </w:p>
          <w:p w14:paraId="7CBB3282"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n the SM-DP, on reception of this notification, SHALL forward it to the Operator, acting as the M2M SP, by calling the “ES2.HandleProfileDeletedNotif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48D968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63BBFCD6"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683560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1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7870E65" w14:textId="70C51BE3"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1340351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10</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140E17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116314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Master Delete Process must be compliant with the Figure 24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5B6C45B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583C844"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DDF78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1295EBB" w14:textId="77777777" w:rsidR="00C5178F" w:rsidRPr="00C5178F" w:rsidRDefault="00C5178F" w:rsidP="00C5178F">
            <w:pPr>
              <w:jc w:val="center"/>
              <w:rPr>
                <w:sz w:val="18"/>
                <w:szCs w:val="18"/>
              </w:rPr>
            </w:pPr>
            <w:r w:rsidRPr="00C5178F">
              <w:rPr>
                <w:sz w:val="18"/>
                <w:szCs w:val="18"/>
              </w:rPr>
              <w:t>[2]</w:t>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B24101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16</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618AFCC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C0F583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Fall-back Activation Procedure must be compliant with the Figure 31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3B9447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5EDD50C0"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BA6C66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8160DE6" w14:textId="2BECE161"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11FF80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18</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27B560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60A0EFF6"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Profile Disabling via M2M SP process must be compliant with the Figure 35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92295E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0DF65B01"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6B6FB86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8033645" w14:textId="1CFF537A"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E45B48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19</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32B997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3AABAFAB"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The </w:t>
            </w:r>
            <w:r w:rsidRPr="00C5178F">
              <w:t xml:space="preserve"> </w:t>
            </w:r>
            <w:r w:rsidRPr="00C5178F">
              <w:rPr>
                <w:rFonts w:cs="Arial"/>
                <w:color w:val="000000"/>
                <w:sz w:val="18"/>
                <w:szCs w:val="18"/>
                <w:lang w:eastAsia="ja-JP"/>
              </w:rPr>
              <w:t>Profile and ISD-P Deletion via M2M SP process must be compliant with the Figure 36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77EFE8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92A9B8C"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F0DFB6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0.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67331B5" w14:textId="2B019C47"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C46AD9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20.3</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1E7D721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D8E8ABC"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Retrieve PLMA by Operator process must be compliant with the Figure 39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706D38D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21BA7782"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629E250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0.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800195F" w14:textId="0818DAEB"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6DA2D7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20.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B0E69B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2FB9D7A"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Retrieve PLMA by Operator via SM-DP process must be compliant with the Figure 40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9D52A0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14550A3F"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98780B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ROC_REQ_3.25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E61685C" w14:textId="395A283A"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9ED6BA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25</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4471A5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6CB4CE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Emergency Profile Attribute management process must be compliant with the Figure 325-B and with the procedure for “case 2” (change of Emergency Profil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00533CE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70D06740"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1D76C49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lastRenderedPageBreak/>
              <w:t>PROC_REQ_3.26_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05FC0ED" w14:textId="11D59FBD"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47936B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3.26</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935C73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7F27E7D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Emergency Profile Attribute management via M2M SP process must be compliant with the Figure 326-B and with the procedure for “case 2” (change of Emergency Profil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8F6D82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14:paraId="4D2739FD"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615FCD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1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4915784" w14:textId="2E9FE35E"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6D7182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5.1.2.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4C668A9"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6AA9E2B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By providing a validity period, the function caller indicates a specific amount of time to the function provider to process the function. As a consequence, during this validity period, the function caller SHALL NOT issue the same request again as it might generate duplicate execution steps within the function provider system.</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26BD06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42C53D54"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4E883B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1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710DC8B" w14:textId="12535249" w:rsidR="00C5178F" w:rsidRPr="00C5178F" w:rsidRDefault="00C5178F" w:rsidP="00C5178F">
            <w:pPr>
              <w:jc w:val="cente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7CE97FA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5.1.2.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4D354F5"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A6EF778"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 xml:space="preserve">After the end of the validity period, the function provider SHALL no longer continue with new execution steps. It is only mandated to tell the function caller that the function processing has expired. It is then the caller responsibility to either: </w:t>
            </w:r>
            <w:r w:rsidRPr="00C5178F">
              <w:rPr>
                <w:rFonts w:cs="Arial"/>
                <w:color w:val="000000"/>
                <w:sz w:val="18"/>
                <w:szCs w:val="18"/>
                <w:lang w:eastAsia="ja-JP"/>
              </w:rPr>
              <w:br/>
            </w:r>
            <w:r w:rsidRPr="00C5178F">
              <w:rPr>
                <w:rFonts w:cs="Arial"/>
                <w:color w:val="000000"/>
                <w:sz w:val="18"/>
                <w:szCs w:val="18"/>
                <w:lang w:eastAsia="ja-JP"/>
              </w:rPr>
              <w:br/>
              <w:t>•   Request the same function again</w:t>
            </w:r>
            <w:r w:rsidRPr="00C5178F">
              <w:rPr>
                <w:rFonts w:cs="Arial"/>
                <w:color w:val="000000"/>
                <w:sz w:val="18"/>
                <w:szCs w:val="18"/>
                <w:lang w:eastAsia="ja-JP"/>
              </w:rPr>
              <w:br/>
              <w:t>•   Or simply abandon the overall process into which the function was called</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E18A6D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14:paraId="7C8767EF"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3CE9469"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7205244" w14:textId="638183C6"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3E00D78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4159A4FF"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71B98A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ll cryptographic keys SHALL be kept in secure environment (e.g. HSM, eUICC).</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8BB826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1956123F"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1AB41F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20DC026" w14:textId="3128A120"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7491468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44C5369"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7F28A20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keys used by the EUM for eUICC Certificate generation SHALL be stored in a secure environment (i.e. in a Hardware Security Module).</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54DC0FC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16140A6D"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1606C34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C7DF361" w14:textId="6B96E32B"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6EE846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759B3FD"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375ACB93"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The Operator and the M2M SP SHALL be able to reject to use a non-trusted system for the Embedded UICC management.</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140980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2E89FD87"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19E0A395"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9F05681" w14:textId="1998F2D5"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743388B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81116B1"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2A07D4F"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urity realms SHALL be identifiable and mutually authenticated for the purpose of any communica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21F4270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7666D7D2"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ECFF08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A4BEFCC" w14:textId="287508C8"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1E3B1CC9"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CCBFCEC"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18B2C28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Any end to end data communication between two security realms of the eUICC ecosystem SHALL be origin authenticated, integrity and confidentiality protected, protected against replay attacks and non-repudiable. Non-repudiation MAY NOT apply to communication with the eUICC.</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CDD71E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4CDF729C"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627282A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E0A57B1" w14:textId="5E5A580F"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4DD30F25"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34F8E339"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B31C0F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Network communication links used inside a security realm SHALL be dedicated – i.e. neither public network, neither mutualised. E.g. solutions </w:t>
            </w:r>
            <w:r w:rsidRPr="00C5178F">
              <w:rPr>
                <w:rFonts w:cs="Arial"/>
                <w:color w:val="000000"/>
                <w:sz w:val="18"/>
                <w:szCs w:val="18"/>
                <w:lang w:eastAsia="ja-JP"/>
              </w:rPr>
              <w:lastRenderedPageBreak/>
              <w:t>such as MPLS or GRE are not considered as dedicated links; a solution such as an authenticated and secured VPN is considered as dedicated.</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4EC3E971"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Security</w:t>
            </w:r>
          </w:p>
        </w:tc>
      </w:tr>
      <w:tr w:rsidR="00C5178F" w:rsidRPr="00C5178F" w14:paraId="6698CEEB"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33CAD5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9D33800" w14:textId="306C4DE6"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77183DD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2</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808C215"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30A985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urity realms SHALL enforce filtering rules, so, that only authorized entities are granted access to allowed services.</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48830D0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547F4D5B"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F46EF6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F5A2632" w14:textId="35C96CA5"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30780A5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83215C3"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4797F0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M-SR SHALL implement an access control mechanism on the request for execution of the SMSR functions only to authorized security realms.</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440A26C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609DE9E3"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2C76F7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80B955A" w14:textId="7D0C55C4"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F6D59D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11D47A9"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B52BFB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 xml:space="preserve">SM-DP SHALL implement an access control mechanism on the request for execution of the SMDP functions only to authorized security realms. </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09288F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7B9744BF"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522881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38CC10BB" w14:textId="773DADF8"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7AAB41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4.4.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3ACCC91A" w14:textId="77777777" w:rsidR="00C5178F" w:rsidRPr="00C5178F" w:rsidRDefault="00C5178F" w:rsidP="00C5178F">
            <w:pPr>
              <w:jc w:val="cente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D4BBAF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urity realm of SM-SR and SM-DP, and eUICC interfaces SHALL have proper counter measures against denial of services attacks.</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D51863A"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14:paraId="47B550BD"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5353FE1"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EC_REQ2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6E09B8B" w14:textId="26B231C8" w:rsidR="00C5178F" w:rsidRPr="00C5178F" w:rsidRDefault="00C5178F" w:rsidP="00C5178F">
            <w:pPr>
              <w:jc w:val="center"/>
            </w:pPr>
            <w:r w:rsidRPr="00C5178F">
              <w:rPr>
                <w:sz w:val="18"/>
              </w:rPr>
              <w:fldChar w:fldCharType="begin"/>
            </w:r>
            <w:r w:rsidRPr="00C5178F">
              <w:rPr>
                <w:sz w:val="18"/>
              </w:rPr>
              <w:instrText xml:space="preserve"> REF GSMA_ref1 \h  \* MERGEFORMAT </w:instrText>
            </w:r>
            <w:r w:rsidRPr="00C5178F">
              <w:rPr>
                <w:sz w:val="18"/>
              </w:rPr>
            </w:r>
            <w:r w:rsidRPr="00C5178F">
              <w:rPr>
                <w:sz w:val="18"/>
              </w:rPr>
              <w:fldChar w:fldCharType="separate"/>
            </w:r>
            <w:r w:rsidR="008B422D" w:rsidRPr="008B422D">
              <w:rPr>
                <w:sz w:val="18"/>
              </w:rPr>
              <w:t>[1]</w:t>
            </w:r>
            <w:r w:rsidRPr="00C5178F">
              <w:rPr>
                <w:sz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41BBE04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4.5</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F97501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AE875D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The M2M Device SHALL NOT be able to access nor modify sensitive Profile data, i.e. credentials, management commands, Policy Rules, authentication algorithm parameters.</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52FCCF9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Security</w:t>
            </w:r>
          </w:p>
        </w:tc>
      </w:tr>
      <w:tr w:rsidR="00C5178F" w:rsidRPr="00C5178F" w:rsidDel="00E727F6" w14:paraId="4BE37D71"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11E73DED"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bookmarkStart w:id="3254" w:name="_Hlk1131819"/>
            <w:r w:rsidRPr="00C5178F">
              <w:rPr>
                <w:rFonts w:cs="Arial"/>
                <w:color w:val="000000"/>
                <w:sz w:val="18"/>
                <w:szCs w:val="18"/>
                <w:lang w:eastAsia="ja-JP"/>
              </w:rPr>
              <w:t>PROC_REQ_3.28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F3F69B6" w14:textId="71B67D9D"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EC7694B"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3.28</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31F5DF3"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15642F49" w14:textId="77777777" w:rsidR="00C5178F" w:rsidRPr="00C5178F" w:rsidDel="00E727F6" w:rsidRDefault="00C5178F" w:rsidP="00C5178F">
            <w:pPr>
              <w:keepLines/>
              <w:overflowPunct w:val="0"/>
              <w:autoSpaceDE w:val="0"/>
              <w:autoSpaceDN w:val="0"/>
              <w:adjustRightInd w:val="0"/>
              <w:spacing w:after="120"/>
              <w:textAlignment w:val="baseline"/>
              <w:rPr>
                <w:rFonts w:cs="Arial"/>
                <w:sz w:val="18"/>
                <w:szCs w:val="18"/>
                <w:lang w:eastAsia="en-GB"/>
              </w:rPr>
            </w:pPr>
            <w:r w:rsidRPr="00C5178F">
              <w:rPr>
                <w:rFonts w:cs="Arial"/>
                <w:color w:val="000000"/>
                <w:sz w:val="18"/>
                <w:szCs w:val="18"/>
                <w:lang w:eastAsia="ja-JP"/>
              </w:rPr>
              <w:t>The Fall-Back Attribute via SM-DP process must be compliant with the Figure 328 and with the procedure described in this se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3F76CEAC"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rocedure Flow</w:t>
            </w:r>
          </w:p>
        </w:tc>
      </w:tr>
      <w:tr w:rsidR="00C5178F" w:rsidRPr="00C5178F" w:rsidDel="00E727F6" w14:paraId="0895A377"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1503389"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9_1</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CD606A8" w14:textId="62B71099"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9CA267C"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4.1.1.7</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4B333984"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73247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If the currently Enabled profile is the Profile with the Fall-Back Attribute set, and has been Enabled by the activation of the Fall-Back Mechanism, and the previously Enabled Profile has either of the POL1 rules “Disable not allowed” or “Profile deletion is mandatory when its state is changed to Disabled” set, then the eUICC SHALL prevent the execution of the function “Set Fall-Back Attribute”.</w:t>
            </w:r>
          </w:p>
          <w:p w14:paraId="2EFF5507" w14:textId="77777777" w:rsidR="00C5178F" w:rsidRPr="00C5178F" w:rsidRDefault="00C5178F" w:rsidP="00C5178F">
            <w:pPr>
              <w:rPr>
                <w:rFonts w:cs="Arial"/>
                <w:color w:val="000000"/>
                <w:sz w:val="18"/>
                <w:szCs w:val="18"/>
                <w:lang w:eastAsia="ja-JP"/>
              </w:rPr>
            </w:pPr>
            <w:bookmarkStart w:id="3255" w:name="_Toc420594524"/>
            <w:r w:rsidRPr="00C5178F">
              <w:rPr>
                <w:rFonts w:cs="Arial"/>
                <w:color w:val="000000"/>
                <w:sz w:val="18"/>
                <w:szCs w:val="18"/>
                <w:lang w:eastAsia="ja-JP"/>
              </w:rPr>
              <w:t>Processing State Returned in the Response Message:</w:t>
            </w:r>
            <w:bookmarkStart w:id="3256" w:name="_Toc420594525"/>
            <w:bookmarkEnd w:id="3255"/>
          </w:p>
          <w:p w14:paraId="146DAAEA" w14:textId="7B26AC4D"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 xml:space="preserve">As defined in GlobalPlatform Card Specification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421631311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 xml:space="preserve"> section </w:t>
            </w:r>
            <w:bookmarkEnd w:id="3256"/>
            <w:r w:rsidRPr="00C5178F">
              <w:rPr>
                <w:rFonts w:cs="Arial"/>
                <w:color w:val="000000"/>
                <w:sz w:val="18"/>
                <w:szCs w:val="18"/>
                <w:lang w:eastAsia="ja-JP"/>
              </w:rPr>
              <w:t>11.11.3.2, with the following addition:</w:t>
            </w:r>
          </w:p>
          <w:p w14:paraId="4E427D6B" w14:textId="77777777" w:rsidR="00C5178F" w:rsidRPr="00C5178F" w:rsidDel="00E727F6" w:rsidRDefault="00C5178F" w:rsidP="00C5178F">
            <w:pPr>
              <w:keepLines/>
              <w:overflowPunct w:val="0"/>
              <w:autoSpaceDE w:val="0"/>
              <w:autoSpaceDN w:val="0"/>
              <w:adjustRightInd w:val="0"/>
              <w:spacing w:after="120"/>
              <w:textAlignment w:val="baseline"/>
              <w:rPr>
                <w:rFonts w:cs="Arial"/>
                <w:sz w:val="18"/>
                <w:szCs w:val="18"/>
                <w:lang w:eastAsia="en-GB"/>
              </w:rPr>
            </w:pPr>
            <w:r w:rsidRPr="00C5178F">
              <w:rPr>
                <w:rFonts w:cs="Arial"/>
                <w:color w:val="000000"/>
                <w:sz w:val="18"/>
                <w:szCs w:val="18"/>
                <w:lang w:eastAsia="ja-JP"/>
              </w:rPr>
              <w:t>’69 E1’: POL1 of the Profile Disabled by the activation of the Fall-Back Mechanism prevents this action.</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7D2445D"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rsidDel="00E727F6" w14:paraId="18F1956A"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6FACD37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1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43A3248" w14:textId="0A5184A2"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7A7E645"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3</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5F39D76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90991A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SetPLMA</w:t>
            </w:r>
            <w:r w:rsidRPr="00C5178F">
              <w:rPr>
                <w:rFonts w:cs="Arial"/>
                <w:color w:val="000000"/>
                <w:sz w:val="18"/>
                <w:szCs w:val="18"/>
                <w:lang w:eastAsia="ja-JP"/>
              </w:rPr>
              <w:br/>
            </w:r>
            <w:r w:rsidRPr="00C5178F">
              <w:rPr>
                <w:rFonts w:cs="Arial"/>
                <w:color w:val="000000"/>
                <w:sz w:val="18"/>
                <w:szCs w:val="18"/>
                <w:lang w:eastAsia="ja-JP"/>
              </w:rPr>
              <w:br/>
              <w:t>Description:</w:t>
            </w:r>
          </w:p>
          <w:p w14:paraId="0F25FB48"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lastRenderedPageBreak/>
              <w:t>This function allows the Operator owning Profiles to grant PLMAs  to an M2M SP to perform certain operations, or receive certain notifications, related to  Profiles, identified by a Profile Type.</w:t>
            </w:r>
          </w:p>
          <w:p w14:paraId="3F25A870"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e SM-DP receiving this request SHALL forward it to the SM-SR indicated by the Operator, according to procedure “Set Profile Lifecycle Management Authorisations via SM-DP” described in section 3.20.2 of this specification.</w:t>
            </w:r>
          </w:p>
          <w:p w14:paraId="22BB9BC5"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is function may return:</w:t>
            </w:r>
          </w:p>
          <w:p w14:paraId="12538832"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 Success’ indicating that the authorisations have been configured in the SM-SR.</w:t>
            </w:r>
          </w:p>
          <w:p w14:paraId="299C9F69"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with a specific status code as defined in the table below, indicating that the authorisations have been configured in the SM-SR but that some side-effects of this configuration may require the attention of the Operator.</w:t>
            </w:r>
          </w:p>
          <w:p w14:paraId="789C504A"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with a status code as defined in section 5.1.6.4 or a specific status code as defined in the table below.</w:t>
            </w:r>
          </w:p>
          <w:p w14:paraId="1FC11C39" w14:textId="77777777" w:rsidR="00C5178F" w:rsidRPr="00C5178F" w:rsidRDefault="00C5178F" w:rsidP="00C5178F">
            <w:pPr>
              <w:jc w:val="left"/>
              <w:rPr>
                <w:rFonts w:cs="Arial"/>
                <w:color w:val="000000"/>
                <w:sz w:val="18"/>
                <w:szCs w:val="18"/>
                <w:lang w:eastAsia="ja-JP"/>
              </w:rPr>
            </w:pPr>
          </w:p>
          <w:p w14:paraId="4E647B9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3.13.</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7FE540BD"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7CBC84F9"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6FDB5A3"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1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E2DF58C" w14:textId="54A0CD31"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431D2B3"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166D0AE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7046F1C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GetPLMA</w:t>
            </w:r>
            <w:r w:rsidRPr="00C5178F">
              <w:rPr>
                <w:rFonts w:cs="Arial"/>
                <w:color w:val="000000"/>
                <w:sz w:val="18"/>
                <w:szCs w:val="18"/>
                <w:lang w:eastAsia="ja-JP"/>
              </w:rPr>
              <w:br/>
            </w:r>
            <w:r w:rsidRPr="00C5178F">
              <w:rPr>
                <w:rFonts w:cs="Arial"/>
                <w:color w:val="000000"/>
                <w:sz w:val="18"/>
                <w:szCs w:val="18"/>
                <w:lang w:eastAsia="ja-JP"/>
              </w:rPr>
              <w:br/>
              <w:t>Description:</w:t>
            </w:r>
          </w:p>
          <w:p w14:paraId="6CB6B7F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owner of Profiles to retrieve a list of PLMAs applicable to a certain Profile, or a certain Profile Type, or for a certain M2M SP.</w:t>
            </w:r>
          </w:p>
          <w:p w14:paraId="38BD241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ame function can also be used by the Operator playing the role of an M2M SP, to retrieve the list of PLMAs granted to this Operator, and applicable to a certain Profile, or a certain Profile Type, owned by another Operator.</w:t>
            </w:r>
          </w:p>
          <w:p w14:paraId="4B1DCB8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M-DP receiving this request SHALL forward it to the SM-SR indicated by the Operator, according to procedure “Retrieve Profile Lifecycle Management Authorisations via SM-DP” described in section 3.20.4 of this specification.</w:t>
            </w:r>
          </w:p>
          <w:p w14:paraId="5116306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may return:</w:t>
            </w:r>
          </w:p>
          <w:p w14:paraId="5B4C570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w:t>
            </w:r>
            <w:r w:rsidRPr="00C5178F">
              <w:rPr>
                <w:rFonts w:cs="Arial"/>
                <w:color w:val="000000"/>
                <w:sz w:val="18"/>
                <w:szCs w:val="18"/>
                <w:lang w:eastAsia="ja-JP"/>
              </w:rPr>
              <w:tab/>
              <w:t>A ‘Function execution status’ with ‘Executed- Success’, and additional output data providing the PLMAs.</w:t>
            </w:r>
          </w:p>
          <w:p w14:paraId="1AB49A4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to indicate that the result was truncated, plus additional output data providing part of the list of applicable PLMAs.</w:t>
            </w:r>
          </w:p>
          <w:p w14:paraId="1D8FD96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with a status code as defined in section 5.1.6.4 or a specific status code as defined in the table below.</w:t>
            </w:r>
          </w:p>
          <w:p w14:paraId="329534E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211BDAB0"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3.14.</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44A1581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299CC155"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67464DE0"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F266950" w14:textId="37CF9895"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4FA2DAD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7</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35B2F7A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DD2767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HandleSetPLMANotification</w:t>
            </w:r>
            <w:r w:rsidRPr="00C5178F">
              <w:rPr>
                <w:rFonts w:cs="Arial"/>
                <w:color w:val="000000"/>
                <w:sz w:val="18"/>
                <w:szCs w:val="18"/>
                <w:lang w:eastAsia="ja-JP"/>
              </w:rPr>
              <w:br/>
            </w:r>
            <w:r w:rsidRPr="00C5178F">
              <w:rPr>
                <w:rFonts w:cs="Arial"/>
                <w:color w:val="000000"/>
                <w:sz w:val="18"/>
                <w:szCs w:val="18"/>
                <w:lang w:eastAsia="ja-JP"/>
              </w:rPr>
              <w:br/>
              <w:t>Description:</w:t>
            </w:r>
          </w:p>
          <w:p w14:paraId="7E1775B0"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is function SHALL be called to notify an Operator (acting as an M2M SP from the point of view of another Operator) that a PLMA concerning this M2M SP has been set or updated.</w:t>
            </w:r>
          </w:p>
          <w:p w14:paraId="650AE58F"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of multiply handlers are served the SM-SR SHOULD ensure ‘completionTimestamp’ to be equal for every message.</w:t>
            </w:r>
          </w:p>
          <w:p w14:paraId="6E158C44" w14:textId="77777777" w:rsidR="00C5178F" w:rsidRPr="00C5178F" w:rsidRDefault="00C5178F" w:rsidP="00C5178F">
            <w:pPr>
              <w:jc w:val="left"/>
              <w:rPr>
                <w:rFonts w:cs="Arial"/>
                <w:color w:val="000000"/>
                <w:sz w:val="18"/>
                <w:szCs w:val="18"/>
                <w:lang w:eastAsia="ja-JP"/>
              </w:rPr>
            </w:pPr>
          </w:p>
          <w:p w14:paraId="4BB30D6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3.17.</w:t>
            </w:r>
          </w:p>
          <w:p w14:paraId="2F171133"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22FB9C0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rsidDel="00E727F6" w14:paraId="7A44F09E"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DB1B41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18</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556CADF" w14:textId="5AAFE7A3"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0DB191E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8</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035EF13"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6021AEA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SetONC</w:t>
            </w:r>
            <w:r w:rsidRPr="00C5178F">
              <w:rPr>
                <w:rFonts w:cs="Arial"/>
                <w:color w:val="000000"/>
                <w:sz w:val="18"/>
                <w:szCs w:val="18"/>
                <w:lang w:eastAsia="ja-JP"/>
              </w:rPr>
              <w:br/>
            </w:r>
            <w:r w:rsidRPr="00C5178F">
              <w:rPr>
                <w:rFonts w:cs="Arial"/>
                <w:color w:val="000000"/>
                <w:sz w:val="18"/>
                <w:szCs w:val="18"/>
                <w:lang w:eastAsia="ja-JP"/>
              </w:rPr>
              <w:br/>
              <w:t>Description:</w:t>
            </w:r>
          </w:p>
          <w:p w14:paraId="07361529"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is function allows the Operator to configure for which of its own Profiles, associated with a Profile Type, it wants to receive which kind of status change notifications; whatever the origin of the status change is.</w:t>
            </w:r>
          </w:p>
          <w:p w14:paraId="40D68D3A"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e SM-DP receiving this request SHALL forward it to the SM-SR indicated by the Operator, according to procedure “Set Operator Notifications Configuration via SM-DP” described in section 3.21.2 of this specification.</w:t>
            </w:r>
          </w:p>
          <w:p w14:paraId="01F4C0EB"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lastRenderedPageBreak/>
              <w:t>This function may return:</w:t>
            </w:r>
          </w:p>
          <w:p w14:paraId="2599987E"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 Success’ indicating that the notifications configuration has been configured in the SM-SR.</w:t>
            </w:r>
          </w:p>
          <w:p w14:paraId="107BD832"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with a specific status code as defined in table 5318-C, indicating that the authorisations have been configured in the SM-SR but that some side-effects of this configuration may require the attention of the Operator.</w:t>
            </w:r>
          </w:p>
          <w:p w14:paraId="7A21A60A"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with a status code as defined in section 5.1.6.4 or a specific status code as defined in the table here after</w:t>
            </w:r>
          </w:p>
          <w:p w14:paraId="77EBD074" w14:textId="77777777" w:rsidR="00C5178F" w:rsidRPr="00C5178F" w:rsidRDefault="00C5178F" w:rsidP="00C5178F">
            <w:pPr>
              <w:jc w:val="left"/>
              <w:rPr>
                <w:rFonts w:cs="Arial"/>
                <w:color w:val="000000"/>
                <w:sz w:val="18"/>
                <w:szCs w:val="18"/>
                <w:lang w:eastAsia="ja-JP"/>
              </w:rPr>
            </w:pPr>
          </w:p>
          <w:p w14:paraId="2CA8F80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3.18.</w:t>
            </w:r>
          </w:p>
          <w:p w14:paraId="694061E2"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5F81B8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6299EF9A"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41CFD0CA"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19</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C89A4BB" w14:textId="431A5B71"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781817C"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19</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E514CF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0001535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2: GetONC</w:t>
            </w:r>
            <w:r w:rsidRPr="00C5178F">
              <w:rPr>
                <w:rFonts w:cs="Arial"/>
                <w:color w:val="000000"/>
                <w:sz w:val="18"/>
                <w:szCs w:val="18"/>
                <w:lang w:eastAsia="ja-JP"/>
              </w:rPr>
              <w:br/>
            </w:r>
            <w:r w:rsidRPr="00C5178F">
              <w:rPr>
                <w:rFonts w:cs="Arial"/>
                <w:color w:val="000000"/>
                <w:sz w:val="18"/>
                <w:szCs w:val="18"/>
                <w:lang w:eastAsia="ja-JP"/>
              </w:rPr>
              <w:br/>
              <w:t>Description:</w:t>
            </w:r>
          </w:p>
          <w:p w14:paraId="4DE68393"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is function allows the Operator to retrieve a list of status change notifications it does not want to receive for its own Profiles, associated with a Profile Type.</w:t>
            </w:r>
          </w:p>
          <w:p w14:paraId="1F5271E0" w14:textId="77777777" w:rsidR="00C5178F" w:rsidRPr="00C5178F" w:rsidRDefault="00C5178F" w:rsidP="00C5178F">
            <w:pPr>
              <w:jc w:val="left"/>
              <w:rPr>
                <w:rFonts w:cs="Arial"/>
                <w:color w:val="000000"/>
                <w:sz w:val="18"/>
                <w:szCs w:val="18"/>
                <w:lang w:eastAsia="ja-JP"/>
              </w:rPr>
            </w:pPr>
          </w:p>
          <w:p w14:paraId="38E76D0D"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e SM-DP receiving this request SHALL forward it to the SM-SR indicated by the Operator, according to procedure “Retrieve Operator Notifications Configuration via SM-DP” described in section 3.21.4 of this specification.</w:t>
            </w:r>
          </w:p>
          <w:p w14:paraId="214F5AED"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This function may return:</w:t>
            </w:r>
          </w:p>
          <w:p w14:paraId="7C5FE958"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 Success’, and additional output data providing the configured ONC.</w:t>
            </w:r>
          </w:p>
          <w:p w14:paraId="0687DE77"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with a specific status code as defined in table 5319-C, indicating that the authorisations have been configured in the SM-SR but that some side-effects of this configuration may require the attention of the Operator, and additional output data providing the configured ONC.</w:t>
            </w:r>
          </w:p>
          <w:p w14:paraId="256E3AB2" w14:textId="77777777" w:rsidR="00C5178F" w:rsidRPr="00C5178F" w:rsidRDefault="00C5178F" w:rsidP="00C5178F">
            <w:pPr>
              <w:jc w:val="left"/>
              <w:rPr>
                <w:rFonts w:cs="Arial"/>
                <w:color w:val="000000"/>
                <w:sz w:val="18"/>
                <w:szCs w:val="18"/>
                <w:lang w:eastAsia="ja-JP"/>
              </w:rPr>
            </w:pPr>
            <w:r w:rsidRPr="00C5178F">
              <w:rPr>
                <w:rFonts w:cs="Arial"/>
                <w:color w:val="000000"/>
                <w:sz w:val="18"/>
                <w:szCs w:val="18"/>
                <w:lang w:eastAsia="ja-JP"/>
              </w:rPr>
              <w:lastRenderedPageBreak/>
              <w:t>•</w:t>
            </w:r>
            <w:r w:rsidRPr="00C5178F">
              <w:rPr>
                <w:rFonts w:cs="Arial"/>
                <w:color w:val="000000"/>
                <w:sz w:val="18"/>
                <w:szCs w:val="18"/>
                <w:lang w:eastAsia="ja-JP"/>
              </w:rPr>
              <w:tab/>
              <w:t>A ‘Function execution status’ indicating ‘Failed’ with a status code as defined in section 5.1.6.4 or a specific status code as defined in the table here after.</w:t>
            </w:r>
          </w:p>
          <w:p w14:paraId="10CE92BD" w14:textId="77777777" w:rsidR="00C5178F" w:rsidRPr="00C5178F" w:rsidRDefault="00C5178F" w:rsidP="00C5178F">
            <w:pPr>
              <w:jc w:val="left"/>
              <w:rPr>
                <w:rFonts w:cs="Arial"/>
                <w:color w:val="000000"/>
                <w:sz w:val="18"/>
                <w:szCs w:val="18"/>
                <w:lang w:eastAsia="ja-JP"/>
              </w:rPr>
            </w:pPr>
          </w:p>
          <w:p w14:paraId="5FE0087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3.18.</w:t>
            </w:r>
          </w:p>
          <w:p w14:paraId="30B2AD94"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51B9DE82"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6CCDFEAE"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4689C0A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20</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2DAFF0F4" w14:textId="37930BC6" w:rsidR="00C5178F" w:rsidRPr="00C5178F" w:rsidRDefault="00C5178F" w:rsidP="00C5178F">
            <w:pPr>
              <w:jc w:val="center"/>
              <w:rPr>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1BB7BE8"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20</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08D671F"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6BB9E30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2: SetEmergencyProfileAttribute</w:t>
            </w:r>
          </w:p>
          <w:p w14:paraId="5548854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5A2DAB90"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allows the Operator owner of the Profile to request an SM-DP to set the Emergency Profile Attribute on a Profile in a specified eUICC, eUICC being identified by its EID.</w:t>
            </w:r>
          </w:p>
          <w:p w14:paraId="251BAB0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DP receiving this request SHALL process it according to the “Emergency Profile Attribute Management” procedure described in the section 3.25 of this specification (option b: via SM-DP).</w:t>
            </w:r>
          </w:p>
          <w:p w14:paraId="317DCF3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may return:</w:t>
            </w:r>
          </w:p>
          <w:p w14:paraId="428435DF"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A ‘Function execution status’ with ‘Executed- Success’ indicating that the Emergency Profile Attribute has been set on the targeted Profile.</w:t>
            </w:r>
          </w:p>
          <w:p w14:paraId="65137644" w14:textId="77777777" w:rsidR="00C5178F" w:rsidRPr="00C5178F" w:rsidRDefault="00C5178F" w:rsidP="00C5178F">
            <w:pPr>
              <w:keepLines/>
              <w:numPr>
                <w:ilvl w:val="0"/>
                <w:numId w:val="57"/>
              </w:numPr>
              <w:overflowPunct w:val="0"/>
              <w:autoSpaceDE w:val="0"/>
              <w:autoSpaceDN w:val="0"/>
              <w:adjustRightInd w:val="0"/>
              <w:spacing w:before="0" w:after="200" w:line="276" w:lineRule="auto"/>
              <w:contextualSpacing/>
              <w:jc w:val="left"/>
              <w:textAlignment w:val="baseline"/>
              <w:rPr>
                <w:rFonts w:cs="Arial"/>
                <w:color w:val="000000"/>
                <w:sz w:val="18"/>
                <w:szCs w:val="18"/>
                <w:lang w:eastAsia="ja-JP"/>
              </w:rPr>
            </w:pPr>
            <w:r w:rsidRPr="00C5178F">
              <w:rPr>
                <w:rFonts w:cs="Arial"/>
                <w:color w:val="000000"/>
                <w:sz w:val="18"/>
                <w:szCs w:val="18"/>
                <w:lang w:eastAsia="ja-JP"/>
              </w:rPr>
              <w:t>A ‘Function execution status’ with ‘Expired’ with a status code as defined in section 5.1.6.4.</w:t>
            </w:r>
          </w:p>
          <w:p w14:paraId="36ACE8C5"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A ‘Function execution status’ indicating ‘Failed’ with a status code as defined in section 5.1.6.4 or a specific status code as defined in the table here after.</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3.20.</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226A8DC8"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rsidDel="00E727F6" w14:paraId="0C9A5CFC"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35B04EED"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2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7D09B5C" w14:textId="695D4ACD"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8E4FA48"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23</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362582C"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1EDD7CC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2: SetFallBackAttribute</w:t>
            </w:r>
          </w:p>
          <w:p w14:paraId="3208D49B"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17D110E2"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allows the Operator owner of the Profile to request an SM-DP to set the Fall-Back Attribute on a Profile in a specified eUICC, eUICC being identified by its EID.</w:t>
            </w:r>
          </w:p>
          <w:p w14:paraId="4A816805" w14:textId="7B0A8853"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lastRenderedPageBreak/>
              <w:t xml:space="preserve">The SM-DP receiving this request SHALL process it according to the “Fall-Back Attribute Management” procedure described in sections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536175354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 xml:space="preserve"> and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536175313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w:t>
            </w:r>
          </w:p>
          <w:p w14:paraId="61807150" w14:textId="77777777" w:rsidR="00C5178F" w:rsidRPr="00C5178F" w:rsidRDefault="00C5178F" w:rsidP="00C5178F">
            <w:pPr>
              <w:rPr>
                <w:rFonts w:cs="Arial"/>
                <w:color w:val="000000"/>
                <w:sz w:val="18"/>
                <w:szCs w:val="18"/>
                <w:lang w:eastAsia="ja-JP"/>
              </w:rPr>
            </w:pPr>
            <w:r w:rsidRPr="00C5178F">
              <w:rPr>
                <w:rFonts w:cs="Arial"/>
                <w:color w:val="000000"/>
                <w:sz w:val="18"/>
                <w:szCs w:val="18"/>
                <w:lang w:eastAsia="ja-JP"/>
              </w:rPr>
              <w:t>This function may return:</w:t>
            </w:r>
          </w:p>
          <w:p w14:paraId="178800AD"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 ‘Function execution status’ with ‘Executed- Success’ indicating that the Fall-Back Attribute has been set on the targeted Profile.</w:t>
            </w:r>
          </w:p>
          <w:p w14:paraId="578EB4ED" w14:textId="6EC3D213"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 xml:space="preserve">A ‘Function execution status’ with ‘Expired’ with a status code as defined in section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367973952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w:t>
            </w:r>
          </w:p>
          <w:p w14:paraId="18BFDE43" w14:textId="74C138B9" w:rsidR="00C5178F" w:rsidRPr="00C5178F" w:rsidDel="00E727F6"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 xml:space="preserve">A ‘Function execution status’ indicating ‘Failed’ with a status code as defined in section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367973959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 xml:space="preserve"> or a specific status code as defined in the table here after.</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3.23.</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3BE74FA"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54AFB136"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18EDF1F0"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2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B67351D" w14:textId="45DB2F6B"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416D8AD4"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2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2273B312"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BA97B07"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2: HandleProfileFallBackAttributeSetNotification</w:t>
            </w:r>
          </w:p>
          <w:p w14:paraId="3FE18BF1"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4AC27291"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Fall-Back Attribute has been set on the Profile identified by its ICCID, on the eUICC identified by its EID.</w:t>
            </w:r>
          </w:p>
          <w:p w14:paraId="20B21299" w14:textId="77777777" w:rsidR="00C5178F" w:rsidRPr="00C5178F" w:rsidDel="00E727F6" w:rsidRDefault="00C5178F" w:rsidP="00C5178F">
            <w:pPr>
              <w:keepLines/>
              <w:overflowPunct w:val="0"/>
              <w:autoSpaceDE w:val="0"/>
              <w:autoSpaceDN w:val="0"/>
              <w:adjustRightInd w:val="0"/>
              <w:spacing w:after="120"/>
              <w:jc w:val="left"/>
              <w:textAlignment w:val="baseline"/>
              <w:rPr>
                <w:rFonts w:cs="Arial"/>
                <w:sz w:val="18"/>
                <w:szCs w:val="18"/>
                <w:lang w:eastAsia="en-GB"/>
              </w:rPr>
            </w:pPr>
            <w:r w:rsidRPr="00C5178F">
              <w:rPr>
                <w:rFonts w:cs="Arial"/>
                <w:color w:val="000000"/>
                <w:sz w:val="18"/>
                <w:szCs w:val="18"/>
                <w:lang w:eastAsia="ja-JP"/>
              </w:rPr>
              <w:t>This notification also conveys the date and time specifying when the operation has been done. What is performed by the Operator receiving this notification is out of scope of this specification.</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3.24.</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A803CF7"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rsidDel="00E727F6" w14:paraId="4CDA9145"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32E4A84"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3.25</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51EDAB5B" w14:textId="60FE8035"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5D39036"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3.25</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40502C67"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EC43B84"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2: HandleProfileFallBackAttributeUnsetNotification</w:t>
            </w:r>
          </w:p>
          <w:p w14:paraId="292C177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1B8CE1E9"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Fall-Back Attribute has been unset on the Profile identified by its ICCID, on the eUICC identified by its EID.</w:t>
            </w:r>
          </w:p>
          <w:p w14:paraId="06C36B89" w14:textId="77777777" w:rsidR="00C5178F" w:rsidRPr="00C5178F" w:rsidDel="00E727F6" w:rsidRDefault="00C5178F" w:rsidP="00C5178F">
            <w:pPr>
              <w:keepLines/>
              <w:overflowPunct w:val="0"/>
              <w:autoSpaceDE w:val="0"/>
              <w:autoSpaceDN w:val="0"/>
              <w:adjustRightInd w:val="0"/>
              <w:spacing w:after="120"/>
              <w:jc w:val="left"/>
              <w:textAlignment w:val="baseline"/>
              <w:rPr>
                <w:rFonts w:cs="Arial"/>
                <w:sz w:val="18"/>
                <w:szCs w:val="18"/>
                <w:lang w:eastAsia="en-GB"/>
              </w:rPr>
            </w:pPr>
            <w:r w:rsidRPr="00C5178F">
              <w:rPr>
                <w:rFonts w:cs="Arial"/>
                <w:color w:val="000000"/>
                <w:sz w:val="18"/>
                <w:szCs w:val="18"/>
                <w:lang w:eastAsia="ja-JP"/>
              </w:rPr>
              <w:t>This notification also conveys the date and time specifying when the operation has been done. What is performed by the Operator receiving this notification is out of scope of this specification.</w:t>
            </w:r>
            <w:r w:rsidRPr="00C5178F">
              <w:rPr>
                <w:rFonts w:cs="Arial"/>
                <w:color w:val="000000"/>
                <w:sz w:val="18"/>
                <w:szCs w:val="18"/>
                <w:lang w:eastAsia="ja-JP"/>
              </w:rPr>
              <w:br/>
            </w:r>
            <w:r w:rsidRPr="00C5178F">
              <w:rPr>
                <w:rFonts w:cs="Arial"/>
                <w:color w:val="000000"/>
                <w:sz w:val="18"/>
                <w:szCs w:val="18"/>
                <w:lang w:eastAsia="ja-JP"/>
              </w:rPr>
              <w:lastRenderedPageBreak/>
              <w:br/>
              <w:t>Input data described in Tables present in section 5.3.25.</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201099D"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761DCE91"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803D79C"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4.1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467369D1" w14:textId="70B56D7B"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4AF515D"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17</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64D13FD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4A8AF9E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3: GetPLMA</w:t>
            </w:r>
            <w:r w:rsidRPr="00C5178F">
              <w:rPr>
                <w:rFonts w:cs="Arial"/>
                <w:color w:val="000000"/>
                <w:sz w:val="18"/>
                <w:szCs w:val="18"/>
                <w:lang w:eastAsia="ja-JP"/>
              </w:rPr>
              <w:br/>
            </w:r>
            <w:r w:rsidRPr="00C5178F">
              <w:rPr>
                <w:rFonts w:cs="Arial"/>
                <w:color w:val="000000"/>
                <w:sz w:val="18"/>
                <w:szCs w:val="18"/>
                <w:lang w:eastAsia="ja-JP"/>
              </w:rPr>
              <w:br/>
              <w:t>Description:</w:t>
            </w:r>
          </w:p>
          <w:p w14:paraId="50A1710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SM-DP to retrieve, on behalf of an Operator owning Profiles, a list of PLMAs applicable to a certain Profile, or a certain Profile Type, or for a certain M2M SP.</w:t>
            </w:r>
          </w:p>
          <w:p w14:paraId="5C7AD5A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ame function can also be used on behalf of an Operator playing the role of an M2M SP, to retrieve the list of PLMAs granted to this Operator, and applicable to a certain Profile, or a certain Profile Type, owned by another Operator.</w:t>
            </w:r>
          </w:p>
          <w:p w14:paraId="6F63C1B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The SM-SR SHALL verify that the request is </w:t>
            </w:r>
          </w:p>
          <w:p w14:paraId="610B2C9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 xml:space="preserve">Either sent on behalf of an Operator owning the targeted Profile </w:t>
            </w:r>
          </w:p>
          <w:p w14:paraId="04BBB0F3"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or</w:t>
            </w:r>
          </w:p>
          <w:p w14:paraId="2F7FFDF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Sent on behalf of an Operator that is not the owner of the targeted Profile, but the Operator owning the targeted Profile has granted a PLMA allowing at least one operation for the target Profile or Profile Type to the Operator requesting the operation.</w:t>
            </w:r>
          </w:p>
          <w:p w14:paraId="5C3DF21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is verification fails, the SM-SR SHALL terminate the request and return a response with the ‘Function execution status’ indicating ‘Failed’, and no PLMA.</w:t>
            </w:r>
          </w:p>
          <w:p w14:paraId="4F7C8F7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Otherwise, the SM-SR SHALL return the complete list of all PLMAs applicable to the specified search criterion; if the search criterion is on a specific Profile or Profile Type, this includes even PLMAs that are granted to an M2M SP that is not the Operator on behalf of which the SM-DP sent this request.</w:t>
            </w:r>
          </w:p>
          <w:p w14:paraId="78992D95"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 case the list of PLMAs is very long, the SM-SR MAY truncate the result. The caller can then issue another call to getPLMA with more restrictive criteria.</w:t>
            </w:r>
          </w:p>
          <w:p w14:paraId="2776AD6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NOTE</w:t>
            </w:r>
            <w:r w:rsidRPr="00C5178F">
              <w:rPr>
                <w:rFonts w:cs="Arial"/>
                <w:color w:val="000000"/>
                <w:sz w:val="18"/>
                <w:szCs w:val="18"/>
                <w:lang w:eastAsia="ja-JP"/>
              </w:rPr>
              <w:tab/>
              <w:t>The order of the PLMAs returned in the truncated list is implementation-dependant.</w:t>
            </w:r>
          </w:p>
          <w:p w14:paraId="0EE7476D"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may return:</w:t>
            </w:r>
          </w:p>
          <w:p w14:paraId="59ABCF8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w:t>
            </w:r>
            <w:r w:rsidRPr="00C5178F">
              <w:rPr>
                <w:rFonts w:cs="Arial"/>
                <w:color w:val="000000"/>
                <w:sz w:val="18"/>
                <w:szCs w:val="18"/>
                <w:lang w:eastAsia="ja-JP"/>
              </w:rPr>
              <w:tab/>
              <w:t>A ‘Function execution status’ with ‘Executed- Success’, and additional output data providing the PLMAs.</w:t>
            </w:r>
          </w:p>
          <w:p w14:paraId="2F44567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to indicate that the result was truncated, plus additional output data providing part of the list of applicable PLMAs.</w:t>
            </w:r>
          </w:p>
          <w:p w14:paraId="6BB5DB7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if the requester was not allowed to request this information.</w:t>
            </w:r>
          </w:p>
          <w:p w14:paraId="3AB11B9A"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377CC5C7"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4.17.</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48BC2D2C"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391DAA8A"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708A8BDB"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4.22</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E244214" w14:textId="38DB8506"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007B3F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2</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628EBA4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188D298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3: </w:t>
            </w:r>
            <w:r w:rsidRPr="00C5178F">
              <w:t xml:space="preserve"> </w:t>
            </w:r>
            <w:r w:rsidRPr="00C5178F">
              <w:rPr>
                <w:rFonts w:cs="Arial"/>
                <w:color w:val="000000"/>
                <w:sz w:val="18"/>
                <w:szCs w:val="18"/>
                <w:lang w:eastAsia="ja-JP"/>
              </w:rPr>
              <w:t>GetONC</w:t>
            </w:r>
            <w:r w:rsidRPr="00C5178F">
              <w:rPr>
                <w:rFonts w:cs="Arial"/>
                <w:color w:val="000000"/>
                <w:sz w:val="18"/>
                <w:szCs w:val="18"/>
                <w:lang w:eastAsia="ja-JP"/>
              </w:rPr>
              <w:br/>
            </w:r>
            <w:r w:rsidRPr="00C5178F">
              <w:rPr>
                <w:rFonts w:cs="Arial"/>
                <w:color w:val="000000"/>
                <w:sz w:val="18"/>
                <w:szCs w:val="18"/>
                <w:lang w:eastAsia="ja-JP"/>
              </w:rPr>
              <w:br/>
              <w:t>Description:</w:t>
            </w:r>
          </w:p>
          <w:p w14:paraId="7A801EC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retrieve a list of status change notifications it wants not to receive for its own Profiles, associated with a Profile Type.</w:t>
            </w:r>
          </w:p>
          <w:p w14:paraId="20298B3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e SM-SR receiving this request SHALL verify that the mno-id in the ONC matches the mno-id of the Operator on behalf of which the SM-DP declares to send this request.</w:t>
            </w:r>
          </w:p>
          <w:p w14:paraId="74CF7FF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request is acceptable, the SM-SR SHALL return the ONC including the list of notifications the Operator does not want to receive, applicable to the specified search criterion.</w:t>
            </w:r>
          </w:p>
          <w:p w14:paraId="576E357F"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may return:</w:t>
            </w:r>
          </w:p>
          <w:p w14:paraId="3A073DA7"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Success’, and additional output data providing the configured ONC.</w:t>
            </w:r>
          </w:p>
          <w:p w14:paraId="42D4F474"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with ‘Executed-WithWarning’ with a specific status code as defined in the table below, indicating that the notifications have been configured in the SM-SR but that some side-effects of this configuration may require the attention of the Operator, and additional output data providing the configured ONC.</w:t>
            </w:r>
          </w:p>
          <w:p w14:paraId="7EB2D63C"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w:t>
            </w:r>
            <w:r w:rsidRPr="00C5178F">
              <w:rPr>
                <w:rFonts w:cs="Arial"/>
                <w:color w:val="000000"/>
                <w:sz w:val="18"/>
                <w:szCs w:val="18"/>
                <w:lang w:eastAsia="ja-JP"/>
              </w:rPr>
              <w:tab/>
              <w:t>A ‘Function execution status’ indicating ‘Failed’ with a status code as defined in section 5.1.6.4 or a specific status code as defined in the table here after.</w:t>
            </w:r>
          </w:p>
          <w:p w14:paraId="2DD1C2AB"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6325F229"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Input data described in Tables present in section 5.4.22.</w:t>
            </w:r>
          </w:p>
          <w:p w14:paraId="41C7F925"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2FADC9A6"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32F2C88D"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422443AE"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4.26</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44531FF" w14:textId="35ED8C3D"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D9BB78F"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6</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09DDE46F"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09136FD"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3: SetFallBackAttribute</w:t>
            </w:r>
          </w:p>
          <w:p w14:paraId="7DF75861"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15068497"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allows the SM-DP authorised by the Operator to request the setting of the Fall-Back Attribute on the targeted Profile to the SM-SR in charge of the management of the targeted eUICC; eUICC being identified by its EID.</w:t>
            </w:r>
          </w:p>
          <w:p w14:paraId="3619585E"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DP SHALL indicate on behalf of which Operator it is requesting this operation.</w:t>
            </w:r>
          </w:p>
          <w:p w14:paraId="055FDAE1"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 xml:space="preserve">The SM-SR SHALL verify that the request is </w:t>
            </w:r>
          </w:p>
          <w:p w14:paraId="495C9D37"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b/>
              <w:t xml:space="preserve">Either sent on behalf of an Operator owning the targeted Profile </w:t>
            </w:r>
          </w:p>
          <w:p w14:paraId="010818A8" w14:textId="77777777" w:rsidR="00C5178F" w:rsidRPr="00C5178F" w:rsidRDefault="00C5178F" w:rsidP="00C5178F">
            <w:pPr>
              <w:tabs>
                <w:tab w:val="left" w:pos="680"/>
              </w:tabs>
              <w:contextualSpacing/>
              <w:rPr>
                <w:rFonts w:cs="Arial"/>
                <w:color w:val="000000"/>
                <w:sz w:val="18"/>
                <w:szCs w:val="18"/>
                <w:lang w:eastAsia="ja-JP"/>
              </w:rPr>
            </w:pPr>
            <w:r w:rsidRPr="00C5178F">
              <w:rPr>
                <w:rFonts w:cs="Arial"/>
                <w:color w:val="000000"/>
                <w:sz w:val="18"/>
                <w:szCs w:val="18"/>
                <w:lang w:eastAsia="ja-JP"/>
              </w:rPr>
              <w:t>or</w:t>
            </w:r>
          </w:p>
          <w:p w14:paraId="2EA6980F"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b/>
              <w:t>Sent on behalf of an Operator that is not the owner of the targeted Profile, but the Operator owning the targeted Profile has granted a PLMA allowing the operation “SetFallBackAttribute” to the Operator requesting the operation.</w:t>
            </w:r>
          </w:p>
          <w:p w14:paraId="482445AD" w14:textId="77777777" w:rsidR="00C5178F" w:rsidRPr="00C5178F" w:rsidRDefault="00C5178F" w:rsidP="00C5178F">
            <w:pPr>
              <w:tabs>
                <w:tab w:val="left" w:pos="680"/>
              </w:tabs>
              <w:ind w:left="680"/>
              <w:contextualSpacing/>
              <w:rPr>
                <w:rFonts w:cs="Arial"/>
                <w:color w:val="000000"/>
                <w:sz w:val="18"/>
                <w:szCs w:val="18"/>
                <w:lang w:eastAsia="ja-JP"/>
              </w:rPr>
            </w:pPr>
          </w:p>
          <w:p w14:paraId="3291D51A"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n both cases, the SM-SR SHALL verify that the Operator owning the Profile which currently has the Fall-Back Attribute set has granted, to the Operator requesting the operation, a PLMA authorising the operation “UnsetFallBackAttribute”, applicable for the Profile that currently has the Fall-Back Attribute set.</w:t>
            </w:r>
          </w:p>
          <w:p w14:paraId="1FA9211C"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MAY provide additional verifications.</w:t>
            </w:r>
          </w:p>
          <w:p w14:paraId="366800C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receiving this request SHALL process it according to “Fall-Back Attribute Management via SM-DP” procedure described in the section 3.28 of this specification.</w:t>
            </w:r>
          </w:p>
          <w:p w14:paraId="4EF257FD"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may return:</w:t>
            </w:r>
          </w:p>
          <w:p w14:paraId="42265742"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b/>
              <w:t xml:space="preserve">A ‘Function execution status’ with ‘Executed- Success’ indicating that the Fall-Back Attribute has been set on the targeted Profile. </w:t>
            </w:r>
          </w:p>
          <w:p w14:paraId="53EE4A5B"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b/>
              <w:t>A ‘Function execution status’ with ‘Expired’ with a status code as defined in section 5.1.6.4</w:t>
            </w:r>
          </w:p>
          <w:p w14:paraId="77A7548E" w14:textId="77777777" w:rsidR="00C5178F" w:rsidRPr="00C5178F" w:rsidDel="00E727F6" w:rsidRDefault="00C5178F" w:rsidP="00C5178F">
            <w:pPr>
              <w:keepLines/>
              <w:overflowPunct w:val="0"/>
              <w:autoSpaceDE w:val="0"/>
              <w:autoSpaceDN w:val="0"/>
              <w:adjustRightInd w:val="0"/>
              <w:spacing w:after="120"/>
              <w:textAlignment w:val="baseline"/>
              <w:rPr>
                <w:rFonts w:cs="Arial"/>
                <w:sz w:val="18"/>
                <w:szCs w:val="18"/>
                <w:lang w:eastAsia="en-GB"/>
              </w:rPr>
            </w:pPr>
            <w:r w:rsidRPr="00C5178F">
              <w:rPr>
                <w:rFonts w:cs="Arial"/>
                <w:color w:val="000000"/>
                <w:sz w:val="18"/>
                <w:szCs w:val="18"/>
                <w:lang w:eastAsia="ja-JP"/>
              </w:rPr>
              <w:tab/>
              <w:t xml:space="preserve">A ‘Function execution status’ indicating ‘Failed’ with a status code as defined in section 5.1.6.4 of a specific status code as defined in the table </w:t>
            </w:r>
            <w:r w:rsidRPr="00C5178F">
              <w:rPr>
                <w:rFonts w:cs="Arial"/>
                <w:color w:val="000000"/>
                <w:sz w:val="18"/>
                <w:szCs w:val="18"/>
                <w:lang w:eastAsia="ja-JP"/>
              </w:rPr>
              <w:lastRenderedPageBreak/>
              <w:t>here after.</w:t>
            </w:r>
            <w:r w:rsidRPr="00C5178F">
              <w:rPr>
                <w:rFonts w:cs="Arial"/>
                <w:color w:val="000000"/>
                <w:sz w:val="18"/>
                <w:szCs w:val="18"/>
                <w:lang w:eastAsia="ja-JP"/>
              </w:rPr>
              <w:br/>
            </w:r>
            <w:r w:rsidRPr="00C5178F">
              <w:rPr>
                <w:rFonts w:cs="Arial"/>
                <w:color w:val="000000"/>
                <w:sz w:val="18"/>
                <w:szCs w:val="18"/>
                <w:lang w:eastAsia="ja-JP"/>
              </w:rPr>
              <w:br/>
              <w:t>Input data described in Tables present in section 5.4.26.</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6963C112"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57CB3658"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7048A1D" w14:textId="77777777" w:rsidR="00C5178F" w:rsidRPr="00C5178F" w:rsidDel="00E727F6"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4.27</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7433398C" w14:textId="039DADAD" w:rsidR="00C5178F" w:rsidRPr="00C5178F" w:rsidDel="00E727F6" w:rsidRDefault="00C5178F" w:rsidP="00C5178F">
            <w:pPr>
              <w:jc w:val="center"/>
              <w:rPr>
                <w:rFonts w:cs="Arial"/>
                <w:sz w:val="18"/>
                <w:szCs w:val="18"/>
              </w:rPr>
            </w:pPr>
            <w:hyperlink w:anchor="_Document_Cross-references" w:history="1">
              <w:r w:rsidRPr="00C5178F">
                <w:rPr>
                  <w:color w:val="0000FF"/>
                  <w:sz w:val="18"/>
                  <w:szCs w:val="18"/>
                  <w:u w:val="single"/>
                </w:rPr>
                <w:fldChar w:fldCharType="begin"/>
              </w:r>
              <w:r w:rsidRPr="00C5178F">
                <w:rPr>
                  <w:color w:val="0000FF"/>
                  <w:sz w:val="18"/>
                  <w:szCs w:val="18"/>
                  <w:u w:val="single"/>
                </w:rPr>
                <w:instrText xml:space="preserve"> REF GSMA_ref2 \h  \* MERGEFORMAT </w:instrText>
              </w:r>
              <w:r w:rsidRPr="00C5178F">
                <w:rPr>
                  <w:color w:val="0000FF"/>
                  <w:sz w:val="18"/>
                  <w:szCs w:val="18"/>
                  <w:u w:val="single"/>
                </w:rPr>
              </w:r>
              <w:r w:rsidRPr="00C5178F">
                <w:rPr>
                  <w:color w:val="0000FF"/>
                  <w:sz w:val="18"/>
                  <w:szCs w:val="18"/>
                  <w:u w:val="single"/>
                </w:rPr>
                <w:fldChar w:fldCharType="separate"/>
              </w:r>
              <w:r w:rsidR="008B422D" w:rsidRPr="008B422D">
                <w:rPr>
                  <w:color w:val="0000FF"/>
                  <w:sz w:val="18"/>
                  <w:szCs w:val="18"/>
                  <w:u w:val="single"/>
                </w:rPr>
                <w:t>[2]</w:t>
              </w:r>
              <w:r w:rsidRPr="00C5178F">
                <w:rPr>
                  <w:color w:val="0000FF"/>
                  <w:sz w:val="18"/>
                  <w:szCs w:val="18"/>
                  <w:u w:val="single"/>
                </w:rPr>
                <w:fldChar w:fldCharType="end"/>
              </w:r>
            </w:hyperlink>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6C33A6D8" w14:textId="77777777" w:rsidR="00C5178F" w:rsidRPr="00C5178F" w:rsidDel="00E727F6"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4.27</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14949765"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380B8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ES3: HandleProfileFallBackAttributeSetNotification</w:t>
            </w:r>
          </w:p>
          <w:p w14:paraId="1C4482D8"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br/>
              <w:t>Description:</w:t>
            </w:r>
          </w:p>
          <w:p w14:paraId="0B5C6B45"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function SHALL be called to notify that the Fall-Back Attribute has been set on the Profile identified by its ICCID on the eUICC identified by its EID.</w:t>
            </w:r>
          </w:p>
          <w:p w14:paraId="738BDE86"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e SM-SR SHALL send this notification to all SM-DP servers that match one or the other of the following conditions:</w:t>
            </w:r>
          </w:p>
          <w:p w14:paraId="57E4BE2D"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b/>
              <w:t>The SM-DP can relay the notification to the Operator that owns the Profile, and the Operator has opted to receive such notifications (see section 3.21).</w:t>
            </w:r>
          </w:p>
          <w:p w14:paraId="7D60BC28"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b/>
              <w:t>The SM-DP can relay the notification to another Operator, and the Operator owner of the Profile has granted the other Operator with a PLMA authorising this Operation “HandleProfileFallBackAttributeSetNotification”.</w:t>
            </w:r>
          </w:p>
          <w:p w14:paraId="031F3562" w14:textId="77777777" w:rsidR="00C5178F" w:rsidRPr="00C5178F" w:rsidRDefault="00C5178F" w:rsidP="00C5178F">
            <w:pPr>
              <w:tabs>
                <w:tab w:val="left" w:pos="680"/>
              </w:tabs>
              <w:ind w:left="680"/>
              <w:contextualSpacing/>
              <w:rPr>
                <w:rFonts w:cs="Arial"/>
                <w:color w:val="000000"/>
                <w:sz w:val="18"/>
                <w:szCs w:val="18"/>
                <w:lang w:eastAsia="ja-JP"/>
              </w:rPr>
            </w:pPr>
          </w:p>
          <w:p w14:paraId="5F4FA4FA"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ICCID may be not enough to identify right address of recipient, SM-SR should map it internally to Operator notification endpoint.</w:t>
            </w:r>
          </w:p>
          <w:p w14:paraId="0D78E364" w14:textId="77777777" w:rsidR="00C5178F" w:rsidRPr="00C5178F" w:rsidRDefault="00C5178F" w:rsidP="00C5178F">
            <w:pPr>
              <w:keepLines/>
              <w:overflowPunct w:val="0"/>
              <w:autoSpaceDE w:val="0"/>
              <w:autoSpaceDN w:val="0"/>
              <w:adjustRightInd w:val="0"/>
              <w:textAlignment w:val="baseline"/>
              <w:rPr>
                <w:rFonts w:cs="Arial"/>
                <w:color w:val="000000"/>
                <w:sz w:val="18"/>
                <w:szCs w:val="18"/>
                <w:lang w:eastAsia="ja-JP"/>
              </w:rPr>
            </w:pPr>
            <w:r w:rsidRPr="00C5178F">
              <w:rPr>
                <w:rFonts w:cs="Arial"/>
                <w:color w:val="000000"/>
                <w:sz w:val="18"/>
                <w:szCs w:val="18"/>
                <w:lang w:eastAsia="ja-JP"/>
              </w:rPr>
              <w:t>This notification also conveys the date and time specifying when the operation has been done. In case multiple handlers are served, the SM-SR SHOULD ensure completionTimestamp to be equal for every message.</w:t>
            </w:r>
          </w:p>
          <w:p w14:paraId="71B83244"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What is performed by the Operator receiving this notification is out of scope of this specification.</w:t>
            </w:r>
          </w:p>
          <w:p w14:paraId="426D4AB9"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br/>
            </w:r>
          </w:p>
          <w:p w14:paraId="75D863F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p>
          <w:p w14:paraId="097FBC85" w14:textId="77777777" w:rsidR="00C5178F" w:rsidRPr="00C5178F" w:rsidDel="00E727F6" w:rsidRDefault="00C5178F" w:rsidP="00C5178F">
            <w:pPr>
              <w:keepLines/>
              <w:overflowPunct w:val="0"/>
              <w:autoSpaceDE w:val="0"/>
              <w:autoSpaceDN w:val="0"/>
              <w:adjustRightInd w:val="0"/>
              <w:spacing w:after="120"/>
              <w:textAlignment w:val="baseline"/>
              <w:rPr>
                <w:rFonts w:cs="Arial"/>
                <w:sz w:val="18"/>
                <w:szCs w:val="18"/>
                <w:lang w:eastAsia="en-GB"/>
              </w:rPr>
            </w:pPr>
            <w:r w:rsidRPr="00C5178F">
              <w:rPr>
                <w:rFonts w:cs="Arial"/>
                <w:color w:val="000000"/>
                <w:sz w:val="18"/>
                <w:szCs w:val="18"/>
                <w:lang w:eastAsia="ja-JP"/>
              </w:rPr>
              <w:t>Input data described in Tables present in section 5.4.27.</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04700061" w14:textId="77777777" w:rsidR="00C5178F" w:rsidRPr="00C5178F" w:rsidDel="00E727F6"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Platform Management</w:t>
            </w:r>
          </w:p>
        </w:tc>
      </w:tr>
      <w:tr w:rsidR="00C5178F" w:rsidRPr="00C5178F" w:rsidDel="00E727F6" w14:paraId="67163AB0"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29F0B526"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7.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12622ADB" w14:textId="741AFF3C"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5B12C1F0"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7.3</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9A6FEB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16875761"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 xml:space="preserve">ES4A: </w:t>
            </w:r>
            <w:r w:rsidRPr="00C5178F">
              <w:t xml:space="preserve"> </w:t>
            </w:r>
            <w:r w:rsidRPr="00C5178F">
              <w:rPr>
                <w:rFonts w:cs="Arial"/>
                <w:color w:val="000000"/>
                <w:sz w:val="18"/>
                <w:szCs w:val="18"/>
                <w:lang w:eastAsia="ja-JP"/>
              </w:rPr>
              <w:t>SetONC</w:t>
            </w:r>
            <w:r w:rsidRPr="00C5178F">
              <w:rPr>
                <w:rFonts w:cs="Arial"/>
                <w:color w:val="000000"/>
                <w:sz w:val="18"/>
                <w:szCs w:val="18"/>
                <w:lang w:eastAsia="ja-JP"/>
              </w:rPr>
              <w:br/>
            </w:r>
            <w:r w:rsidRPr="00C5178F">
              <w:rPr>
                <w:rFonts w:cs="Arial"/>
                <w:color w:val="000000"/>
                <w:sz w:val="18"/>
                <w:szCs w:val="18"/>
                <w:lang w:eastAsia="ja-JP"/>
              </w:rPr>
              <w:br/>
              <w:t>Description:</w:t>
            </w:r>
          </w:p>
          <w:p w14:paraId="612FD910" w14:textId="77777777" w:rsidR="00C5178F" w:rsidRPr="00C5178F" w:rsidRDefault="00C5178F" w:rsidP="00C5178F">
            <w:pPr>
              <w:jc w:val="left"/>
              <w:rPr>
                <w:rFonts w:cs="Arial"/>
                <w:sz w:val="18"/>
                <w:szCs w:val="18"/>
                <w:lang w:eastAsia="en-GB"/>
              </w:rPr>
            </w:pPr>
            <w:r w:rsidRPr="00C5178F">
              <w:rPr>
                <w:rFonts w:cs="Arial"/>
                <w:sz w:val="18"/>
                <w:szCs w:val="18"/>
                <w:lang w:eastAsia="en-GB"/>
              </w:rPr>
              <w:lastRenderedPageBreak/>
              <w:t>This function allows the Operator to configure for which of its own Profiles, associated with a Profile Type, it wants to receive which kind of status change notifications; whatever the origin of the status change is.</w:t>
            </w:r>
          </w:p>
          <w:p w14:paraId="03A716D4" w14:textId="77777777" w:rsidR="00C5178F" w:rsidRPr="00C5178F" w:rsidRDefault="00C5178F" w:rsidP="00C5178F">
            <w:pPr>
              <w:jc w:val="left"/>
              <w:rPr>
                <w:rFonts w:cs="Arial"/>
                <w:sz w:val="18"/>
                <w:szCs w:val="18"/>
                <w:lang w:eastAsia="en-GB"/>
              </w:rPr>
            </w:pPr>
            <w:r w:rsidRPr="00C5178F">
              <w:rPr>
                <w:rFonts w:cs="Arial"/>
                <w:sz w:val="18"/>
                <w:szCs w:val="18"/>
                <w:lang w:eastAsia="en-GB"/>
              </w:rPr>
              <w:t>The SM-SR receiving this request SHALL verify that the mno-id of the function caller matches with the one in the ONC.</w:t>
            </w:r>
          </w:p>
          <w:p w14:paraId="3C237897" w14:textId="77777777" w:rsidR="00C5178F" w:rsidRPr="00C5178F" w:rsidRDefault="00C5178F" w:rsidP="00C5178F">
            <w:pPr>
              <w:jc w:val="left"/>
              <w:rPr>
                <w:sz w:val="18"/>
                <w:szCs w:val="18"/>
                <w:lang w:eastAsia="en-GB"/>
              </w:rPr>
            </w:pPr>
            <w:r w:rsidRPr="00C5178F">
              <w:rPr>
                <w:rFonts w:cs="Arial"/>
                <w:sz w:val="18"/>
                <w:szCs w:val="18"/>
                <w:lang w:eastAsia="en-GB"/>
              </w:rPr>
              <w:t>If the request is acceptable, the SM-SR SHALL record the ONC. The new ONC overwrites the previous ONC that might have been granted with the same identifiers</w:t>
            </w:r>
            <w:r w:rsidRPr="00C5178F">
              <w:rPr>
                <w:sz w:val="18"/>
                <w:szCs w:val="18"/>
                <w:lang w:eastAsia="en-GB"/>
              </w:rPr>
              <w:t>.</w:t>
            </w:r>
          </w:p>
          <w:p w14:paraId="37D60DD3" w14:textId="77777777" w:rsidR="00C5178F" w:rsidRPr="00C5178F" w:rsidRDefault="00C5178F" w:rsidP="00C5178F">
            <w:pPr>
              <w:jc w:val="left"/>
              <w:rPr>
                <w:sz w:val="18"/>
                <w:szCs w:val="18"/>
                <w:lang w:eastAsia="en-GB"/>
              </w:rPr>
            </w:pPr>
            <w:r w:rsidRPr="00C5178F">
              <w:rPr>
                <w:sz w:val="18"/>
                <w:szCs w:val="18"/>
                <w:lang w:eastAsia="en-GB"/>
              </w:rPr>
              <w:t xml:space="preserve">From this point on, any </w:t>
            </w:r>
            <w:r w:rsidRPr="00C5178F">
              <w:rPr>
                <w:sz w:val="18"/>
                <w:szCs w:val="18"/>
              </w:rPr>
              <w:t xml:space="preserve">status change notification, irrespective of the cause and </w:t>
            </w:r>
            <w:r w:rsidRPr="00C5178F">
              <w:rPr>
                <w:sz w:val="18"/>
                <w:szCs w:val="18"/>
                <w:lang w:eastAsia="en-GB"/>
              </w:rPr>
              <w:t xml:space="preserve">related to a Profile matching these identifiers, SHALL be </w:t>
            </w:r>
            <w:r w:rsidRPr="00C5178F">
              <w:rPr>
                <w:sz w:val="18"/>
                <w:szCs w:val="18"/>
              </w:rPr>
              <w:t xml:space="preserve">sent or not </w:t>
            </w:r>
            <w:r w:rsidRPr="00C5178F">
              <w:rPr>
                <w:sz w:val="18"/>
                <w:szCs w:val="18"/>
                <w:lang w:eastAsia="en-GB"/>
              </w:rPr>
              <w:t xml:space="preserve">based on the new </w:t>
            </w:r>
            <w:r w:rsidRPr="00C5178F">
              <w:rPr>
                <w:sz w:val="18"/>
                <w:szCs w:val="18"/>
              </w:rPr>
              <w:t>ONC.</w:t>
            </w:r>
          </w:p>
          <w:p w14:paraId="29DD30BE" w14:textId="77777777" w:rsidR="00C5178F" w:rsidRPr="00C5178F" w:rsidRDefault="00C5178F" w:rsidP="00C5178F">
            <w:pPr>
              <w:jc w:val="left"/>
              <w:rPr>
                <w:rFonts w:cs="Arial"/>
                <w:sz w:val="18"/>
                <w:szCs w:val="18"/>
                <w:lang w:eastAsia="en-GB"/>
              </w:rPr>
            </w:pPr>
            <w:r w:rsidRPr="00C5178F">
              <w:rPr>
                <w:rFonts w:cs="Arial"/>
                <w:sz w:val="18"/>
                <w:szCs w:val="18"/>
                <w:lang w:eastAsia="en-GB"/>
              </w:rPr>
              <w:t>This function may return:</w:t>
            </w:r>
          </w:p>
          <w:p w14:paraId="25A3C1BE" w14:textId="77777777" w:rsidR="00C5178F" w:rsidRPr="00C5178F" w:rsidRDefault="00C5178F" w:rsidP="00C5178F">
            <w:pPr>
              <w:numPr>
                <w:ilvl w:val="0"/>
                <w:numId w:val="899"/>
              </w:numPr>
              <w:tabs>
                <w:tab w:val="left" w:pos="680"/>
              </w:tabs>
              <w:spacing w:before="0" w:after="200" w:line="276" w:lineRule="auto"/>
              <w:contextualSpacing/>
              <w:jc w:val="left"/>
              <w:rPr>
                <w:sz w:val="18"/>
                <w:szCs w:val="18"/>
                <w:lang w:eastAsia="en-GB"/>
              </w:rPr>
            </w:pPr>
            <w:r w:rsidRPr="00C5178F">
              <w:rPr>
                <w:sz w:val="18"/>
                <w:szCs w:val="18"/>
                <w:lang w:eastAsia="en-GB"/>
              </w:rPr>
              <w:t>A ‘Function execution status’ with ‘Executed-Success’ indicating that the notifications have been configured in the SM-SR.</w:t>
            </w:r>
          </w:p>
          <w:p w14:paraId="164C4BE6" w14:textId="77777777" w:rsidR="00C5178F" w:rsidRPr="00C5178F" w:rsidRDefault="00C5178F" w:rsidP="00C5178F">
            <w:pPr>
              <w:numPr>
                <w:ilvl w:val="0"/>
                <w:numId w:val="899"/>
              </w:numPr>
              <w:tabs>
                <w:tab w:val="left" w:pos="680"/>
              </w:tabs>
              <w:spacing w:before="0" w:after="200" w:line="276" w:lineRule="auto"/>
              <w:contextualSpacing/>
              <w:jc w:val="left"/>
              <w:rPr>
                <w:sz w:val="18"/>
                <w:szCs w:val="18"/>
                <w:lang w:eastAsia="en-GB"/>
              </w:rPr>
            </w:pPr>
            <w:r w:rsidRPr="00C5178F">
              <w:rPr>
                <w:sz w:val="18"/>
                <w:szCs w:val="18"/>
                <w:lang w:eastAsia="en-GB"/>
              </w:rPr>
              <w:t>A ‘Function execution status’ with ‘Executed-WithWarning’ with a specific status code as defined in the table here after, indicating that the notifications have been configured in the SM-SR but that some side-effects of this configuration may require the attention of the Operator.</w:t>
            </w:r>
          </w:p>
          <w:p w14:paraId="0808810A" w14:textId="544ED383" w:rsidR="00C5178F" w:rsidRPr="00C5178F" w:rsidRDefault="00C5178F" w:rsidP="00C5178F">
            <w:pPr>
              <w:numPr>
                <w:ilvl w:val="0"/>
                <w:numId w:val="899"/>
              </w:numPr>
              <w:tabs>
                <w:tab w:val="left" w:pos="680"/>
              </w:tabs>
              <w:spacing w:before="0" w:after="200" w:line="276" w:lineRule="auto"/>
              <w:contextualSpacing/>
              <w:jc w:val="left"/>
              <w:rPr>
                <w:sz w:val="18"/>
                <w:szCs w:val="18"/>
                <w:lang w:eastAsia="en-GB"/>
              </w:rPr>
            </w:pPr>
            <w:r w:rsidRPr="00C5178F">
              <w:rPr>
                <w:sz w:val="18"/>
                <w:szCs w:val="18"/>
                <w:lang w:eastAsia="en-GB"/>
              </w:rPr>
              <w:t xml:space="preserve">A ‘Function execution status’ indicating ‘Failed’ with a status code as defined in section </w:t>
            </w:r>
            <w:r w:rsidRPr="00C5178F">
              <w:rPr>
                <w:sz w:val="18"/>
                <w:szCs w:val="18"/>
              </w:rPr>
              <w:fldChar w:fldCharType="begin"/>
            </w:r>
            <w:r w:rsidRPr="00C5178F">
              <w:rPr>
                <w:sz w:val="18"/>
                <w:szCs w:val="18"/>
              </w:rPr>
              <w:instrText xml:space="preserve"> REF _Ref367973959 \r \h  \* MERGEFORMAT </w:instrText>
            </w:r>
            <w:r w:rsidRPr="00C5178F">
              <w:rPr>
                <w:sz w:val="18"/>
                <w:szCs w:val="18"/>
              </w:rPr>
              <w:fldChar w:fldCharType="separate"/>
            </w:r>
            <w:r w:rsidR="008B422D">
              <w:rPr>
                <w:b/>
                <w:bCs/>
                <w:sz w:val="18"/>
                <w:szCs w:val="18"/>
              </w:rPr>
              <w:t>Error! Reference source not found.</w:t>
            </w:r>
            <w:r w:rsidRPr="00C5178F">
              <w:rPr>
                <w:sz w:val="18"/>
                <w:szCs w:val="18"/>
              </w:rPr>
              <w:fldChar w:fldCharType="end"/>
            </w:r>
            <w:r w:rsidRPr="00C5178F">
              <w:rPr>
                <w:sz w:val="18"/>
                <w:szCs w:val="18"/>
                <w:lang w:eastAsia="en-GB"/>
              </w:rPr>
              <w:t xml:space="preserve"> or a specific status code as defined in the table here after.</w:t>
            </w:r>
          </w:p>
          <w:p w14:paraId="494AFEE0" w14:textId="77777777" w:rsidR="00C5178F" w:rsidRPr="00C5178F" w:rsidRDefault="00C5178F" w:rsidP="00C5178F">
            <w:pPr>
              <w:tabs>
                <w:tab w:val="left" w:pos="680"/>
              </w:tabs>
              <w:contextualSpacing/>
              <w:jc w:val="left"/>
              <w:rPr>
                <w:sz w:val="18"/>
                <w:szCs w:val="18"/>
                <w:lang w:eastAsia="en-GB"/>
              </w:rPr>
            </w:pPr>
          </w:p>
          <w:p w14:paraId="5D20B196" w14:textId="77777777" w:rsidR="00C5178F" w:rsidRPr="00C5178F" w:rsidRDefault="00C5178F" w:rsidP="00C5178F">
            <w:pPr>
              <w:jc w:val="left"/>
              <w:rPr>
                <w:rFonts w:cs="Arial"/>
                <w:sz w:val="18"/>
                <w:szCs w:val="18"/>
                <w:lang w:eastAsia="en-GB"/>
              </w:rPr>
            </w:pPr>
            <w:r w:rsidRPr="00C5178F">
              <w:rPr>
                <w:rFonts w:cs="Arial"/>
                <w:sz w:val="18"/>
                <w:szCs w:val="18"/>
                <w:lang w:eastAsia="en-GB"/>
              </w:rPr>
              <w:t>NOTE:</w:t>
            </w:r>
            <w:r w:rsidRPr="00C5178F">
              <w:rPr>
                <w:rFonts w:cs="Arial"/>
                <w:sz w:val="18"/>
                <w:szCs w:val="18"/>
                <w:lang w:eastAsia="en-GB"/>
              </w:rPr>
              <w:br/>
              <w:t>If no Operator Notification Configuration has yet been set in the SM-SR for a given Profile Type, then the Operator will receive all notifications for status changes for its own Profiles, associated with this Profile Type, see also section 3.21 for details.</w:t>
            </w:r>
          </w:p>
          <w:p w14:paraId="4A49BC01" w14:textId="77777777" w:rsidR="00C5178F" w:rsidRPr="00C5178F" w:rsidRDefault="00C5178F" w:rsidP="00C5178F">
            <w:pPr>
              <w:keepLines/>
              <w:overflowPunct w:val="0"/>
              <w:autoSpaceDE w:val="0"/>
              <w:autoSpaceDN w:val="0"/>
              <w:adjustRightInd w:val="0"/>
              <w:spacing w:after="12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7.3.</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09BE5D84"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7988BA5A"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5AD65272"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PF_REQ_5.7.4</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6B25B774" w14:textId="1FB04927" w:rsidR="00C5178F" w:rsidRPr="00C5178F" w:rsidRDefault="00C5178F" w:rsidP="00C5178F">
            <w:pPr>
              <w:jc w:val="center"/>
              <w:rPr>
                <w:sz w:val="18"/>
                <w:szCs w:val="18"/>
              </w:rPr>
            </w:pPr>
            <w:r w:rsidRPr="00C5178F">
              <w:rPr>
                <w:sz w:val="18"/>
                <w:szCs w:val="18"/>
              </w:rPr>
              <w:fldChar w:fldCharType="begin"/>
            </w:r>
            <w:r w:rsidRPr="00C5178F">
              <w:rPr>
                <w:sz w:val="18"/>
                <w:szCs w:val="18"/>
              </w:rPr>
              <w:instrText xml:space="preserve"> REF GSMA_ref2 \h  \* MERGEFORMAT </w:instrText>
            </w:r>
            <w:r w:rsidRPr="00C5178F">
              <w:rPr>
                <w:sz w:val="18"/>
                <w:szCs w:val="18"/>
              </w:rPr>
            </w:r>
            <w:r w:rsidRPr="00C5178F">
              <w:rPr>
                <w:sz w:val="18"/>
                <w:szCs w:val="18"/>
              </w:rPr>
              <w:fldChar w:fldCharType="separate"/>
            </w:r>
            <w:r w:rsidR="008B422D" w:rsidRPr="008B422D">
              <w:rPr>
                <w:sz w:val="18"/>
                <w:szCs w:val="18"/>
              </w:rPr>
              <w:t>[2]</w:t>
            </w:r>
            <w:r w:rsidRPr="00C5178F">
              <w:rPr>
                <w:sz w:val="18"/>
                <w:szCs w:val="18"/>
              </w:rPr>
              <w:fldChar w:fldCharType="end"/>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0FBC764"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5.7.4</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761D10AE"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M</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5415DCB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ES4A:  GetONC</w:t>
            </w:r>
            <w:r w:rsidRPr="00C5178F">
              <w:rPr>
                <w:rFonts w:cs="Arial"/>
                <w:color w:val="000000"/>
                <w:sz w:val="18"/>
                <w:szCs w:val="18"/>
                <w:lang w:eastAsia="ja-JP"/>
              </w:rPr>
              <w:br/>
            </w:r>
            <w:r w:rsidRPr="00C5178F">
              <w:rPr>
                <w:rFonts w:cs="Arial"/>
                <w:color w:val="000000"/>
                <w:sz w:val="18"/>
                <w:szCs w:val="18"/>
                <w:lang w:eastAsia="ja-JP"/>
              </w:rPr>
              <w:br/>
              <w:t>Description:</w:t>
            </w:r>
          </w:p>
          <w:p w14:paraId="65C256D6"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allows the Operator to retrieve a list of status change notifications it does not want to receive for its own Profiles, associated with a Profile Type.</w:t>
            </w:r>
          </w:p>
          <w:p w14:paraId="6B8A4C9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lastRenderedPageBreak/>
              <w:t>The SM-SR receiving this request SHALL verify that the mno-id of the function caller matches with the one in the ONC.</w:t>
            </w:r>
          </w:p>
          <w:p w14:paraId="33A86E68"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f the request is acceptable, the SM-SR SHALLreturn the ONC including the list of requested notifications applicable to the specified search criterion.</w:t>
            </w:r>
          </w:p>
          <w:p w14:paraId="5FA05EE0"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This function may return:</w:t>
            </w:r>
          </w:p>
          <w:p w14:paraId="2664A213"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 ‘Function execution status’ with ‘Executed-Success’, and additional output data providing the configured ONC.</w:t>
            </w:r>
          </w:p>
          <w:p w14:paraId="7DAA7F8D" w14:textId="77777777"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A ‘Function execution status’ with ‘Executed-WithWarning’ with a specific status code as defined in the table below, indicating that the notifications have been configured in the SM-SR but that some side-effects of this configuration may require the attention of the Operator, and additional output data providing the configured ONC.</w:t>
            </w:r>
          </w:p>
          <w:p w14:paraId="10EC3D76" w14:textId="1E2CB9DF" w:rsidR="00C5178F" w:rsidRPr="00C5178F" w:rsidRDefault="00C5178F" w:rsidP="00C5178F">
            <w:pPr>
              <w:numPr>
                <w:ilvl w:val="0"/>
                <w:numId w:val="899"/>
              </w:numPr>
              <w:tabs>
                <w:tab w:val="left" w:pos="680"/>
              </w:tabs>
              <w:spacing w:before="0" w:after="200" w:line="276" w:lineRule="auto"/>
              <w:contextualSpacing/>
              <w:jc w:val="left"/>
              <w:rPr>
                <w:rFonts w:cs="Arial"/>
                <w:color w:val="000000"/>
                <w:sz w:val="18"/>
                <w:szCs w:val="18"/>
                <w:lang w:eastAsia="ja-JP"/>
              </w:rPr>
            </w:pPr>
            <w:r w:rsidRPr="00C5178F">
              <w:rPr>
                <w:rFonts w:cs="Arial"/>
                <w:color w:val="000000"/>
                <w:sz w:val="18"/>
                <w:szCs w:val="18"/>
                <w:lang w:eastAsia="ja-JP"/>
              </w:rPr>
              <w:t xml:space="preserve">A ‘Function execution status’ indicating ‘Failed’ with a status code as defined in section </w:t>
            </w:r>
            <w:r w:rsidRPr="00C5178F">
              <w:rPr>
                <w:rFonts w:cs="Arial"/>
                <w:color w:val="000000"/>
                <w:sz w:val="18"/>
                <w:szCs w:val="18"/>
                <w:lang w:eastAsia="ja-JP"/>
              </w:rPr>
              <w:fldChar w:fldCharType="begin"/>
            </w:r>
            <w:r w:rsidRPr="00C5178F">
              <w:rPr>
                <w:rFonts w:cs="Arial"/>
                <w:color w:val="000000"/>
                <w:sz w:val="18"/>
                <w:szCs w:val="18"/>
                <w:lang w:eastAsia="ja-JP"/>
              </w:rPr>
              <w:instrText xml:space="preserve"> REF _Ref367973959 \r \h  \* MERGEFORMAT </w:instrText>
            </w:r>
            <w:r w:rsidRPr="00C5178F">
              <w:rPr>
                <w:rFonts w:cs="Arial"/>
                <w:color w:val="000000"/>
                <w:sz w:val="18"/>
                <w:szCs w:val="18"/>
                <w:lang w:eastAsia="ja-JP"/>
              </w:rPr>
              <w:fldChar w:fldCharType="separate"/>
            </w:r>
            <w:r w:rsidR="008B422D">
              <w:rPr>
                <w:rFonts w:cs="Arial"/>
                <w:b/>
                <w:bCs/>
                <w:color w:val="000000"/>
                <w:sz w:val="18"/>
                <w:szCs w:val="18"/>
                <w:lang w:eastAsia="ja-JP"/>
              </w:rPr>
              <w:t>Error! Reference source not found.</w:t>
            </w:r>
            <w:r w:rsidRPr="00C5178F">
              <w:rPr>
                <w:rFonts w:cs="Arial"/>
                <w:color w:val="000000"/>
                <w:sz w:val="18"/>
                <w:szCs w:val="18"/>
                <w:lang w:eastAsia="ja-JP"/>
              </w:rPr>
              <w:fldChar w:fldCharType="end"/>
            </w:r>
            <w:r w:rsidRPr="00C5178F">
              <w:rPr>
                <w:rFonts w:cs="Arial"/>
                <w:color w:val="000000"/>
                <w:sz w:val="18"/>
                <w:szCs w:val="18"/>
                <w:lang w:eastAsia="ja-JP"/>
              </w:rPr>
              <w:t xml:space="preserve"> or a specific status code as defined in the table here after.</w:t>
            </w:r>
          </w:p>
          <w:p w14:paraId="51FE8772"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p>
          <w:p w14:paraId="2C9F075E" w14:textId="77777777" w:rsidR="00C5178F" w:rsidRPr="00C5178F" w:rsidRDefault="00C5178F" w:rsidP="00C5178F">
            <w:pPr>
              <w:keepLines/>
              <w:overflowPunct w:val="0"/>
              <w:autoSpaceDE w:val="0"/>
              <w:autoSpaceDN w:val="0"/>
              <w:adjustRightInd w:val="0"/>
              <w:jc w:val="left"/>
              <w:textAlignment w:val="baseline"/>
              <w:rPr>
                <w:rFonts w:cs="Arial"/>
                <w:color w:val="000000"/>
                <w:sz w:val="18"/>
                <w:szCs w:val="18"/>
                <w:lang w:eastAsia="ja-JP"/>
              </w:rPr>
            </w:pPr>
            <w:r w:rsidRPr="00C5178F">
              <w:rPr>
                <w:rFonts w:cs="Arial"/>
                <w:color w:val="000000"/>
                <w:sz w:val="18"/>
                <w:szCs w:val="18"/>
                <w:lang w:eastAsia="ja-JP"/>
              </w:rPr>
              <w:t>Input data described in Tables present in section 5.7.4.</w:t>
            </w:r>
          </w:p>
          <w:p w14:paraId="6BEA6AA7" w14:textId="77777777" w:rsidR="00C5178F" w:rsidRPr="00C5178F" w:rsidRDefault="00C5178F" w:rsidP="00C5178F">
            <w:pPr>
              <w:keepLines/>
              <w:overflowPunct w:val="0"/>
              <w:autoSpaceDE w:val="0"/>
              <w:autoSpaceDN w:val="0"/>
              <w:adjustRightInd w:val="0"/>
              <w:spacing w:before="0"/>
              <w:jc w:val="left"/>
              <w:textAlignment w:val="baseline"/>
              <w:rPr>
                <w:rFonts w:cs="Arial"/>
                <w:color w:val="000000"/>
                <w:sz w:val="18"/>
                <w:szCs w:val="18"/>
                <w:lang w:eastAsia="ja-JP"/>
              </w:rPr>
            </w:pP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1B0A69C7"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lastRenderedPageBreak/>
              <w:t>Platform Management</w:t>
            </w:r>
          </w:p>
        </w:tc>
      </w:tr>
      <w:tr w:rsidR="00C5178F" w:rsidRPr="00C5178F" w:rsidDel="00E727F6" w14:paraId="77BA56FA" w14:textId="77777777" w:rsidTr="00155F5A">
        <w:trPr>
          <w:cantSplit/>
          <w:trHeight w:val="365"/>
        </w:trPr>
        <w:tc>
          <w:tcPr>
            <w:tcW w:w="3728" w:type="dxa"/>
            <w:tcBorders>
              <w:top w:val="single" w:sz="6" w:space="0" w:color="auto"/>
              <w:left w:val="single" w:sz="6" w:space="0" w:color="auto"/>
              <w:bottom w:val="single" w:sz="6" w:space="0" w:color="auto"/>
              <w:right w:val="single" w:sz="6" w:space="0" w:color="auto"/>
            </w:tcBorders>
            <w:shd w:val="clear" w:color="auto" w:fill="auto"/>
            <w:vAlign w:val="center"/>
          </w:tcPr>
          <w:p w14:paraId="0D61FE58"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color w:val="000000"/>
                <w:sz w:val="18"/>
                <w:szCs w:val="18"/>
                <w:lang w:eastAsia="ja-JP"/>
              </w:rPr>
              <w:t>SOAP_REQ_B211_3</w:t>
            </w:r>
          </w:p>
        </w:tc>
        <w:tc>
          <w:tcPr>
            <w:tcW w:w="858" w:type="dxa"/>
            <w:tcBorders>
              <w:top w:val="single" w:sz="6" w:space="0" w:color="auto"/>
              <w:left w:val="single" w:sz="6" w:space="0" w:color="auto"/>
              <w:bottom w:val="single" w:sz="6" w:space="0" w:color="auto"/>
              <w:right w:val="single" w:sz="6" w:space="0" w:color="auto"/>
            </w:tcBorders>
            <w:shd w:val="clear" w:color="auto" w:fill="auto"/>
            <w:vAlign w:val="center"/>
          </w:tcPr>
          <w:p w14:paraId="03671BF6" w14:textId="77777777" w:rsidR="00C5178F" w:rsidRPr="00C5178F" w:rsidRDefault="00C5178F" w:rsidP="00C5178F">
            <w:pPr>
              <w:jc w:val="center"/>
              <w:rPr>
                <w:sz w:val="18"/>
                <w:szCs w:val="18"/>
              </w:rPr>
            </w:pPr>
            <w:hyperlink w:anchor="_Document_Cross-references" w:history="1">
              <w:r w:rsidRPr="00C5178F">
                <w:t>[2</w:t>
              </w:r>
            </w:hyperlink>
            <w:r w:rsidRPr="00C5178F">
              <w:rPr>
                <w:sz w:val="18"/>
                <w:szCs w:val="18"/>
              </w:rPr>
              <w:t>]</w:t>
            </w:r>
          </w:p>
        </w:tc>
        <w:tc>
          <w:tcPr>
            <w:tcW w:w="950" w:type="dxa"/>
            <w:tcBorders>
              <w:top w:val="single" w:sz="6" w:space="0" w:color="auto"/>
              <w:left w:val="single" w:sz="6" w:space="0" w:color="auto"/>
              <w:bottom w:val="single" w:sz="6" w:space="0" w:color="auto"/>
              <w:right w:val="single" w:sz="6" w:space="0" w:color="auto"/>
            </w:tcBorders>
            <w:shd w:val="clear" w:color="auto" w:fill="auto"/>
            <w:vAlign w:val="center"/>
          </w:tcPr>
          <w:p w14:paraId="25A8635E" w14:textId="77777777" w:rsidR="00C5178F" w:rsidRPr="00C5178F" w:rsidRDefault="00C5178F" w:rsidP="00C5178F">
            <w:pPr>
              <w:keepLines/>
              <w:overflowPunct w:val="0"/>
              <w:autoSpaceDE w:val="0"/>
              <w:autoSpaceDN w:val="0"/>
              <w:adjustRightInd w:val="0"/>
              <w:jc w:val="center"/>
              <w:textAlignment w:val="baseline"/>
              <w:rPr>
                <w:rFonts w:cs="Arial"/>
                <w:color w:val="000000"/>
                <w:sz w:val="18"/>
                <w:szCs w:val="18"/>
                <w:lang w:eastAsia="ja-JP"/>
              </w:rPr>
            </w:pPr>
            <w:r w:rsidRPr="00C5178F">
              <w:rPr>
                <w:rFonts w:cs="Arial"/>
                <w:color w:val="000000"/>
                <w:sz w:val="18"/>
                <w:szCs w:val="18"/>
                <w:lang w:eastAsia="ja-JP"/>
              </w:rPr>
              <w:t>B.2.1</w:t>
            </w:r>
          </w:p>
        </w:tc>
        <w:tc>
          <w:tcPr>
            <w:tcW w:w="994" w:type="dxa"/>
            <w:tcBorders>
              <w:top w:val="single" w:sz="6" w:space="0" w:color="auto"/>
              <w:left w:val="single" w:sz="6" w:space="0" w:color="auto"/>
              <w:bottom w:val="single" w:sz="6" w:space="0" w:color="auto"/>
              <w:right w:val="single" w:sz="6" w:space="0" w:color="auto"/>
            </w:tcBorders>
            <w:shd w:val="clear" w:color="auto" w:fill="auto"/>
            <w:vAlign w:val="center"/>
          </w:tcPr>
          <w:p w14:paraId="47F8CD10"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color w:val="000000"/>
                <w:sz w:val="18"/>
                <w:szCs w:val="18"/>
                <w:lang w:eastAsia="ja-JP"/>
              </w:rPr>
              <w:t>O</w:t>
            </w:r>
          </w:p>
        </w:tc>
        <w:tc>
          <w:tcPr>
            <w:tcW w:w="6015" w:type="dxa"/>
            <w:tcBorders>
              <w:top w:val="single" w:sz="6" w:space="0" w:color="auto"/>
              <w:left w:val="single" w:sz="6" w:space="0" w:color="auto"/>
              <w:bottom w:val="single" w:sz="6" w:space="0" w:color="auto"/>
              <w:right w:val="single" w:sz="6" w:space="0" w:color="auto"/>
            </w:tcBorders>
            <w:shd w:val="clear" w:color="auto" w:fill="auto"/>
          </w:tcPr>
          <w:p w14:paraId="2EDFB655" w14:textId="77777777" w:rsidR="00C5178F" w:rsidRPr="00C5178F" w:rsidRDefault="00C5178F" w:rsidP="00C5178F">
            <w:pPr>
              <w:numPr>
                <w:ilvl w:val="0"/>
                <w:numId w:val="899"/>
              </w:numPr>
              <w:tabs>
                <w:tab w:val="left" w:pos="680"/>
              </w:tabs>
              <w:spacing w:before="0" w:after="200" w:line="276" w:lineRule="auto"/>
              <w:contextualSpacing/>
              <w:jc w:val="left"/>
              <w:rPr>
                <w:rFonts w:cs="Arial"/>
                <w:sz w:val="18"/>
                <w:szCs w:val="18"/>
                <w:lang w:eastAsia="en-GB"/>
              </w:rPr>
            </w:pPr>
            <w:r w:rsidRPr="00C5178F">
              <w:rPr>
                <w:rFonts w:cs="Arial"/>
                <w:sz w:val="18"/>
                <w:szCs w:val="18"/>
                <w:lang w:eastAsia="en-GB"/>
              </w:rPr>
              <w:t>/wsa:ReplyTo</w:t>
            </w:r>
          </w:p>
          <w:p w14:paraId="57629459" w14:textId="77777777" w:rsidR="00C5178F" w:rsidRPr="00C5178F" w:rsidRDefault="00C5178F" w:rsidP="00C5178F">
            <w:pPr>
              <w:rPr>
                <w:rFonts w:cs="Arial"/>
                <w:i/>
                <w:sz w:val="18"/>
                <w:szCs w:val="18"/>
                <w:lang w:eastAsia="en-GB"/>
              </w:rPr>
            </w:pPr>
            <w:r w:rsidRPr="00C5178F">
              <w:rPr>
                <w:rFonts w:cs="Arial"/>
                <w:sz w:val="18"/>
                <w:szCs w:val="18"/>
                <w:lang w:eastAsia="en-GB"/>
              </w:rPr>
              <w:t xml:space="preserve">This element is defined in </w:t>
            </w:r>
            <w:r w:rsidRPr="00C5178F">
              <w:rPr>
                <w:rFonts w:eastAsia="Calibri" w:cs="Arial"/>
                <w:sz w:val="18"/>
                <w:szCs w:val="18"/>
                <w:lang w:eastAsia="en-GB"/>
              </w:rPr>
              <w:t>WS-Addressing core specifications [41] as:</w:t>
            </w:r>
          </w:p>
          <w:p w14:paraId="7BE20062" w14:textId="77777777" w:rsidR="00C5178F" w:rsidRPr="00C5178F" w:rsidRDefault="00C5178F" w:rsidP="00C5178F">
            <w:pPr>
              <w:rPr>
                <w:rFonts w:cs="Arial"/>
                <w:i/>
                <w:sz w:val="18"/>
                <w:szCs w:val="18"/>
                <w:lang w:eastAsia="en-GB"/>
              </w:rPr>
            </w:pPr>
            <w:r w:rsidRPr="00C5178F">
              <w:rPr>
                <w:rFonts w:cs="Arial"/>
                <w:i/>
                <w:sz w:val="18"/>
                <w:szCs w:val="18"/>
                <w:lang w:eastAsia="en-GB"/>
              </w:rPr>
              <w:t>This OPTIONAL element (of type wsa:EndpointReferenceType) provides the value for the [reply endpoint] property. If this element is NOT present, then the value of the [address] property of the [reply endpoint] EPR is "http://www.w3.org/2005/08/addressing/anonymous".</w:t>
            </w:r>
          </w:p>
          <w:p w14:paraId="28359894" w14:textId="77777777" w:rsidR="00C5178F" w:rsidRPr="00C5178F" w:rsidRDefault="00C5178F" w:rsidP="00C5178F">
            <w:pPr>
              <w:rPr>
                <w:rFonts w:cs="Arial"/>
                <w:sz w:val="18"/>
                <w:szCs w:val="18"/>
                <w:lang w:eastAsia="en-GB"/>
              </w:rPr>
            </w:pPr>
            <w:r w:rsidRPr="00C5178F">
              <w:rPr>
                <w:rFonts w:cs="Arial"/>
                <w:sz w:val="18"/>
                <w:szCs w:val="18"/>
                <w:lang w:eastAsia="en-GB"/>
              </w:rPr>
              <w:t>In the context of this specification this element is OPTIONAL. This element SHALL be present only when:</w:t>
            </w:r>
          </w:p>
          <w:p w14:paraId="2B2B2BAD"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 xml:space="preserve">MEP follows Asynchronous Request-Response with callback and </w:t>
            </w:r>
          </w:p>
          <w:p w14:paraId="32375162" w14:textId="77777777" w:rsidR="00C5178F" w:rsidRPr="00C5178F" w:rsidRDefault="00C5178F" w:rsidP="00C5178F">
            <w:pPr>
              <w:numPr>
                <w:ilvl w:val="1"/>
                <w:numId w:val="899"/>
              </w:numPr>
              <w:tabs>
                <w:tab w:val="left" w:pos="1021"/>
              </w:tabs>
              <w:spacing w:before="0" w:after="200" w:line="276" w:lineRule="auto"/>
              <w:contextualSpacing/>
              <w:jc w:val="left"/>
              <w:rPr>
                <w:rFonts w:cs="Arial"/>
                <w:sz w:val="18"/>
                <w:szCs w:val="18"/>
                <w:lang w:eastAsia="en-GB"/>
              </w:rPr>
            </w:pPr>
            <w:r w:rsidRPr="00C5178F">
              <w:rPr>
                <w:rFonts w:cs="Arial"/>
                <w:sz w:val="18"/>
                <w:szCs w:val="18"/>
                <w:lang w:eastAsia="en-GB"/>
              </w:rPr>
              <w:t>When Message sender wants the response to be sent to a specific endpoint</w:t>
            </w:r>
          </w:p>
          <w:p w14:paraId="0F39E5A9" w14:textId="77777777" w:rsidR="00C5178F" w:rsidRPr="00C5178F" w:rsidRDefault="00C5178F" w:rsidP="00C5178F">
            <w:pPr>
              <w:rPr>
                <w:rFonts w:cs="Arial"/>
                <w:sz w:val="18"/>
                <w:szCs w:val="18"/>
                <w:lang w:eastAsia="en-GB"/>
              </w:rPr>
            </w:pPr>
          </w:p>
          <w:p w14:paraId="3B2C3BB1" w14:textId="77777777" w:rsidR="00C5178F" w:rsidRPr="00C5178F" w:rsidRDefault="00C5178F" w:rsidP="00C5178F">
            <w:pPr>
              <w:rPr>
                <w:rFonts w:cs="Arial"/>
                <w:sz w:val="18"/>
                <w:szCs w:val="18"/>
                <w:lang w:eastAsia="en-GB"/>
              </w:rPr>
            </w:pPr>
            <w:r w:rsidRPr="00C5178F">
              <w:rPr>
                <w:rFonts w:cs="Arial"/>
                <w:sz w:val="18"/>
                <w:szCs w:val="18"/>
                <w:lang w:eastAsia="en-GB"/>
              </w:rPr>
              <w:t>If missing, the response SHALL be sent to (in the preferred order):</w:t>
            </w:r>
          </w:p>
          <w:p w14:paraId="2AFAD117"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eastAsia="en-GB" w:bidi="ar-SA"/>
              </w:rPr>
            </w:pPr>
            <w:r w:rsidRPr="00C5178F">
              <w:rPr>
                <w:rFonts w:cs="Arial"/>
                <w:sz w:val="18"/>
                <w:szCs w:val="18"/>
                <w:lang w:eastAsia="en-GB" w:bidi="ar-SA"/>
              </w:rPr>
              <w:lastRenderedPageBreak/>
              <w:t xml:space="preserve">a well-known endpoint mutually agreed between message sender and message receiver </w:t>
            </w:r>
          </w:p>
          <w:p w14:paraId="73342662"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eastAsia="en-GB" w:bidi="ar-SA"/>
              </w:rPr>
            </w:pPr>
            <w:r w:rsidRPr="00C5178F">
              <w:rPr>
                <w:rFonts w:cs="Arial"/>
                <w:sz w:val="18"/>
                <w:szCs w:val="18"/>
                <w:lang w:eastAsia="en-GB" w:bidi="ar-SA"/>
              </w:rPr>
              <w:t>or to the message originating endpoint.</w:t>
            </w:r>
          </w:p>
          <w:p w14:paraId="32B1854C" w14:textId="77777777" w:rsidR="00C5178F" w:rsidRPr="00C5178F" w:rsidRDefault="00C5178F" w:rsidP="00C5178F">
            <w:pPr>
              <w:rPr>
                <w:rFonts w:cs="Arial"/>
                <w:sz w:val="18"/>
                <w:szCs w:val="18"/>
                <w:lang w:eastAsia="en-GB"/>
              </w:rPr>
            </w:pPr>
            <w:r w:rsidRPr="00C5178F">
              <w:rPr>
                <w:rFonts w:cs="Arial"/>
                <w:sz w:val="18"/>
                <w:szCs w:val="18"/>
                <w:lang w:eastAsia="en-GB"/>
              </w:rPr>
              <w:t>If present, the /wsa:ReplyTo SHALL be filled with:</w:t>
            </w:r>
          </w:p>
          <w:p w14:paraId="5F538CA6" w14:textId="77777777" w:rsidR="00C5178F" w:rsidRPr="00C5178F" w:rsidRDefault="00C5178F" w:rsidP="00C5178F">
            <w:pPr>
              <w:numPr>
                <w:ilvl w:val="0"/>
                <w:numId w:val="11"/>
              </w:numPr>
              <w:tabs>
                <w:tab w:val="left" w:pos="680"/>
              </w:tabs>
              <w:spacing w:before="0" w:after="200" w:line="276" w:lineRule="auto"/>
              <w:contextualSpacing/>
              <w:jc w:val="left"/>
              <w:rPr>
                <w:rFonts w:cs="Arial"/>
                <w:sz w:val="18"/>
                <w:szCs w:val="18"/>
                <w:lang w:val="en-US" w:eastAsia="en-GB" w:bidi="ar-SA"/>
              </w:rPr>
            </w:pPr>
            <w:r w:rsidRPr="00C5178F">
              <w:rPr>
                <w:rFonts w:cs="Arial"/>
                <w:sz w:val="18"/>
                <w:szCs w:val="18"/>
                <w:lang w:val="en-US" w:eastAsia="en-GB" w:bidi="ar-SA"/>
              </w:rPr>
              <w:t>The value set in &lt;rps3:ResponseEndpoint&gt;</w:t>
            </w:r>
          </w:p>
          <w:p w14:paraId="2347A68E" w14:textId="77777777" w:rsidR="00C5178F" w:rsidRPr="00C5178F" w:rsidRDefault="00C5178F" w:rsidP="00C5178F">
            <w:pPr>
              <w:keepLines/>
              <w:overflowPunct w:val="0"/>
              <w:autoSpaceDE w:val="0"/>
              <w:autoSpaceDN w:val="0"/>
              <w:adjustRightInd w:val="0"/>
              <w:spacing w:after="120"/>
              <w:textAlignment w:val="baseline"/>
              <w:rPr>
                <w:rFonts w:cs="Arial"/>
                <w:color w:val="000000"/>
                <w:sz w:val="18"/>
                <w:szCs w:val="18"/>
                <w:lang w:eastAsia="ja-JP"/>
              </w:rPr>
            </w:pPr>
            <w:r w:rsidRPr="00C5178F">
              <w:rPr>
                <w:rFonts w:cs="Arial"/>
                <w:sz w:val="18"/>
                <w:szCs w:val="18"/>
              </w:rPr>
              <w:t>An optional query parameter “EntityId” containing the &lt;rps3:ReceiverEntity&gt;/&lt;rps3:EntityId&gt; value</w:t>
            </w:r>
          </w:p>
        </w:tc>
        <w:tc>
          <w:tcPr>
            <w:tcW w:w="1686" w:type="dxa"/>
            <w:tcBorders>
              <w:top w:val="single" w:sz="6" w:space="0" w:color="auto"/>
              <w:left w:val="single" w:sz="6" w:space="0" w:color="auto"/>
              <w:bottom w:val="single" w:sz="6" w:space="0" w:color="auto"/>
              <w:right w:val="single" w:sz="6" w:space="0" w:color="auto"/>
            </w:tcBorders>
            <w:shd w:val="clear" w:color="auto" w:fill="auto"/>
            <w:vAlign w:val="center"/>
          </w:tcPr>
          <w:p w14:paraId="0ECD5ECB" w14:textId="77777777" w:rsidR="00C5178F" w:rsidRPr="00C5178F" w:rsidRDefault="00C5178F" w:rsidP="00C5178F">
            <w:pPr>
              <w:keepLines/>
              <w:overflowPunct w:val="0"/>
              <w:autoSpaceDE w:val="0"/>
              <w:autoSpaceDN w:val="0"/>
              <w:adjustRightInd w:val="0"/>
              <w:spacing w:after="120"/>
              <w:jc w:val="center"/>
              <w:textAlignment w:val="baseline"/>
              <w:rPr>
                <w:rFonts w:cs="Arial"/>
                <w:color w:val="000000"/>
                <w:sz w:val="18"/>
                <w:szCs w:val="18"/>
                <w:lang w:eastAsia="ja-JP"/>
              </w:rPr>
            </w:pPr>
            <w:r w:rsidRPr="00C5178F">
              <w:rPr>
                <w:rFonts w:cs="Arial"/>
                <w:sz w:val="18"/>
                <w:szCs w:val="18"/>
              </w:rPr>
              <w:lastRenderedPageBreak/>
              <w:t>Platform Management</w:t>
            </w:r>
          </w:p>
        </w:tc>
      </w:tr>
    </w:tbl>
    <w:bookmarkEnd w:id="3254"/>
    <w:p w14:paraId="42A7AEBB" w14:textId="4694AF66" w:rsidR="00C5178F" w:rsidRPr="00C5178F" w:rsidRDefault="00C5178F" w:rsidP="00C5178F">
      <w:pPr>
        <w:rPr>
          <w:b/>
        </w:rPr>
      </w:pPr>
      <w:r w:rsidRPr="00C5178F">
        <w:rPr>
          <w:b/>
        </w:rPr>
        <w:lastRenderedPageBreak/>
        <w:t xml:space="preserve">Table </w:t>
      </w:r>
      <w:r w:rsidRPr="00C5178F">
        <w:rPr>
          <w:b/>
        </w:rPr>
        <w:fldChar w:fldCharType="begin"/>
      </w:r>
      <w:r w:rsidRPr="00C5178F">
        <w:rPr>
          <w:b/>
        </w:rPr>
        <w:instrText xml:space="preserve"> SEQ Table \* ARABIC </w:instrText>
      </w:r>
      <w:r w:rsidRPr="00C5178F">
        <w:rPr>
          <w:b/>
        </w:rPr>
        <w:fldChar w:fldCharType="separate"/>
      </w:r>
      <w:r w:rsidR="008B422D">
        <w:rPr>
          <w:b/>
          <w:noProof/>
        </w:rPr>
        <w:t>26</w:t>
      </w:r>
      <w:r w:rsidRPr="00C5178F">
        <w:rPr>
          <w:b/>
        </w:rPr>
        <w:fldChar w:fldCharType="end"/>
      </w:r>
      <w:r w:rsidRPr="00C5178F">
        <w:rPr>
          <w:b/>
        </w:rPr>
        <w:t>: Out of Scope Requirements</w:t>
      </w:r>
    </w:p>
    <w:p w14:paraId="35E703CA" w14:textId="77777777" w:rsidR="00C5178F" w:rsidRPr="00C5178F" w:rsidRDefault="00C5178F" w:rsidP="00C5178F">
      <w:pPr>
        <w:spacing w:before="0"/>
        <w:jc w:val="left"/>
        <w:rPr>
          <w:b/>
        </w:rPr>
      </w:pPr>
      <w:r w:rsidRPr="00C5178F">
        <w:rPr>
          <w:b/>
        </w:rPr>
        <w:br w:type="page"/>
      </w:r>
    </w:p>
    <w:p w14:paraId="7A893DA3" w14:textId="77777777" w:rsidR="00C5178F" w:rsidRPr="00C5178F" w:rsidRDefault="00C5178F" w:rsidP="00C5178F">
      <w:pPr>
        <w:keepNext/>
        <w:keepLines/>
        <w:numPr>
          <w:ilvl w:val="0"/>
          <w:numId w:val="8"/>
        </w:numPr>
        <w:spacing w:before="360" w:after="60" w:line="276" w:lineRule="auto"/>
        <w:ind w:left="850"/>
        <w:jc w:val="left"/>
        <w:outlineLvl w:val="0"/>
        <w:rPr>
          <w:b/>
          <w:sz w:val="28"/>
          <w:lang w:val="en-US"/>
        </w:rPr>
        <w:sectPr w:rsidR="00C5178F" w:rsidRPr="00C5178F" w:rsidSect="00181F5B">
          <w:pgSz w:w="16838" w:h="11906" w:orient="landscape" w:code="9"/>
          <w:pgMar w:top="1469" w:right="1440" w:bottom="1469" w:left="1440" w:header="357" w:footer="357" w:gutter="0"/>
          <w:cols w:space="720"/>
          <w:docGrid w:linePitch="360"/>
        </w:sectPr>
      </w:pPr>
      <w:bookmarkStart w:id="3257" w:name="_Toc40714875"/>
    </w:p>
    <w:p w14:paraId="7E0E8D92" w14:textId="77777777" w:rsidR="00C5178F" w:rsidRPr="00C5178F" w:rsidRDefault="00C5178F" w:rsidP="00C5178F">
      <w:pPr>
        <w:keepNext/>
        <w:keepLines/>
        <w:numPr>
          <w:ilvl w:val="0"/>
          <w:numId w:val="8"/>
        </w:numPr>
        <w:spacing w:before="360" w:after="60" w:line="276" w:lineRule="auto"/>
        <w:ind w:left="850"/>
        <w:jc w:val="left"/>
        <w:outlineLvl w:val="0"/>
        <w:rPr>
          <w:b/>
          <w:sz w:val="28"/>
        </w:rPr>
      </w:pPr>
      <w:bookmarkStart w:id="3258" w:name="_Toc54687453"/>
      <w:r w:rsidRPr="00C5178F">
        <w:rPr>
          <w:b/>
          <w:sz w:val="28"/>
          <w:lang w:val="en-US"/>
        </w:rPr>
        <w:lastRenderedPageBreak/>
        <w:t>Integrated</w:t>
      </w:r>
      <w:r w:rsidRPr="00C5178F">
        <w:rPr>
          <w:b/>
          <w:sz w:val="28"/>
        </w:rPr>
        <w:t xml:space="preserve"> eUICC Testing </w:t>
      </w:r>
      <w:r w:rsidRPr="00C5178F">
        <w:rPr>
          <w:rFonts w:ascii="Arial Bold" w:hAnsi="Arial Bold"/>
          <w:b/>
          <w:sz w:val="24"/>
          <w:szCs w:val="24"/>
        </w:rPr>
        <w:t>(Normative)</w:t>
      </w:r>
      <w:bookmarkEnd w:id="3257"/>
      <w:bookmarkEnd w:id="3258"/>
    </w:p>
    <w:p w14:paraId="0F5A27E2" w14:textId="77777777" w:rsidR="00C5178F" w:rsidRPr="00C5178F" w:rsidRDefault="00C5178F" w:rsidP="00C5178F">
      <w:pPr>
        <w:keepNext/>
        <w:keepLines/>
        <w:numPr>
          <w:ilvl w:val="1"/>
          <w:numId w:val="8"/>
        </w:numPr>
        <w:spacing w:before="240" w:after="60" w:line="276" w:lineRule="auto"/>
        <w:jc w:val="left"/>
        <w:outlineLvl w:val="1"/>
        <w:rPr>
          <w:rFonts w:ascii="Arial Bold" w:hAnsi="Arial Bold"/>
          <w:b/>
          <w:bCs/>
          <w:sz w:val="24"/>
          <w:szCs w:val="24"/>
        </w:rPr>
      </w:pPr>
      <w:bookmarkStart w:id="3259" w:name="_Toc40714876"/>
      <w:bookmarkStart w:id="3260" w:name="_Toc54687454"/>
      <w:r w:rsidRPr="00C5178F">
        <w:rPr>
          <w:rFonts w:ascii="Arial Bold" w:hAnsi="Arial Bold"/>
          <w:b/>
          <w:bCs/>
          <w:sz w:val="24"/>
          <w:szCs w:val="24"/>
        </w:rPr>
        <w:t>Overview (Informative)</w:t>
      </w:r>
      <w:bookmarkEnd w:id="3259"/>
      <w:bookmarkEnd w:id="3260"/>
    </w:p>
    <w:p w14:paraId="10B8B6BC"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 xml:space="preserve">An Integrated eUICC hardware resides in an SoC along with other subsystems such as general processing and mobile broadband modem, all connected through a proprietary SoC interconnect channel. Alternatively, an Integrated eUICC may communicate with a mobile broadband modem external to the SoC via an external interface, which may be proprietary or based on a standard not associated with UICC. As such, Integrated eUICC may not include a physical UICC-Terminal interface. </w:t>
      </w:r>
    </w:p>
    <w:p w14:paraId="19471587"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In order to test the functionality and compliancy of an Integrated eUICC, hardware and OS, Integrated eUICC manufacturers need to provide and support a test interface to which testing equipment can be connected to. Having a standardized testing interface, will increase interoperable and reusability between different manufacturer of Integrated eUICC and test equipment.</w:t>
      </w:r>
    </w:p>
    <w:p w14:paraId="57119D9B"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For Integrated eUICC with USB CCID test interface[24], the properties are described in this annex. 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w:t>
      </w:r>
    </w:p>
    <w:p w14:paraId="59D81AAC" w14:textId="77777777" w:rsidR="00C5178F" w:rsidRPr="00C5178F" w:rsidRDefault="00C5178F" w:rsidP="00C5178F">
      <w:pPr>
        <w:spacing w:before="0" w:after="200" w:line="276" w:lineRule="auto"/>
        <w:jc w:val="left"/>
        <w:rPr>
          <w:szCs w:val="22"/>
          <w:lang w:eastAsia="en-GB" w:bidi="ar-SA"/>
        </w:rPr>
      </w:pPr>
    </w:p>
    <w:p w14:paraId="528430BE" w14:textId="77777777" w:rsidR="00C5178F" w:rsidRPr="00C5178F" w:rsidRDefault="00C5178F" w:rsidP="00C5178F">
      <w:pPr>
        <w:spacing w:before="0" w:after="200" w:line="276" w:lineRule="auto"/>
        <w:jc w:val="center"/>
        <w:rPr>
          <w:szCs w:val="22"/>
        </w:rPr>
      </w:pPr>
      <w:r w:rsidRPr="00C5178F">
        <w:rPr>
          <w:noProof/>
          <w:szCs w:val="22"/>
          <w:lang w:eastAsia="en-GB" w:bidi="ar-SA"/>
        </w:rPr>
        <w:lastRenderedPageBreak/>
        <w:drawing>
          <wp:inline distT="0" distB="0" distL="0" distR="0" wp14:anchorId="490F5EAC" wp14:editId="6DAFC38C">
            <wp:extent cx="5231130" cy="4641215"/>
            <wp:effectExtent l="0" t="0" r="7620" b="6985"/>
            <wp:docPr id="2685" name="Page4" title="ieUICC Testing Details"/>
            <wp:cNvGraphicFramePr/>
            <a:graphic xmlns:a="http://schemas.openxmlformats.org/drawingml/2006/main">
              <a:graphicData uri="http://schemas.openxmlformats.org/drawingml/2006/picture">
                <pic:pic xmlns:pic="http://schemas.openxmlformats.org/drawingml/2006/picture">
                  <pic:nvPicPr>
                    <pic:cNvPr id="1" name="Page4" title="ieUICC Testing Details"/>
                    <pic:cNvPicPr/>
                  </pic:nvPicPr>
                  <pic:blipFill>
                    <a:blip r:embed="rId47" cstate="print">
                      <a:extLst>
                        <a:ext uri="b1b22651-72ce-4d2a-9f57-5c8b8ebab118"/>
                      </a:extLst>
                    </a:blip>
                    <a:stretch>
                      <a:fillRect/>
                    </a:stretch>
                  </pic:blipFill>
                  <pic:spPr>
                    <a:xfrm>
                      <a:off x="0" y="0"/>
                      <a:ext cx="5231130" cy="4641215"/>
                    </a:xfrm>
                    <a:prstGeom prst="rect">
                      <a:avLst/>
                    </a:prstGeom>
                  </pic:spPr>
                </pic:pic>
              </a:graphicData>
            </a:graphic>
          </wp:inline>
        </w:drawing>
      </w:r>
    </w:p>
    <w:p w14:paraId="344ED752" w14:textId="77777777" w:rsidR="00C5178F" w:rsidRPr="00C5178F" w:rsidRDefault="00C5178F" w:rsidP="00C5178F">
      <w:pPr>
        <w:spacing w:before="0" w:after="200" w:line="276" w:lineRule="auto"/>
        <w:jc w:val="center"/>
        <w:rPr>
          <w:szCs w:val="22"/>
        </w:rPr>
      </w:pPr>
      <w:r w:rsidRPr="00C5178F">
        <w:rPr>
          <w:szCs w:val="22"/>
          <w:lang w:eastAsia="en-GB" w:bidi="ar-SA"/>
        </w:rPr>
        <w:t>Integrated eUICC Test Interface</w:t>
      </w:r>
    </w:p>
    <w:p w14:paraId="4FA726A7" w14:textId="77777777" w:rsidR="00C5178F" w:rsidRPr="00C5178F" w:rsidRDefault="00C5178F" w:rsidP="00C5178F">
      <w:pPr>
        <w:spacing w:before="0" w:after="200" w:line="276" w:lineRule="auto"/>
        <w:jc w:val="left"/>
        <w:rPr>
          <w:szCs w:val="22"/>
        </w:rPr>
      </w:pPr>
    </w:p>
    <w:p w14:paraId="5A82A18B" w14:textId="77777777" w:rsidR="00C5178F" w:rsidRPr="00C5178F" w:rsidRDefault="00C5178F" w:rsidP="00C5178F">
      <w:pPr>
        <w:spacing w:before="0" w:after="200" w:line="276" w:lineRule="auto"/>
        <w:jc w:val="left"/>
        <w:rPr>
          <w:szCs w:val="22"/>
          <w:lang w:eastAsia="en-GB" w:bidi="ar-SA"/>
        </w:rPr>
      </w:pPr>
      <w:r w:rsidRPr="00C5178F">
        <w:rPr>
          <w:szCs w:val="22"/>
          <w:lang w:eastAsia="en-GB" w:bidi="ar-SA"/>
        </w:rPr>
        <w:t>Note: The mechanism providing USB CCID to the eUICC Test System, and described in this Annex, is implementation specific. As such, it may be implemented in the SoC, on-Device, off-Device or any combination thereof.</w:t>
      </w:r>
    </w:p>
    <w:p w14:paraId="607C3945" w14:textId="77777777" w:rsidR="00C5178F" w:rsidRPr="00C5178F" w:rsidRDefault="00C5178F" w:rsidP="00C5178F">
      <w:pPr>
        <w:spacing w:before="0" w:after="200" w:line="276" w:lineRule="auto"/>
        <w:jc w:val="left"/>
        <w:rPr>
          <w:szCs w:val="22"/>
          <w:lang w:eastAsia="en-GB" w:bidi="ar-SA"/>
        </w:rPr>
      </w:pPr>
    </w:p>
    <w:p w14:paraId="18ADFBDD" w14:textId="77777777" w:rsidR="00C5178F" w:rsidRPr="00C5178F" w:rsidRDefault="00C5178F" w:rsidP="00C5178F">
      <w:pPr>
        <w:keepNext/>
        <w:keepLines/>
        <w:numPr>
          <w:ilvl w:val="1"/>
          <w:numId w:val="8"/>
        </w:numPr>
        <w:spacing w:before="240" w:after="60" w:line="276" w:lineRule="auto"/>
        <w:jc w:val="left"/>
        <w:outlineLvl w:val="1"/>
        <w:rPr>
          <w:rFonts w:ascii="Arial Bold" w:hAnsi="Arial Bold"/>
          <w:b/>
          <w:bCs/>
          <w:sz w:val="24"/>
          <w:szCs w:val="24"/>
        </w:rPr>
      </w:pPr>
      <w:bookmarkStart w:id="3261" w:name="_Toc40714877"/>
      <w:bookmarkStart w:id="3262" w:name="_Toc54687455"/>
      <w:r w:rsidRPr="00C5178F">
        <w:rPr>
          <w:rFonts w:ascii="Arial Bold" w:hAnsi="Arial Bold"/>
          <w:b/>
          <w:bCs/>
          <w:sz w:val="24"/>
          <w:szCs w:val="24"/>
        </w:rPr>
        <w:t>Integrated eUICC test requirements</w:t>
      </w:r>
      <w:bookmarkEnd w:id="3261"/>
      <w:bookmarkEnd w:id="3262"/>
    </w:p>
    <w:p w14:paraId="65A4010F"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An Integrated eUICC manufacturer shall provide a USB CCID test interface implementing the functionality specified in H.3.</w:t>
      </w:r>
    </w:p>
    <w:p w14:paraId="5FC989FE"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 xml:space="preserve">The test interface shall maintain the integrity and order of the data between the Integrated eUICC and the test system. </w:t>
      </w:r>
    </w:p>
    <w:p w14:paraId="51BFC48B" w14:textId="77777777" w:rsidR="00C5178F" w:rsidRPr="00C5178F" w:rsidRDefault="00C5178F" w:rsidP="00C5178F">
      <w:pPr>
        <w:spacing w:before="0" w:after="200" w:line="276" w:lineRule="auto"/>
        <w:jc w:val="left"/>
        <w:rPr>
          <w:rFonts w:cs="Arial"/>
          <w:szCs w:val="22"/>
          <w:lang w:val="en-US" w:eastAsia="en-GB" w:bidi="ar-SA"/>
        </w:rPr>
      </w:pPr>
      <w:r w:rsidRPr="00C5178F">
        <w:rPr>
          <w:rFonts w:cs="Arial"/>
          <w:szCs w:val="22"/>
          <w:lang w:val="en-US" w:eastAsia="en-GB" w:bidi="ar-SA"/>
        </w:rPr>
        <w:t>The Integrated eUICC manufacturer shall ensure that during testing no other clients or SoC subsystems interfere with the testing.</w:t>
      </w:r>
    </w:p>
    <w:p w14:paraId="44E3D838" w14:textId="77777777" w:rsidR="00C5178F" w:rsidRPr="00C5178F" w:rsidRDefault="00C5178F" w:rsidP="00C5178F">
      <w:pPr>
        <w:spacing w:before="0" w:after="200" w:line="276" w:lineRule="auto"/>
        <w:jc w:val="left"/>
        <w:rPr>
          <w:szCs w:val="22"/>
          <w:lang w:val="en-US" w:eastAsia="en-GB" w:bidi="ar-SA"/>
        </w:rPr>
      </w:pPr>
      <w:r w:rsidRPr="00C5178F">
        <w:rPr>
          <w:szCs w:val="22"/>
          <w:lang w:val="en-US" w:eastAsia="en-GB" w:bidi="ar-SA"/>
        </w:rPr>
        <w:t>The Integrated eUICC may use any physical or logical interface between the Integrated eUICC and the test system, as long as a USB CCID is provided to the test system and the channel is reliable (i.e. maintain integrity and order).</w:t>
      </w:r>
    </w:p>
    <w:p w14:paraId="73EAC05F" w14:textId="77777777" w:rsidR="00C5178F" w:rsidRPr="00C5178F" w:rsidRDefault="00C5178F" w:rsidP="00C5178F">
      <w:pPr>
        <w:keepNext/>
        <w:keepLines/>
        <w:numPr>
          <w:ilvl w:val="1"/>
          <w:numId w:val="8"/>
        </w:numPr>
        <w:spacing w:before="240" w:after="60" w:line="276" w:lineRule="auto"/>
        <w:jc w:val="left"/>
        <w:outlineLvl w:val="1"/>
        <w:rPr>
          <w:rFonts w:ascii="Arial Bold" w:hAnsi="Arial Bold"/>
          <w:b/>
          <w:bCs/>
          <w:sz w:val="24"/>
          <w:szCs w:val="24"/>
        </w:rPr>
      </w:pPr>
      <w:bookmarkStart w:id="3263" w:name="_Toc40714878"/>
      <w:bookmarkStart w:id="3264" w:name="_Toc54687456"/>
      <w:r w:rsidRPr="00C5178F">
        <w:rPr>
          <w:rFonts w:ascii="Arial Bold" w:hAnsi="Arial Bold"/>
          <w:b/>
          <w:bCs/>
          <w:sz w:val="24"/>
          <w:szCs w:val="24"/>
        </w:rPr>
        <w:lastRenderedPageBreak/>
        <w:t>USB CCID test interface</w:t>
      </w:r>
      <w:bookmarkEnd w:id="3263"/>
      <w:bookmarkEnd w:id="3264"/>
    </w:p>
    <w:p w14:paraId="0FE2E929" w14:textId="77777777" w:rsidR="00C5178F" w:rsidRPr="00C5178F" w:rsidRDefault="00C5178F" w:rsidP="00C5178F">
      <w:pPr>
        <w:spacing w:before="0" w:after="200" w:line="276" w:lineRule="auto"/>
        <w:jc w:val="left"/>
        <w:rPr>
          <w:szCs w:val="22"/>
        </w:rPr>
      </w:pPr>
    </w:p>
    <w:p w14:paraId="0F178C0F"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The Integrated eUICC USB CCID test interface shall operate in a card reader mode.</w:t>
      </w:r>
    </w:p>
    <w:p w14:paraId="1564DDD7" w14:textId="77777777" w:rsidR="00C5178F" w:rsidRPr="00C5178F" w:rsidRDefault="00C5178F" w:rsidP="00C5178F">
      <w:pPr>
        <w:spacing w:before="0" w:after="200" w:line="276" w:lineRule="auto"/>
        <w:jc w:val="left"/>
        <w:rPr>
          <w:rFonts w:cs="Arial"/>
          <w:szCs w:val="22"/>
          <w:lang w:eastAsia="en-GB" w:bidi="ar-SA"/>
        </w:rPr>
      </w:pPr>
      <w:r w:rsidRPr="00C5178F">
        <w:rPr>
          <w:rFonts w:cs="Arial"/>
          <w:szCs w:val="22"/>
          <w:lang w:eastAsia="en-GB" w:bidi="ar-SA"/>
        </w:rPr>
        <w:t>The Integrated eUICC USB CCID test interface shall support the following [24] section 6 messages:</w:t>
      </w:r>
    </w:p>
    <w:p w14:paraId="599F3208" w14:textId="77777777" w:rsidR="00C5178F" w:rsidRPr="00C5178F" w:rsidRDefault="00C5178F" w:rsidP="00C5178F">
      <w:pPr>
        <w:numPr>
          <w:ilvl w:val="0"/>
          <w:numId w:val="1082"/>
        </w:numPr>
        <w:tabs>
          <w:tab w:val="left" w:pos="708"/>
        </w:tabs>
        <w:spacing w:before="0" w:after="200" w:line="276" w:lineRule="auto"/>
        <w:contextualSpacing/>
      </w:pPr>
      <w:r w:rsidRPr="00C5178F">
        <w:t>[24] section 6.1 Messages:</w:t>
      </w:r>
    </w:p>
    <w:p w14:paraId="4B4F4E33" w14:textId="77777777" w:rsidR="00C5178F" w:rsidRPr="00C5178F" w:rsidRDefault="00C5178F" w:rsidP="00C5178F">
      <w:pPr>
        <w:numPr>
          <w:ilvl w:val="1"/>
          <w:numId w:val="1082"/>
        </w:numPr>
        <w:tabs>
          <w:tab w:val="left" w:pos="708"/>
        </w:tabs>
        <w:spacing w:before="0" w:after="200" w:line="276" w:lineRule="auto"/>
        <w:contextualSpacing/>
      </w:pPr>
      <w:r w:rsidRPr="00C5178F">
        <w:t xml:space="preserve">PC_to_RDR_IccPowerOn </w:t>
      </w:r>
    </w:p>
    <w:p w14:paraId="3C77C695" w14:textId="77777777" w:rsidR="00C5178F" w:rsidRPr="00C5178F" w:rsidRDefault="00C5178F" w:rsidP="00C5178F">
      <w:pPr>
        <w:numPr>
          <w:ilvl w:val="1"/>
          <w:numId w:val="1082"/>
        </w:numPr>
        <w:tabs>
          <w:tab w:val="left" w:pos="708"/>
        </w:tabs>
        <w:spacing w:before="0" w:after="200" w:line="276" w:lineRule="auto"/>
        <w:contextualSpacing/>
      </w:pPr>
      <w:r w:rsidRPr="00C5178F">
        <w:t xml:space="preserve">PC_to_RDR_IccPowerOff </w:t>
      </w:r>
    </w:p>
    <w:p w14:paraId="5A0A039D" w14:textId="77777777" w:rsidR="00C5178F" w:rsidRPr="00C5178F" w:rsidRDefault="00C5178F" w:rsidP="00C5178F">
      <w:pPr>
        <w:numPr>
          <w:ilvl w:val="1"/>
          <w:numId w:val="1082"/>
        </w:numPr>
        <w:tabs>
          <w:tab w:val="left" w:pos="708"/>
        </w:tabs>
        <w:spacing w:before="0" w:after="200" w:line="276" w:lineRule="auto"/>
        <w:contextualSpacing/>
      </w:pPr>
      <w:r w:rsidRPr="00C5178F">
        <w:t>PC_to_RDR_GetSlotStatus</w:t>
      </w:r>
    </w:p>
    <w:p w14:paraId="4D3994CC" w14:textId="77777777" w:rsidR="00C5178F" w:rsidRPr="00C5178F" w:rsidRDefault="00C5178F" w:rsidP="00C5178F">
      <w:pPr>
        <w:numPr>
          <w:ilvl w:val="1"/>
          <w:numId w:val="1082"/>
        </w:numPr>
        <w:tabs>
          <w:tab w:val="left" w:pos="708"/>
        </w:tabs>
        <w:spacing w:before="0" w:after="200" w:line="276" w:lineRule="auto"/>
        <w:contextualSpacing/>
      </w:pPr>
      <w:r w:rsidRPr="00C5178F">
        <w:t>PC_to_RDR_Escape</w:t>
      </w:r>
    </w:p>
    <w:p w14:paraId="350E2C21" w14:textId="77777777" w:rsidR="00C5178F" w:rsidRPr="00C5178F" w:rsidRDefault="00C5178F" w:rsidP="00C5178F">
      <w:pPr>
        <w:numPr>
          <w:ilvl w:val="1"/>
          <w:numId w:val="1082"/>
        </w:numPr>
        <w:tabs>
          <w:tab w:val="left" w:pos="708"/>
        </w:tabs>
        <w:spacing w:before="0" w:after="200" w:line="276" w:lineRule="auto"/>
        <w:contextualSpacing/>
      </w:pPr>
      <w:r w:rsidRPr="00C5178F">
        <w:t xml:space="preserve">PC_to_RDR_XfrBlock </w:t>
      </w:r>
    </w:p>
    <w:p w14:paraId="7BBFB58B" w14:textId="77777777" w:rsidR="00C5178F" w:rsidRPr="00C5178F" w:rsidRDefault="00C5178F" w:rsidP="00C5178F">
      <w:pPr>
        <w:numPr>
          <w:ilvl w:val="1"/>
          <w:numId w:val="1082"/>
        </w:numPr>
        <w:tabs>
          <w:tab w:val="left" w:pos="708"/>
        </w:tabs>
        <w:spacing w:before="0" w:after="200" w:line="276" w:lineRule="auto"/>
        <w:contextualSpacing/>
      </w:pPr>
      <w:r w:rsidRPr="00C5178F">
        <w:t xml:space="preserve">PC_to_RDR_T0APDU </w:t>
      </w:r>
    </w:p>
    <w:p w14:paraId="04A4813F" w14:textId="77777777" w:rsidR="00C5178F" w:rsidRPr="00C5178F" w:rsidRDefault="00C5178F" w:rsidP="00C5178F">
      <w:pPr>
        <w:numPr>
          <w:ilvl w:val="1"/>
          <w:numId w:val="1082"/>
        </w:numPr>
        <w:tabs>
          <w:tab w:val="left" w:pos="708"/>
        </w:tabs>
        <w:spacing w:before="0" w:after="200" w:line="276" w:lineRule="auto"/>
        <w:contextualSpacing/>
      </w:pPr>
      <w:r w:rsidRPr="00C5178F">
        <w:t xml:space="preserve">PC_to_RDR_Secure </w:t>
      </w:r>
    </w:p>
    <w:p w14:paraId="35FF0928" w14:textId="77777777" w:rsidR="00C5178F" w:rsidRPr="00C5178F" w:rsidRDefault="00C5178F" w:rsidP="00C5178F">
      <w:pPr>
        <w:numPr>
          <w:ilvl w:val="1"/>
          <w:numId w:val="1082"/>
        </w:numPr>
        <w:tabs>
          <w:tab w:val="left" w:pos="708"/>
        </w:tabs>
        <w:spacing w:before="0" w:after="200" w:line="276" w:lineRule="auto"/>
        <w:contextualSpacing/>
      </w:pPr>
      <w:r w:rsidRPr="00C5178F">
        <w:t>PC_to_RDR_Abort</w:t>
      </w:r>
    </w:p>
    <w:p w14:paraId="140F1103" w14:textId="77777777" w:rsidR="00C5178F" w:rsidRPr="00C5178F" w:rsidRDefault="00C5178F" w:rsidP="00C5178F">
      <w:pPr>
        <w:numPr>
          <w:ilvl w:val="0"/>
          <w:numId w:val="1082"/>
        </w:numPr>
        <w:tabs>
          <w:tab w:val="left" w:pos="708"/>
        </w:tabs>
        <w:spacing w:before="0" w:after="200" w:line="276" w:lineRule="auto"/>
        <w:contextualSpacing/>
      </w:pPr>
      <w:r w:rsidRPr="00C5178F">
        <w:t>[24] section 6.2 Messages:</w:t>
      </w:r>
    </w:p>
    <w:p w14:paraId="210C4C86" w14:textId="77777777" w:rsidR="00C5178F" w:rsidRPr="00C5178F" w:rsidRDefault="00C5178F" w:rsidP="00C5178F">
      <w:pPr>
        <w:numPr>
          <w:ilvl w:val="1"/>
          <w:numId w:val="1082"/>
        </w:numPr>
        <w:tabs>
          <w:tab w:val="left" w:pos="708"/>
        </w:tabs>
        <w:spacing w:before="0" w:after="200" w:line="276" w:lineRule="auto"/>
        <w:contextualSpacing/>
      </w:pPr>
      <w:r w:rsidRPr="00C5178F">
        <w:t xml:space="preserve">RDR_to_PC_SlotStatus </w:t>
      </w:r>
    </w:p>
    <w:p w14:paraId="6FE07F80" w14:textId="77777777" w:rsidR="00C5178F" w:rsidRPr="00C5178F" w:rsidRDefault="00C5178F" w:rsidP="00C5178F">
      <w:pPr>
        <w:numPr>
          <w:ilvl w:val="1"/>
          <w:numId w:val="1082"/>
        </w:numPr>
        <w:tabs>
          <w:tab w:val="left" w:pos="708"/>
        </w:tabs>
        <w:spacing w:before="0" w:after="200" w:line="276" w:lineRule="auto"/>
        <w:contextualSpacing/>
      </w:pPr>
      <w:r w:rsidRPr="00C5178F">
        <w:t>RDR_to_PC_Escape</w:t>
      </w:r>
    </w:p>
    <w:p w14:paraId="12885501" w14:textId="77777777" w:rsidR="00C5178F" w:rsidRPr="00C5178F" w:rsidRDefault="00C5178F" w:rsidP="00C5178F">
      <w:pPr>
        <w:numPr>
          <w:ilvl w:val="1"/>
          <w:numId w:val="1082"/>
        </w:numPr>
        <w:tabs>
          <w:tab w:val="left" w:pos="708"/>
        </w:tabs>
        <w:spacing w:before="0" w:after="200" w:line="276" w:lineRule="auto"/>
        <w:contextualSpacing/>
      </w:pPr>
      <w:r w:rsidRPr="00C5178F">
        <w:t>RDR_to_PC_DataBlock</w:t>
      </w:r>
    </w:p>
    <w:p w14:paraId="1331B273" w14:textId="77777777" w:rsidR="00C5178F" w:rsidRPr="00C5178F" w:rsidRDefault="00C5178F" w:rsidP="00C5178F">
      <w:pPr>
        <w:rPr>
          <w:rFonts w:cs="Arial"/>
          <w:sz w:val="20"/>
        </w:rPr>
      </w:pPr>
    </w:p>
    <w:p w14:paraId="7497AA42" w14:textId="77777777" w:rsidR="00C5178F" w:rsidRPr="00C5178F" w:rsidRDefault="00C5178F" w:rsidP="00C5178F">
      <w:pPr>
        <w:tabs>
          <w:tab w:val="left" w:pos="1560"/>
        </w:tabs>
        <w:spacing w:before="0" w:after="200" w:line="276" w:lineRule="auto"/>
        <w:ind w:left="1559" w:hanging="1202"/>
        <w:jc w:val="left"/>
        <w:rPr>
          <w:rFonts w:cs="Arial"/>
          <w:szCs w:val="22"/>
          <w:lang w:eastAsia="en-GB" w:bidi="ar-SA"/>
        </w:rPr>
      </w:pPr>
      <w:r w:rsidRPr="00C5178F">
        <w:rPr>
          <w:rFonts w:cs="Arial"/>
          <w:szCs w:val="22"/>
          <w:lang w:eastAsia="en-GB" w:bidi="ar-SA"/>
        </w:rPr>
        <w:t>Note: For test systems using wincard.h/PCSC lite APIs to connect to the Integrated eUICC USB CCID test interface, the following APIs are expected to be used:</w:t>
      </w:r>
    </w:p>
    <w:p w14:paraId="796BA6ED" w14:textId="77777777" w:rsidR="00C5178F" w:rsidRPr="00C5178F" w:rsidRDefault="00C5178F" w:rsidP="00C5178F">
      <w:pPr>
        <w:numPr>
          <w:ilvl w:val="0"/>
          <w:numId w:val="1083"/>
        </w:numPr>
        <w:tabs>
          <w:tab w:val="left" w:pos="708"/>
        </w:tabs>
        <w:spacing w:before="0" w:after="200" w:line="276" w:lineRule="auto"/>
        <w:contextualSpacing/>
      </w:pPr>
      <w:r w:rsidRPr="00C5178F">
        <w:t>SCardEstablishContext</w:t>
      </w:r>
    </w:p>
    <w:p w14:paraId="31EFC32A" w14:textId="77777777" w:rsidR="00C5178F" w:rsidRPr="00C5178F" w:rsidRDefault="00C5178F" w:rsidP="00C5178F">
      <w:pPr>
        <w:numPr>
          <w:ilvl w:val="0"/>
          <w:numId w:val="1083"/>
        </w:numPr>
        <w:tabs>
          <w:tab w:val="left" w:pos="708"/>
        </w:tabs>
        <w:spacing w:before="0" w:after="200" w:line="276" w:lineRule="auto"/>
        <w:contextualSpacing/>
      </w:pPr>
      <w:r w:rsidRPr="00C5178F">
        <w:t>SCardListReaders[A|W]</w:t>
      </w:r>
    </w:p>
    <w:p w14:paraId="561EFFD8" w14:textId="77777777" w:rsidR="00C5178F" w:rsidRPr="00C5178F" w:rsidRDefault="00C5178F" w:rsidP="00C5178F">
      <w:pPr>
        <w:numPr>
          <w:ilvl w:val="0"/>
          <w:numId w:val="1083"/>
        </w:numPr>
        <w:tabs>
          <w:tab w:val="left" w:pos="708"/>
        </w:tabs>
        <w:spacing w:before="0" w:after="200" w:line="276" w:lineRule="auto"/>
        <w:contextualSpacing/>
      </w:pPr>
      <w:r w:rsidRPr="00C5178F">
        <w:t>SCardConnect[A|W]</w:t>
      </w:r>
    </w:p>
    <w:p w14:paraId="7E49D649" w14:textId="77777777" w:rsidR="00C5178F" w:rsidRPr="00C5178F" w:rsidRDefault="00C5178F" w:rsidP="00C5178F">
      <w:pPr>
        <w:numPr>
          <w:ilvl w:val="0"/>
          <w:numId w:val="1083"/>
        </w:numPr>
        <w:tabs>
          <w:tab w:val="left" w:pos="708"/>
        </w:tabs>
        <w:spacing w:before="0" w:after="200" w:line="276" w:lineRule="auto"/>
        <w:contextualSpacing/>
      </w:pPr>
      <w:r w:rsidRPr="00C5178F">
        <w:t>SCardControl</w:t>
      </w:r>
    </w:p>
    <w:p w14:paraId="71AEA008" w14:textId="77777777" w:rsidR="00C5178F" w:rsidRPr="00C5178F" w:rsidRDefault="00C5178F" w:rsidP="00C5178F">
      <w:pPr>
        <w:numPr>
          <w:ilvl w:val="0"/>
          <w:numId w:val="1083"/>
        </w:numPr>
        <w:tabs>
          <w:tab w:val="left" w:pos="708"/>
        </w:tabs>
        <w:spacing w:before="0" w:after="200" w:line="276" w:lineRule="auto"/>
        <w:contextualSpacing/>
      </w:pPr>
      <w:r w:rsidRPr="00C5178F">
        <w:t>SCardTransmit</w:t>
      </w:r>
    </w:p>
    <w:p w14:paraId="533E5A4D" w14:textId="77777777" w:rsidR="00C5178F" w:rsidRPr="00C5178F" w:rsidRDefault="00C5178F" w:rsidP="00C5178F">
      <w:pPr>
        <w:numPr>
          <w:ilvl w:val="0"/>
          <w:numId w:val="1083"/>
        </w:numPr>
        <w:tabs>
          <w:tab w:val="left" w:pos="708"/>
        </w:tabs>
        <w:spacing w:before="0" w:after="200" w:line="276" w:lineRule="auto"/>
        <w:contextualSpacing/>
      </w:pPr>
      <w:r w:rsidRPr="00C5178F">
        <w:t>SCardDisconnect</w:t>
      </w:r>
    </w:p>
    <w:p w14:paraId="1A1B1E82" w14:textId="77777777" w:rsidR="00C5178F" w:rsidRPr="00C5178F" w:rsidRDefault="00C5178F" w:rsidP="00C5178F">
      <w:pPr>
        <w:numPr>
          <w:ilvl w:val="0"/>
          <w:numId w:val="1083"/>
        </w:numPr>
        <w:tabs>
          <w:tab w:val="left" w:pos="708"/>
        </w:tabs>
        <w:spacing w:before="0" w:after="200" w:line="276" w:lineRule="auto"/>
        <w:contextualSpacing/>
      </w:pPr>
      <w:r w:rsidRPr="00C5178F">
        <w:t>SCardStatus[A|W]</w:t>
      </w:r>
    </w:p>
    <w:p w14:paraId="1D6E0F3C" w14:textId="77777777" w:rsidR="00C5178F" w:rsidRPr="00C5178F" w:rsidRDefault="00C5178F" w:rsidP="00C5178F">
      <w:pPr>
        <w:numPr>
          <w:ilvl w:val="0"/>
          <w:numId w:val="1083"/>
        </w:numPr>
        <w:tabs>
          <w:tab w:val="left" w:pos="708"/>
        </w:tabs>
        <w:spacing w:before="0" w:after="200" w:line="276" w:lineRule="auto"/>
        <w:contextualSpacing/>
      </w:pPr>
      <w:r w:rsidRPr="00C5178F">
        <w:t>SCardReleaseContext</w:t>
      </w:r>
    </w:p>
    <w:p w14:paraId="224B3881" w14:textId="77777777" w:rsidR="00C5178F" w:rsidRPr="00C5178F" w:rsidRDefault="00C5178F" w:rsidP="00C5178F">
      <w:pPr>
        <w:numPr>
          <w:ilvl w:val="0"/>
          <w:numId w:val="1083"/>
        </w:numPr>
        <w:tabs>
          <w:tab w:val="left" w:pos="708"/>
        </w:tabs>
        <w:spacing w:before="0" w:after="200" w:line="276" w:lineRule="auto"/>
        <w:contextualSpacing/>
      </w:pPr>
      <w:r w:rsidRPr="00C5178F">
        <w:t>SCardReconnect</w:t>
      </w:r>
    </w:p>
    <w:p w14:paraId="3AC3802F" w14:textId="77777777" w:rsidR="00C5178F" w:rsidRPr="00C5178F" w:rsidRDefault="00C5178F" w:rsidP="00C5178F">
      <w:pPr>
        <w:numPr>
          <w:ilvl w:val="0"/>
          <w:numId w:val="1083"/>
        </w:numPr>
        <w:tabs>
          <w:tab w:val="left" w:pos="708"/>
        </w:tabs>
        <w:spacing w:before="0" w:after="200" w:line="276" w:lineRule="auto"/>
        <w:contextualSpacing/>
      </w:pPr>
      <w:r w:rsidRPr="00C5178F">
        <w:t>SCardBeginTransaction</w:t>
      </w:r>
    </w:p>
    <w:p w14:paraId="79196450" w14:textId="77777777" w:rsidR="00C5178F" w:rsidRPr="00C5178F" w:rsidRDefault="00C5178F" w:rsidP="00C5178F">
      <w:pPr>
        <w:numPr>
          <w:ilvl w:val="0"/>
          <w:numId w:val="1083"/>
        </w:numPr>
        <w:tabs>
          <w:tab w:val="left" w:pos="708"/>
        </w:tabs>
        <w:spacing w:before="0" w:after="200" w:line="276" w:lineRule="auto"/>
        <w:contextualSpacing/>
      </w:pPr>
      <w:r w:rsidRPr="00C5178F">
        <w:t xml:space="preserve">SCardEndTransaction </w:t>
      </w:r>
    </w:p>
    <w:p w14:paraId="5E2A37B6" w14:textId="77777777" w:rsidR="00C5178F" w:rsidRPr="00C5178F" w:rsidRDefault="00C5178F" w:rsidP="00C5178F">
      <w:pPr>
        <w:numPr>
          <w:ilvl w:val="0"/>
          <w:numId w:val="1083"/>
        </w:numPr>
        <w:tabs>
          <w:tab w:val="left" w:pos="708"/>
        </w:tabs>
        <w:spacing w:before="0" w:after="200" w:line="276" w:lineRule="auto"/>
        <w:contextualSpacing/>
      </w:pPr>
      <w:r w:rsidRPr="00C5178F">
        <w:rPr>
          <w:lang w:val="en-US"/>
        </w:rPr>
        <w:t>SCardGetStatusChange</w:t>
      </w:r>
    </w:p>
    <w:p w14:paraId="14A83BA1" w14:textId="77777777" w:rsidR="00C5178F" w:rsidRPr="00C5178F" w:rsidRDefault="00C5178F" w:rsidP="00C5178F">
      <w:pPr>
        <w:numPr>
          <w:ilvl w:val="0"/>
          <w:numId w:val="1083"/>
        </w:numPr>
        <w:tabs>
          <w:tab w:val="left" w:pos="708"/>
        </w:tabs>
        <w:spacing w:before="0" w:after="200" w:line="276" w:lineRule="auto"/>
        <w:contextualSpacing/>
      </w:pPr>
      <w:r w:rsidRPr="00C5178F">
        <w:rPr>
          <w:rFonts w:cs="Consolas"/>
          <w:color w:val="000000"/>
          <w:lang w:val="en-US"/>
        </w:rPr>
        <w:t>SCardFreeMemory</w:t>
      </w:r>
    </w:p>
    <w:p w14:paraId="1504424B" w14:textId="77777777" w:rsidR="00C5178F" w:rsidRPr="00C5178F" w:rsidRDefault="00C5178F" w:rsidP="00C5178F">
      <w:pPr>
        <w:numPr>
          <w:ilvl w:val="0"/>
          <w:numId w:val="1083"/>
        </w:numPr>
        <w:tabs>
          <w:tab w:val="left" w:pos="708"/>
        </w:tabs>
        <w:spacing w:before="0" w:after="200" w:line="276" w:lineRule="auto"/>
        <w:contextualSpacing/>
      </w:pPr>
      <w:r w:rsidRPr="00C5178F">
        <w:rPr>
          <w:rFonts w:cs="Consolas"/>
          <w:color w:val="000000"/>
          <w:lang w:val="en-US"/>
        </w:rPr>
        <w:t>SCardGetAttrib</w:t>
      </w:r>
    </w:p>
    <w:p w14:paraId="5F6FF091" w14:textId="77777777" w:rsidR="00C5178F" w:rsidRPr="00C5178F" w:rsidRDefault="00C5178F" w:rsidP="00C5178F">
      <w:pPr>
        <w:spacing w:before="0" w:after="200" w:line="276" w:lineRule="auto"/>
        <w:jc w:val="left"/>
        <w:rPr>
          <w:szCs w:val="22"/>
        </w:rPr>
        <w:sectPr w:rsidR="00C5178F" w:rsidRPr="00C5178F" w:rsidSect="00181F5B">
          <w:pgSz w:w="11906" w:h="16838" w:code="9"/>
          <w:pgMar w:top="1440" w:right="1469" w:bottom="1440" w:left="1469" w:header="357" w:footer="357" w:gutter="0"/>
          <w:cols w:space="720"/>
          <w:docGrid w:linePitch="360"/>
        </w:sectPr>
      </w:pPr>
    </w:p>
    <w:p w14:paraId="646CC2CA" w14:textId="77777777" w:rsidR="00C5178F" w:rsidRPr="00C5178F" w:rsidRDefault="00C5178F" w:rsidP="00C5178F">
      <w:pPr>
        <w:keepNext/>
        <w:keepLines/>
        <w:numPr>
          <w:ilvl w:val="0"/>
          <w:numId w:val="1"/>
        </w:numPr>
        <w:spacing w:before="360" w:after="60" w:line="276" w:lineRule="auto"/>
        <w:ind w:left="573" w:hanging="573"/>
        <w:jc w:val="left"/>
        <w:outlineLvl w:val="0"/>
        <w:rPr>
          <w:rFonts w:eastAsia="Times New Roman" w:cs="Arial"/>
          <w:b/>
          <w:bCs/>
          <w:sz w:val="28"/>
          <w:szCs w:val="32"/>
          <w:lang w:eastAsia="en-US"/>
        </w:rPr>
      </w:pPr>
      <w:bookmarkStart w:id="3265" w:name="_Toc514078225"/>
      <w:bookmarkStart w:id="3266" w:name="_Toc452452783"/>
      <w:bookmarkStart w:id="3267" w:name="_Toc514078226"/>
      <w:bookmarkStart w:id="3268" w:name="_Toc40714879"/>
      <w:bookmarkStart w:id="3269" w:name="_Toc54687457"/>
      <w:bookmarkEnd w:id="3265"/>
      <w:r w:rsidRPr="00C5178F">
        <w:rPr>
          <w:rFonts w:eastAsia="Times New Roman" w:cs="Arial"/>
          <w:b/>
          <w:bCs/>
          <w:sz w:val="28"/>
          <w:szCs w:val="32"/>
          <w:lang w:eastAsia="en-US"/>
        </w:rPr>
        <w:lastRenderedPageBreak/>
        <w:t>Document History</w:t>
      </w:r>
      <w:bookmarkEnd w:id="3266"/>
      <w:bookmarkEnd w:id="3267"/>
      <w:bookmarkEnd w:id="3268"/>
      <w:bookmarkEnd w:id="3269"/>
      <w:r w:rsidRPr="00C5178F">
        <w:rPr>
          <w:rFonts w:eastAsia="Times New Roman" w:cs="Arial"/>
          <w:b/>
          <w:bCs/>
          <w:sz w:val="28"/>
          <w:szCs w:val="32"/>
          <w:lang w:eastAsia="en-US"/>
        </w:rPr>
        <w:t xml:space="preserve"> </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843"/>
        <w:gridCol w:w="3260"/>
        <w:gridCol w:w="2694"/>
      </w:tblGrid>
      <w:tr w:rsidR="00C5178F" w:rsidRPr="00C5178F" w14:paraId="4AE6D05C" w14:textId="77777777" w:rsidTr="00155F5A">
        <w:trPr>
          <w:tblHeader/>
        </w:trPr>
        <w:tc>
          <w:tcPr>
            <w:tcW w:w="1134" w:type="dxa"/>
            <w:tcBorders>
              <w:top w:val="single" w:sz="4" w:space="0" w:color="auto"/>
              <w:left w:val="single" w:sz="4" w:space="0" w:color="auto"/>
              <w:bottom w:val="single" w:sz="4" w:space="0" w:color="auto"/>
              <w:right w:val="single" w:sz="4" w:space="0" w:color="auto"/>
            </w:tcBorders>
            <w:shd w:val="clear" w:color="auto" w:fill="C00000"/>
          </w:tcPr>
          <w:p w14:paraId="3B79B09A" w14:textId="77777777" w:rsidR="00C5178F" w:rsidRPr="00C5178F" w:rsidRDefault="00C5178F" w:rsidP="00C5178F">
            <w:pPr>
              <w:keepNext/>
              <w:spacing w:before="60" w:line="276" w:lineRule="auto"/>
              <w:jc w:val="left"/>
              <w:rPr>
                <w:rFonts w:cs="Arial"/>
                <w:b/>
                <w:color w:val="FFFFFF"/>
                <w:szCs w:val="22"/>
                <w:lang w:val="en-US" w:eastAsia="en-GB"/>
              </w:rPr>
            </w:pPr>
            <w:r w:rsidRPr="00C5178F">
              <w:rPr>
                <w:rFonts w:cs="Arial"/>
                <w:b/>
                <w:color w:val="FFFFFF"/>
                <w:szCs w:val="22"/>
                <w:lang w:val="en-US" w:eastAsia="en-GB" w:bidi="ar-SA"/>
              </w:rPr>
              <w:t>Version</w:t>
            </w:r>
          </w:p>
        </w:tc>
        <w:tc>
          <w:tcPr>
            <w:tcW w:w="1843" w:type="dxa"/>
            <w:tcBorders>
              <w:top w:val="single" w:sz="4" w:space="0" w:color="auto"/>
              <w:left w:val="single" w:sz="4" w:space="0" w:color="auto"/>
              <w:bottom w:val="single" w:sz="4" w:space="0" w:color="auto"/>
              <w:right w:val="single" w:sz="4" w:space="0" w:color="auto"/>
            </w:tcBorders>
            <w:shd w:val="clear" w:color="auto" w:fill="C00000"/>
          </w:tcPr>
          <w:p w14:paraId="4678C907" w14:textId="77777777" w:rsidR="00C5178F" w:rsidRPr="00C5178F" w:rsidRDefault="00C5178F" w:rsidP="00C5178F">
            <w:pPr>
              <w:keepNext/>
              <w:spacing w:before="60" w:line="276" w:lineRule="auto"/>
              <w:jc w:val="center"/>
              <w:rPr>
                <w:rFonts w:cs="Arial"/>
                <w:b/>
                <w:color w:val="FFFFFF"/>
                <w:szCs w:val="22"/>
                <w:lang w:val="en-US" w:eastAsia="en-GB"/>
              </w:rPr>
            </w:pPr>
            <w:r w:rsidRPr="00C5178F">
              <w:rPr>
                <w:rFonts w:cs="Arial"/>
                <w:b/>
                <w:color w:val="FFFFFF"/>
                <w:szCs w:val="22"/>
                <w:lang w:val="en-US" w:eastAsia="en-GB" w:bidi="ar-SA"/>
              </w:rPr>
              <w:t>Date</w:t>
            </w:r>
          </w:p>
        </w:tc>
        <w:tc>
          <w:tcPr>
            <w:tcW w:w="3260" w:type="dxa"/>
            <w:tcBorders>
              <w:top w:val="single" w:sz="4" w:space="0" w:color="auto"/>
              <w:left w:val="single" w:sz="4" w:space="0" w:color="auto"/>
              <w:bottom w:val="single" w:sz="4" w:space="0" w:color="auto"/>
              <w:right w:val="single" w:sz="4" w:space="0" w:color="auto"/>
            </w:tcBorders>
            <w:shd w:val="clear" w:color="auto" w:fill="C00000"/>
          </w:tcPr>
          <w:p w14:paraId="22C4FD84" w14:textId="77777777" w:rsidR="00C5178F" w:rsidRPr="00C5178F" w:rsidRDefault="00C5178F" w:rsidP="00C5178F">
            <w:pPr>
              <w:keepNext/>
              <w:spacing w:before="60" w:line="276" w:lineRule="auto"/>
              <w:jc w:val="left"/>
              <w:rPr>
                <w:rFonts w:cs="Arial"/>
                <w:b/>
                <w:color w:val="FFFFFF"/>
                <w:szCs w:val="22"/>
                <w:lang w:val="en-US" w:eastAsia="en-GB"/>
              </w:rPr>
            </w:pPr>
            <w:r w:rsidRPr="00C5178F">
              <w:rPr>
                <w:rFonts w:cs="Arial"/>
                <w:b/>
                <w:color w:val="FFFFFF"/>
                <w:szCs w:val="22"/>
                <w:lang w:val="en-US" w:eastAsia="en-GB" w:bidi="ar-SA"/>
              </w:rPr>
              <w:t>Brief description of change</w:t>
            </w:r>
          </w:p>
        </w:tc>
        <w:tc>
          <w:tcPr>
            <w:tcW w:w="2694" w:type="dxa"/>
            <w:tcBorders>
              <w:top w:val="single" w:sz="4" w:space="0" w:color="auto"/>
              <w:left w:val="single" w:sz="4" w:space="0" w:color="auto"/>
              <w:bottom w:val="single" w:sz="4" w:space="0" w:color="auto"/>
              <w:right w:val="single" w:sz="4" w:space="0" w:color="auto"/>
            </w:tcBorders>
            <w:shd w:val="clear" w:color="auto" w:fill="C00000"/>
          </w:tcPr>
          <w:p w14:paraId="7A3E80F9" w14:textId="77777777" w:rsidR="00C5178F" w:rsidRPr="00C5178F" w:rsidRDefault="00C5178F" w:rsidP="00C5178F">
            <w:pPr>
              <w:keepNext/>
              <w:spacing w:before="60" w:line="276" w:lineRule="auto"/>
              <w:jc w:val="center"/>
              <w:rPr>
                <w:rFonts w:cs="Arial"/>
                <w:b/>
                <w:color w:val="FFFFFF"/>
                <w:szCs w:val="22"/>
                <w:lang w:val="en-US" w:eastAsia="en-GB" w:bidi="ar-SA"/>
              </w:rPr>
            </w:pPr>
            <w:r w:rsidRPr="00C5178F">
              <w:rPr>
                <w:rFonts w:cs="Arial"/>
                <w:b/>
                <w:color w:val="FFFFFF"/>
                <w:szCs w:val="22"/>
                <w:lang w:val="en-US" w:eastAsia="en-GB" w:bidi="ar-SA"/>
              </w:rPr>
              <w:t>Editor / Company</w:t>
            </w:r>
          </w:p>
        </w:tc>
      </w:tr>
      <w:tr w:rsidR="00C5178F" w:rsidRPr="00C5178F" w14:paraId="572D0934" w14:textId="77777777" w:rsidTr="00155F5A">
        <w:tc>
          <w:tcPr>
            <w:tcW w:w="1134" w:type="dxa"/>
            <w:tcBorders>
              <w:top w:val="single" w:sz="4" w:space="0" w:color="auto"/>
              <w:left w:val="single" w:sz="4" w:space="0" w:color="auto"/>
              <w:bottom w:val="single" w:sz="4" w:space="0" w:color="auto"/>
              <w:right w:val="single" w:sz="4" w:space="0" w:color="auto"/>
            </w:tcBorders>
            <w:vAlign w:val="center"/>
          </w:tcPr>
          <w:p w14:paraId="13D435A9"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1.0</w:t>
            </w:r>
          </w:p>
        </w:tc>
        <w:tc>
          <w:tcPr>
            <w:tcW w:w="1843" w:type="dxa"/>
            <w:tcBorders>
              <w:top w:val="single" w:sz="4" w:space="0" w:color="auto"/>
              <w:left w:val="single" w:sz="4" w:space="0" w:color="auto"/>
              <w:bottom w:val="single" w:sz="4" w:space="0" w:color="auto"/>
              <w:right w:val="single" w:sz="4" w:space="0" w:color="auto"/>
            </w:tcBorders>
            <w:vAlign w:val="center"/>
          </w:tcPr>
          <w:p w14:paraId="4F1B5ED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3 October 2014</w:t>
            </w:r>
          </w:p>
        </w:tc>
        <w:tc>
          <w:tcPr>
            <w:tcW w:w="3260" w:type="dxa"/>
            <w:tcBorders>
              <w:top w:val="single" w:sz="4" w:space="0" w:color="auto"/>
              <w:left w:val="single" w:sz="4" w:space="0" w:color="auto"/>
              <w:bottom w:val="single" w:sz="4" w:space="0" w:color="auto"/>
              <w:right w:val="single" w:sz="4" w:space="0" w:color="auto"/>
            </w:tcBorders>
            <w:vAlign w:val="center"/>
          </w:tcPr>
          <w:p w14:paraId="68137FFA"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PSMC approved, first release</w:t>
            </w:r>
          </w:p>
        </w:tc>
        <w:tc>
          <w:tcPr>
            <w:tcW w:w="2694" w:type="dxa"/>
            <w:tcBorders>
              <w:top w:val="single" w:sz="4" w:space="0" w:color="auto"/>
              <w:left w:val="single" w:sz="4" w:space="0" w:color="auto"/>
              <w:bottom w:val="single" w:sz="4" w:space="0" w:color="auto"/>
              <w:right w:val="single" w:sz="4" w:space="0" w:color="auto"/>
            </w:tcBorders>
            <w:vAlign w:val="center"/>
          </w:tcPr>
          <w:p w14:paraId="4F219A66"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Sébastien Kuras, FIME</w:t>
            </w:r>
          </w:p>
        </w:tc>
      </w:tr>
      <w:tr w:rsidR="00C5178F" w:rsidRPr="00C5178F" w14:paraId="4334778A" w14:textId="77777777" w:rsidTr="00155F5A">
        <w:tc>
          <w:tcPr>
            <w:tcW w:w="1134" w:type="dxa"/>
            <w:tcBorders>
              <w:top w:val="single" w:sz="4" w:space="0" w:color="auto"/>
              <w:left w:val="single" w:sz="4" w:space="0" w:color="auto"/>
              <w:bottom w:val="single" w:sz="4" w:space="0" w:color="auto"/>
              <w:right w:val="single" w:sz="4" w:space="0" w:color="auto"/>
            </w:tcBorders>
            <w:vAlign w:val="center"/>
          </w:tcPr>
          <w:p w14:paraId="75C6FB09"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2.0</w:t>
            </w:r>
          </w:p>
        </w:tc>
        <w:tc>
          <w:tcPr>
            <w:tcW w:w="1843" w:type="dxa"/>
            <w:tcBorders>
              <w:top w:val="single" w:sz="4" w:space="0" w:color="auto"/>
              <w:left w:val="single" w:sz="4" w:space="0" w:color="auto"/>
              <w:bottom w:val="single" w:sz="4" w:space="0" w:color="auto"/>
              <w:right w:val="single" w:sz="4" w:space="0" w:color="auto"/>
            </w:tcBorders>
            <w:vAlign w:val="center"/>
          </w:tcPr>
          <w:p w14:paraId="6D997EBB"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October 2015</w:t>
            </w:r>
          </w:p>
        </w:tc>
        <w:tc>
          <w:tcPr>
            <w:tcW w:w="3260" w:type="dxa"/>
            <w:tcBorders>
              <w:top w:val="single" w:sz="4" w:space="0" w:color="auto"/>
              <w:left w:val="single" w:sz="4" w:space="0" w:color="auto"/>
              <w:bottom w:val="single" w:sz="4" w:space="0" w:color="auto"/>
              <w:right w:val="single" w:sz="4" w:space="0" w:color="auto"/>
            </w:tcBorders>
            <w:vAlign w:val="center"/>
          </w:tcPr>
          <w:p w14:paraId="349FAC84"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1, 15ESIMWI311_02r1, 15ESIMWI311_03, </w:t>
            </w:r>
          </w:p>
          <w:p w14:paraId="6CAA230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4, </w:t>
            </w:r>
          </w:p>
          <w:p w14:paraId="560EFD5D"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5, </w:t>
            </w:r>
          </w:p>
          <w:p w14:paraId="181AC49C"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6, </w:t>
            </w:r>
          </w:p>
          <w:p w14:paraId="55F556C2"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7, </w:t>
            </w:r>
          </w:p>
          <w:p w14:paraId="400E3242"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8, </w:t>
            </w:r>
          </w:p>
          <w:p w14:paraId="7BAAE963"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09, </w:t>
            </w:r>
          </w:p>
          <w:p w14:paraId="66C86BE1"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11, </w:t>
            </w:r>
          </w:p>
          <w:p w14:paraId="31DF8CC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val="en-US" w:eastAsia="de-DE" w:bidi="ar-SA"/>
              </w:rPr>
              <w:t>15ESIMWI311_12,</w:t>
            </w:r>
            <w:r w:rsidRPr="00C5178F">
              <w:rPr>
                <w:sz w:val="20"/>
                <w:szCs w:val="22"/>
                <w:lang w:eastAsia="de-DE" w:bidi="ar-SA"/>
              </w:rPr>
              <w:t xml:space="preserve"> </w:t>
            </w:r>
          </w:p>
          <w:p w14:paraId="68277EC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1_13, </w:t>
            </w:r>
          </w:p>
          <w:p w14:paraId="4E38BBF7"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 xml:space="preserve">15ESIMWI312_03r1, 15ESIMWI312_07r1, 15ESIMWI312_08r1, 15ESIMWI312_09r1, 15ESIMWI312_11r1, 15ESIMWI312_12r1, 15ESIMWI312_15r1, 15ESIMWI312_16r1, 15ESIMWI312_17r1, 15ESIMWI312_18r1, </w:t>
            </w:r>
          </w:p>
          <w:p w14:paraId="718FDABA"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2_19,</w:t>
            </w:r>
          </w:p>
          <w:p w14:paraId="36C71645"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2r1_20,</w:t>
            </w:r>
          </w:p>
          <w:p w14:paraId="0EAE22EC"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2_21r1,</w:t>
            </w:r>
          </w:p>
          <w:p w14:paraId="497E60A5"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01,</w:t>
            </w:r>
          </w:p>
          <w:p w14:paraId="104E7A87"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02,</w:t>
            </w:r>
          </w:p>
          <w:p w14:paraId="2DBF45B1"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04,</w:t>
            </w:r>
          </w:p>
          <w:p w14:paraId="1DE15711"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05,</w:t>
            </w:r>
          </w:p>
          <w:p w14:paraId="68D5F0C1"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11,</w:t>
            </w:r>
          </w:p>
          <w:p w14:paraId="72820430"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12,</w:t>
            </w:r>
          </w:p>
          <w:p w14:paraId="00E78AB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13,</w:t>
            </w:r>
          </w:p>
          <w:p w14:paraId="4DC264AD"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14,</w:t>
            </w:r>
          </w:p>
          <w:p w14:paraId="359D2FE5"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15,</w:t>
            </w:r>
          </w:p>
          <w:p w14:paraId="6A432A7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16,</w:t>
            </w:r>
          </w:p>
          <w:p w14:paraId="2DC14C55"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13_21,</w:t>
            </w:r>
          </w:p>
          <w:p w14:paraId="6B9A33B1"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3_22r3,</w:t>
            </w:r>
          </w:p>
          <w:p w14:paraId="15BDECD6"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4_01,</w:t>
            </w:r>
          </w:p>
          <w:p w14:paraId="323397FF"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4_02r1,</w:t>
            </w:r>
          </w:p>
          <w:p w14:paraId="005AEBB4"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4_03,</w:t>
            </w:r>
          </w:p>
          <w:p w14:paraId="3B11189B"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4_04,</w:t>
            </w:r>
          </w:p>
          <w:p w14:paraId="19E9BF57"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4_05,</w:t>
            </w:r>
          </w:p>
          <w:p w14:paraId="375E23FA"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lastRenderedPageBreak/>
              <w:t>15ESIMWI315_01r1,</w:t>
            </w:r>
          </w:p>
          <w:p w14:paraId="31971094"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5_02,</w:t>
            </w:r>
          </w:p>
          <w:p w14:paraId="0B63C0AE"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5_03,</w:t>
            </w:r>
          </w:p>
          <w:p w14:paraId="0CE38E8F"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5_04,</w:t>
            </w:r>
          </w:p>
          <w:p w14:paraId="10E0B209"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5_05r1,</w:t>
            </w:r>
          </w:p>
          <w:p w14:paraId="171AAB95"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5_06r1,</w:t>
            </w:r>
          </w:p>
          <w:p w14:paraId="75354253"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6_01, 15ESIMWI316_02,</w:t>
            </w:r>
          </w:p>
          <w:p w14:paraId="173E6A22"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1, 15ESIMWI317_02,</w:t>
            </w:r>
          </w:p>
          <w:p w14:paraId="507A571E"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3,</w:t>
            </w:r>
          </w:p>
          <w:p w14:paraId="006CFFA8"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4,</w:t>
            </w:r>
          </w:p>
          <w:p w14:paraId="709876C4"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5,</w:t>
            </w:r>
          </w:p>
          <w:p w14:paraId="241139E3"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6,</w:t>
            </w:r>
          </w:p>
          <w:p w14:paraId="43E68212"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7,</w:t>
            </w:r>
          </w:p>
          <w:p w14:paraId="7D18C6C0"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8,</w:t>
            </w:r>
          </w:p>
          <w:p w14:paraId="3A8DA844"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09,</w:t>
            </w:r>
          </w:p>
          <w:p w14:paraId="677CFD8F"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10,</w:t>
            </w:r>
          </w:p>
          <w:p w14:paraId="41185461" w14:textId="77777777" w:rsidR="00C5178F" w:rsidRPr="00C5178F" w:rsidRDefault="00C5178F" w:rsidP="00C5178F">
            <w:pPr>
              <w:spacing w:before="40" w:after="40" w:line="276" w:lineRule="auto"/>
              <w:jc w:val="left"/>
              <w:rPr>
                <w:sz w:val="20"/>
                <w:szCs w:val="22"/>
                <w:lang w:val="es-ES" w:eastAsia="de-DE" w:bidi="ar-SA"/>
              </w:rPr>
            </w:pPr>
            <w:r w:rsidRPr="00C5178F">
              <w:rPr>
                <w:sz w:val="20"/>
                <w:szCs w:val="22"/>
                <w:lang w:val="es-ES" w:eastAsia="de-DE" w:bidi="ar-SA"/>
              </w:rPr>
              <w:t>15ESIMWI317_11, 15ESIMWI317_12</w:t>
            </w:r>
          </w:p>
        </w:tc>
        <w:tc>
          <w:tcPr>
            <w:tcW w:w="2694" w:type="dxa"/>
            <w:tcBorders>
              <w:top w:val="single" w:sz="4" w:space="0" w:color="auto"/>
              <w:left w:val="single" w:sz="4" w:space="0" w:color="auto"/>
              <w:bottom w:val="single" w:sz="4" w:space="0" w:color="auto"/>
              <w:right w:val="single" w:sz="4" w:space="0" w:color="auto"/>
            </w:tcBorders>
            <w:vAlign w:val="center"/>
          </w:tcPr>
          <w:p w14:paraId="5D69E9A0"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lastRenderedPageBreak/>
              <w:t>Sébastien Kuras, FIME</w:t>
            </w:r>
          </w:p>
        </w:tc>
      </w:tr>
      <w:tr w:rsidR="00C5178F" w:rsidRPr="00C5178F" w14:paraId="2D105E74" w14:textId="77777777" w:rsidTr="00155F5A">
        <w:tc>
          <w:tcPr>
            <w:tcW w:w="1134" w:type="dxa"/>
            <w:tcBorders>
              <w:top w:val="single" w:sz="4" w:space="0" w:color="auto"/>
              <w:left w:val="single" w:sz="4" w:space="0" w:color="auto"/>
              <w:bottom w:val="single" w:sz="4" w:space="0" w:color="auto"/>
              <w:right w:val="single" w:sz="4" w:space="0" w:color="auto"/>
            </w:tcBorders>
            <w:vAlign w:val="center"/>
          </w:tcPr>
          <w:p w14:paraId="4EDACFDC"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3.0</w:t>
            </w:r>
          </w:p>
        </w:tc>
        <w:tc>
          <w:tcPr>
            <w:tcW w:w="1843" w:type="dxa"/>
            <w:tcBorders>
              <w:top w:val="single" w:sz="4" w:space="0" w:color="auto"/>
              <w:left w:val="single" w:sz="4" w:space="0" w:color="auto"/>
              <w:bottom w:val="single" w:sz="4" w:space="0" w:color="auto"/>
              <w:right w:val="single" w:sz="4" w:space="0" w:color="auto"/>
            </w:tcBorders>
            <w:vAlign w:val="center"/>
          </w:tcPr>
          <w:p w14:paraId="3B6505E3"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October 2015</w:t>
            </w:r>
          </w:p>
        </w:tc>
        <w:tc>
          <w:tcPr>
            <w:tcW w:w="3260" w:type="dxa"/>
            <w:tcBorders>
              <w:top w:val="single" w:sz="4" w:space="0" w:color="auto"/>
              <w:left w:val="single" w:sz="4" w:space="0" w:color="auto"/>
              <w:bottom w:val="single" w:sz="4" w:space="0" w:color="auto"/>
              <w:right w:val="single" w:sz="4" w:space="0" w:color="auto"/>
            </w:tcBorders>
            <w:vAlign w:val="center"/>
          </w:tcPr>
          <w:p w14:paraId="2D9F9C93"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Third release</w:t>
            </w:r>
          </w:p>
        </w:tc>
        <w:tc>
          <w:tcPr>
            <w:tcW w:w="2694" w:type="dxa"/>
            <w:tcBorders>
              <w:top w:val="single" w:sz="4" w:space="0" w:color="auto"/>
              <w:left w:val="single" w:sz="4" w:space="0" w:color="auto"/>
              <w:bottom w:val="single" w:sz="4" w:space="0" w:color="auto"/>
              <w:right w:val="single" w:sz="4" w:space="0" w:color="auto"/>
            </w:tcBorders>
            <w:vAlign w:val="center"/>
          </w:tcPr>
          <w:p w14:paraId="5F467556"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Sébastien Kuras, FIME</w:t>
            </w:r>
          </w:p>
        </w:tc>
      </w:tr>
      <w:tr w:rsidR="00C5178F" w:rsidRPr="00C5178F" w14:paraId="720D4471" w14:textId="77777777" w:rsidTr="00155F5A">
        <w:tc>
          <w:tcPr>
            <w:tcW w:w="1134" w:type="dxa"/>
            <w:tcBorders>
              <w:top w:val="single" w:sz="4" w:space="0" w:color="auto"/>
              <w:left w:val="single" w:sz="4" w:space="0" w:color="auto"/>
              <w:bottom w:val="single" w:sz="4" w:space="0" w:color="auto"/>
              <w:right w:val="single" w:sz="4" w:space="0" w:color="auto"/>
            </w:tcBorders>
            <w:vAlign w:val="center"/>
          </w:tcPr>
          <w:p w14:paraId="6804456E"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3.1</w:t>
            </w:r>
          </w:p>
        </w:tc>
        <w:tc>
          <w:tcPr>
            <w:tcW w:w="1843" w:type="dxa"/>
            <w:tcBorders>
              <w:top w:val="single" w:sz="4" w:space="0" w:color="auto"/>
              <w:left w:val="single" w:sz="4" w:space="0" w:color="auto"/>
              <w:bottom w:val="single" w:sz="4" w:space="0" w:color="auto"/>
              <w:right w:val="single" w:sz="4" w:space="0" w:color="auto"/>
            </w:tcBorders>
            <w:vAlign w:val="center"/>
          </w:tcPr>
          <w:p w14:paraId="06E87D22"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MAY 2016</w:t>
            </w:r>
          </w:p>
        </w:tc>
        <w:tc>
          <w:tcPr>
            <w:tcW w:w="3260" w:type="dxa"/>
            <w:tcBorders>
              <w:top w:val="single" w:sz="4" w:space="0" w:color="auto"/>
              <w:left w:val="single" w:sz="4" w:space="0" w:color="auto"/>
              <w:bottom w:val="single" w:sz="4" w:space="0" w:color="auto"/>
              <w:right w:val="single" w:sz="4" w:space="0" w:color="auto"/>
            </w:tcBorders>
            <w:vAlign w:val="center"/>
          </w:tcPr>
          <w:p w14:paraId="2015319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 xml:space="preserve">15ESIMWI318_01, 15ESIMWI318_02, 15ESIMWI319_01, 15ESIMWI319_02, 15ESIMWI319_03, 15ESIMWI319_04, 15ESIMWI319_05r1, 15ESIMWI319_06, 15ESIMWI319_07, 15ESIMWI319_08, 15ESIMWI319_09r1, 15ESIMWI319_10, 15ESIMWI319_11, </w:t>
            </w:r>
          </w:p>
          <w:p w14:paraId="681CE03F"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5ESIMWI319_12r1, 15ESIMWI319_13,</w:t>
            </w:r>
          </w:p>
          <w:p w14:paraId="36D3C208"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5ESIMWI320_01r1, 15ESIMWI320_02r4,</w:t>
            </w:r>
          </w:p>
          <w:p w14:paraId="74C76B05"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6ESIMWI320_03r2,</w:t>
            </w:r>
          </w:p>
          <w:p w14:paraId="21618EE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6ESIMWI320_04,</w:t>
            </w:r>
          </w:p>
          <w:p w14:paraId="36B4504B"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6ESIMWI320_05,</w:t>
            </w:r>
          </w:p>
          <w:p w14:paraId="3E792A4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6ESIMWI320_06</w:t>
            </w:r>
          </w:p>
        </w:tc>
        <w:tc>
          <w:tcPr>
            <w:tcW w:w="2694" w:type="dxa"/>
            <w:tcBorders>
              <w:top w:val="single" w:sz="4" w:space="0" w:color="auto"/>
              <w:left w:val="single" w:sz="4" w:space="0" w:color="auto"/>
              <w:bottom w:val="single" w:sz="4" w:space="0" w:color="auto"/>
              <w:right w:val="single" w:sz="4" w:space="0" w:color="auto"/>
            </w:tcBorders>
            <w:vAlign w:val="center"/>
          </w:tcPr>
          <w:p w14:paraId="4958E31A"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Sébastien Kuras, FIME</w:t>
            </w:r>
          </w:p>
        </w:tc>
      </w:tr>
      <w:tr w:rsidR="00C5178F" w:rsidRPr="00C5178F" w14:paraId="599C6256"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0207A7C1"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3.2</w:t>
            </w:r>
          </w:p>
        </w:tc>
        <w:tc>
          <w:tcPr>
            <w:tcW w:w="1843" w:type="dxa"/>
            <w:tcBorders>
              <w:top w:val="single" w:sz="4" w:space="0" w:color="auto"/>
              <w:left w:val="single" w:sz="4" w:space="0" w:color="auto"/>
              <w:bottom w:val="single" w:sz="4" w:space="0" w:color="auto"/>
              <w:right w:val="single" w:sz="4" w:space="0" w:color="auto"/>
            </w:tcBorders>
            <w:vAlign w:val="center"/>
          </w:tcPr>
          <w:p w14:paraId="7ABB3E9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June 2017</w:t>
            </w:r>
          </w:p>
        </w:tc>
        <w:tc>
          <w:tcPr>
            <w:tcW w:w="3260" w:type="dxa"/>
            <w:tcBorders>
              <w:top w:val="single" w:sz="4" w:space="0" w:color="auto"/>
              <w:left w:val="single" w:sz="4" w:space="0" w:color="auto"/>
              <w:bottom w:val="single" w:sz="4" w:space="0" w:color="auto"/>
              <w:right w:val="single" w:sz="4" w:space="0" w:color="auto"/>
            </w:tcBorders>
            <w:vAlign w:val="center"/>
          </w:tcPr>
          <w:p w14:paraId="7C5D6938"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6ESIMWI323_Doc001,</w:t>
            </w:r>
          </w:p>
          <w:p w14:paraId="269A8102"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6ESIMWI324_Doc002,</w:t>
            </w:r>
          </w:p>
          <w:p w14:paraId="1053E05A"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6ESIMWI324_Doc003,</w:t>
            </w:r>
          </w:p>
          <w:p w14:paraId="7CD2A021"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6ESIMWI325_Doc004_r02,</w:t>
            </w:r>
          </w:p>
          <w:p w14:paraId="3755FE1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lastRenderedPageBreak/>
              <w:t>16ESIMWI325_Doc003,</w:t>
            </w:r>
          </w:p>
          <w:p w14:paraId="7902563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25_Doc006_r03,</w:t>
            </w:r>
          </w:p>
          <w:p w14:paraId="69B2078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27_Doc004r01,</w:t>
            </w:r>
          </w:p>
          <w:p w14:paraId="6DD75241"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27_Doc005,</w:t>
            </w:r>
          </w:p>
          <w:p w14:paraId="787B78C0"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27_Doc006r1,</w:t>
            </w:r>
          </w:p>
          <w:p w14:paraId="33D468BE"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2,</w:t>
            </w:r>
          </w:p>
          <w:p w14:paraId="76C318C3"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3r01,</w:t>
            </w:r>
          </w:p>
          <w:p w14:paraId="3599E594"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4R3,</w:t>
            </w:r>
          </w:p>
          <w:p w14:paraId="6C09389A"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5R1,</w:t>
            </w:r>
          </w:p>
          <w:p w14:paraId="38CD63FB"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6R1,</w:t>
            </w:r>
          </w:p>
          <w:p w14:paraId="3A816DB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7R2,</w:t>
            </w:r>
          </w:p>
          <w:p w14:paraId="125B2E5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8R1,</w:t>
            </w:r>
          </w:p>
          <w:p w14:paraId="4F0EB606"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09R1,</w:t>
            </w:r>
          </w:p>
          <w:p w14:paraId="0269D0E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1_Doc_010R3,</w:t>
            </w:r>
          </w:p>
          <w:p w14:paraId="30802E1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2_Doc_002r1,</w:t>
            </w:r>
          </w:p>
          <w:p w14:paraId="40762CF0"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2_Doc_003r1,</w:t>
            </w:r>
          </w:p>
          <w:p w14:paraId="10A6BD38"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3_Doc_002R1,</w:t>
            </w:r>
          </w:p>
          <w:p w14:paraId="67B5D280"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2r1,</w:t>
            </w:r>
          </w:p>
          <w:p w14:paraId="45596B71"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3r1,</w:t>
            </w:r>
          </w:p>
          <w:p w14:paraId="127B99F5"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4r1,</w:t>
            </w:r>
          </w:p>
          <w:p w14:paraId="2ACDFF8E"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5r2,</w:t>
            </w:r>
          </w:p>
          <w:p w14:paraId="3BD1C33A"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7r1,</w:t>
            </w:r>
          </w:p>
          <w:p w14:paraId="793B5D56"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8r1,</w:t>
            </w:r>
          </w:p>
          <w:p w14:paraId="7578A134"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09r1,</w:t>
            </w:r>
          </w:p>
          <w:p w14:paraId="2FCD3690"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284_Doc_010r1,</w:t>
            </w:r>
          </w:p>
          <w:p w14:paraId="6EB2F0BA"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29_Doc_009r1,</w:t>
            </w:r>
          </w:p>
          <w:p w14:paraId="61C9F52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29_Doc_011r1,</w:t>
            </w:r>
          </w:p>
          <w:p w14:paraId="1BCF7E84"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04r1,</w:t>
            </w:r>
          </w:p>
          <w:p w14:paraId="02354627"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06r3,</w:t>
            </w:r>
          </w:p>
          <w:p w14:paraId="50D1027C"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05r1,</w:t>
            </w:r>
          </w:p>
          <w:p w14:paraId="7D59315A"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12r1,</w:t>
            </w:r>
          </w:p>
          <w:p w14:paraId="61C74686"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07r1,</w:t>
            </w:r>
          </w:p>
          <w:p w14:paraId="34E97432"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30_Doc_009r1,</w:t>
            </w:r>
          </w:p>
          <w:p w14:paraId="7B1B831E"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03r4,</w:t>
            </w:r>
          </w:p>
          <w:p w14:paraId="698217BF"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08r3,</w:t>
            </w:r>
          </w:p>
          <w:p w14:paraId="3ED5F25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10r1,</w:t>
            </w:r>
          </w:p>
          <w:p w14:paraId="30BF12C1"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0_Doc_013r3,</w:t>
            </w:r>
          </w:p>
          <w:p w14:paraId="2D3F4876"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1_Doc_004R2,</w:t>
            </w:r>
          </w:p>
          <w:p w14:paraId="6FCBA23E"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1_Doc_005r1,</w:t>
            </w:r>
          </w:p>
          <w:p w14:paraId="721C1A62"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17ESIMWI331_Doc_006r2,</w:t>
            </w:r>
          </w:p>
          <w:p w14:paraId="3B2D172A"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31_Doc_007r1,</w:t>
            </w:r>
          </w:p>
          <w:p w14:paraId="4BDE7FF2"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32_Doc_007r1,</w:t>
            </w:r>
          </w:p>
          <w:p w14:paraId="31DF510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32_Doc_008r1,</w:t>
            </w:r>
          </w:p>
          <w:p w14:paraId="5F33C1B8"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33_Doc_004r3</w:t>
            </w:r>
          </w:p>
          <w:p w14:paraId="5F9BA3AE" w14:textId="77777777" w:rsidR="00C5178F" w:rsidRPr="00C5178F" w:rsidRDefault="00C5178F" w:rsidP="00C5178F">
            <w:pPr>
              <w:spacing w:before="40" w:line="276" w:lineRule="auto"/>
              <w:jc w:val="left"/>
              <w:rPr>
                <w:sz w:val="20"/>
                <w:szCs w:val="22"/>
                <w:lang w:val="en-US" w:eastAsia="de-DE" w:bidi="ar-SA"/>
              </w:rPr>
            </w:pPr>
          </w:p>
        </w:tc>
        <w:tc>
          <w:tcPr>
            <w:tcW w:w="2694" w:type="dxa"/>
            <w:tcBorders>
              <w:top w:val="single" w:sz="4" w:space="0" w:color="auto"/>
              <w:left w:val="single" w:sz="4" w:space="0" w:color="auto"/>
              <w:bottom w:val="single" w:sz="4" w:space="0" w:color="auto"/>
              <w:right w:val="single" w:sz="4" w:space="0" w:color="auto"/>
            </w:tcBorders>
            <w:vAlign w:val="center"/>
          </w:tcPr>
          <w:p w14:paraId="70E3435E"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lastRenderedPageBreak/>
              <w:t>Thomas Rhodes, Simulity</w:t>
            </w:r>
          </w:p>
        </w:tc>
      </w:tr>
      <w:tr w:rsidR="00C5178F" w:rsidRPr="00C5178F" w14:paraId="23C6CA07"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5F755A60"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lastRenderedPageBreak/>
              <w:t>3.3</w:t>
            </w:r>
          </w:p>
        </w:tc>
        <w:tc>
          <w:tcPr>
            <w:tcW w:w="1843" w:type="dxa"/>
            <w:tcBorders>
              <w:top w:val="single" w:sz="4" w:space="0" w:color="auto"/>
              <w:left w:val="single" w:sz="4" w:space="0" w:color="auto"/>
              <w:bottom w:val="single" w:sz="4" w:space="0" w:color="auto"/>
              <w:right w:val="single" w:sz="4" w:space="0" w:color="auto"/>
            </w:tcBorders>
            <w:vAlign w:val="center"/>
          </w:tcPr>
          <w:p w14:paraId="34190C9D"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July 2018</w:t>
            </w:r>
          </w:p>
        </w:tc>
        <w:tc>
          <w:tcPr>
            <w:tcW w:w="3260" w:type="dxa"/>
            <w:tcBorders>
              <w:top w:val="single" w:sz="4" w:space="0" w:color="auto"/>
              <w:left w:val="single" w:sz="4" w:space="0" w:color="auto"/>
              <w:bottom w:val="single" w:sz="4" w:space="0" w:color="auto"/>
              <w:right w:val="single" w:sz="4" w:space="0" w:color="auto"/>
            </w:tcBorders>
            <w:vAlign w:val="center"/>
          </w:tcPr>
          <w:p w14:paraId="4005A08D"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5_Doc_005r1,</w:t>
            </w:r>
          </w:p>
          <w:p w14:paraId="32ED1FEF"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5_Doc_006r1,</w:t>
            </w:r>
          </w:p>
          <w:p w14:paraId="4DEEDE1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5_Doc_007r1,</w:t>
            </w:r>
          </w:p>
          <w:p w14:paraId="5FCA7F5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03,</w:t>
            </w:r>
          </w:p>
          <w:p w14:paraId="7683A01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05,</w:t>
            </w:r>
          </w:p>
          <w:p w14:paraId="32A185BF"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06,</w:t>
            </w:r>
          </w:p>
          <w:p w14:paraId="7994BFB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07,</w:t>
            </w:r>
          </w:p>
          <w:p w14:paraId="5A8C76D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11,</w:t>
            </w:r>
          </w:p>
          <w:p w14:paraId="59B83DDE"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12,</w:t>
            </w:r>
          </w:p>
          <w:p w14:paraId="0C2A621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13,</w:t>
            </w:r>
          </w:p>
          <w:p w14:paraId="5101CA2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6_Doc_004</w:t>
            </w:r>
          </w:p>
          <w:p w14:paraId="4CB5CE3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71_Doc_003r1</w:t>
            </w:r>
          </w:p>
          <w:p w14:paraId="75B48105"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71_Doc_004r1,</w:t>
            </w:r>
          </w:p>
          <w:p w14:paraId="28C69EBE"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8_Doc_003r1</w:t>
            </w:r>
          </w:p>
        </w:tc>
        <w:tc>
          <w:tcPr>
            <w:tcW w:w="2694" w:type="dxa"/>
            <w:tcBorders>
              <w:top w:val="single" w:sz="4" w:space="0" w:color="auto"/>
              <w:left w:val="single" w:sz="4" w:space="0" w:color="auto"/>
              <w:bottom w:val="single" w:sz="4" w:space="0" w:color="auto"/>
              <w:right w:val="single" w:sz="4" w:space="0" w:color="auto"/>
            </w:tcBorders>
            <w:vAlign w:val="center"/>
          </w:tcPr>
          <w:p w14:paraId="66C4B7A9"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Sébastien Kuras, FIME</w:t>
            </w:r>
          </w:p>
        </w:tc>
      </w:tr>
      <w:tr w:rsidR="00C5178F" w:rsidRPr="00C5178F" w14:paraId="1DEB0109"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1C413D25"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4.0</w:t>
            </w:r>
          </w:p>
        </w:tc>
        <w:tc>
          <w:tcPr>
            <w:tcW w:w="1843" w:type="dxa"/>
            <w:tcBorders>
              <w:top w:val="single" w:sz="4" w:space="0" w:color="auto"/>
              <w:left w:val="single" w:sz="4" w:space="0" w:color="auto"/>
              <w:bottom w:val="single" w:sz="4" w:space="0" w:color="auto"/>
              <w:right w:val="single" w:sz="4" w:space="0" w:color="auto"/>
            </w:tcBorders>
            <w:vAlign w:val="center"/>
          </w:tcPr>
          <w:p w14:paraId="0DD37CAD"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August 2018</w:t>
            </w:r>
          </w:p>
        </w:tc>
        <w:tc>
          <w:tcPr>
            <w:tcW w:w="3260" w:type="dxa"/>
            <w:tcBorders>
              <w:top w:val="single" w:sz="4" w:space="0" w:color="auto"/>
              <w:left w:val="single" w:sz="4" w:space="0" w:color="auto"/>
              <w:bottom w:val="single" w:sz="4" w:space="0" w:color="auto"/>
              <w:right w:val="single" w:sz="4" w:space="0" w:color="auto"/>
            </w:tcBorders>
            <w:vAlign w:val="center"/>
          </w:tcPr>
          <w:p w14:paraId="0562B03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7ESIMWI338_Doc_003, 18ESIMWI342_Doc_003, 18ESIMWI342_Doc_004, 18ESIMWI344_Doc_003r1, 18ESIMWI348_Doc_004r1, 18ESIMWI348_Doc_005r1, 18ESIMWI348_Doc_011r1</w:t>
            </w:r>
          </w:p>
          <w:p w14:paraId="360F371A"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48_Doc_006r3,</w:t>
            </w:r>
          </w:p>
          <w:p w14:paraId="00C1A35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2_Doc_003,</w:t>
            </w:r>
          </w:p>
          <w:p w14:paraId="1FA4BBC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3_Doc_003r2,</w:t>
            </w:r>
          </w:p>
          <w:p w14:paraId="0DC422A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4_Doc_003r1,</w:t>
            </w:r>
          </w:p>
          <w:p w14:paraId="3872147B"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5_Doc_003,</w:t>
            </w:r>
          </w:p>
          <w:p w14:paraId="0B88908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5_Doc_005r1,</w:t>
            </w:r>
          </w:p>
          <w:p w14:paraId="111D8B7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8_Doc_003r1, 18ESIMIWI356_Doc_003R04,</w:t>
            </w:r>
          </w:p>
          <w:p w14:paraId="357C612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7_Doc_003r2,</w:t>
            </w:r>
          </w:p>
          <w:p w14:paraId="7FA8A202"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9_Doc_005r2,</w:t>
            </w:r>
          </w:p>
          <w:p w14:paraId="035C1C71"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9ESIMWI360_Doc_003r1,</w:t>
            </w:r>
          </w:p>
          <w:p w14:paraId="7FBBDC4F"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9ESIMWI360_Doc_004r1, 19ESIMWI361_Doc_003R01, 19ESIMWI362_Doc_003R01, 19ESIMWI362_Doc_004R01,</w:t>
            </w:r>
          </w:p>
          <w:p w14:paraId="64FFCAEB"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9ESIMWI362_Doc_006R01,</w:t>
            </w:r>
          </w:p>
          <w:p w14:paraId="44187BE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8ESIMWI355_Doc_004R05,</w:t>
            </w:r>
          </w:p>
          <w:p w14:paraId="7A56214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 xml:space="preserve">19ESIMWI362_Doc_007R04, 19ESIMWI363_Doc_006R01, 19ESIMWI363_Doc_007R01, </w:t>
            </w:r>
            <w:r w:rsidRPr="00C5178F">
              <w:rPr>
                <w:sz w:val="20"/>
                <w:szCs w:val="22"/>
                <w:lang w:val="en-US" w:eastAsia="de-DE" w:bidi="ar-SA"/>
              </w:rPr>
              <w:lastRenderedPageBreak/>
              <w:t>19ESIMWI364_Doc_003R02, 19ESIMWI364_Doc_004R04, 19ESIMWI365_Doc_002R01, 19ESIMWI365_Doc_002R01, 19ESIMWI365_Doc_003R01, 19ESIMWI362_Doc_005R07, 19ESIMWI363_Doc_003R01, 19ESIMWI363_Doc_004R01, 19ESIMWI363_Doc_005R03, 19ESIMWI366_Doc_003R01,</w:t>
            </w:r>
          </w:p>
          <w:p w14:paraId="5547DB9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9ESIMWI366_Doc_002R03,</w:t>
            </w:r>
          </w:p>
          <w:p w14:paraId="40C00340"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19ESIMWI367_Doc_002R01, 19ESIMWI367_Doc_005R01, 19ESIMWI367Doc_004R01, 19ESIMWI368_Doc_002r2, 19ESIMWI368_Doc_003r02, 19ESIMWI368_Doc_004R01, 19ESIMWI368_Doc_005R01</w:t>
            </w:r>
          </w:p>
        </w:tc>
        <w:tc>
          <w:tcPr>
            <w:tcW w:w="2694" w:type="dxa"/>
            <w:tcBorders>
              <w:top w:val="single" w:sz="4" w:space="0" w:color="auto"/>
              <w:left w:val="single" w:sz="4" w:space="0" w:color="auto"/>
              <w:bottom w:val="single" w:sz="4" w:space="0" w:color="auto"/>
              <w:right w:val="single" w:sz="4" w:space="0" w:color="auto"/>
            </w:tcBorders>
            <w:vAlign w:val="center"/>
          </w:tcPr>
          <w:p w14:paraId="21498E76"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lastRenderedPageBreak/>
              <w:t>María José Carreño, VALID</w:t>
            </w:r>
          </w:p>
        </w:tc>
      </w:tr>
      <w:tr w:rsidR="00C5178F" w:rsidRPr="00C5178F" w14:paraId="428C22CA"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5B938AA3"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4.1</w:t>
            </w:r>
          </w:p>
        </w:tc>
        <w:tc>
          <w:tcPr>
            <w:tcW w:w="1843" w:type="dxa"/>
            <w:tcBorders>
              <w:top w:val="single" w:sz="4" w:space="0" w:color="auto"/>
              <w:left w:val="single" w:sz="4" w:space="0" w:color="auto"/>
              <w:bottom w:val="single" w:sz="4" w:space="0" w:color="auto"/>
              <w:right w:val="single" w:sz="4" w:space="0" w:color="auto"/>
            </w:tcBorders>
            <w:vAlign w:val="center"/>
          </w:tcPr>
          <w:p w14:paraId="463A7D49"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January 2020</w:t>
            </w:r>
          </w:p>
        </w:tc>
        <w:tc>
          <w:tcPr>
            <w:tcW w:w="3260" w:type="dxa"/>
            <w:tcBorders>
              <w:top w:val="single" w:sz="4" w:space="0" w:color="auto"/>
              <w:left w:val="single" w:sz="4" w:space="0" w:color="auto"/>
              <w:bottom w:val="single" w:sz="4" w:space="0" w:color="auto"/>
              <w:right w:val="single" w:sz="4" w:space="0" w:color="auto"/>
            </w:tcBorders>
            <w:vAlign w:val="center"/>
          </w:tcPr>
          <w:p w14:paraId="4CE52CD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001R01,</w:t>
            </w:r>
          </w:p>
          <w:p w14:paraId="0EF60D5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2R06,</w:t>
            </w:r>
          </w:p>
          <w:p w14:paraId="106ACFA0"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4R01,</w:t>
            </w:r>
          </w:p>
          <w:p w14:paraId="6CABDAC1"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5R01,</w:t>
            </w:r>
          </w:p>
          <w:p w14:paraId="17F40FB5"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6R00,</w:t>
            </w:r>
          </w:p>
          <w:p w14:paraId="090B5452"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7r00,</w:t>
            </w:r>
          </w:p>
          <w:p w14:paraId="12AE7EC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9R00,</w:t>
            </w:r>
          </w:p>
          <w:p w14:paraId="4B4303A4"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10R00,</w:t>
            </w:r>
          </w:p>
          <w:p w14:paraId="64EF98DF"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12r00,</w:t>
            </w:r>
          </w:p>
          <w:p w14:paraId="56C88B3C"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13r01,</w:t>
            </w:r>
          </w:p>
          <w:p w14:paraId="6692700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14r01</w:t>
            </w:r>
          </w:p>
        </w:tc>
        <w:tc>
          <w:tcPr>
            <w:tcW w:w="2694" w:type="dxa"/>
            <w:tcBorders>
              <w:top w:val="single" w:sz="4" w:space="0" w:color="auto"/>
              <w:left w:val="single" w:sz="4" w:space="0" w:color="auto"/>
              <w:bottom w:val="single" w:sz="4" w:space="0" w:color="auto"/>
              <w:right w:val="single" w:sz="4" w:space="0" w:color="auto"/>
            </w:tcBorders>
            <w:vAlign w:val="center"/>
          </w:tcPr>
          <w:p w14:paraId="1AE0F10C"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María José Carreño, VALID</w:t>
            </w:r>
          </w:p>
        </w:tc>
      </w:tr>
      <w:tr w:rsidR="00C5178F" w:rsidRPr="00C5178F" w14:paraId="12E9C966"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151F7986"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4.2</w:t>
            </w:r>
          </w:p>
        </w:tc>
        <w:tc>
          <w:tcPr>
            <w:tcW w:w="1843" w:type="dxa"/>
            <w:tcBorders>
              <w:top w:val="single" w:sz="4" w:space="0" w:color="auto"/>
              <w:left w:val="single" w:sz="4" w:space="0" w:color="auto"/>
              <w:bottom w:val="single" w:sz="4" w:space="0" w:color="auto"/>
              <w:right w:val="single" w:sz="4" w:space="0" w:color="auto"/>
            </w:tcBorders>
            <w:vAlign w:val="center"/>
          </w:tcPr>
          <w:p w14:paraId="7385D0DC"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May 2020</w:t>
            </w:r>
          </w:p>
        </w:tc>
        <w:tc>
          <w:tcPr>
            <w:tcW w:w="3260" w:type="dxa"/>
            <w:tcBorders>
              <w:top w:val="single" w:sz="4" w:space="0" w:color="auto"/>
              <w:left w:val="single" w:sz="4" w:space="0" w:color="auto"/>
              <w:bottom w:val="single" w:sz="4" w:space="0" w:color="auto"/>
              <w:right w:val="single" w:sz="4" w:space="0" w:color="auto"/>
            </w:tcBorders>
            <w:vAlign w:val="center"/>
          </w:tcPr>
          <w:p w14:paraId="6FAA7730"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03R00,</w:t>
            </w:r>
          </w:p>
          <w:p w14:paraId="79AB629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111R01,</w:t>
            </w:r>
          </w:p>
          <w:p w14:paraId="3EF272A8"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201R04</w:t>
            </w:r>
          </w:p>
        </w:tc>
        <w:tc>
          <w:tcPr>
            <w:tcW w:w="2694" w:type="dxa"/>
            <w:tcBorders>
              <w:top w:val="single" w:sz="4" w:space="0" w:color="auto"/>
              <w:left w:val="single" w:sz="4" w:space="0" w:color="auto"/>
              <w:bottom w:val="single" w:sz="4" w:space="0" w:color="auto"/>
              <w:right w:val="single" w:sz="4" w:space="0" w:color="auto"/>
            </w:tcBorders>
            <w:vAlign w:val="center"/>
          </w:tcPr>
          <w:p w14:paraId="7625603C"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María José Carreño, VALID</w:t>
            </w:r>
          </w:p>
        </w:tc>
      </w:tr>
      <w:tr w:rsidR="00C5178F" w:rsidRPr="00C5178F" w14:paraId="27BF4BC6"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2DDFFB3D" w14:textId="77777777" w:rsidR="00C5178F" w:rsidRPr="00C5178F" w:rsidRDefault="00C5178F" w:rsidP="00C5178F">
            <w:pPr>
              <w:spacing w:before="40" w:after="40" w:line="276" w:lineRule="auto"/>
              <w:jc w:val="center"/>
              <w:rPr>
                <w:sz w:val="20"/>
                <w:szCs w:val="22"/>
                <w:lang w:eastAsia="de-DE" w:bidi="ar-SA"/>
              </w:rPr>
            </w:pPr>
            <w:r w:rsidRPr="00C5178F">
              <w:rPr>
                <w:sz w:val="20"/>
                <w:szCs w:val="22"/>
                <w:lang w:eastAsia="de-DE" w:bidi="ar-SA"/>
              </w:rPr>
              <w:t xml:space="preserve">4.2.1 </w:t>
            </w:r>
          </w:p>
        </w:tc>
        <w:tc>
          <w:tcPr>
            <w:tcW w:w="1843" w:type="dxa"/>
            <w:tcBorders>
              <w:top w:val="single" w:sz="4" w:space="0" w:color="auto"/>
              <w:left w:val="single" w:sz="4" w:space="0" w:color="auto"/>
              <w:bottom w:val="single" w:sz="4" w:space="0" w:color="auto"/>
              <w:right w:val="single" w:sz="4" w:space="0" w:color="auto"/>
            </w:tcBorders>
            <w:vAlign w:val="center"/>
          </w:tcPr>
          <w:p w14:paraId="04B61AF2" w14:textId="77777777" w:rsidR="00C5178F" w:rsidRPr="00C5178F" w:rsidRDefault="00C5178F" w:rsidP="00C5178F">
            <w:pPr>
              <w:spacing w:before="40" w:after="40" w:line="276" w:lineRule="auto"/>
              <w:jc w:val="left"/>
              <w:rPr>
                <w:sz w:val="20"/>
                <w:szCs w:val="22"/>
                <w:lang w:val="en-US" w:eastAsia="de-DE" w:bidi="ar-SA"/>
              </w:rPr>
            </w:pPr>
            <w:r w:rsidRPr="00C5178F">
              <w:rPr>
                <w:sz w:val="20"/>
                <w:szCs w:val="22"/>
                <w:lang w:val="en-US" w:eastAsia="de-DE" w:bidi="ar-SA"/>
              </w:rPr>
              <w:t>20 October 2020</w:t>
            </w:r>
          </w:p>
        </w:tc>
        <w:tc>
          <w:tcPr>
            <w:tcW w:w="3260" w:type="dxa"/>
            <w:tcBorders>
              <w:top w:val="single" w:sz="4" w:space="0" w:color="auto"/>
              <w:left w:val="single" w:sz="4" w:space="0" w:color="auto"/>
              <w:bottom w:val="single" w:sz="4" w:space="0" w:color="auto"/>
              <w:right w:val="single" w:sz="4" w:space="0" w:color="auto"/>
            </w:tcBorders>
            <w:vAlign w:val="center"/>
          </w:tcPr>
          <w:p w14:paraId="593469D7"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211R00</w:t>
            </w:r>
          </w:p>
          <w:p w14:paraId="4ACD3239" w14:textId="77777777" w:rsidR="00C5178F" w:rsidRPr="00C5178F" w:rsidRDefault="00C5178F" w:rsidP="00C5178F">
            <w:pPr>
              <w:spacing w:before="40" w:line="276" w:lineRule="auto"/>
              <w:jc w:val="left"/>
              <w:rPr>
                <w:sz w:val="20"/>
                <w:szCs w:val="22"/>
                <w:lang w:val="en-US" w:eastAsia="de-DE" w:bidi="ar-SA"/>
              </w:rPr>
            </w:pPr>
            <w:r w:rsidRPr="00C5178F">
              <w:rPr>
                <w:sz w:val="20"/>
                <w:szCs w:val="22"/>
                <w:lang w:val="en-US" w:eastAsia="de-DE" w:bidi="ar-SA"/>
              </w:rPr>
              <w:t>CR4212R00</w:t>
            </w:r>
          </w:p>
        </w:tc>
        <w:tc>
          <w:tcPr>
            <w:tcW w:w="2694" w:type="dxa"/>
            <w:tcBorders>
              <w:top w:val="single" w:sz="4" w:space="0" w:color="auto"/>
              <w:left w:val="single" w:sz="4" w:space="0" w:color="auto"/>
              <w:bottom w:val="single" w:sz="4" w:space="0" w:color="auto"/>
              <w:right w:val="single" w:sz="4" w:space="0" w:color="auto"/>
            </w:tcBorders>
            <w:vAlign w:val="center"/>
          </w:tcPr>
          <w:p w14:paraId="3D0C9BBC" w14:textId="77777777" w:rsidR="00C5178F" w:rsidRPr="00C5178F" w:rsidRDefault="00C5178F" w:rsidP="00C5178F">
            <w:pPr>
              <w:spacing w:before="40" w:after="40" w:line="276" w:lineRule="auto"/>
              <w:jc w:val="center"/>
              <w:rPr>
                <w:sz w:val="20"/>
                <w:szCs w:val="22"/>
                <w:lang w:eastAsia="de-DE"/>
              </w:rPr>
            </w:pPr>
            <w:r w:rsidRPr="00C5178F">
              <w:rPr>
                <w:sz w:val="20"/>
                <w:szCs w:val="22"/>
                <w:lang w:eastAsia="de-DE"/>
              </w:rPr>
              <w:t>Yolanda Sanz, GSMA</w:t>
            </w:r>
          </w:p>
        </w:tc>
      </w:tr>
      <w:tr w:rsidR="001C0681" w:rsidRPr="00C5178F" w14:paraId="31BD88A2" w14:textId="77777777" w:rsidTr="00155F5A">
        <w:trPr>
          <w:trHeight w:val="1313"/>
        </w:trPr>
        <w:tc>
          <w:tcPr>
            <w:tcW w:w="1134" w:type="dxa"/>
            <w:tcBorders>
              <w:top w:val="single" w:sz="4" w:space="0" w:color="auto"/>
              <w:left w:val="single" w:sz="4" w:space="0" w:color="auto"/>
              <w:bottom w:val="single" w:sz="4" w:space="0" w:color="auto"/>
              <w:right w:val="single" w:sz="4" w:space="0" w:color="auto"/>
            </w:tcBorders>
            <w:vAlign w:val="center"/>
          </w:tcPr>
          <w:p w14:paraId="731CC820" w14:textId="675165D6" w:rsidR="001C0681" w:rsidRPr="00C5178F" w:rsidRDefault="001C0681" w:rsidP="00C5178F">
            <w:pPr>
              <w:spacing w:before="40" w:after="40" w:line="276" w:lineRule="auto"/>
              <w:jc w:val="center"/>
              <w:rPr>
                <w:sz w:val="20"/>
                <w:szCs w:val="22"/>
                <w:lang w:eastAsia="de-DE" w:bidi="ar-SA"/>
              </w:rPr>
            </w:pPr>
            <w:r>
              <w:rPr>
                <w:sz w:val="20"/>
                <w:szCs w:val="22"/>
                <w:lang w:eastAsia="de-DE" w:bidi="ar-SA"/>
              </w:rPr>
              <w:t>4.2.2</w:t>
            </w:r>
          </w:p>
        </w:tc>
        <w:tc>
          <w:tcPr>
            <w:tcW w:w="1843" w:type="dxa"/>
            <w:tcBorders>
              <w:top w:val="single" w:sz="4" w:space="0" w:color="auto"/>
              <w:left w:val="single" w:sz="4" w:space="0" w:color="auto"/>
              <w:bottom w:val="single" w:sz="4" w:space="0" w:color="auto"/>
              <w:right w:val="single" w:sz="4" w:space="0" w:color="auto"/>
            </w:tcBorders>
            <w:vAlign w:val="center"/>
          </w:tcPr>
          <w:p w14:paraId="323673D4" w14:textId="37FDC1E1" w:rsidR="001C0681" w:rsidRPr="00C5178F" w:rsidRDefault="00005DC9" w:rsidP="00C5178F">
            <w:pPr>
              <w:spacing w:before="40" w:after="40" w:line="276" w:lineRule="auto"/>
              <w:jc w:val="left"/>
              <w:rPr>
                <w:sz w:val="20"/>
                <w:szCs w:val="22"/>
                <w:lang w:val="en-US" w:eastAsia="de-DE" w:bidi="ar-SA"/>
              </w:rPr>
            </w:pPr>
            <w:r>
              <w:rPr>
                <w:sz w:val="20"/>
                <w:szCs w:val="22"/>
                <w:lang w:val="en-US" w:eastAsia="de-DE" w:bidi="ar-SA"/>
              </w:rPr>
              <w:t>1</w:t>
            </w:r>
            <w:r w:rsidR="00B16E86">
              <w:rPr>
                <w:sz w:val="20"/>
                <w:szCs w:val="22"/>
                <w:lang w:val="en-US" w:eastAsia="de-DE" w:bidi="ar-SA"/>
              </w:rPr>
              <w:t>7</w:t>
            </w:r>
            <w:r>
              <w:rPr>
                <w:sz w:val="20"/>
                <w:szCs w:val="22"/>
                <w:lang w:val="en-US" w:eastAsia="de-DE" w:bidi="ar-SA"/>
              </w:rPr>
              <w:t xml:space="preserve"> April 2025</w:t>
            </w:r>
          </w:p>
        </w:tc>
        <w:tc>
          <w:tcPr>
            <w:tcW w:w="3260" w:type="dxa"/>
            <w:tcBorders>
              <w:top w:val="single" w:sz="4" w:space="0" w:color="auto"/>
              <w:left w:val="single" w:sz="4" w:space="0" w:color="auto"/>
              <w:bottom w:val="single" w:sz="4" w:space="0" w:color="auto"/>
              <w:right w:val="single" w:sz="4" w:space="0" w:color="auto"/>
            </w:tcBorders>
            <w:vAlign w:val="center"/>
          </w:tcPr>
          <w:p w14:paraId="6E065DC3" w14:textId="3F768248" w:rsidR="001C0681" w:rsidRPr="00C5178F" w:rsidRDefault="00005DC9" w:rsidP="00C5178F">
            <w:pPr>
              <w:spacing w:before="40" w:line="276" w:lineRule="auto"/>
              <w:jc w:val="left"/>
              <w:rPr>
                <w:sz w:val="20"/>
                <w:szCs w:val="22"/>
                <w:lang w:val="en-US" w:eastAsia="de-DE" w:bidi="ar-SA"/>
              </w:rPr>
            </w:pPr>
            <w:r>
              <w:rPr>
                <w:sz w:val="20"/>
                <w:szCs w:val="22"/>
                <w:lang w:val="en-US" w:eastAsia="de-DE" w:bidi="ar-SA"/>
              </w:rPr>
              <w:t>CR43001</w:t>
            </w:r>
          </w:p>
        </w:tc>
        <w:tc>
          <w:tcPr>
            <w:tcW w:w="2694" w:type="dxa"/>
            <w:tcBorders>
              <w:top w:val="single" w:sz="4" w:space="0" w:color="auto"/>
              <w:left w:val="single" w:sz="4" w:space="0" w:color="auto"/>
              <w:bottom w:val="single" w:sz="4" w:space="0" w:color="auto"/>
              <w:right w:val="single" w:sz="4" w:space="0" w:color="auto"/>
            </w:tcBorders>
            <w:vAlign w:val="center"/>
          </w:tcPr>
          <w:p w14:paraId="0547E234" w14:textId="716721CA" w:rsidR="001C0681" w:rsidRPr="00C5178F" w:rsidRDefault="00005DC9" w:rsidP="00C5178F">
            <w:pPr>
              <w:spacing w:before="40" w:after="40" w:line="276" w:lineRule="auto"/>
              <w:jc w:val="center"/>
              <w:rPr>
                <w:sz w:val="20"/>
                <w:szCs w:val="22"/>
                <w:lang w:eastAsia="de-DE"/>
              </w:rPr>
            </w:pPr>
            <w:r>
              <w:rPr>
                <w:sz w:val="20"/>
                <w:szCs w:val="22"/>
                <w:lang w:eastAsia="de-DE"/>
              </w:rPr>
              <w:t>Stephen Packer, GSMA</w:t>
            </w:r>
          </w:p>
        </w:tc>
      </w:tr>
    </w:tbl>
    <w:p w14:paraId="70CAA18D" w14:textId="77777777" w:rsidR="00C5178F" w:rsidRPr="00C5178F" w:rsidRDefault="00C5178F" w:rsidP="00C5178F">
      <w:pPr>
        <w:spacing w:before="0" w:after="200" w:line="276" w:lineRule="auto"/>
        <w:jc w:val="left"/>
        <w:rPr>
          <w:szCs w:val="22"/>
          <w:lang w:eastAsia="en-GB" w:bidi="ar-SA"/>
        </w:rPr>
      </w:pPr>
    </w:p>
    <w:p w14:paraId="28A48806" w14:textId="77777777" w:rsidR="00C5178F" w:rsidRPr="00C5178F" w:rsidRDefault="00C5178F" w:rsidP="00C5178F">
      <w:pPr>
        <w:keepNext/>
        <w:keepLines/>
        <w:numPr>
          <w:ilvl w:val="1"/>
          <w:numId w:val="1"/>
        </w:numPr>
        <w:spacing w:before="240" w:after="60" w:line="276" w:lineRule="auto"/>
        <w:jc w:val="left"/>
        <w:outlineLvl w:val="1"/>
        <w:rPr>
          <w:rFonts w:eastAsia="Times New Roman" w:cs="Arial"/>
          <w:b/>
          <w:bCs/>
          <w:iCs/>
          <w:sz w:val="24"/>
          <w:szCs w:val="28"/>
          <w:lang w:eastAsia="en-US"/>
        </w:rPr>
      </w:pPr>
      <w:bookmarkStart w:id="3270" w:name="_Toc452452784"/>
      <w:bookmarkStart w:id="3271" w:name="_Toc514078227"/>
      <w:bookmarkStart w:id="3272" w:name="_Toc40714880"/>
      <w:bookmarkStart w:id="3273" w:name="_Toc54687458"/>
      <w:r w:rsidRPr="00C5178F">
        <w:rPr>
          <w:rFonts w:eastAsia="Times New Roman" w:cs="Arial"/>
          <w:b/>
          <w:bCs/>
          <w:iCs/>
          <w:sz w:val="24"/>
          <w:szCs w:val="28"/>
          <w:lang w:eastAsia="en-US"/>
        </w:rPr>
        <w:t>Document Owner</w:t>
      </w:r>
      <w:bookmarkEnd w:id="3270"/>
      <w:bookmarkEnd w:id="3271"/>
      <w:bookmarkEnd w:id="3272"/>
      <w:bookmarkEnd w:id="3273"/>
    </w:p>
    <w:p w14:paraId="4B0313F0" w14:textId="77777777" w:rsidR="00C5178F" w:rsidRPr="00C5178F" w:rsidRDefault="00C5178F" w:rsidP="00C517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6926"/>
      </w:tblGrid>
      <w:tr w:rsidR="00C5178F" w:rsidRPr="00C5178F" w14:paraId="08BBF55C" w14:textId="77777777" w:rsidTr="00155F5A">
        <w:tc>
          <w:tcPr>
            <w:tcW w:w="1985" w:type="dxa"/>
            <w:shd w:val="clear" w:color="auto" w:fill="C00000"/>
          </w:tcPr>
          <w:p w14:paraId="5020BC26" w14:textId="77777777" w:rsidR="00C5178F" w:rsidRPr="00C5178F" w:rsidRDefault="00C5178F" w:rsidP="00C5178F">
            <w:pPr>
              <w:keepNext/>
              <w:spacing w:before="60" w:line="276" w:lineRule="auto"/>
              <w:jc w:val="center"/>
              <w:rPr>
                <w:rFonts w:cs="Arial"/>
                <w:b/>
                <w:color w:val="FFFFFF"/>
                <w:szCs w:val="22"/>
                <w:lang w:val="en-US" w:eastAsia="en-GB" w:bidi="ar-SA"/>
              </w:rPr>
            </w:pPr>
            <w:r w:rsidRPr="00C5178F">
              <w:rPr>
                <w:rFonts w:cs="Arial"/>
                <w:b/>
                <w:color w:val="FFFFFF"/>
                <w:szCs w:val="22"/>
                <w:lang w:val="en-US" w:eastAsia="en-GB" w:bidi="ar-SA"/>
              </w:rPr>
              <w:lastRenderedPageBreak/>
              <w:t>Type</w:t>
            </w:r>
          </w:p>
        </w:tc>
        <w:tc>
          <w:tcPr>
            <w:tcW w:w="6946" w:type="dxa"/>
            <w:shd w:val="clear" w:color="auto" w:fill="C00000"/>
          </w:tcPr>
          <w:p w14:paraId="12DECF1B" w14:textId="77777777" w:rsidR="00C5178F" w:rsidRPr="00C5178F" w:rsidRDefault="00C5178F" w:rsidP="00C5178F">
            <w:pPr>
              <w:keepNext/>
              <w:spacing w:before="60" w:line="276" w:lineRule="auto"/>
              <w:jc w:val="left"/>
              <w:rPr>
                <w:rFonts w:cs="Arial"/>
                <w:b/>
                <w:color w:val="FFFFFF"/>
                <w:szCs w:val="22"/>
                <w:lang w:val="en-US" w:eastAsia="en-GB" w:bidi="ar-SA"/>
              </w:rPr>
            </w:pPr>
            <w:r w:rsidRPr="00C5178F">
              <w:rPr>
                <w:rFonts w:cs="Arial"/>
                <w:b/>
                <w:color w:val="FFFFFF"/>
                <w:szCs w:val="22"/>
                <w:lang w:val="en-US" w:eastAsia="en-GB" w:bidi="ar-SA"/>
              </w:rPr>
              <w:t>Description</w:t>
            </w:r>
          </w:p>
        </w:tc>
      </w:tr>
      <w:tr w:rsidR="00C5178F" w:rsidRPr="00C5178F" w14:paraId="7C85D756" w14:textId="77777777" w:rsidTr="00155F5A">
        <w:tc>
          <w:tcPr>
            <w:tcW w:w="1985" w:type="dxa"/>
          </w:tcPr>
          <w:p w14:paraId="2DC086E4"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Document Owner</w:t>
            </w:r>
          </w:p>
        </w:tc>
        <w:tc>
          <w:tcPr>
            <w:tcW w:w="6946" w:type="dxa"/>
          </w:tcPr>
          <w:p w14:paraId="4E03A2B5"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SIM Group</w:t>
            </w:r>
          </w:p>
        </w:tc>
      </w:tr>
      <w:tr w:rsidR="00C5178F" w:rsidRPr="00C5178F" w14:paraId="7D48C7B4" w14:textId="77777777" w:rsidTr="00155F5A">
        <w:tc>
          <w:tcPr>
            <w:tcW w:w="1985" w:type="dxa"/>
          </w:tcPr>
          <w:p w14:paraId="35A2F96D"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Editor / Company</w:t>
            </w:r>
          </w:p>
        </w:tc>
        <w:tc>
          <w:tcPr>
            <w:tcW w:w="6946" w:type="dxa"/>
          </w:tcPr>
          <w:p w14:paraId="484795C0" w14:textId="77777777" w:rsidR="00C5178F" w:rsidRPr="00C5178F" w:rsidRDefault="00C5178F" w:rsidP="00C5178F">
            <w:pPr>
              <w:spacing w:before="40" w:after="40" w:line="276" w:lineRule="auto"/>
              <w:jc w:val="left"/>
              <w:rPr>
                <w:sz w:val="20"/>
                <w:szCs w:val="22"/>
                <w:lang w:eastAsia="de-DE" w:bidi="ar-SA"/>
              </w:rPr>
            </w:pPr>
            <w:r w:rsidRPr="00C5178F">
              <w:rPr>
                <w:sz w:val="20"/>
                <w:szCs w:val="22"/>
                <w:lang w:eastAsia="de-DE" w:bidi="ar-SA"/>
              </w:rPr>
              <w:t>María José Carreño, VALID</w:t>
            </w:r>
          </w:p>
        </w:tc>
      </w:tr>
    </w:tbl>
    <w:p w14:paraId="6C22463D" w14:textId="77777777" w:rsidR="00C5178F" w:rsidRPr="00C5178F" w:rsidRDefault="00C5178F" w:rsidP="00C5178F"/>
    <w:p w14:paraId="79ED8A1E" w14:textId="77777777" w:rsidR="00C5178F" w:rsidRPr="00C5178F" w:rsidRDefault="00C5178F" w:rsidP="00C5178F">
      <w:r w:rsidRPr="00C5178F">
        <w:t xml:space="preserve">It is our intention to provide a quality product for your use. If you find any errors or omissions, please contact us with your comments. You may notify us at </w:t>
      </w:r>
      <w:hyperlink r:id="rId48" w:history="1"/>
      <w:hyperlink r:id="rId49" w:history="1">
        <w:r w:rsidRPr="00C5178F">
          <w:rPr>
            <w:color w:val="0000FF"/>
            <w:u w:val="single"/>
          </w:rPr>
          <w:t>prd@gsma.com</w:t>
        </w:r>
      </w:hyperlink>
      <w:r w:rsidRPr="00C5178F">
        <w:t>.</w:t>
      </w:r>
    </w:p>
    <w:p w14:paraId="28D899C2" w14:textId="77777777" w:rsidR="00C5178F" w:rsidRPr="00C5178F" w:rsidRDefault="00C5178F" w:rsidP="00C5178F">
      <w:pPr>
        <w:rPr>
          <w:b/>
        </w:rPr>
      </w:pPr>
      <w:r w:rsidRPr="00C5178F">
        <w:t>Your comments or suggestions &amp; questions are always welcome.</w:t>
      </w:r>
    </w:p>
    <w:p w14:paraId="188F80DE" w14:textId="77777777" w:rsidR="00C5178F" w:rsidRPr="00C5178F" w:rsidRDefault="00C5178F" w:rsidP="00C5178F">
      <w:pPr>
        <w:keepNext/>
        <w:spacing w:before="0" w:after="200" w:line="276" w:lineRule="auto"/>
        <w:jc w:val="center"/>
        <w:rPr>
          <w:szCs w:val="22"/>
        </w:rPr>
      </w:pPr>
      <w:r w:rsidRPr="00C5178F">
        <w:rPr>
          <w:rFonts w:ascii="Times New Roman" w:eastAsia="Times New Roman" w:hAnsi="Times New Roman"/>
          <w:snapToGrid w:val="0"/>
          <w:color w:val="000000"/>
          <w:w w:val="0"/>
          <w:sz w:val="0"/>
          <w:szCs w:val="0"/>
          <w:u w:color="000000"/>
          <w:bdr w:val="none" w:sz="0" w:space="0" w:color="000000"/>
          <w:shd w:val="clear" w:color="000000" w:fill="000000"/>
          <w:lang w:eastAsia="x-none" w:bidi="x-none"/>
        </w:rPr>
        <w:t xml:space="preserve"> </w:t>
      </w:r>
    </w:p>
    <w:p w14:paraId="496ABD0C" w14:textId="77777777" w:rsidR="00944378" w:rsidRDefault="00944378" w:rsidP="003F4D31">
      <w:pPr>
        <w:pStyle w:val="NormalParagraph"/>
      </w:pPr>
    </w:p>
    <w:sectPr w:rsidR="00944378" w:rsidSect="00373FBC">
      <w:headerReference w:type="even" r:id="rId50"/>
      <w:headerReference w:type="default" r:id="rId51"/>
      <w:footerReference w:type="default" r:id="rId52"/>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1FF2DE" w14:textId="77777777" w:rsidR="000E31EC" w:rsidRDefault="000E31EC">
      <w:pPr>
        <w:spacing w:before="0"/>
      </w:pPr>
      <w:r>
        <w:separator/>
      </w:r>
    </w:p>
    <w:p w14:paraId="05B4F0D0" w14:textId="77777777" w:rsidR="000E31EC" w:rsidRDefault="000E31EC"/>
  </w:endnote>
  <w:endnote w:type="continuationSeparator" w:id="0">
    <w:p w14:paraId="1F94CA92" w14:textId="77777777" w:rsidR="000E31EC" w:rsidRDefault="000E31EC">
      <w:pPr>
        <w:spacing w:before="0"/>
      </w:pPr>
      <w:r>
        <w:continuationSeparator/>
      </w:r>
    </w:p>
    <w:p w14:paraId="2A2C0DF8" w14:textId="77777777" w:rsidR="000E31EC" w:rsidRDefault="000E31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imbusRomNo9L">
    <w:altName w:val="Calibri"/>
    <w:panose1 w:val="020B0604020202020204"/>
    <w:charset w:val="00"/>
    <w:family w:val="auto"/>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Malgun Gothic"/>
    <w:panose1 w:val="020B0604020202020204"/>
    <w:charset w:val="00"/>
    <w:family w:val="auto"/>
    <w:pitch w:val="variable"/>
    <w:sig w:usb0="800000AF" w:usb1="4000004A"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abic Typesetting">
    <w:panose1 w:val="03020402040406030203"/>
    <w:charset w:val="B2"/>
    <w:family w:val="script"/>
    <w:pitch w:val="variable"/>
    <w:sig w:usb0="80002007" w:usb1="80000000" w:usb2="00000008" w:usb3="00000000" w:csb0="000000D3"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7E6B3" w14:textId="7DC58FF9" w:rsidR="00C5178F" w:rsidRDefault="00C5178F" w:rsidP="00A71E77">
    <w:pPr>
      <w:pStyle w:val="Footer"/>
    </w:pPr>
    <w:r>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8E2626">
          <w:t>4.2.2</w:t>
        </w:r>
      </w:sdtContent>
    </w:sdt>
    <w:r w:rsidR="008E2626">
      <w:tab/>
    </w:r>
    <w:r w:rsidRPr="00480D70">
      <w:t xml:space="preserve">Page </w:t>
    </w:r>
    <w:r w:rsidRPr="00480D70">
      <w:fldChar w:fldCharType="begin"/>
    </w:r>
    <w:r w:rsidRPr="00480D70">
      <w:instrText xml:space="preserve"> PAGE </w:instrText>
    </w:r>
    <w:r w:rsidRPr="00480D70">
      <w:fldChar w:fldCharType="separate"/>
    </w:r>
    <w:r w:rsidR="002E0190">
      <w:rPr>
        <w:noProof/>
      </w:rPr>
      <w:t>2</w:t>
    </w:r>
    <w:r w:rsidRPr="00480D70">
      <w:fldChar w:fldCharType="end"/>
    </w:r>
    <w:r w:rsidRPr="00480D70">
      <w:t xml:space="preserve"> of </w:t>
    </w:r>
    <w:fldSimple w:instr=" NUMPAGES  ">
      <w:r w:rsidR="002E0190">
        <w:rPr>
          <w:noProof/>
        </w:rPr>
        <w:t>20</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8D8BA" w14:textId="1D4F2B41" w:rsidR="00C5178F" w:rsidRPr="00950295" w:rsidRDefault="00C5178F" w:rsidP="00181F5B">
    <w:pPr>
      <w:pStyle w:val="Footer"/>
      <w:jc w:val="both"/>
      <w:rPr>
        <w:lang w:val="fr-FR"/>
      </w:rPr>
    </w:pPr>
    <w:r>
      <w:t xml:space="preserve">Version </w:t>
    </w:r>
    <w:r>
      <w:rPr>
        <w:lang w:val="fr-FR"/>
      </w:rPr>
      <w:t>4.2.</w:t>
    </w:r>
    <w:r w:rsidR="00381FFB">
      <w:rPr>
        <w:lang w:val="fr-FR"/>
      </w:rPr>
      <w:t>2</w:t>
    </w:r>
    <w:r>
      <w:tab/>
      <w:t xml:space="preserve">         </w:t>
    </w:r>
    <w:r w:rsidRPr="00E7036C">
      <w:t xml:space="preserve">Page </w:t>
    </w:r>
    <w:r w:rsidRPr="00E7036C">
      <w:fldChar w:fldCharType="begin"/>
    </w:r>
    <w:r w:rsidRPr="00E7036C">
      <w:instrText xml:space="preserve"> PAGE </w:instrText>
    </w:r>
    <w:r w:rsidRPr="00E7036C">
      <w:fldChar w:fldCharType="separate"/>
    </w:r>
    <w:r w:rsidR="002E0190">
      <w:rPr>
        <w:noProof/>
      </w:rPr>
      <w:t>11</w:t>
    </w:r>
    <w:r w:rsidRPr="00E7036C">
      <w:fldChar w:fldCharType="end"/>
    </w:r>
    <w:r w:rsidRPr="00E7036C">
      <w:t xml:space="preserve"> of </w:t>
    </w:r>
    <w:r>
      <w:rPr>
        <w:noProof/>
      </w:rPr>
      <w:fldChar w:fldCharType="begin"/>
    </w:r>
    <w:r>
      <w:rPr>
        <w:noProof/>
      </w:rPr>
      <w:instrText xml:space="preserve"> NUMPAGES  </w:instrText>
    </w:r>
    <w:r>
      <w:rPr>
        <w:noProof/>
      </w:rPr>
      <w:fldChar w:fldCharType="separate"/>
    </w:r>
    <w:r w:rsidR="002E0190">
      <w:rPr>
        <w:noProof/>
      </w:rPr>
      <w:t>20</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634C0" w14:textId="04305AAE" w:rsidR="00C5178F" w:rsidRPr="00950295" w:rsidRDefault="00C5178F" w:rsidP="00181F5B">
    <w:pPr>
      <w:pStyle w:val="Footer"/>
      <w:jc w:val="both"/>
      <w:rPr>
        <w:lang w:val="fr-FR"/>
      </w:rPr>
    </w:pPr>
    <w:r>
      <w:t xml:space="preserve">Version </w:t>
    </w:r>
    <w:r>
      <w:rPr>
        <w:lang w:val="fr-FR"/>
      </w:rPr>
      <w:t>3.3</w:t>
    </w:r>
    <w:r>
      <w:tab/>
      <w:t xml:space="preserve">         </w:t>
    </w:r>
    <w:r w:rsidRPr="00E7036C">
      <w:t xml:space="preserve">Page </w:t>
    </w:r>
    <w:r w:rsidRPr="00E7036C">
      <w:fldChar w:fldCharType="begin"/>
    </w:r>
    <w:r w:rsidRPr="00E7036C">
      <w:instrText xml:space="preserve"> PAGE </w:instrText>
    </w:r>
    <w:r w:rsidRPr="00E7036C">
      <w:fldChar w:fldCharType="separate"/>
    </w:r>
    <w:r w:rsidR="00114B80">
      <w:rPr>
        <w:noProof/>
      </w:rPr>
      <w:t>652</w:t>
    </w:r>
    <w:r w:rsidRPr="00E7036C">
      <w:fldChar w:fldCharType="end"/>
    </w:r>
    <w:r w:rsidRPr="00E7036C">
      <w:t xml:space="preserve"> of </w:t>
    </w:r>
    <w:r>
      <w:rPr>
        <w:noProof/>
      </w:rPr>
      <w:fldChar w:fldCharType="begin"/>
    </w:r>
    <w:r>
      <w:rPr>
        <w:noProof/>
      </w:rPr>
      <w:instrText xml:space="preserve"> NUMPAGES  </w:instrText>
    </w:r>
    <w:r>
      <w:rPr>
        <w:noProof/>
      </w:rPr>
      <w:fldChar w:fldCharType="separate"/>
    </w:r>
    <w:r w:rsidR="00114B80">
      <w:rPr>
        <w:noProof/>
      </w:rPr>
      <w:t>652</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419F96" w14:textId="26FE5AFD" w:rsidR="00C5178F" w:rsidRPr="00950295" w:rsidRDefault="00C5178F" w:rsidP="00181F5B">
    <w:pPr>
      <w:pStyle w:val="Footer"/>
      <w:tabs>
        <w:tab w:val="clear" w:pos="8930"/>
      </w:tabs>
      <w:rPr>
        <w:lang w:val="fr-FR"/>
      </w:rPr>
    </w:pPr>
    <w:r>
      <w:t>V4.2</w:t>
    </w:r>
    <w:r w:rsidR="00381FFB">
      <w:t>.2</w:t>
    </w:r>
    <w:r>
      <w:tab/>
    </w:r>
    <w:r w:rsidRPr="00E7036C">
      <w:t xml:space="preserve">Page </w:t>
    </w:r>
    <w:r w:rsidRPr="00E7036C">
      <w:fldChar w:fldCharType="begin"/>
    </w:r>
    <w:r w:rsidRPr="00E7036C">
      <w:instrText xml:space="preserve"> PAGE </w:instrText>
    </w:r>
    <w:r w:rsidRPr="00E7036C">
      <w:fldChar w:fldCharType="separate"/>
    </w:r>
    <w:r w:rsidR="00114B80">
      <w:rPr>
        <w:noProof/>
      </w:rPr>
      <w:t>775</w:t>
    </w:r>
    <w:r w:rsidRPr="00E7036C">
      <w:fldChar w:fldCharType="end"/>
    </w:r>
    <w:r w:rsidRPr="00E7036C">
      <w:t xml:space="preserve"> of </w:t>
    </w:r>
    <w:r>
      <w:rPr>
        <w:noProof/>
      </w:rPr>
      <w:fldChar w:fldCharType="begin"/>
    </w:r>
    <w:r>
      <w:rPr>
        <w:noProof/>
      </w:rPr>
      <w:instrText xml:space="preserve"> NUMPAGES  </w:instrText>
    </w:r>
    <w:r>
      <w:rPr>
        <w:noProof/>
      </w:rPr>
      <w:fldChar w:fldCharType="separate"/>
    </w:r>
    <w:r w:rsidR="00114B80">
      <w:rPr>
        <w:noProof/>
      </w:rPr>
      <w:t>781</w:t>
    </w:r>
    <w:r>
      <w:rPr>
        <w:noProof/>
      </w:rPr>
      <w:fldChar w:fldCharType="end"/>
    </w:r>
  </w:p>
  <w:p w14:paraId="4894031A" w14:textId="77777777" w:rsidR="00C5178F" w:rsidRDefault="00C5178F"/>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DC855" w14:textId="7EB7DC1A" w:rsidR="009F0192" w:rsidRDefault="009F0192"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sidR="002E0190">
          <w:t>4.</w:t>
        </w:r>
        <w:r w:rsidR="00381FFB">
          <w:t>2.2</w:t>
        </w:r>
      </w:sdtContent>
    </w:sdt>
    <w:r w:rsidR="00A71E77">
      <w:t xml:space="preserve"> </w:t>
    </w:r>
    <w:r>
      <w:tab/>
      <w:t xml:space="preserve">Page </w:t>
    </w:r>
    <w:r>
      <w:fldChar w:fldCharType="begin"/>
    </w:r>
    <w:r>
      <w:instrText xml:space="preserve"> PAGE </w:instrText>
    </w:r>
    <w:r>
      <w:fldChar w:fldCharType="separate"/>
    </w:r>
    <w:r w:rsidR="00114B80">
      <w:rPr>
        <w:noProof/>
      </w:rPr>
      <w:t>781</w:t>
    </w:r>
    <w:r>
      <w:fldChar w:fldCharType="end"/>
    </w:r>
    <w:r>
      <w:t xml:space="preserve"> of </w:t>
    </w:r>
    <w:fldSimple w:instr=" NUMPAGES  ">
      <w:r w:rsidR="00114B80">
        <w:rPr>
          <w:noProof/>
        </w:rPr>
        <w:t>78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56EA65" w14:textId="77777777" w:rsidR="000E31EC" w:rsidRDefault="000E31EC" w:rsidP="009527C9">
      <w:pPr>
        <w:spacing w:before="0"/>
      </w:pPr>
      <w:r>
        <w:separator/>
      </w:r>
    </w:p>
  </w:footnote>
  <w:footnote w:type="continuationSeparator" w:id="0">
    <w:p w14:paraId="5BAAADF4" w14:textId="77777777" w:rsidR="000E31EC" w:rsidRDefault="000E31EC" w:rsidP="009527C9">
      <w:pPr>
        <w:spacing w:before="0"/>
      </w:pPr>
      <w:r>
        <w:continuationSeparator/>
      </w:r>
    </w:p>
  </w:footnote>
  <w:footnote w:type="continuationNotice" w:id="1">
    <w:p w14:paraId="63D965B1" w14:textId="77777777" w:rsidR="000E31EC" w:rsidRDefault="000E31E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EDD49D" w14:textId="77777777" w:rsidR="00C5178F" w:rsidRDefault="00C5178F" w:rsidP="00B3576F">
    <w:pPr>
      <w:pStyle w:val="Header"/>
    </w:pPr>
    <w:r>
      <w:t>GSM Association</w:t>
    </w:r>
    <w:r w:rsidRPr="005840AA">
      <w:tab/>
    </w:r>
    <w:sdt>
      <w:sdtPr>
        <w:alias w:val="Security Classification"/>
        <w:tag w:val="GSMASecurityGroup"/>
        <w:id w:val="-589159158"/>
        <w:lock w:val="contentLocked"/>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61023D29" w14:textId="116F5B33" w:rsidR="00C5178F" w:rsidRPr="005840AA" w:rsidRDefault="00C5178F" w:rsidP="00B3576F">
    <w:pPr>
      <w:pStyle w:val="Header"/>
    </w:pPr>
    <w:r w:rsidRPr="005840AA">
      <w:t xml:space="preserve">Official Document </w:t>
    </w:r>
    <w:sdt>
      <w:sdtPr>
        <w:alias w:val="Document Number"/>
        <w:tag w:val="GSMADocumentNumber"/>
        <w:id w:val="-1423634268"/>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11</w:t>
        </w:r>
      </w:sdtContent>
    </w:sdt>
    <w:r>
      <w:t xml:space="preserve"> - </w:t>
    </w:r>
    <w:sdt>
      <w:sdtPr>
        <w:alias w:val="Document Title"/>
        <w:tag w:val="GSMATitle"/>
        <w:id w:val="1647860162"/>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t>Remote Provisioning Architecture for Embedded UICC Test Specification</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E0E802" w14:textId="77777777" w:rsidR="00C5178F" w:rsidRDefault="00C5178F">
    <w:pPr>
      <w:pStyle w:val="Header"/>
    </w:pPr>
  </w:p>
  <w:p w14:paraId="7B3153F6" w14:textId="77777777" w:rsidR="00C5178F" w:rsidRDefault="00C5178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CF929C" w14:textId="77777777" w:rsidR="00C5178F" w:rsidRPr="00F04B04" w:rsidRDefault="00C5178F" w:rsidP="00181F5B">
    <w:pPr>
      <w:pStyle w:val="Header"/>
    </w:pPr>
  </w:p>
  <w:p w14:paraId="37385452" w14:textId="77777777" w:rsidR="00C5178F" w:rsidRDefault="00C5178F" w:rsidP="00181F5B">
    <w:pPr>
      <w:pStyle w:val="Header"/>
      <w:spacing w:after="0" w:line="240" w:lineRule="auto"/>
    </w:pPr>
    <w:r>
      <w:t>GSM Association</w:t>
    </w:r>
    <w:r>
      <w:tab/>
      <w:t>Non-Confidential</w:t>
    </w:r>
  </w:p>
  <w:p w14:paraId="0707AC21" w14:textId="77777777" w:rsidR="00C5178F" w:rsidRPr="00C81972" w:rsidRDefault="00C5178F" w:rsidP="00181F5B">
    <w:pPr>
      <w:rPr>
        <w:sz w:val="20"/>
      </w:rPr>
    </w:pPr>
    <w:r w:rsidRPr="001500A2">
      <w:rPr>
        <w:rFonts w:eastAsia="Times New Roman" w:cs="Arial"/>
        <w:color w:val="000000"/>
        <w:sz w:val="20"/>
        <w:lang w:eastAsia="fr-FR"/>
      </w:rPr>
      <w:t>SGP.11 Remote Provisioning Architecture for Embedded UICC Test Specific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586A47" w14:textId="77777777" w:rsidR="00C5178F" w:rsidRPr="00F04B04" w:rsidRDefault="00C5178F" w:rsidP="00181F5B">
    <w:pPr>
      <w:pStyle w:val="Header"/>
    </w:pPr>
  </w:p>
  <w:p w14:paraId="46F20F84" w14:textId="77777777" w:rsidR="00C5178F" w:rsidRDefault="00C5178F" w:rsidP="00181F5B">
    <w:pPr>
      <w:pStyle w:val="Header"/>
      <w:spacing w:after="0" w:line="240" w:lineRule="auto"/>
    </w:pPr>
    <w:r>
      <w:t>GSM Association</w:t>
    </w:r>
    <w:r>
      <w:tab/>
      <w:t xml:space="preserve">             Non-Confidential</w:t>
    </w:r>
  </w:p>
  <w:p w14:paraId="4F4A201B" w14:textId="77777777" w:rsidR="00C5178F" w:rsidRPr="00C81972" w:rsidRDefault="00C5178F" w:rsidP="00181F5B">
    <w:pPr>
      <w:rPr>
        <w:sz w:val="20"/>
      </w:rPr>
    </w:pPr>
    <w:r w:rsidRPr="001500A2">
      <w:rPr>
        <w:rFonts w:eastAsia="Times New Roman" w:cs="Arial"/>
        <w:color w:val="000000"/>
        <w:sz w:val="20"/>
        <w:lang w:eastAsia="fr-FR"/>
      </w:rPr>
      <w:t>SGP.11 Remote Provisioning Architecture for Embedded UICC Test Specific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EBFE26" w14:textId="77777777" w:rsidR="00C5178F" w:rsidRPr="00F04B04" w:rsidRDefault="00C5178F" w:rsidP="00181F5B">
    <w:pPr>
      <w:pStyle w:val="Header"/>
    </w:pPr>
  </w:p>
  <w:p w14:paraId="0D81BFD0" w14:textId="77777777" w:rsidR="00C5178F" w:rsidRDefault="00C5178F" w:rsidP="00181F5B">
    <w:pPr>
      <w:pStyle w:val="Header"/>
      <w:tabs>
        <w:tab w:val="clear" w:pos="8931"/>
      </w:tabs>
      <w:spacing w:after="0" w:line="240" w:lineRule="auto"/>
    </w:pPr>
    <w:r>
      <w:t>GSM Association</w:t>
    </w:r>
    <w:r>
      <w:tab/>
      <w:t>Non-Confidential</w:t>
    </w:r>
  </w:p>
  <w:p w14:paraId="45A85765" w14:textId="77777777" w:rsidR="00C5178F" w:rsidRPr="00C81972" w:rsidRDefault="00C5178F" w:rsidP="00181F5B">
    <w:pPr>
      <w:rPr>
        <w:sz w:val="20"/>
      </w:rPr>
    </w:pPr>
    <w:r w:rsidRPr="001500A2">
      <w:rPr>
        <w:rFonts w:eastAsia="Times New Roman" w:cs="Arial"/>
        <w:color w:val="000000"/>
        <w:sz w:val="20"/>
        <w:lang w:eastAsia="fr-FR"/>
      </w:rPr>
      <w:t>SGP.11 Remote Provisioning Architecture for Embedded UICC Test Specification</w:t>
    </w:r>
  </w:p>
  <w:p w14:paraId="662D8672" w14:textId="77777777" w:rsidR="00C5178F" w:rsidRDefault="00C5178F"/>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51563" w14:textId="77777777" w:rsidR="009F0192" w:rsidRDefault="009F0192" w:rsidP="00427F8A">
    <w:pPr>
      <w:pStyle w:val="NormalParagraph"/>
    </w:pPr>
  </w:p>
  <w:p w14:paraId="7F423AD9" w14:textId="77777777" w:rsidR="009F0192" w:rsidRDefault="009F0192" w:rsidP="00427F8A">
    <w:pPr>
      <w:pStyle w:val="NormalParagrap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A8E2BA" w14:textId="7F24C5C3" w:rsidR="00A71E77" w:rsidRDefault="009F0192"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rsidR="001B185C">
          <w:t>Non-confidential</w:t>
        </w:r>
      </w:sdtContent>
    </w:sdt>
  </w:p>
  <w:p w14:paraId="1D0ED416" w14:textId="264F0C63" w:rsidR="009F0192" w:rsidRDefault="009F0192"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C5178F">
          <w:t>SGP.11</w:t>
        </w:r>
      </w:sdtContent>
    </w:sdt>
    <w:r w:rsidR="00A71E77">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sidR="00C5178F">
          <w:t>Remote Provisioning Architecture for Embedded UICC Test Specification</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114D6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0556C0D"/>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05A2474"/>
    <w:multiLevelType w:val="hybridMultilevel"/>
    <w:tmpl w:val="5E125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06E3075"/>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07232A9"/>
    <w:multiLevelType w:val="hybridMultilevel"/>
    <w:tmpl w:val="26C001B8"/>
    <w:lvl w:ilvl="0" w:tplc="9146A3B4">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07236E5"/>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0093479B"/>
    <w:multiLevelType w:val="hybridMultilevel"/>
    <w:tmpl w:val="A33006BA"/>
    <w:lvl w:ilvl="0" w:tplc="6F20BF1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A868C5"/>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1095D97"/>
    <w:multiLevelType w:val="hybridMultilevel"/>
    <w:tmpl w:val="2666A236"/>
    <w:lvl w:ilvl="0" w:tplc="926CA33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566CC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1722E77"/>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18154F7"/>
    <w:multiLevelType w:val="hybridMultilevel"/>
    <w:tmpl w:val="F3AEE9A4"/>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1BF3C7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1F82581"/>
    <w:multiLevelType w:val="hybridMultilevel"/>
    <w:tmpl w:val="DCAAEABA"/>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17" w15:restartNumberingAfterBreak="0">
    <w:nsid w:val="02257D47"/>
    <w:multiLevelType w:val="hybridMultilevel"/>
    <w:tmpl w:val="AC3E3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37309C"/>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24D71AC"/>
    <w:multiLevelType w:val="hybridMultilevel"/>
    <w:tmpl w:val="CA92BAC8"/>
    <w:lvl w:ilvl="0" w:tplc="0CF6A602">
      <w:start w:val="1"/>
      <w:numFmt w:val="decimal"/>
      <w:lvlText w:val="%1-"/>
      <w:lvlJc w:val="left"/>
      <w:pPr>
        <w:ind w:left="502" w:hanging="360"/>
      </w:pPr>
      <w:rPr>
        <w:rFonts w:ascii="Arial" w:hAnsi="Arial" w:cs="Arial"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0" w15:restartNumberingAfterBreak="0">
    <w:nsid w:val="02AF32C5"/>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02C156F2"/>
    <w:multiLevelType w:val="hybridMultilevel"/>
    <w:tmpl w:val="741607AC"/>
    <w:lvl w:ilvl="0" w:tplc="955443B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2E4239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030460CC"/>
    <w:multiLevelType w:val="hybridMultilevel"/>
    <w:tmpl w:val="2B1C1B64"/>
    <w:lvl w:ilvl="0" w:tplc="73C01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3272839"/>
    <w:multiLevelType w:val="hybridMultilevel"/>
    <w:tmpl w:val="FA567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34101D7"/>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354499E"/>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35D34AE"/>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 w15:restartNumberingAfterBreak="0">
    <w:nsid w:val="0360320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15:restartNumberingAfterBreak="0">
    <w:nsid w:val="038E06B4"/>
    <w:multiLevelType w:val="hybridMultilevel"/>
    <w:tmpl w:val="D832A52E"/>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3AF05C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03B867FD"/>
    <w:multiLevelType w:val="hybridMultilevel"/>
    <w:tmpl w:val="0470A760"/>
    <w:lvl w:ilvl="0" w:tplc="B21C8BEE">
      <w:start w:val="1"/>
      <w:numFmt w:val="decimal"/>
      <w:lvlText w:val="%1-"/>
      <w:lvlJc w:val="left"/>
      <w:pPr>
        <w:ind w:left="1211" w:hanging="360"/>
      </w:pPr>
      <w:rPr>
        <w:rFonts w:ascii="Arial" w:hAnsi="Arial" w:cs="Arial"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2" w15:restartNumberingAfterBreak="0">
    <w:nsid w:val="03D94362"/>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4222FEE"/>
    <w:multiLevelType w:val="hybridMultilevel"/>
    <w:tmpl w:val="CB260094"/>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42C3E43"/>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440353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 w15:restartNumberingAfterBreak="0">
    <w:nsid w:val="044B6CFE"/>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452663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04747D16"/>
    <w:multiLevelType w:val="hybridMultilevel"/>
    <w:tmpl w:val="39CC9030"/>
    <w:lvl w:ilvl="0" w:tplc="FE245A8A">
      <w:start w:val="1"/>
      <w:numFmt w:val="bullet"/>
      <w:pStyle w:val="ListBullletsub"/>
      <w:lvlText w:val="o"/>
      <w:lvlJc w:val="left"/>
      <w:pPr>
        <w:ind w:left="502" w:hanging="360"/>
      </w:pPr>
      <w:rPr>
        <w:rFonts w:ascii="Courier New" w:hAnsi="Courier New" w:cs="Courier New"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9" w15:restartNumberingAfterBreak="0">
    <w:nsid w:val="047D7160"/>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40" w15:restartNumberingAfterBreak="0">
    <w:nsid w:val="049B6B9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1" w15:restartNumberingAfterBreak="0">
    <w:nsid w:val="049F053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2" w15:restartNumberingAfterBreak="0">
    <w:nsid w:val="04E279D6"/>
    <w:multiLevelType w:val="hybridMultilevel"/>
    <w:tmpl w:val="FCB8DE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04E5651E"/>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4" w15:restartNumberingAfterBreak="0">
    <w:nsid w:val="04E8597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050543D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 w15:restartNumberingAfterBreak="0">
    <w:nsid w:val="05983A49"/>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059C6250"/>
    <w:multiLevelType w:val="hybridMultilevel"/>
    <w:tmpl w:val="A2DECC10"/>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48" w15:restartNumberingAfterBreak="0">
    <w:nsid w:val="0600574C"/>
    <w:multiLevelType w:val="hybridMultilevel"/>
    <w:tmpl w:val="3C24B8DA"/>
    <w:lvl w:ilvl="0" w:tplc="6C243562">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9" w15:restartNumberingAfterBreak="0">
    <w:nsid w:val="062F719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0" w15:restartNumberingAfterBreak="0">
    <w:nsid w:val="0675595D"/>
    <w:multiLevelType w:val="hybridMultilevel"/>
    <w:tmpl w:val="41361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67F617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06935AEB"/>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6AC351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4" w15:restartNumberingAfterBreak="0">
    <w:nsid w:val="06E231E9"/>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5" w15:restartNumberingAfterBreak="0">
    <w:nsid w:val="06ED574B"/>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06F0452E"/>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07224D05"/>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075A285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075B522F"/>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075D24D6"/>
    <w:multiLevelType w:val="hybridMultilevel"/>
    <w:tmpl w:val="B2A87A8A"/>
    <w:lvl w:ilvl="0" w:tplc="9306FB1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07701236"/>
    <w:multiLevelType w:val="hybridMultilevel"/>
    <w:tmpl w:val="92AEA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078058E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07DE73D5"/>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080B4C9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5" w15:restartNumberingAfterBreak="0">
    <w:nsid w:val="081A73A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6" w15:restartNumberingAfterBreak="0">
    <w:nsid w:val="081A753A"/>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08234DD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8" w15:restartNumberingAfterBreak="0">
    <w:nsid w:val="08375D7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086708A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0" w15:restartNumberingAfterBreak="0">
    <w:nsid w:val="08705261"/>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71" w15:restartNumberingAfterBreak="0">
    <w:nsid w:val="088A495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2" w15:restartNumberingAfterBreak="0">
    <w:nsid w:val="088C116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08B83E8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08C6469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08EE4369"/>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091E6711"/>
    <w:multiLevelType w:val="hybridMultilevel"/>
    <w:tmpl w:val="C1FC52A6"/>
    <w:lvl w:ilvl="0" w:tplc="14DCAE8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09593A24"/>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8" w15:restartNumberingAfterBreak="0">
    <w:nsid w:val="098569B6"/>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9D448D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09DC624B"/>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81" w15:restartNumberingAfterBreak="0">
    <w:nsid w:val="09E65AA3"/>
    <w:multiLevelType w:val="hybridMultilevel"/>
    <w:tmpl w:val="966E9884"/>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09F22D2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0A080CF0"/>
    <w:multiLevelType w:val="multilevel"/>
    <w:tmpl w:val="E7DECB30"/>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Wingdings" w:hAnsi="Wingdings"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84" w15:restartNumberingAfterBreak="0">
    <w:nsid w:val="0A145557"/>
    <w:multiLevelType w:val="hybridMultilevel"/>
    <w:tmpl w:val="BD4A586A"/>
    <w:lvl w:ilvl="0" w:tplc="60D0AAA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0A53408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0A6737F6"/>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0A994720"/>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0A9B132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0AB73857"/>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0ABC018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1" w15:restartNumberingAfterBreak="0">
    <w:nsid w:val="0ABE39D4"/>
    <w:multiLevelType w:val="hybridMultilevel"/>
    <w:tmpl w:val="6972D0F2"/>
    <w:lvl w:ilvl="0" w:tplc="040C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0ADE14C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0AFB7981"/>
    <w:multiLevelType w:val="hybridMultilevel"/>
    <w:tmpl w:val="846220AE"/>
    <w:lvl w:ilvl="0" w:tplc="17E613F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0B364EA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5" w15:restartNumberingAfterBreak="0">
    <w:nsid w:val="0B3B0578"/>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6" w15:restartNumberingAfterBreak="0">
    <w:nsid w:val="0B3D6301"/>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0BA43AAE"/>
    <w:multiLevelType w:val="hybridMultilevel"/>
    <w:tmpl w:val="06DED0AA"/>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0BA8563A"/>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99" w15:restartNumberingAfterBreak="0">
    <w:nsid w:val="0BAC7FBF"/>
    <w:multiLevelType w:val="hybridMultilevel"/>
    <w:tmpl w:val="D980C752"/>
    <w:lvl w:ilvl="0" w:tplc="1BB8B3F4">
      <w:start w:val="1"/>
      <w:numFmt w:val="decimal"/>
      <w:lvlText w:val="%1-"/>
      <w:lvlJc w:val="left"/>
      <w:pPr>
        <w:ind w:left="927" w:hanging="360"/>
      </w:pPr>
      <w:rPr>
        <w:rFonts w:ascii="Arial" w:hAnsi="Arial" w:cs="Arial"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0" w15:restartNumberingAfterBreak="0">
    <w:nsid w:val="0BB016B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0BCA090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0BF31010"/>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0C664CB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4" w15:restartNumberingAfterBreak="0">
    <w:nsid w:val="0C6664C5"/>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0C944C35"/>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0CB9377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0CCF125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8" w15:restartNumberingAfterBreak="0">
    <w:nsid w:val="0CE0130D"/>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9" w15:restartNumberingAfterBreak="0">
    <w:nsid w:val="0D35672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0D3D194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0D5C2917"/>
    <w:multiLevelType w:val="hybridMultilevel"/>
    <w:tmpl w:val="95568A8C"/>
    <w:lvl w:ilvl="0" w:tplc="7EF0278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0D6916D8"/>
    <w:multiLevelType w:val="hybridMultilevel"/>
    <w:tmpl w:val="EA8EF69E"/>
    <w:lvl w:ilvl="0" w:tplc="9E522E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0D872A97"/>
    <w:multiLevelType w:val="hybridMultilevel"/>
    <w:tmpl w:val="5F7A3CFC"/>
    <w:lvl w:ilvl="0" w:tplc="11AC6FB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0D996B56"/>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0D9F39FA"/>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0DB34EF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7" w15:restartNumberingAfterBreak="0">
    <w:nsid w:val="0DEA084B"/>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0E2E2CE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9" w15:restartNumberingAfterBreak="0">
    <w:nsid w:val="0E6D2A8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0" w15:restartNumberingAfterBreak="0">
    <w:nsid w:val="0EB03739"/>
    <w:multiLevelType w:val="hybridMultilevel"/>
    <w:tmpl w:val="093467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1"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2" w15:restartNumberingAfterBreak="0">
    <w:nsid w:val="0EC84F6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0EDC3CE9"/>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0EE102A8"/>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0EEC3674"/>
    <w:multiLevelType w:val="hybridMultilevel"/>
    <w:tmpl w:val="775EE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0F2477C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0F2F2C98"/>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0F7409A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9" w15:restartNumberingAfterBreak="0">
    <w:nsid w:val="0F7653D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0F87611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0F8B6BF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2" w15:restartNumberingAfterBreak="0">
    <w:nsid w:val="0F8E6519"/>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3" w15:restartNumberingAfterBreak="0">
    <w:nsid w:val="0FA1572C"/>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4" w15:restartNumberingAfterBreak="0">
    <w:nsid w:val="0FBA0B0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35" w15:restartNumberingAfterBreak="0">
    <w:nsid w:val="0FDB6CB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10385562"/>
    <w:multiLevelType w:val="hybridMultilevel"/>
    <w:tmpl w:val="CEEA7FD8"/>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106D4919"/>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108315A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108C0DF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40" w15:restartNumberingAfterBreak="0">
    <w:nsid w:val="109F5E45"/>
    <w:multiLevelType w:val="multilevel"/>
    <w:tmpl w:val="78A61140"/>
    <w:numStyleLink w:val="ListBullets"/>
  </w:abstractNum>
  <w:abstractNum w:abstractNumId="141" w15:restartNumberingAfterBreak="0">
    <w:nsid w:val="10A0080B"/>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10A55046"/>
    <w:multiLevelType w:val="hybridMultilevel"/>
    <w:tmpl w:val="D012F068"/>
    <w:lvl w:ilvl="0" w:tplc="73C01EC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3" w15:restartNumberingAfterBreak="0">
    <w:nsid w:val="10B9491E"/>
    <w:multiLevelType w:val="hybridMultilevel"/>
    <w:tmpl w:val="B3844FDC"/>
    <w:lvl w:ilvl="0" w:tplc="4E9AC04E">
      <w:start w:val="1"/>
      <w:numFmt w:val="decimal"/>
      <w:lvlText w:val="%1-"/>
      <w:lvlJc w:val="left"/>
      <w:pPr>
        <w:ind w:left="501" w:hanging="360"/>
      </w:pPr>
      <w:rPr>
        <w:rFonts w:ascii="Arial" w:hAnsi="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10EE28E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45" w15:restartNumberingAfterBreak="0">
    <w:nsid w:val="10F542DB"/>
    <w:multiLevelType w:val="hybridMultilevel"/>
    <w:tmpl w:val="53660638"/>
    <w:lvl w:ilvl="0" w:tplc="0144E8A4">
      <w:start w:val="1"/>
      <w:numFmt w:val="bullet"/>
      <w:lvlText w:val="-"/>
      <w:lvlJc w:val="left"/>
      <w:pPr>
        <w:ind w:left="720" w:hanging="360"/>
      </w:pPr>
      <w:rPr>
        <w:rFonts w:ascii="Arial" w:eastAsiaTheme="minorEastAsia" w:hAnsi="Arial" w:cs="Arial" w:hint="default"/>
        <w:color w:val="0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11076FCC"/>
    <w:multiLevelType w:val="hybridMultilevel"/>
    <w:tmpl w:val="A22ACD10"/>
    <w:lvl w:ilvl="0" w:tplc="AA669B54">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15:restartNumberingAfterBreak="0">
    <w:nsid w:val="11256E62"/>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114D77F7"/>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11633AB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0" w15:restartNumberingAfterBreak="0">
    <w:nsid w:val="11841BA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1" w15:restartNumberingAfterBreak="0">
    <w:nsid w:val="1192453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11FA4D44"/>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120D2EBE"/>
    <w:multiLevelType w:val="hybridMultilevel"/>
    <w:tmpl w:val="EFE6D608"/>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12185B88"/>
    <w:multiLevelType w:val="hybridMultilevel"/>
    <w:tmpl w:val="D8D4EB3E"/>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123939C1"/>
    <w:multiLevelType w:val="hybridMultilevel"/>
    <w:tmpl w:val="741607AC"/>
    <w:lvl w:ilvl="0" w:tplc="955443B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1254673A"/>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1265719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8" w15:restartNumberingAfterBreak="0">
    <w:nsid w:val="126E4421"/>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9" w15:restartNumberingAfterBreak="0">
    <w:nsid w:val="1294638B"/>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12963ED3"/>
    <w:multiLevelType w:val="hybridMultilevel"/>
    <w:tmpl w:val="2666A236"/>
    <w:lvl w:ilvl="0" w:tplc="926CA33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12CB2929"/>
    <w:multiLevelType w:val="hybridMultilevel"/>
    <w:tmpl w:val="03DEAA66"/>
    <w:lvl w:ilvl="0" w:tplc="878A503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12CC61DC"/>
    <w:multiLevelType w:val="hybridMultilevel"/>
    <w:tmpl w:val="104CAB5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12F57721"/>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1307347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5" w15:restartNumberingAfterBreak="0">
    <w:nsid w:val="131549E3"/>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6" w15:restartNumberingAfterBreak="0">
    <w:nsid w:val="13206342"/>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15:restartNumberingAfterBreak="0">
    <w:nsid w:val="135B4227"/>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68" w15:restartNumberingAfterBreak="0">
    <w:nsid w:val="13747687"/>
    <w:multiLevelType w:val="hybridMultilevel"/>
    <w:tmpl w:val="4B22D496"/>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9" w15:restartNumberingAfterBreak="0">
    <w:nsid w:val="138E68D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70" w15:restartNumberingAfterBreak="0">
    <w:nsid w:val="13AE354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71" w15:restartNumberingAfterBreak="0">
    <w:nsid w:val="13BB29A2"/>
    <w:multiLevelType w:val="hybridMultilevel"/>
    <w:tmpl w:val="7BBEAD80"/>
    <w:lvl w:ilvl="0" w:tplc="80B8A81C">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172" w15:restartNumberingAfterBreak="0">
    <w:nsid w:val="13C05046"/>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13C050A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4" w15:restartNumberingAfterBreak="0">
    <w:nsid w:val="13F71BF6"/>
    <w:multiLevelType w:val="hybridMultilevel"/>
    <w:tmpl w:val="A7867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142A54A1"/>
    <w:multiLevelType w:val="multilevel"/>
    <w:tmpl w:val="DC565A08"/>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Wingdings" w:hAnsi="Wingdings"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76" w15:restartNumberingAfterBreak="0">
    <w:nsid w:val="142E5E68"/>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143F650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15:restartNumberingAfterBreak="0">
    <w:nsid w:val="14537B83"/>
    <w:multiLevelType w:val="hybridMultilevel"/>
    <w:tmpl w:val="2B1C1B64"/>
    <w:lvl w:ilvl="0" w:tplc="73C01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14773B79"/>
    <w:multiLevelType w:val="hybridMultilevel"/>
    <w:tmpl w:val="6A7C76FE"/>
    <w:lvl w:ilvl="0" w:tplc="7B142FAA">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0" w15:restartNumberingAfterBreak="0">
    <w:nsid w:val="147873E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14861411"/>
    <w:multiLevelType w:val="hybridMultilevel"/>
    <w:tmpl w:val="224ADFD0"/>
    <w:lvl w:ilvl="0" w:tplc="73C01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148854E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3" w15:restartNumberingAfterBreak="0">
    <w:nsid w:val="14D26E2A"/>
    <w:multiLevelType w:val="hybridMultilevel"/>
    <w:tmpl w:val="966C270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4" w15:restartNumberingAfterBreak="0">
    <w:nsid w:val="153E15F6"/>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5" w15:restartNumberingAfterBreak="0">
    <w:nsid w:val="155F0B8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6" w15:restartNumberingAfterBreak="0">
    <w:nsid w:val="156921A7"/>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15BD1693"/>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8" w15:restartNumberingAfterBreak="0">
    <w:nsid w:val="160D27C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16294C9B"/>
    <w:multiLevelType w:val="hybridMultilevel"/>
    <w:tmpl w:val="26B8E094"/>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90" w15:restartNumberingAfterBreak="0">
    <w:nsid w:val="162B30E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1" w15:restartNumberingAfterBreak="0">
    <w:nsid w:val="162E0B4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2" w15:restartNumberingAfterBreak="0">
    <w:nsid w:val="163D453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165B4D5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94" w15:restartNumberingAfterBreak="0">
    <w:nsid w:val="16B55069"/>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16BA119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96" w15:restartNumberingAfterBreak="0">
    <w:nsid w:val="16C52D6E"/>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197" w15:restartNumberingAfterBreak="0">
    <w:nsid w:val="170676C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98" w15:restartNumberingAfterBreak="0">
    <w:nsid w:val="17456416"/>
    <w:multiLevelType w:val="hybridMultilevel"/>
    <w:tmpl w:val="E0B4069A"/>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178C05CC"/>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17C047BE"/>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17C51BC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2" w15:restartNumberingAfterBreak="0">
    <w:nsid w:val="17DE5A82"/>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03" w15:restartNumberingAfterBreak="0">
    <w:nsid w:val="17EE2F8A"/>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4" w15:restartNumberingAfterBreak="0">
    <w:nsid w:val="17F11F9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05" w15:restartNumberingAfterBreak="0">
    <w:nsid w:val="18134F4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06" w15:restartNumberingAfterBreak="0">
    <w:nsid w:val="18436C5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7" w15:restartNumberingAfterBreak="0">
    <w:nsid w:val="185B094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08" w15:restartNumberingAfterBreak="0">
    <w:nsid w:val="188F6D5E"/>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09" w15:restartNumberingAfterBreak="0">
    <w:nsid w:val="18977CB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0" w15:restartNumberingAfterBreak="0">
    <w:nsid w:val="18A828E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11" w15:restartNumberingAfterBreak="0">
    <w:nsid w:val="18B227EF"/>
    <w:multiLevelType w:val="hybridMultilevel"/>
    <w:tmpl w:val="AF48DD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2" w15:restartNumberingAfterBreak="0">
    <w:nsid w:val="18E958F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15:restartNumberingAfterBreak="0">
    <w:nsid w:val="18F22D54"/>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19405DE4"/>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1966147B"/>
    <w:multiLevelType w:val="hybridMultilevel"/>
    <w:tmpl w:val="224ADFD0"/>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6" w15:restartNumberingAfterBreak="0">
    <w:nsid w:val="198C3432"/>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19A21A41"/>
    <w:multiLevelType w:val="hybridMultilevel"/>
    <w:tmpl w:val="0C7C4B66"/>
    <w:lvl w:ilvl="0" w:tplc="EBF6C60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19B563D0"/>
    <w:multiLevelType w:val="hybridMultilevel"/>
    <w:tmpl w:val="F1500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19E33E70"/>
    <w:multiLevelType w:val="hybridMultilevel"/>
    <w:tmpl w:val="1CCACDC2"/>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20" w15:restartNumberingAfterBreak="0">
    <w:nsid w:val="1A043464"/>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21" w15:restartNumberingAfterBreak="0">
    <w:nsid w:val="1A085B26"/>
    <w:multiLevelType w:val="multilevel"/>
    <w:tmpl w:val="14C2CF08"/>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Wingdings" w:hAnsi="Wingdings"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22" w15:restartNumberingAfterBreak="0">
    <w:nsid w:val="1A0C6EA5"/>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1A5E3426"/>
    <w:multiLevelType w:val="hybridMultilevel"/>
    <w:tmpl w:val="EFE6D608"/>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1AA975BB"/>
    <w:multiLevelType w:val="hybridMultilevel"/>
    <w:tmpl w:val="B0D2D54A"/>
    <w:lvl w:ilvl="0" w:tplc="73C01EC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5" w15:restartNumberingAfterBreak="0">
    <w:nsid w:val="1ACF3C2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1AE91D4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27" w15:restartNumberingAfterBreak="0">
    <w:nsid w:val="1B071B2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28" w15:restartNumberingAfterBreak="0">
    <w:nsid w:val="1B5E09B9"/>
    <w:multiLevelType w:val="hybridMultilevel"/>
    <w:tmpl w:val="CF56BA24"/>
    <w:lvl w:ilvl="0" w:tplc="8468F0C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1B722922"/>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0" w15:restartNumberingAfterBreak="0">
    <w:nsid w:val="1B8D24A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1" w15:restartNumberingAfterBreak="0">
    <w:nsid w:val="1B96084A"/>
    <w:multiLevelType w:val="multilevel"/>
    <w:tmpl w:val="C5BEBF50"/>
    <w:lvl w:ilvl="0">
      <w:start w:val="1"/>
      <w:numFmt w:val="decimal"/>
      <w:lvlText w:val="%1"/>
      <w:lvlJc w:val="left"/>
      <w:pPr>
        <w:ind w:left="502" w:hanging="360"/>
      </w:pPr>
      <w:rPr>
        <w:rFonts w:hint="default"/>
      </w:rPr>
    </w:lvl>
    <w:lvl w:ilvl="1">
      <w:start w:val="4"/>
      <w:numFmt w:val="decimal"/>
      <w:isLgl/>
      <w:lvlText w:val="%1.%2"/>
      <w:lvlJc w:val="left"/>
      <w:pPr>
        <w:ind w:left="1280" w:hanging="1095"/>
      </w:pPr>
      <w:rPr>
        <w:rFonts w:hint="default"/>
      </w:rPr>
    </w:lvl>
    <w:lvl w:ilvl="2">
      <w:start w:val="2"/>
      <w:numFmt w:val="decimal"/>
      <w:isLgl/>
      <w:lvlText w:val="%1.%2.%3"/>
      <w:lvlJc w:val="left"/>
      <w:pPr>
        <w:ind w:left="1323" w:hanging="1095"/>
      </w:pPr>
      <w:rPr>
        <w:rFonts w:hint="default"/>
      </w:rPr>
    </w:lvl>
    <w:lvl w:ilvl="3">
      <w:start w:val="2"/>
      <w:numFmt w:val="decimal"/>
      <w:isLgl/>
      <w:lvlText w:val="%1.%2.%3.%4"/>
      <w:lvlJc w:val="left"/>
      <w:pPr>
        <w:ind w:left="1366" w:hanging="1095"/>
      </w:pPr>
      <w:rPr>
        <w:rFonts w:hint="default"/>
      </w:rPr>
    </w:lvl>
    <w:lvl w:ilvl="4">
      <w:start w:val="1"/>
      <w:numFmt w:val="decimal"/>
      <w:isLgl/>
      <w:lvlText w:val="%1.%2.%3.%4.%5"/>
      <w:lvlJc w:val="left"/>
      <w:pPr>
        <w:ind w:left="1409" w:hanging="1095"/>
      </w:pPr>
      <w:rPr>
        <w:rFonts w:hint="default"/>
      </w:rPr>
    </w:lvl>
    <w:lvl w:ilvl="5">
      <w:start w:val="1"/>
      <w:numFmt w:val="decimal"/>
      <w:isLgl/>
      <w:lvlText w:val="%1.%2.%3.%4.%5.%6"/>
      <w:lvlJc w:val="left"/>
      <w:pPr>
        <w:ind w:left="1452" w:hanging="1095"/>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83" w:hanging="1440"/>
      </w:pPr>
      <w:rPr>
        <w:rFonts w:hint="default"/>
      </w:rPr>
    </w:lvl>
    <w:lvl w:ilvl="8">
      <w:start w:val="1"/>
      <w:numFmt w:val="decimal"/>
      <w:isLgl/>
      <w:lvlText w:val="%1.%2.%3.%4.%5.%6.%7.%8.%9"/>
      <w:lvlJc w:val="left"/>
      <w:pPr>
        <w:ind w:left="2286" w:hanging="1800"/>
      </w:pPr>
      <w:rPr>
        <w:rFonts w:hint="default"/>
      </w:rPr>
    </w:lvl>
  </w:abstractNum>
  <w:abstractNum w:abstractNumId="232" w15:restartNumberingAfterBreak="0">
    <w:nsid w:val="1B97379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3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4" w15:restartNumberingAfterBreak="0">
    <w:nsid w:val="1C145473"/>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1C18798F"/>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6" w15:restartNumberingAfterBreak="0">
    <w:nsid w:val="1C46518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37" w15:restartNumberingAfterBreak="0">
    <w:nsid w:val="1C4C3587"/>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1C9D6B1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9" w15:restartNumberingAfterBreak="0">
    <w:nsid w:val="1CA767E0"/>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15:restartNumberingAfterBreak="0">
    <w:nsid w:val="1CA8030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41" w15:restartNumberingAfterBreak="0">
    <w:nsid w:val="1CF769B9"/>
    <w:multiLevelType w:val="hybridMultilevel"/>
    <w:tmpl w:val="6590C1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1CFD3EF4"/>
    <w:multiLevelType w:val="hybridMultilevel"/>
    <w:tmpl w:val="D88C2E88"/>
    <w:lvl w:ilvl="0" w:tplc="32D816E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3" w15:restartNumberingAfterBreak="0">
    <w:nsid w:val="1D044EAD"/>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1D1327D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45" w15:restartNumberingAfterBreak="0">
    <w:nsid w:val="1D2E354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6" w15:restartNumberingAfterBreak="0">
    <w:nsid w:val="1D521CCF"/>
    <w:multiLevelType w:val="hybridMultilevel"/>
    <w:tmpl w:val="26B8E094"/>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47" w15:restartNumberingAfterBreak="0">
    <w:nsid w:val="1D63080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48" w15:restartNumberingAfterBreak="0">
    <w:nsid w:val="1DE87E2A"/>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9" w15:restartNumberingAfterBreak="0">
    <w:nsid w:val="1DF31EB3"/>
    <w:multiLevelType w:val="hybridMultilevel"/>
    <w:tmpl w:val="D7D0E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0" w15:restartNumberingAfterBreak="0">
    <w:nsid w:val="1E1B32E1"/>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1" w15:restartNumberingAfterBreak="0">
    <w:nsid w:val="1E305E49"/>
    <w:multiLevelType w:val="hybridMultilevel"/>
    <w:tmpl w:val="8E4EB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1E7104D2"/>
    <w:multiLevelType w:val="hybridMultilevel"/>
    <w:tmpl w:val="50A67F50"/>
    <w:lvl w:ilvl="0" w:tplc="9244CBA4">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253" w15:restartNumberingAfterBreak="0">
    <w:nsid w:val="1E71103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4" w15:restartNumberingAfterBreak="0">
    <w:nsid w:val="1E8A44B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5" w15:restartNumberingAfterBreak="0">
    <w:nsid w:val="1EAE3E5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6" w15:restartNumberingAfterBreak="0">
    <w:nsid w:val="1EC64630"/>
    <w:multiLevelType w:val="hybridMultilevel"/>
    <w:tmpl w:val="21F891D4"/>
    <w:lvl w:ilvl="0" w:tplc="1EDE937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1F27602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8" w15:restartNumberingAfterBreak="0">
    <w:nsid w:val="1F3A37C5"/>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59" w15:restartNumberingAfterBreak="0">
    <w:nsid w:val="1F3E496F"/>
    <w:multiLevelType w:val="hybridMultilevel"/>
    <w:tmpl w:val="C388AD28"/>
    <w:lvl w:ilvl="0" w:tplc="84C62DA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15:restartNumberingAfterBreak="0">
    <w:nsid w:val="1F5838B9"/>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1" w15:restartNumberingAfterBreak="0">
    <w:nsid w:val="1F583B36"/>
    <w:multiLevelType w:val="hybridMultilevel"/>
    <w:tmpl w:val="7B063A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2" w15:restartNumberingAfterBreak="0">
    <w:nsid w:val="1F7B688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63" w15:restartNumberingAfterBreak="0">
    <w:nsid w:val="1F7E6101"/>
    <w:multiLevelType w:val="hybridMultilevel"/>
    <w:tmpl w:val="82022A9C"/>
    <w:lvl w:ilvl="0" w:tplc="1DC0980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1F930984"/>
    <w:multiLevelType w:val="hybridMultilevel"/>
    <w:tmpl w:val="EFFE775E"/>
    <w:lvl w:ilvl="0" w:tplc="52A4D250">
      <w:start w:val="1"/>
      <w:numFmt w:val="decimal"/>
      <w:lvlText w:val="%1-"/>
      <w:lvlJc w:val="left"/>
      <w:pPr>
        <w:ind w:left="360" w:hanging="360"/>
      </w:pPr>
      <w:rPr>
        <w:rFonts w:ascii="Arial" w:hAnsi="Arial" w:cs="Times New Roma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5" w15:restartNumberingAfterBreak="0">
    <w:nsid w:val="1FBB0B8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66" w15:restartNumberingAfterBreak="0">
    <w:nsid w:val="1FD034F3"/>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67" w15:restartNumberingAfterBreak="0">
    <w:nsid w:val="1FE9680D"/>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15:restartNumberingAfterBreak="0">
    <w:nsid w:val="202C787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20627D28"/>
    <w:multiLevelType w:val="hybridMultilevel"/>
    <w:tmpl w:val="05004714"/>
    <w:lvl w:ilvl="0" w:tplc="4A6EF59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15:restartNumberingAfterBreak="0">
    <w:nsid w:val="20C568A4"/>
    <w:multiLevelType w:val="hybridMultilevel"/>
    <w:tmpl w:val="51D23594"/>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20D4221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2" w15:restartNumberingAfterBreak="0">
    <w:nsid w:val="21073ED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3" w15:restartNumberingAfterBreak="0">
    <w:nsid w:val="214043E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4" w15:restartNumberingAfterBreak="0">
    <w:nsid w:val="21561C0D"/>
    <w:multiLevelType w:val="hybridMultilevel"/>
    <w:tmpl w:val="EEC8379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5" w15:restartNumberingAfterBreak="0">
    <w:nsid w:val="21626EF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6" w15:restartNumberingAfterBreak="0">
    <w:nsid w:val="219049B1"/>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7" w15:restartNumberingAfterBreak="0">
    <w:nsid w:val="21975F6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8" w15:restartNumberingAfterBreak="0">
    <w:nsid w:val="21A43F2F"/>
    <w:multiLevelType w:val="hybridMultilevel"/>
    <w:tmpl w:val="C1FC52A6"/>
    <w:lvl w:ilvl="0" w:tplc="14DCAE8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9" w15:restartNumberingAfterBreak="0">
    <w:nsid w:val="21A97F67"/>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0" w15:restartNumberingAfterBreak="0">
    <w:nsid w:val="21AC6EE9"/>
    <w:multiLevelType w:val="hybridMultilevel"/>
    <w:tmpl w:val="3BBCED82"/>
    <w:lvl w:ilvl="0" w:tplc="542202E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1" w15:restartNumberingAfterBreak="0">
    <w:nsid w:val="21CD795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2" w15:restartNumberingAfterBreak="0">
    <w:nsid w:val="21EE6037"/>
    <w:multiLevelType w:val="hybridMultilevel"/>
    <w:tmpl w:val="05004714"/>
    <w:lvl w:ilvl="0" w:tplc="4A6EF59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3" w15:restartNumberingAfterBreak="0">
    <w:nsid w:val="21F8713A"/>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4" w15:restartNumberingAfterBreak="0">
    <w:nsid w:val="22250C06"/>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224E34F2"/>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6" w15:restartNumberingAfterBreak="0">
    <w:nsid w:val="2277557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7" w15:restartNumberingAfterBreak="0">
    <w:nsid w:val="228741FA"/>
    <w:multiLevelType w:val="hybridMultilevel"/>
    <w:tmpl w:val="14429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8"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89" w15:restartNumberingAfterBreak="0">
    <w:nsid w:val="22C066B2"/>
    <w:multiLevelType w:val="hybridMultilevel"/>
    <w:tmpl w:val="0E121C2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0" w15:restartNumberingAfterBreak="0">
    <w:nsid w:val="22C2368A"/>
    <w:multiLevelType w:val="hybridMultilevel"/>
    <w:tmpl w:val="80721834"/>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1" w15:restartNumberingAfterBreak="0">
    <w:nsid w:val="22CC26B6"/>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2" w15:restartNumberingAfterBreak="0">
    <w:nsid w:val="22FE34E6"/>
    <w:multiLevelType w:val="hybridMultilevel"/>
    <w:tmpl w:val="C1FC52A6"/>
    <w:lvl w:ilvl="0" w:tplc="14DCAE8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294" w15:restartNumberingAfterBreak="0">
    <w:nsid w:val="233D14F0"/>
    <w:multiLevelType w:val="hybridMultilevel"/>
    <w:tmpl w:val="E0F6FFEA"/>
    <w:lvl w:ilvl="0" w:tplc="7ECCC20E">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235E126A"/>
    <w:multiLevelType w:val="multilevel"/>
    <w:tmpl w:val="C5BEBF50"/>
    <w:lvl w:ilvl="0">
      <w:start w:val="1"/>
      <w:numFmt w:val="decimal"/>
      <w:lvlText w:val="%1"/>
      <w:lvlJc w:val="left"/>
      <w:pPr>
        <w:ind w:left="502" w:hanging="360"/>
      </w:pPr>
      <w:rPr>
        <w:rFonts w:hint="default"/>
      </w:rPr>
    </w:lvl>
    <w:lvl w:ilvl="1">
      <w:start w:val="4"/>
      <w:numFmt w:val="decimal"/>
      <w:isLgl/>
      <w:lvlText w:val="%1.%2"/>
      <w:lvlJc w:val="left"/>
      <w:pPr>
        <w:ind w:left="1280" w:hanging="1095"/>
      </w:pPr>
      <w:rPr>
        <w:rFonts w:hint="default"/>
      </w:rPr>
    </w:lvl>
    <w:lvl w:ilvl="2">
      <w:start w:val="2"/>
      <w:numFmt w:val="decimal"/>
      <w:isLgl/>
      <w:lvlText w:val="%1.%2.%3"/>
      <w:lvlJc w:val="left"/>
      <w:pPr>
        <w:ind w:left="1323" w:hanging="1095"/>
      </w:pPr>
      <w:rPr>
        <w:rFonts w:hint="default"/>
      </w:rPr>
    </w:lvl>
    <w:lvl w:ilvl="3">
      <w:start w:val="2"/>
      <w:numFmt w:val="decimal"/>
      <w:isLgl/>
      <w:lvlText w:val="%1.%2.%3.%4"/>
      <w:lvlJc w:val="left"/>
      <w:pPr>
        <w:ind w:left="1366" w:hanging="1095"/>
      </w:pPr>
      <w:rPr>
        <w:rFonts w:hint="default"/>
      </w:rPr>
    </w:lvl>
    <w:lvl w:ilvl="4">
      <w:start w:val="1"/>
      <w:numFmt w:val="decimal"/>
      <w:isLgl/>
      <w:lvlText w:val="%1.%2.%3.%4.%5"/>
      <w:lvlJc w:val="left"/>
      <w:pPr>
        <w:ind w:left="1409" w:hanging="1095"/>
      </w:pPr>
      <w:rPr>
        <w:rFonts w:hint="default"/>
      </w:rPr>
    </w:lvl>
    <w:lvl w:ilvl="5">
      <w:start w:val="1"/>
      <w:numFmt w:val="decimal"/>
      <w:isLgl/>
      <w:lvlText w:val="%1.%2.%3.%4.%5.%6"/>
      <w:lvlJc w:val="left"/>
      <w:pPr>
        <w:ind w:left="1452" w:hanging="1095"/>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83" w:hanging="1440"/>
      </w:pPr>
      <w:rPr>
        <w:rFonts w:hint="default"/>
      </w:rPr>
    </w:lvl>
    <w:lvl w:ilvl="8">
      <w:start w:val="1"/>
      <w:numFmt w:val="decimal"/>
      <w:isLgl/>
      <w:lvlText w:val="%1.%2.%3.%4.%5.%6.%7.%8.%9"/>
      <w:lvlJc w:val="left"/>
      <w:pPr>
        <w:ind w:left="2286" w:hanging="1800"/>
      </w:pPr>
      <w:rPr>
        <w:rFonts w:hint="default"/>
      </w:rPr>
    </w:lvl>
  </w:abstractNum>
  <w:abstractNum w:abstractNumId="296" w15:restartNumberingAfterBreak="0">
    <w:nsid w:val="236A4BF8"/>
    <w:multiLevelType w:val="hybridMultilevel"/>
    <w:tmpl w:val="7A12891C"/>
    <w:lvl w:ilvl="0" w:tplc="8390B00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23715FA3"/>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8" w15:restartNumberingAfterBreak="0">
    <w:nsid w:val="237C0F8F"/>
    <w:multiLevelType w:val="hybridMultilevel"/>
    <w:tmpl w:val="E89E801E"/>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23A9499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00" w15:restartNumberingAfterBreak="0">
    <w:nsid w:val="23AD5F25"/>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1" w15:restartNumberingAfterBreak="0">
    <w:nsid w:val="24284F6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02" w15:restartNumberingAfterBreak="0">
    <w:nsid w:val="24910A57"/>
    <w:multiLevelType w:val="hybridMultilevel"/>
    <w:tmpl w:val="9B827384"/>
    <w:lvl w:ilvl="0" w:tplc="309AD65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3" w15:restartNumberingAfterBreak="0">
    <w:nsid w:val="249352D1"/>
    <w:multiLevelType w:val="hybridMultilevel"/>
    <w:tmpl w:val="AED0E3BC"/>
    <w:lvl w:ilvl="0" w:tplc="35B81EA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24A91FAA"/>
    <w:multiLevelType w:val="hybridMultilevel"/>
    <w:tmpl w:val="9F00293E"/>
    <w:lvl w:ilvl="0" w:tplc="BB181C5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24B60341"/>
    <w:multiLevelType w:val="hybridMultilevel"/>
    <w:tmpl w:val="1892F126"/>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24C434A2"/>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07" w15:restartNumberingAfterBreak="0">
    <w:nsid w:val="24FD3906"/>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8" w15:restartNumberingAfterBreak="0">
    <w:nsid w:val="253E62C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09" w15:restartNumberingAfterBreak="0">
    <w:nsid w:val="255F62E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0" w15:restartNumberingAfterBreak="0">
    <w:nsid w:val="25655137"/>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1" w15:restartNumberingAfterBreak="0">
    <w:nsid w:val="25776D74"/>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25E31F2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3" w15:restartNumberingAfterBreak="0">
    <w:nsid w:val="26053DA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4" w15:restartNumberingAfterBreak="0">
    <w:nsid w:val="2635771C"/>
    <w:multiLevelType w:val="hybridMultilevel"/>
    <w:tmpl w:val="687CE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5" w15:restartNumberingAfterBreak="0">
    <w:nsid w:val="264971D8"/>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6" w15:restartNumberingAfterBreak="0">
    <w:nsid w:val="26A82CDC"/>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17" w15:restartNumberingAfterBreak="0">
    <w:nsid w:val="26DC11A9"/>
    <w:multiLevelType w:val="hybridMultilevel"/>
    <w:tmpl w:val="66F68A04"/>
    <w:lvl w:ilvl="0" w:tplc="1C5AF26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8" w15:restartNumberingAfterBreak="0">
    <w:nsid w:val="27162DCF"/>
    <w:multiLevelType w:val="hybridMultilevel"/>
    <w:tmpl w:val="4E1012C8"/>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19" w15:restartNumberingAfterBreak="0">
    <w:nsid w:val="2735505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20" w15:restartNumberingAfterBreak="0">
    <w:nsid w:val="278F5869"/>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27A530D0"/>
    <w:multiLevelType w:val="hybridMultilevel"/>
    <w:tmpl w:val="51AA44CA"/>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2" w15:restartNumberingAfterBreak="0">
    <w:nsid w:val="27E82083"/>
    <w:multiLevelType w:val="hybridMultilevel"/>
    <w:tmpl w:val="F8C2E530"/>
    <w:lvl w:ilvl="0" w:tplc="04BE40A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3" w15:restartNumberingAfterBreak="0">
    <w:nsid w:val="280213D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24" w15:restartNumberingAfterBreak="0">
    <w:nsid w:val="28057F29"/>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25" w15:restartNumberingAfterBreak="0">
    <w:nsid w:val="282D6E93"/>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6" w15:restartNumberingAfterBreak="0">
    <w:nsid w:val="2830721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27" w15:restartNumberingAfterBreak="0">
    <w:nsid w:val="28807775"/>
    <w:multiLevelType w:val="hybridMultilevel"/>
    <w:tmpl w:val="4F803ED0"/>
    <w:lvl w:ilvl="0" w:tplc="4134D84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8852FDB"/>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89402C9"/>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28D82D0A"/>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1" w15:restartNumberingAfterBreak="0">
    <w:nsid w:val="28E16E6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2" w15:restartNumberingAfterBreak="0">
    <w:nsid w:val="28F31A9F"/>
    <w:multiLevelType w:val="hybridMultilevel"/>
    <w:tmpl w:val="F5486234"/>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3" w15:restartNumberingAfterBreak="0">
    <w:nsid w:val="29001426"/>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4" w15:restartNumberingAfterBreak="0">
    <w:nsid w:val="29444E23"/>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35" w15:restartNumberingAfterBreak="0">
    <w:nsid w:val="29525F12"/>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6" w15:restartNumberingAfterBreak="0">
    <w:nsid w:val="29666BC8"/>
    <w:multiLevelType w:val="hybridMultilevel"/>
    <w:tmpl w:val="26C001B8"/>
    <w:lvl w:ilvl="0" w:tplc="9146A3B4">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7" w15:restartNumberingAfterBreak="0">
    <w:nsid w:val="29B965A5"/>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8" w15:restartNumberingAfterBreak="0">
    <w:nsid w:val="2A3A2DA0"/>
    <w:multiLevelType w:val="hybridMultilevel"/>
    <w:tmpl w:val="18B06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2A4F4EBE"/>
    <w:multiLevelType w:val="hybridMultilevel"/>
    <w:tmpl w:val="79262242"/>
    <w:lvl w:ilvl="0" w:tplc="73C01E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0" w15:restartNumberingAfterBreak="0">
    <w:nsid w:val="2A900E92"/>
    <w:multiLevelType w:val="hybridMultilevel"/>
    <w:tmpl w:val="EEC8379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1" w15:restartNumberingAfterBreak="0">
    <w:nsid w:val="2AA7041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2" w15:restartNumberingAfterBreak="0">
    <w:nsid w:val="2AAD5EDB"/>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3" w15:restartNumberingAfterBreak="0">
    <w:nsid w:val="2AF81F4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4" w15:restartNumberingAfterBreak="0">
    <w:nsid w:val="2B34150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5" w15:restartNumberingAfterBreak="0">
    <w:nsid w:val="2B423F7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6" w15:restartNumberingAfterBreak="0">
    <w:nsid w:val="2B9B0861"/>
    <w:multiLevelType w:val="hybridMultilevel"/>
    <w:tmpl w:val="60088614"/>
    <w:lvl w:ilvl="0" w:tplc="426A5EE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2BAD439E"/>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8" w15:restartNumberingAfterBreak="0">
    <w:nsid w:val="2BC438F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9" w15:restartNumberingAfterBreak="0">
    <w:nsid w:val="2BC60F5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0" w15:restartNumberingAfterBreak="0">
    <w:nsid w:val="2BDD0956"/>
    <w:multiLevelType w:val="hybridMultilevel"/>
    <w:tmpl w:val="16BECCB8"/>
    <w:lvl w:ilvl="0" w:tplc="47B427D8">
      <w:start w:val="1"/>
      <w:numFmt w:val="decimal"/>
      <w:lvlText w:val="%1-"/>
      <w:lvlJc w:val="left"/>
      <w:pPr>
        <w:ind w:left="501"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1"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352" w15:restartNumberingAfterBreak="0">
    <w:nsid w:val="2C53171E"/>
    <w:multiLevelType w:val="hybridMultilevel"/>
    <w:tmpl w:val="EEC8379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3" w15:restartNumberingAfterBreak="0">
    <w:nsid w:val="2C5E3BC5"/>
    <w:multiLevelType w:val="hybridMultilevel"/>
    <w:tmpl w:val="2690CB62"/>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E8F6C976">
      <w:start w:val="18"/>
      <w:numFmt w:val="bullet"/>
      <w:lvlText w:val=""/>
      <w:lvlJc w:val="left"/>
      <w:pPr>
        <w:ind w:left="2340" w:hanging="360"/>
      </w:pPr>
      <w:rPr>
        <w:rFonts w:ascii="Wingdings" w:eastAsia="SimSun" w:hAnsi="Wingdings"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4" w15:restartNumberingAfterBreak="0">
    <w:nsid w:val="2C6E31A8"/>
    <w:multiLevelType w:val="hybridMultilevel"/>
    <w:tmpl w:val="ACBE7088"/>
    <w:lvl w:ilvl="0" w:tplc="66C2B2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5" w15:restartNumberingAfterBreak="0">
    <w:nsid w:val="2CA16265"/>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2CEE567B"/>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7" w15:restartNumberingAfterBreak="0">
    <w:nsid w:val="2D1944C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8" w15:restartNumberingAfterBreak="0">
    <w:nsid w:val="2D2B0DFD"/>
    <w:multiLevelType w:val="hybridMultilevel"/>
    <w:tmpl w:val="1892F126"/>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9" w15:restartNumberingAfterBreak="0">
    <w:nsid w:val="2D637D6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0" w15:restartNumberingAfterBreak="0">
    <w:nsid w:val="2D902CF2"/>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1"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362" w15:restartNumberingAfterBreak="0">
    <w:nsid w:val="2DB12586"/>
    <w:multiLevelType w:val="hybridMultilevel"/>
    <w:tmpl w:val="FE3C005A"/>
    <w:lvl w:ilvl="0" w:tplc="B7282D1C">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3" w15:restartNumberingAfterBreak="0">
    <w:nsid w:val="2E303297"/>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4" w15:restartNumberingAfterBreak="0">
    <w:nsid w:val="2E373C4A"/>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5"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66" w15:restartNumberingAfterBreak="0">
    <w:nsid w:val="2EAE162E"/>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367" w15:restartNumberingAfterBreak="0">
    <w:nsid w:val="2EBD3E0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8" w15:restartNumberingAfterBreak="0">
    <w:nsid w:val="2EC32C70"/>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369" w15:restartNumberingAfterBreak="0">
    <w:nsid w:val="2ECD2C75"/>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0" w15:restartNumberingAfterBreak="0">
    <w:nsid w:val="2F173F1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71" w15:restartNumberingAfterBreak="0">
    <w:nsid w:val="2F370EDA"/>
    <w:multiLevelType w:val="hybridMultilevel"/>
    <w:tmpl w:val="D4402D88"/>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2" w15:restartNumberingAfterBreak="0">
    <w:nsid w:val="2F45208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73" w15:restartNumberingAfterBreak="0">
    <w:nsid w:val="2F493F0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74" w15:restartNumberingAfterBreak="0">
    <w:nsid w:val="2F6A277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75" w15:restartNumberingAfterBreak="0">
    <w:nsid w:val="2F6F015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6" w15:restartNumberingAfterBreak="0">
    <w:nsid w:val="2F9A69B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7" w15:restartNumberingAfterBreak="0">
    <w:nsid w:val="2F9C285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78" w15:restartNumberingAfterBreak="0">
    <w:nsid w:val="2FB87193"/>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9" w15:restartNumberingAfterBreak="0">
    <w:nsid w:val="2FCE1E5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0" w15:restartNumberingAfterBreak="0">
    <w:nsid w:val="2FE40B5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1" w15:restartNumberingAfterBreak="0">
    <w:nsid w:val="2FF034EA"/>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2" w15:restartNumberingAfterBreak="0">
    <w:nsid w:val="2FF20D69"/>
    <w:multiLevelType w:val="hybridMultilevel"/>
    <w:tmpl w:val="E0E2EE4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3" w15:restartNumberingAfterBreak="0">
    <w:nsid w:val="30031DC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4" w15:restartNumberingAfterBreak="0">
    <w:nsid w:val="304F7F0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5" w15:restartNumberingAfterBreak="0">
    <w:nsid w:val="30741E1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6" w15:restartNumberingAfterBreak="0">
    <w:nsid w:val="308A655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7" w15:restartNumberingAfterBreak="0">
    <w:nsid w:val="30C47C3F"/>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8" w15:restartNumberingAfterBreak="0">
    <w:nsid w:val="30E1729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89" w15:restartNumberingAfterBreak="0">
    <w:nsid w:val="3108332E"/>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31263A0B"/>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1" w15:restartNumberingAfterBreak="0">
    <w:nsid w:val="312F150D"/>
    <w:multiLevelType w:val="hybridMultilevel"/>
    <w:tmpl w:val="4B22D496"/>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2" w15:restartNumberingAfterBreak="0">
    <w:nsid w:val="3135730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3" w15:restartNumberingAfterBreak="0">
    <w:nsid w:val="313C7AA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4" w15:restartNumberingAfterBreak="0">
    <w:nsid w:val="314276B6"/>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5" w15:restartNumberingAfterBreak="0">
    <w:nsid w:val="31862E0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6" w15:restartNumberingAfterBreak="0">
    <w:nsid w:val="31972B9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7" w15:restartNumberingAfterBreak="0">
    <w:nsid w:val="319E442A"/>
    <w:multiLevelType w:val="hybridMultilevel"/>
    <w:tmpl w:val="65EEC7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8" w15:restartNumberingAfterBreak="0">
    <w:nsid w:val="31F24828"/>
    <w:multiLevelType w:val="hybridMultilevel"/>
    <w:tmpl w:val="BF70BD10"/>
    <w:lvl w:ilvl="0" w:tplc="2D0C859E">
      <w:start w:val="1"/>
      <w:numFmt w:val="decimal"/>
      <w:lvlText w:val="%1"/>
      <w:lvlJc w:val="left"/>
      <w:pPr>
        <w:ind w:left="502"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9" w15:restartNumberingAfterBreak="0">
    <w:nsid w:val="320A577D"/>
    <w:multiLevelType w:val="hybridMultilevel"/>
    <w:tmpl w:val="7486C8CA"/>
    <w:lvl w:ilvl="0" w:tplc="66FC4CDE">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22D166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1" w15:restartNumberingAfterBreak="0">
    <w:nsid w:val="3230228B"/>
    <w:multiLevelType w:val="multilevel"/>
    <w:tmpl w:val="A3AEDA62"/>
    <w:lvl w:ilvl="0">
      <w:start w:val="1"/>
      <w:numFmt w:val="decimal"/>
      <w:lvlText w:val="%1"/>
      <w:lvlJc w:val="left"/>
      <w:pPr>
        <w:ind w:left="502" w:hanging="360"/>
      </w:pPr>
      <w:rPr>
        <w:rFonts w:hint="default"/>
      </w:rPr>
    </w:lvl>
    <w:lvl w:ilvl="1">
      <w:start w:val="3"/>
      <w:numFmt w:val="decimal"/>
      <w:isLgl/>
      <w:lvlText w:val="%1.%2"/>
      <w:lvlJc w:val="left"/>
      <w:pPr>
        <w:ind w:left="766" w:hanging="624"/>
      </w:pPr>
      <w:rPr>
        <w:rFonts w:hint="default"/>
      </w:rPr>
    </w:lvl>
    <w:lvl w:ilvl="2">
      <w:start w:val="28"/>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02" w15:restartNumberingAfterBreak="0">
    <w:nsid w:val="327F6F69"/>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3" w15:restartNumberingAfterBreak="0">
    <w:nsid w:val="3294078C"/>
    <w:multiLevelType w:val="hybridMultilevel"/>
    <w:tmpl w:val="8E6E7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4" w15:restartNumberingAfterBreak="0">
    <w:nsid w:val="32AF269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5" w15:restartNumberingAfterBreak="0">
    <w:nsid w:val="32BB66C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6" w15:restartNumberingAfterBreak="0">
    <w:nsid w:val="32E825D7"/>
    <w:multiLevelType w:val="multilevel"/>
    <w:tmpl w:val="CB5E64AA"/>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07" w15:restartNumberingAfterBreak="0">
    <w:nsid w:val="33190FD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8" w15:restartNumberingAfterBreak="0">
    <w:nsid w:val="33324D1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9" w15:restartNumberingAfterBreak="0">
    <w:nsid w:val="334C267D"/>
    <w:multiLevelType w:val="multilevel"/>
    <w:tmpl w:val="A3AEDA62"/>
    <w:lvl w:ilvl="0">
      <w:start w:val="1"/>
      <w:numFmt w:val="decimal"/>
      <w:lvlText w:val="%1"/>
      <w:lvlJc w:val="left"/>
      <w:pPr>
        <w:ind w:left="502" w:hanging="360"/>
      </w:pPr>
      <w:rPr>
        <w:rFonts w:hint="default"/>
      </w:rPr>
    </w:lvl>
    <w:lvl w:ilvl="1">
      <w:start w:val="3"/>
      <w:numFmt w:val="decimal"/>
      <w:isLgl/>
      <w:lvlText w:val="%1.%2"/>
      <w:lvlJc w:val="left"/>
      <w:pPr>
        <w:ind w:left="766" w:hanging="624"/>
      </w:pPr>
      <w:rPr>
        <w:rFonts w:hint="default"/>
      </w:rPr>
    </w:lvl>
    <w:lvl w:ilvl="2">
      <w:start w:val="28"/>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10" w15:restartNumberingAfterBreak="0">
    <w:nsid w:val="336D08BB"/>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1" w15:restartNumberingAfterBreak="0">
    <w:nsid w:val="33A171E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2" w15:restartNumberingAfterBreak="0">
    <w:nsid w:val="33A877F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13" w15:restartNumberingAfterBreak="0">
    <w:nsid w:val="33E50F32"/>
    <w:multiLevelType w:val="hybridMultilevel"/>
    <w:tmpl w:val="C35C38D0"/>
    <w:lvl w:ilvl="0" w:tplc="01DA7482">
      <w:start w:val="1"/>
      <w:numFmt w:val="decimal"/>
      <w:lvlText w:val="%1"/>
      <w:lvlJc w:val="left"/>
      <w:pPr>
        <w:ind w:left="502" w:hanging="360"/>
      </w:pPr>
      <w:rPr>
        <w:rFonts w:hint="default"/>
        <w:sz w:val="18"/>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14" w15:restartNumberingAfterBreak="0">
    <w:nsid w:val="340B547C"/>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5" w15:restartNumberingAfterBreak="0">
    <w:nsid w:val="34206184"/>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6" w15:restartNumberingAfterBreak="0">
    <w:nsid w:val="34530F59"/>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17" w15:restartNumberingAfterBreak="0">
    <w:nsid w:val="34887F6B"/>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8" w15:restartNumberingAfterBreak="0">
    <w:nsid w:val="34A27A44"/>
    <w:multiLevelType w:val="hybridMultilevel"/>
    <w:tmpl w:val="B5B68B96"/>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9" w15:restartNumberingAfterBreak="0">
    <w:nsid w:val="34AC7A32"/>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0" w15:restartNumberingAfterBreak="0">
    <w:nsid w:val="34B671A6"/>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34DC248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22" w15:restartNumberingAfterBreak="0">
    <w:nsid w:val="34EA3B45"/>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3" w15:restartNumberingAfterBreak="0">
    <w:nsid w:val="34ED3007"/>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4" w15:restartNumberingAfterBreak="0">
    <w:nsid w:val="354E36A9"/>
    <w:multiLevelType w:val="hybridMultilevel"/>
    <w:tmpl w:val="EFE6D608"/>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5" w15:restartNumberingAfterBreak="0">
    <w:nsid w:val="356768F2"/>
    <w:multiLevelType w:val="hybridMultilevel"/>
    <w:tmpl w:val="A22ACD10"/>
    <w:lvl w:ilvl="0" w:tplc="AA669B5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6" w15:restartNumberingAfterBreak="0">
    <w:nsid w:val="35827BB1"/>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27" w15:restartNumberingAfterBreak="0">
    <w:nsid w:val="359B370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28" w15:restartNumberingAfterBreak="0">
    <w:nsid w:val="35E855A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9" w15:restartNumberingAfterBreak="0">
    <w:nsid w:val="35FE1172"/>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0" w15:restartNumberingAfterBreak="0">
    <w:nsid w:val="35FF3B9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31" w15:restartNumberingAfterBreak="0">
    <w:nsid w:val="361B5DA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32" w15:restartNumberingAfterBreak="0">
    <w:nsid w:val="3640704D"/>
    <w:multiLevelType w:val="hybridMultilevel"/>
    <w:tmpl w:val="B93A8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3" w15:restartNumberingAfterBreak="0">
    <w:nsid w:val="36494416"/>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434" w15:restartNumberingAfterBreak="0">
    <w:nsid w:val="366C08D7"/>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5" w15:restartNumberingAfterBreak="0">
    <w:nsid w:val="36970AC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36" w15:restartNumberingAfterBreak="0">
    <w:nsid w:val="36CD0703"/>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437" w15:restartNumberingAfterBreak="0">
    <w:nsid w:val="36D37964"/>
    <w:multiLevelType w:val="hybridMultilevel"/>
    <w:tmpl w:val="B5B68B96"/>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8" w15:restartNumberingAfterBreak="0">
    <w:nsid w:val="36D660F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9" w15:restartNumberingAfterBreak="0">
    <w:nsid w:val="36F8744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0" w15:restartNumberingAfterBreak="0">
    <w:nsid w:val="370743F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41" w15:restartNumberingAfterBreak="0">
    <w:nsid w:val="370C067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2" w15:restartNumberingAfterBreak="0">
    <w:nsid w:val="372E27B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3" w15:restartNumberingAfterBreak="0">
    <w:nsid w:val="3745164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4" w15:restartNumberingAfterBreak="0">
    <w:nsid w:val="377A08BA"/>
    <w:multiLevelType w:val="hybridMultilevel"/>
    <w:tmpl w:val="1892F126"/>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5" w15:restartNumberingAfterBreak="0">
    <w:nsid w:val="379920A6"/>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37BF4D9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47" w15:restartNumberingAfterBreak="0">
    <w:nsid w:val="37D119E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8" w15:restartNumberingAfterBreak="0">
    <w:nsid w:val="37D35E8C"/>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449" w15:restartNumberingAfterBreak="0">
    <w:nsid w:val="37E1735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0" w15:restartNumberingAfterBreak="0">
    <w:nsid w:val="37E506FF"/>
    <w:multiLevelType w:val="hybridMultilevel"/>
    <w:tmpl w:val="31420D6A"/>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451" w15:restartNumberingAfterBreak="0">
    <w:nsid w:val="37F14DA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2" w15:restartNumberingAfterBreak="0">
    <w:nsid w:val="3818281E"/>
    <w:multiLevelType w:val="hybridMultilevel"/>
    <w:tmpl w:val="9676C930"/>
    <w:lvl w:ilvl="0" w:tplc="F63293E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3" w15:restartNumberingAfterBreak="0">
    <w:nsid w:val="381D754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54" w15:restartNumberingAfterBreak="0">
    <w:nsid w:val="383B79F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55" w15:restartNumberingAfterBreak="0">
    <w:nsid w:val="3845787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56" w15:restartNumberingAfterBreak="0">
    <w:nsid w:val="38D176A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7" w15:restartNumberingAfterBreak="0">
    <w:nsid w:val="38D2162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58" w15:restartNumberingAfterBreak="0">
    <w:nsid w:val="38D7548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9" w15:restartNumberingAfterBreak="0">
    <w:nsid w:val="38E315E3"/>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0" w15:restartNumberingAfterBreak="0">
    <w:nsid w:val="38FA02B2"/>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1" w15:restartNumberingAfterBreak="0">
    <w:nsid w:val="39292B0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2" w15:restartNumberingAfterBreak="0">
    <w:nsid w:val="3964671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3" w15:restartNumberingAfterBreak="0">
    <w:nsid w:val="397E503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4" w15:restartNumberingAfterBreak="0">
    <w:nsid w:val="399373A1"/>
    <w:multiLevelType w:val="hybridMultilevel"/>
    <w:tmpl w:val="4BA43C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5" w15:restartNumberingAfterBreak="0">
    <w:nsid w:val="39A4060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6" w15:restartNumberingAfterBreak="0">
    <w:nsid w:val="39F1250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7" w15:restartNumberingAfterBreak="0">
    <w:nsid w:val="39FB10FA"/>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8" w15:restartNumberingAfterBreak="0">
    <w:nsid w:val="39FD554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69" w15:restartNumberingAfterBreak="0">
    <w:nsid w:val="3A4C39F0"/>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0" w15:restartNumberingAfterBreak="0">
    <w:nsid w:val="3A4E08B1"/>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1" w15:restartNumberingAfterBreak="0">
    <w:nsid w:val="3A632D1A"/>
    <w:multiLevelType w:val="hybridMultilevel"/>
    <w:tmpl w:val="E0AE07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2" w15:restartNumberingAfterBreak="0">
    <w:nsid w:val="3A6574A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3" w15:restartNumberingAfterBreak="0">
    <w:nsid w:val="3A6D1C63"/>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4" w15:restartNumberingAfterBreak="0">
    <w:nsid w:val="3A866D10"/>
    <w:multiLevelType w:val="multilevel"/>
    <w:tmpl w:val="B27CEBB0"/>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75" w15:restartNumberingAfterBreak="0">
    <w:nsid w:val="3AC26DF5"/>
    <w:multiLevelType w:val="multilevel"/>
    <w:tmpl w:val="78A61140"/>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476" w15:restartNumberingAfterBreak="0">
    <w:nsid w:val="3ACE3A19"/>
    <w:multiLevelType w:val="hybridMultilevel"/>
    <w:tmpl w:val="10B07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3ADC4FB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78" w15:restartNumberingAfterBreak="0">
    <w:nsid w:val="3AE06A0D"/>
    <w:multiLevelType w:val="hybridMultilevel"/>
    <w:tmpl w:val="B3844FDC"/>
    <w:lvl w:ilvl="0" w:tplc="4E9AC04E">
      <w:start w:val="1"/>
      <w:numFmt w:val="decimal"/>
      <w:lvlText w:val="%1-"/>
      <w:lvlJc w:val="left"/>
      <w:pPr>
        <w:ind w:left="501"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9" w15:restartNumberingAfterBreak="0">
    <w:nsid w:val="3AEB1234"/>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0" w15:restartNumberingAfterBreak="0">
    <w:nsid w:val="3AFC044D"/>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1" w15:restartNumberingAfterBreak="0">
    <w:nsid w:val="3B015E59"/>
    <w:multiLevelType w:val="hybridMultilevel"/>
    <w:tmpl w:val="BD30867C"/>
    <w:lvl w:ilvl="0" w:tplc="25FC83C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2" w15:restartNumberingAfterBreak="0">
    <w:nsid w:val="3B0A373D"/>
    <w:multiLevelType w:val="hybridMultilevel"/>
    <w:tmpl w:val="16BECCB8"/>
    <w:lvl w:ilvl="0" w:tplc="47B427D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3" w15:restartNumberingAfterBreak="0">
    <w:nsid w:val="3B1022C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4" w15:restartNumberingAfterBreak="0">
    <w:nsid w:val="3B266791"/>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5" w15:restartNumberingAfterBreak="0">
    <w:nsid w:val="3B34798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6" w15:restartNumberingAfterBreak="0">
    <w:nsid w:val="3B433BF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7" w15:restartNumberingAfterBreak="0">
    <w:nsid w:val="3B475671"/>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9" w15:restartNumberingAfterBreak="0">
    <w:nsid w:val="3B707755"/>
    <w:multiLevelType w:val="hybridMultilevel"/>
    <w:tmpl w:val="26C001B8"/>
    <w:lvl w:ilvl="0" w:tplc="9146A3B4">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0" w15:restartNumberingAfterBreak="0">
    <w:nsid w:val="3B84784A"/>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91" w15:restartNumberingAfterBreak="0">
    <w:nsid w:val="3B8C227C"/>
    <w:multiLevelType w:val="hybridMultilevel"/>
    <w:tmpl w:val="46581E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2" w15:restartNumberingAfterBreak="0">
    <w:nsid w:val="3BD216C0"/>
    <w:multiLevelType w:val="hybridMultilevel"/>
    <w:tmpl w:val="565A0FDE"/>
    <w:lvl w:ilvl="0" w:tplc="209C7E86">
      <w:start w:val="1"/>
      <w:numFmt w:val="decimal"/>
      <w:lvlText w:val="%1-"/>
      <w:lvlJc w:val="left"/>
      <w:pPr>
        <w:ind w:left="502" w:hanging="360"/>
      </w:pPr>
      <w:rPr>
        <w:rFonts w:ascii="Arial" w:hAnsi="Arial" w:cs="Arial" w:hint="default"/>
      </w:rPr>
    </w:lvl>
    <w:lvl w:ilvl="1" w:tplc="04090019" w:tentative="1">
      <w:start w:val="1"/>
      <w:numFmt w:val="lowerLetter"/>
      <w:lvlText w:val="%2."/>
      <w:lvlJc w:val="left"/>
      <w:pPr>
        <w:ind w:left="1441" w:hanging="360"/>
      </w:p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493" w15:restartNumberingAfterBreak="0">
    <w:nsid w:val="3C170CFB"/>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494" w15:restartNumberingAfterBreak="0">
    <w:nsid w:val="3C820DF0"/>
    <w:multiLevelType w:val="multilevel"/>
    <w:tmpl w:val="A3AEDA62"/>
    <w:lvl w:ilvl="0">
      <w:start w:val="1"/>
      <w:numFmt w:val="decimal"/>
      <w:lvlText w:val="%1"/>
      <w:lvlJc w:val="left"/>
      <w:pPr>
        <w:ind w:left="502" w:hanging="360"/>
      </w:pPr>
      <w:rPr>
        <w:rFonts w:hint="default"/>
      </w:rPr>
    </w:lvl>
    <w:lvl w:ilvl="1">
      <w:start w:val="3"/>
      <w:numFmt w:val="decimal"/>
      <w:isLgl/>
      <w:lvlText w:val="%1.%2"/>
      <w:lvlJc w:val="left"/>
      <w:pPr>
        <w:ind w:left="766" w:hanging="624"/>
      </w:pPr>
      <w:rPr>
        <w:rFonts w:hint="default"/>
      </w:rPr>
    </w:lvl>
    <w:lvl w:ilvl="2">
      <w:start w:val="28"/>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495" w15:restartNumberingAfterBreak="0">
    <w:nsid w:val="3C9310A3"/>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6" w15:restartNumberingAfterBreak="0">
    <w:nsid w:val="3CA24F86"/>
    <w:multiLevelType w:val="hybridMultilevel"/>
    <w:tmpl w:val="AED0E3BC"/>
    <w:lvl w:ilvl="0" w:tplc="35B81EA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7" w15:restartNumberingAfterBreak="0">
    <w:nsid w:val="3CD33BE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8" w15:restartNumberingAfterBreak="0">
    <w:nsid w:val="3CFF38E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99" w15:restartNumberingAfterBreak="0">
    <w:nsid w:val="3D034B0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00" w15:restartNumberingAfterBreak="0">
    <w:nsid w:val="3D250060"/>
    <w:multiLevelType w:val="hybridMultilevel"/>
    <w:tmpl w:val="07522080"/>
    <w:lvl w:ilvl="0" w:tplc="106C3B7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1" w15:restartNumberingAfterBreak="0">
    <w:nsid w:val="3D5B191C"/>
    <w:multiLevelType w:val="multilevel"/>
    <w:tmpl w:val="09AEC344"/>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02" w15:restartNumberingAfterBreak="0">
    <w:nsid w:val="3D855A0F"/>
    <w:multiLevelType w:val="hybridMultilevel"/>
    <w:tmpl w:val="69068C4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03" w15:restartNumberingAfterBreak="0">
    <w:nsid w:val="3D9546C6"/>
    <w:multiLevelType w:val="hybridMultilevel"/>
    <w:tmpl w:val="D20A7CA8"/>
    <w:lvl w:ilvl="0" w:tplc="D44CE47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4" w15:restartNumberingAfterBreak="0">
    <w:nsid w:val="3D994735"/>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5" w15:restartNumberingAfterBreak="0">
    <w:nsid w:val="3D9A74F7"/>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06" w15:restartNumberingAfterBreak="0">
    <w:nsid w:val="3DAD45ED"/>
    <w:multiLevelType w:val="hybridMultilevel"/>
    <w:tmpl w:val="BF70BD10"/>
    <w:lvl w:ilvl="0" w:tplc="2D0C859E">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7" w15:restartNumberingAfterBreak="0">
    <w:nsid w:val="3E1B59F8"/>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8" w15:restartNumberingAfterBreak="0">
    <w:nsid w:val="3E2379A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0" w15:restartNumberingAfterBreak="0">
    <w:nsid w:val="3E477AC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11" w15:restartNumberingAfterBreak="0">
    <w:nsid w:val="3E5175F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12" w15:restartNumberingAfterBreak="0">
    <w:nsid w:val="3E574371"/>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3" w15:restartNumberingAfterBreak="0">
    <w:nsid w:val="3E7C6E2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14" w15:restartNumberingAfterBreak="0">
    <w:nsid w:val="3E8A02B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15" w15:restartNumberingAfterBreak="0">
    <w:nsid w:val="3EA175DD"/>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16" w15:restartNumberingAfterBreak="0">
    <w:nsid w:val="3EA61EE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7" w15:restartNumberingAfterBreak="0">
    <w:nsid w:val="3ECD04D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8" w15:restartNumberingAfterBreak="0">
    <w:nsid w:val="3ED94ABF"/>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519" w15:restartNumberingAfterBreak="0">
    <w:nsid w:val="3EE81099"/>
    <w:multiLevelType w:val="hybridMultilevel"/>
    <w:tmpl w:val="D51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0" w15:restartNumberingAfterBreak="0">
    <w:nsid w:val="3EFA4878"/>
    <w:multiLevelType w:val="multilevel"/>
    <w:tmpl w:val="7B2CD562"/>
    <w:numStyleLink w:val="ListNumbers"/>
  </w:abstractNum>
  <w:abstractNum w:abstractNumId="521" w15:restartNumberingAfterBreak="0">
    <w:nsid w:val="3F141A72"/>
    <w:multiLevelType w:val="hybridMultilevel"/>
    <w:tmpl w:val="D6BCA6EE"/>
    <w:lvl w:ilvl="0" w:tplc="97C8550E">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2" w15:restartNumberingAfterBreak="0">
    <w:nsid w:val="3F1556B1"/>
    <w:multiLevelType w:val="hybridMultilevel"/>
    <w:tmpl w:val="B5B68B96"/>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3" w15:restartNumberingAfterBreak="0">
    <w:nsid w:val="3F35268D"/>
    <w:multiLevelType w:val="hybridMultilevel"/>
    <w:tmpl w:val="626C2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4" w15:restartNumberingAfterBreak="0">
    <w:nsid w:val="3F54410C"/>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5" w15:restartNumberingAfterBreak="0">
    <w:nsid w:val="3FC82CC0"/>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526" w15:restartNumberingAfterBreak="0">
    <w:nsid w:val="3FCD6962"/>
    <w:multiLevelType w:val="hybridMultilevel"/>
    <w:tmpl w:val="4F803ED0"/>
    <w:lvl w:ilvl="0" w:tplc="4134D84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7" w15:restartNumberingAfterBreak="0">
    <w:nsid w:val="3FF42266"/>
    <w:multiLevelType w:val="hybridMultilevel"/>
    <w:tmpl w:val="DAF4623E"/>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8" w15:restartNumberingAfterBreak="0">
    <w:nsid w:val="3FFF531F"/>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9" w15:restartNumberingAfterBreak="0">
    <w:nsid w:val="4010778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30" w15:restartNumberingAfterBreak="0">
    <w:nsid w:val="402C138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1" w15:restartNumberingAfterBreak="0">
    <w:nsid w:val="40467D6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2" w15:restartNumberingAfterBreak="0">
    <w:nsid w:val="405D010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3"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534" w15:restartNumberingAfterBreak="0">
    <w:nsid w:val="40C15B2D"/>
    <w:multiLevelType w:val="hybridMultilevel"/>
    <w:tmpl w:val="4E7C5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5" w15:restartNumberingAfterBreak="0">
    <w:nsid w:val="40C86C1B"/>
    <w:multiLevelType w:val="hybridMultilevel"/>
    <w:tmpl w:val="330E03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6" w15:restartNumberingAfterBreak="0">
    <w:nsid w:val="40FB26C4"/>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7" w15:restartNumberingAfterBreak="0">
    <w:nsid w:val="410D49FF"/>
    <w:multiLevelType w:val="hybridMultilevel"/>
    <w:tmpl w:val="156E97F6"/>
    <w:lvl w:ilvl="0" w:tplc="3D12280A">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538" w15:restartNumberingAfterBreak="0">
    <w:nsid w:val="4139631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9" w15:restartNumberingAfterBreak="0">
    <w:nsid w:val="4161657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0" w15:restartNumberingAfterBreak="0">
    <w:nsid w:val="416F04D5"/>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1" w15:restartNumberingAfterBreak="0">
    <w:nsid w:val="41C0152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2" w15:restartNumberingAfterBreak="0">
    <w:nsid w:val="41E65D0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3" w15:restartNumberingAfterBreak="0">
    <w:nsid w:val="4240515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4" w15:restartNumberingAfterBreak="0">
    <w:nsid w:val="424D3D21"/>
    <w:multiLevelType w:val="hybridMultilevel"/>
    <w:tmpl w:val="B0D2D54A"/>
    <w:lvl w:ilvl="0" w:tplc="73C01ECE">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45" w15:restartNumberingAfterBreak="0">
    <w:nsid w:val="426A19B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6" w15:restartNumberingAfterBreak="0">
    <w:nsid w:val="42C36A0E"/>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547" w15:restartNumberingAfterBreak="0">
    <w:nsid w:val="42FC7F0A"/>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8" w15:restartNumberingAfterBreak="0">
    <w:nsid w:val="43025CFD"/>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9" w15:restartNumberingAfterBreak="0">
    <w:nsid w:val="43042E59"/>
    <w:multiLevelType w:val="hybridMultilevel"/>
    <w:tmpl w:val="B558A5CE"/>
    <w:lvl w:ilvl="0" w:tplc="63703BDE">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0" w15:restartNumberingAfterBreak="0">
    <w:nsid w:val="4357331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1" w15:restartNumberingAfterBreak="0">
    <w:nsid w:val="438211C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52" w15:restartNumberingAfterBreak="0">
    <w:nsid w:val="43B0085F"/>
    <w:multiLevelType w:val="hybridMultilevel"/>
    <w:tmpl w:val="80721834"/>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53" w15:restartNumberingAfterBreak="0">
    <w:nsid w:val="43B0682A"/>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54" w15:restartNumberingAfterBreak="0">
    <w:nsid w:val="43B12C5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55" w15:restartNumberingAfterBreak="0">
    <w:nsid w:val="43C06CA6"/>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56" w15:restartNumberingAfterBreak="0">
    <w:nsid w:val="43C93993"/>
    <w:multiLevelType w:val="hybridMultilevel"/>
    <w:tmpl w:val="EC540618"/>
    <w:lvl w:ilvl="0" w:tplc="0144E8A4">
      <w:start w:val="1"/>
      <w:numFmt w:val="bullet"/>
      <w:lvlText w:val="-"/>
      <w:lvlJc w:val="left"/>
      <w:pPr>
        <w:ind w:left="720" w:hanging="360"/>
      </w:pPr>
      <w:rPr>
        <w:rFonts w:ascii="Arial" w:eastAsiaTheme="minorEastAsia" w:hAnsi="Arial" w:cs="Arial" w:hint="default"/>
        <w:color w:val="0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7" w15:restartNumberingAfterBreak="0">
    <w:nsid w:val="440419C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8" w15:restartNumberingAfterBreak="0">
    <w:nsid w:val="44134DB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9" w15:restartNumberingAfterBreak="0">
    <w:nsid w:val="44234352"/>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60" w15:restartNumberingAfterBreak="0">
    <w:nsid w:val="445E160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1" w15:restartNumberingAfterBreak="0">
    <w:nsid w:val="447173AD"/>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2" w15:restartNumberingAfterBreak="0">
    <w:nsid w:val="4480184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3" w15:restartNumberingAfterBreak="0">
    <w:nsid w:val="448139C6"/>
    <w:multiLevelType w:val="hybridMultilevel"/>
    <w:tmpl w:val="224ADFD0"/>
    <w:lvl w:ilvl="0" w:tplc="73C01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4" w15:restartNumberingAfterBreak="0">
    <w:nsid w:val="44830ED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65" w15:restartNumberingAfterBreak="0">
    <w:nsid w:val="44AD66E6"/>
    <w:multiLevelType w:val="hybridMultilevel"/>
    <w:tmpl w:val="EFE6D608"/>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6" w15:restartNumberingAfterBreak="0">
    <w:nsid w:val="44B053D8"/>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7" w15:restartNumberingAfterBreak="0">
    <w:nsid w:val="44CF70B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8" w15:restartNumberingAfterBreak="0">
    <w:nsid w:val="44F8136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69" w15:restartNumberingAfterBreak="0">
    <w:nsid w:val="44FA792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0" w15:restartNumberingAfterBreak="0">
    <w:nsid w:val="44FB18B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71" w15:restartNumberingAfterBreak="0">
    <w:nsid w:val="450A4B29"/>
    <w:multiLevelType w:val="multilevel"/>
    <w:tmpl w:val="2D627642"/>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Wingdings" w:hAnsi="Wingdings"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72" w15:restartNumberingAfterBreak="0">
    <w:nsid w:val="45254E87"/>
    <w:multiLevelType w:val="hybridMultilevel"/>
    <w:tmpl w:val="8B862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3" w15:restartNumberingAfterBreak="0">
    <w:nsid w:val="454D5CC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74" w15:restartNumberingAfterBreak="0">
    <w:nsid w:val="45602411"/>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75" w15:restartNumberingAfterBreak="0">
    <w:nsid w:val="45AF1AE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6" w15:restartNumberingAfterBreak="0">
    <w:nsid w:val="45CB351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77" w15:restartNumberingAfterBreak="0">
    <w:nsid w:val="45E0697B"/>
    <w:multiLevelType w:val="hybridMultilevel"/>
    <w:tmpl w:val="06DED0AA"/>
    <w:lvl w:ilvl="0" w:tplc="BB206240">
      <w:start w:val="1"/>
      <w:numFmt w:val="decimal"/>
      <w:lvlText w:val="%1-"/>
      <w:lvlJc w:val="left"/>
      <w:pPr>
        <w:ind w:left="1494" w:hanging="360"/>
      </w:pPr>
      <w:rPr>
        <w:rFonts w:ascii="Arial" w:hAnsi="Arial" w:cs="Arial"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78" w15:restartNumberingAfterBreak="0">
    <w:nsid w:val="46184094"/>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9" w15:restartNumberingAfterBreak="0">
    <w:nsid w:val="46310BE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80" w15:restartNumberingAfterBreak="0">
    <w:nsid w:val="465323AC"/>
    <w:multiLevelType w:val="hybridMultilevel"/>
    <w:tmpl w:val="F5CC5B18"/>
    <w:lvl w:ilvl="0" w:tplc="3B00C256">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1" w15:restartNumberingAfterBreak="0">
    <w:nsid w:val="46642EC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82" w15:restartNumberingAfterBreak="0">
    <w:nsid w:val="46671D50"/>
    <w:multiLevelType w:val="hybridMultilevel"/>
    <w:tmpl w:val="BD30867C"/>
    <w:lvl w:ilvl="0" w:tplc="25FC83C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3" w15:restartNumberingAfterBreak="0">
    <w:nsid w:val="467B1259"/>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4" w15:restartNumberingAfterBreak="0">
    <w:nsid w:val="46921C58"/>
    <w:multiLevelType w:val="hybridMultilevel"/>
    <w:tmpl w:val="34C49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5" w15:restartNumberingAfterBreak="0">
    <w:nsid w:val="46992E2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6" w15:restartNumberingAfterBreak="0">
    <w:nsid w:val="46C232C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87" w15:restartNumberingAfterBreak="0">
    <w:nsid w:val="471D6628"/>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8" w15:restartNumberingAfterBreak="0">
    <w:nsid w:val="472D4850"/>
    <w:multiLevelType w:val="hybridMultilevel"/>
    <w:tmpl w:val="A2DECC10"/>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9" w15:restartNumberingAfterBreak="0">
    <w:nsid w:val="47414DF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0" w15:restartNumberingAfterBreak="0">
    <w:nsid w:val="47AD0A8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1" w15:restartNumberingAfterBreak="0">
    <w:nsid w:val="47D87D62"/>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2" w15:restartNumberingAfterBreak="0">
    <w:nsid w:val="48261CA4"/>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93" w15:restartNumberingAfterBreak="0">
    <w:nsid w:val="486D2E6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94" w15:restartNumberingAfterBreak="0">
    <w:nsid w:val="48955215"/>
    <w:multiLevelType w:val="hybridMultilevel"/>
    <w:tmpl w:val="AD52CFB0"/>
    <w:lvl w:ilvl="0" w:tplc="11625F7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5" w15:restartNumberingAfterBreak="0">
    <w:nsid w:val="48A22B4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6" w15:restartNumberingAfterBreak="0">
    <w:nsid w:val="48A51E94"/>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7" w15:restartNumberingAfterBreak="0">
    <w:nsid w:val="48D25DD1"/>
    <w:multiLevelType w:val="multilevel"/>
    <w:tmpl w:val="D6809252"/>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98" w15:restartNumberingAfterBreak="0">
    <w:nsid w:val="48E95ADE"/>
    <w:multiLevelType w:val="hybridMultilevel"/>
    <w:tmpl w:val="24F65B0C"/>
    <w:lvl w:ilvl="0" w:tplc="73EEFDFC">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9" w15:restartNumberingAfterBreak="0">
    <w:nsid w:val="48FE0851"/>
    <w:multiLevelType w:val="hybridMultilevel"/>
    <w:tmpl w:val="807EC27C"/>
    <w:lvl w:ilvl="0" w:tplc="B1A44DD2">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0" w15:restartNumberingAfterBreak="0">
    <w:nsid w:val="49062A0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01" w15:restartNumberingAfterBreak="0">
    <w:nsid w:val="492B295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02" w15:restartNumberingAfterBreak="0">
    <w:nsid w:val="49366012"/>
    <w:multiLevelType w:val="hybridMultilevel"/>
    <w:tmpl w:val="1A64B9E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3" w15:restartNumberingAfterBreak="0">
    <w:nsid w:val="495C01FC"/>
    <w:multiLevelType w:val="hybridMultilevel"/>
    <w:tmpl w:val="93443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4" w15:restartNumberingAfterBreak="0">
    <w:nsid w:val="49BA29C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5" w15:restartNumberingAfterBreak="0">
    <w:nsid w:val="49CA7DEC"/>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6" w15:restartNumberingAfterBreak="0">
    <w:nsid w:val="49FA44FD"/>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607" w15:restartNumberingAfterBreak="0">
    <w:nsid w:val="49FA517E"/>
    <w:multiLevelType w:val="hybridMultilevel"/>
    <w:tmpl w:val="D9761C4A"/>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608" w15:restartNumberingAfterBreak="0">
    <w:nsid w:val="4A067D0A"/>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9" w15:restartNumberingAfterBreak="0">
    <w:nsid w:val="4A2071D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10" w15:restartNumberingAfterBreak="0">
    <w:nsid w:val="4A236488"/>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11" w15:restartNumberingAfterBreak="0">
    <w:nsid w:val="4A27797D"/>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2" w15:restartNumberingAfterBreak="0">
    <w:nsid w:val="4A304FD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13" w15:restartNumberingAfterBreak="0">
    <w:nsid w:val="4A5E4214"/>
    <w:multiLevelType w:val="hybridMultilevel"/>
    <w:tmpl w:val="06DED0AA"/>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614" w15:restartNumberingAfterBreak="0">
    <w:nsid w:val="4A654F35"/>
    <w:multiLevelType w:val="hybridMultilevel"/>
    <w:tmpl w:val="D9EE0B0E"/>
    <w:lvl w:ilvl="0" w:tplc="9E4EA33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5" w15:restartNumberingAfterBreak="0">
    <w:nsid w:val="4A722F37"/>
    <w:multiLevelType w:val="hybridMultilevel"/>
    <w:tmpl w:val="27044820"/>
    <w:lvl w:ilvl="0" w:tplc="6254AE12">
      <w:start w:val="1"/>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6" w15:restartNumberingAfterBreak="0">
    <w:nsid w:val="4A72431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17" w15:restartNumberingAfterBreak="0">
    <w:nsid w:val="4A845F8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18" w15:restartNumberingAfterBreak="0">
    <w:nsid w:val="4A850AF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9" w15:restartNumberingAfterBreak="0">
    <w:nsid w:val="4A9D2724"/>
    <w:multiLevelType w:val="hybridMultilevel"/>
    <w:tmpl w:val="51AA44CA"/>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0" w15:restartNumberingAfterBreak="0">
    <w:nsid w:val="4A9D33C6"/>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1" w15:restartNumberingAfterBreak="0">
    <w:nsid w:val="4A9E608F"/>
    <w:multiLevelType w:val="hybridMultilevel"/>
    <w:tmpl w:val="E0E2EE4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22" w15:restartNumberingAfterBreak="0">
    <w:nsid w:val="4AD1656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23" w15:restartNumberingAfterBreak="0">
    <w:nsid w:val="4AD50F5C"/>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4" w15:restartNumberingAfterBreak="0">
    <w:nsid w:val="4AEB6F7B"/>
    <w:multiLevelType w:val="hybridMultilevel"/>
    <w:tmpl w:val="5BBE17BE"/>
    <w:lvl w:ilvl="0" w:tplc="40EAD2E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5" w15:restartNumberingAfterBreak="0">
    <w:nsid w:val="4AF43821"/>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6" w15:restartNumberingAfterBreak="0">
    <w:nsid w:val="4B110CF0"/>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7" w15:restartNumberingAfterBreak="0">
    <w:nsid w:val="4B5410D5"/>
    <w:multiLevelType w:val="hybridMultilevel"/>
    <w:tmpl w:val="C254BEDC"/>
    <w:lvl w:ilvl="0" w:tplc="937A18F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8" w15:restartNumberingAfterBreak="0">
    <w:nsid w:val="4B6C424C"/>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9" w15:restartNumberingAfterBreak="0">
    <w:nsid w:val="4BD86EB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0" w15:restartNumberingAfterBreak="0">
    <w:nsid w:val="4BFC3585"/>
    <w:multiLevelType w:val="hybridMultilevel"/>
    <w:tmpl w:val="E0E2EE48"/>
    <w:lvl w:ilvl="0" w:tplc="6C243562">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31" w15:restartNumberingAfterBreak="0">
    <w:nsid w:val="4C010453"/>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32" w15:restartNumberingAfterBreak="0">
    <w:nsid w:val="4C21475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33" w15:restartNumberingAfterBreak="0">
    <w:nsid w:val="4C4B17F5"/>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4" w15:restartNumberingAfterBreak="0">
    <w:nsid w:val="4C4C48B1"/>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5" w15:restartNumberingAfterBreak="0">
    <w:nsid w:val="4C8263EA"/>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6" w15:restartNumberingAfterBreak="0">
    <w:nsid w:val="4C8A0674"/>
    <w:multiLevelType w:val="hybridMultilevel"/>
    <w:tmpl w:val="61402A5C"/>
    <w:lvl w:ilvl="0" w:tplc="5D6214F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7" w15:restartNumberingAfterBreak="0">
    <w:nsid w:val="4C8F4456"/>
    <w:multiLevelType w:val="hybridMultilevel"/>
    <w:tmpl w:val="50A67F50"/>
    <w:lvl w:ilvl="0" w:tplc="9244CB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8" w15:restartNumberingAfterBreak="0">
    <w:nsid w:val="4CA0610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9" w15:restartNumberingAfterBreak="0">
    <w:nsid w:val="4D29766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40" w15:restartNumberingAfterBreak="0">
    <w:nsid w:val="4D422015"/>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1" w15:restartNumberingAfterBreak="0">
    <w:nsid w:val="4D4A570D"/>
    <w:multiLevelType w:val="hybridMultilevel"/>
    <w:tmpl w:val="D3BA3AF0"/>
    <w:lvl w:ilvl="0" w:tplc="69D6A5F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2" w15:restartNumberingAfterBreak="0">
    <w:nsid w:val="4D8E08A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3" w15:restartNumberingAfterBreak="0">
    <w:nsid w:val="4DBB45A1"/>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4" w15:restartNumberingAfterBreak="0">
    <w:nsid w:val="4DC41F42"/>
    <w:multiLevelType w:val="hybridMultilevel"/>
    <w:tmpl w:val="7B9EBAD4"/>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5" w15:restartNumberingAfterBreak="0">
    <w:nsid w:val="4DCA774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6" w15:restartNumberingAfterBreak="0">
    <w:nsid w:val="4DD40D72"/>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47" w15:restartNumberingAfterBreak="0">
    <w:nsid w:val="4E0610C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8" w15:restartNumberingAfterBreak="0">
    <w:nsid w:val="4E2C2BCA"/>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49" w15:restartNumberingAfterBreak="0">
    <w:nsid w:val="4E357DAE"/>
    <w:multiLevelType w:val="multilevel"/>
    <w:tmpl w:val="A3AEDA62"/>
    <w:lvl w:ilvl="0">
      <w:start w:val="1"/>
      <w:numFmt w:val="decimal"/>
      <w:lvlText w:val="%1"/>
      <w:lvlJc w:val="left"/>
      <w:pPr>
        <w:ind w:left="502" w:hanging="360"/>
      </w:pPr>
      <w:rPr>
        <w:rFonts w:hint="default"/>
      </w:rPr>
    </w:lvl>
    <w:lvl w:ilvl="1">
      <w:start w:val="3"/>
      <w:numFmt w:val="decimal"/>
      <w:isLgl/>
      <w:lvlText w:val="%1.%2"/>
      <w:lvlJc w:val="left"/>
      <w:pPr>
        <w:ind w:left="766" w:hanging="624"/>
      </w:pPr>
      <w:rPr>
        <w:rFonts w:hint="default"/>
      </w:rPr>
    </w:lvl>
    <w:lvl w:ilvl="2">
      <w:start w:val="28"/>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650" w15:restartNumberingAfterBreak="0">
    <w:nsid w:val="4E887078"/>
    <w:multiLevelType w:val="hybridMultilevel"/>
    <w:tmpl w:val="D4541DBE"/>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51" w15:restartNumberingAfterBreak="0">
    <w:nsid w:val="4EB94A8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52" w15:restartNumberingAfterBreak="0">
    <w:nsid w:val="4F007E5B"/>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3" w15:restartNumberingAfterBreak="0">
    <w:nsid w:val="4F2A5191"/>
    <w:multiLevelType w:val="hybridMultilevel"/>
    <w:tmpl w:val="A2DECC10"/>
    <w:lvl w:ilvl="0" w:tplc="BB20624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654" w15:restartNumberingAfterBreak="0">
    <w:nsid w:val="4FBE6363"/>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5" w15:restartNumberingAfterBreak="0">
    <w:nsid w:val="4FCC197F"/>
    <w:multiLevelType w:val="hybridMultilevel"/>
    <w:tmpl w:val="F5CC5B18"/>
    <w:lvl w:ilvl="0" w:tplc="3B00C256">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6" w15:restartNumberingAfterBreak="0">
    <w:nsid w:val="4FCD354B"/>
    <w:multiLevelType w:val="hybridMultilevel"/>
    <w:tmpl w:val="EEC8379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57" w15:restartNumberingAfterBreak="0">
    <w:nsid w:val="4FF53AE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58" w15:restartNumberingAfterBreak="0">
    <w:nsid w:val="5002174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9" w15:restartNumberingAfterBreak="0">
    <w:nsid w:val="501E4265"/>
    <w:multiLevelType w:val="hybridMultilevel"/>
    <w:tmpl w:val="3C24B8DA"/>
    <w:lvl w:ilvl="0" w:tplc="6C243562">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60" w15:restartNumberingAfterBreak="0">
    <w:nsid w:val="5064449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1" w15:restartNumberingAfterBreak="0">
    <w:nsid w:val="5090766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62" w15:restartNumberingAfterBreak="0">
    <w:nsid w:val="50AD549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3" w15:restartNumberingAfterBreak="0">
    <w:nsid w:val="50DC51A1"/>
    <w:multiLevelType w:val="hybridMultilevel"/>
    <w:tmpl w:val="63B6C610"/>
    <w:lvl w:ilvl="0" w:tplc="DB4CB4E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4" w15:restartNumberingAfterBreak="0">
    <w:nsid w:val="51130D7B"/>
    <w:multiLevelType w:val="hybridMultilevel"/>
    <w:tmpl w:val="7DA808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5" w15:restartNumberingAfterBreak="0">
    <w:nsid w:val="518400C9"/>
    <w:multiLevelType w:val="hybridMultilevel"/>
    <w:tmpl w:val="2E8AF2A0"/>
    <w:lvl w:ilvl="0" w:tplc="7C6E13CE">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6" w15:restartNumberingAfterBreak="0">
    <w:nsid w:val="518A5558"/>
    <w:multiLevelType w:val="hybridMultilevel"/>
    <w:tmpl w:val="90301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7" w15:restartNumberingAfterBreak="0">
    <w:nsid w:val="519330A5"/>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8" w15:restartNumberingAfterBreak="0">
    <w:nsid w:val="51B7227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69" w15:restartNumberingAfterBreak="0">
    <w:nsid w:val="51D50D0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0"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1" w15:restartNumberingAfterBreak="0">
    <w:nsid w:val="51EA4DD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72" w15:restartNumberingAfterBreak="0">
    <w:nsid w:val="51F73AEA"/>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3" w15:restartNumberingAfterBreak="0">
    <w:nsid w:val="522C3379"/>
    <w:multiLevelType w:val="hybridMultilevel"/>
    <w:tmpl w:val="79262242"/>
    <w:lvl w:ilvl="0" w:tplc="73C01EC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74" w15:restartNumberingAfterBreak="0">
    <w:nsid w:val="523A4CE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75" w15:restartNumberingAfterBreak="0">
    <w:nsid w:val="523F7F94"/>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76" w15:restartNumberingAfterBreak="0">
    <w:nsid w:val="5248650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7" w15:restartNumberingAfterBreak="0">
    <w:nsid w:val="525A1F73"/>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8" w15:restartNumberingAfterBreak="0">
    <w:nsid w:val="528C02F8"/>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9"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680" w15:restartNumberingAfterBreak="0">
    <w:nsid w:val="52BA7742"/>
    <w:multiLevelType w:val="hybridMultilevel"/>
    <w:tmpl w:val="EBE2D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1" w15:restartNumberingAfterBreak="0">
    <w:nsid w:val="52ED0F0E"/>
    <w:multiLevelType w:val="hybridMultilevel"/>
    <w:tmpl w:val="1892F126"/>
    <w:lvl w:ilvl="0" w:tplc="040C0019">
      <w:start w:val="1"/>
      <w:numFmt w:val="lowerLetter"/>
      <w:lvlText w:val="%1."/>
      <w:lvlJc w:val="left"/>
      <w:pPr>
        <w:ind w:left="360" w:hanging="360"/>
      </w:pPr>
      <w:rPr>
        <w:rFonts w:hint="default"/>
      </w:rPr>
    </w:lvl>
    <w:lvl w:ilvl="1" w:tplc="04090019">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682" w15:restartNumberingAfterBreak="0">
    <w:nsid w:val="536638AD"/>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683" w15:restartNumberingAfterBreak="0">
    <w:nsid w:val="53814FDB"/>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84"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85" w15:restartNumberingAfterBreak="0">
    <w:nsid w:val="53A80A1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86" w15:restartNumberingAfterBreak="0">
    <w:nsid w:val="53EC429B"/>
    <w:multiLevelType w:val="hybridMultilevel"/>
    <w:tmpl w:val="10423000"/>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687" w15:restartNumberingAfterBreak="0">
    <w:nsid w:val="5408716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88" w15:restartNumberingAfterBreak="0">
    <w:nsid w:val="5424244B"/>
    <w:multiLevelType w:val="hybridMultilevel"/>
    <w:tmpl w:val="51AA44CA"/>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9" w15:restartNumberingAfterBreak="0">
    <w:nsid w:val="544A6A01"/>
    <w:multiLevelType w:val="hybridMultilevel"/>
    <w:tmpl w:val="F91AFB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0" w15:restartNumberingAfterBreak="0">
    <w:nsid w:val="548B22BE"/>
    <w:multiLevelType w:val="hybridMultilevel"/>
    <w:tmpl w:val="1114A50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1" w15:restartNumberingAfterBreak="0">
    <w:nsid w:val="54BB3ECC"/>
    <w:multiLevelType w:val="hybridMultilevel"/>
    <w:tmpl w:val="8310A136"/>
    <w:lvl w:ilvl="0" w:tplc="40AEB7E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2" w15:restartNumberingAfterBreak="0">
    <w:nsid w:val="54D9620A"/>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93" w15:restartNumberingAfterBreak="0">
    <w:nsid w:val="54F577C4"/>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94" w15:restartNumberingAfterBreak="0">
    <w:nsid w:val="550612FE"/>
    <w:multiLevelType w:val="hybridMultilevel"/>
    <w:tmpl w:val="5B2C0CD8"/>
    <w:lvl w:ilvl="0" w:tplc="6C243562">
      <w:start w:val="1"/>
      <w:numFmt w:val="decimal"/>
      <w:lvlText w:val="%1"/>
      <w:lvlJc w:val="left"/>
      <w:pPr>
        <w:ind w:left="502" w:hanging="360"/>
      </w:p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start w:val="1"/>
      <w:numFmt w:val="lowerRoman"/>
      <w:lvlText w:val="%9."/>
      <w:lvlJc w:val="right"/>
      <w:pPr>
        <w:ind w:left="6262" w:hanging="180"/>
      </w:pPr>
    </w:lvl>
  </w:abstractNum>
  <w:abstractNum w:abstractNumId="695" w15:restartNumberingAfterBreak="0">
    <w:nsid w:val="55141DF8"/>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96" w15:restartNumberingAfterBreak="0">
    <w:nsid w:val="551E18B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97" w15:restartNumberingAfterBreak="0">
    <w:nsid w:val="553635D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98" w15:restartNumberingAfterBreak="0">
    <w:nsid w:val="557A7E71"/>
    <w:multiLevelType w:val="hybridMultilevel"/>
    <w:tmpl w:val="851C281A"/>
    <w:lvl w:ilvl="0" w:tplc="E4B0CDF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9" w15:restartNumberingAfterBreak="0">
    <w:nsid w:val="55BE2A98"/>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00" w15:restartNumberingAfterBreak="0">
    <w:nsid w:val="55DF207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1" w15:restartNumberingAfterBreak="0">
    <w:nsid w:val="55F306C8"/>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02" w15:restartNumberingAfterBreak="0">
    <w:nsid w:val="55FA2711"/>
    <w:multiLevelType w:val="multilevel"/>
    <w:tmpl w:val="A3AEDA62"/>
    <w:lvl w:ilvl="0">
      <w:start w:val="1"/>
      <w:numFmt w:val="decimal"/>
      <w:lvlText w:val="%1"/>
      <w:lvlJc w:val="left"/>
      <w:pPr>
        <w:ind w:left="502" w:hanging="360"/>
      </w:pPr>
      <w:rPr>
        <w:rFonts w:hint="default"/>
      </w:rPr>
    </w:lvl>
    <w:lvl w:ilvl="1">
      <w:start w:val="3"/>
      <w:numFmt w:val="decimal"/>
      <w:isLgl/>
      <w:lvlText w:val="%1.%2"/>
      <w:lvlJc w:val="left"/>
      <w:pPr>
        <w:ind w:left="766" w:hanging="624"/>
      </w:pPr>
      <w:rPr>
        <w:rFonts w:hint="default"/>
      </w:rPr>
    </w:lvl>
    <w:lvl w:ilvl="2">
      <w:start w:val="28"/>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703" w15:restartNumberingAfterBreak="0">
    <w:nsid w:val="56083E6C"/>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04" w15:restartNumberingAfterBreak="0">
    <w:nsid w:val="562D54A9"/>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5" w15:restartNumberingAfterBreak="0">
    <w:nsid w:val="56345DCA"/>
    <w:multiLevelType w:val="hybridMultilevel"/>
    <w:tmpl w:val="A46E8704"/>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6" w15:restartNumberingAfterBreak="0">
    <w:nsid w:val="56374155"/>
    <w:multiLevelType w:val="hybridMultilevel"/>
    <w:tmpl w:val="03DECB68"/>
    <w:lvl w:ilvl="0" w:tplc="9638797C">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707" w15:restartNumberingAfterBreak="0">
    <w:nsid w:val="564449F3"/>
    <w:multiLevelType w:val="hybridMultilevel"/>
    <w:tmpl w:val="1214C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8" w15:restartNumberingAfterBreak="0">
    <w:nsid w:val="56A12EE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09" w15:restartNumberingAfterBreak="0">
    <w:nsid w:val="56C87DD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10" w15:restartNumberingAfterBreak="0">
    <w:nsid w:val="5703471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1"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712" w15:restartNumberingAfterBreak="0">
    <w:nsid w:val="57285AA0"/>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3" w15:restartNumberingAfterBreak="0">
    <w:nsid w:val="57615E91"/>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4" w15:restartNumberingAfterBreak="0">
    <w:nsid w:val="576B67C7"/>
    <w:multiLevelType w:val="multilevel"/>
    <w:tmpl w:val="2488CDC8"/>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715" w15:restartNumberingAfterBreak="0">
    <w:nsid w:val="576D44BA"/>
    <w:multiLevelType w:val="hybridMultilevel"/>
    <w:tmpl w:val="749AB512"/>
    <w:lvl w:ilvl="0" w:tplc="E1CAC49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6" w15:restartNumberingAfterBreak="0">
    <w:nsid w:val="5778503F"/>
    <w:multiLevelType w:val="hybridMultilevel"/>
    <w:tmpl w:val="3C24B8DA"/>
    <w:lvl w:ilvl="0" w:tplc="6C243562">
      <w:start w:val="1"/>
      <w:numFmt w:val="decimal"/>
      <w:lvlText w:val="%1"/>
      <w:lvlJc w:val="left"/>
      <w:pPr>
        <w:ind w:left="502" w:hanging="360"/>
      </w:p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start w:val="1"/>
      <w:numFmt w:val="lowerRoman"/>
      <w:lvlText w:val="%9."/>
      <w:lvlJc w:val="right"/>
      <w:pPr>
        <w:ind w:left="6262" w:hanging="180"/>
      </w:pPr>
    </w:lvl>
  </w:abstractNum>
  <w:abstractNum w:abstractNumId="717" w15:restartNumberingAfterBreak="0">
    <w:nsid w:val="579E1B34"/>
    <w:multiLevelType w:val="multilevel"/>
    <w:tmpl w:val="A3AEDA62"/>
    <w:lvl w:ilvl="0">
      <w:start w:val="1"/>
      <w:numFmt w:val="decimal"/>
      <w:lvlText w:val="%1"/>
      <w:lvlJc w:val="left"/>
      <w:pPr>
        <w:ind w:left="502" w:hanging="360"/>
      </w:pPr>
      <w:rPr>
        <w:rFonts w:hint="default"/>
      </w:rPr>
    </w:lvl>
    <w:lvl w:ilvl="1">
      <w:start w:val="3"/>
      <w:numFmt w:val="decimal"/>
      <w:isLgl/>
      <w:lvlText w:val="%1.%2"/>
      <w:lvlJc w:val="left"/>
      <w:pPr>
        <w:ind w:left="766" w:hanging="624"/>
      </w:pPr>
      <w:rPr>
        <w:rFonts w:hint="default"/>
      </w:rPr>
    </w:lvl>
    <w:lvl w:ilvl="2">
      <w:start w:val="28"/>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718" w15:restartNumberingAfterBreak="0">
    <w:nsid w:val="57A40777"/>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9" w15:restartNumberingAfterBreak="0">
    <w:nsid w:val="57D55FA1"/>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0" w15:restartNumberingAfterBreak="0">
    <w:nsid w:val="58002EB8"/>
    <w:multiLevelType w:val="hybridMultilevel"/>
    <w:tmpl w:val="61069830"/>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721" w15:restartNumberingAfterBreak="0">
    <w:nsid w:val="58062EA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22" w15:restartNumberingAfterBreak="0">
    <w:nsid w:val="58230BEE"/>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23" w15:restartNumberingAfterBreak="0">
    <w:nsid w:val="583C3A09"/>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4" w15:restartNumberingAfterBreak="0">
    <w:nsid w:val="583C46D7"/>
    <w:multiLevelType w:val="hybridMultilevel"/>
    <w:tmpl w:val="BFF004D6"/>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25" w15:restartNumberingAfterBreak="0">
    <w:nsid w:val="584D446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26" w15:restartNumberingAfterBreak="0">
    <w:nsid w:val="5867207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27" w15:restartNumberingAfterBreak="0">
    <w:nsid w:val="58A164F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8" w15:restartNumberingAfterBreak="0">
    <w:nsid w:val="58B010B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29" w15:restartNumberingAfterBreak="0">
    <w:nsid w:val="58C9638D"/>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30" w15:restartNumberingAfterBreak="0">
    <w:nsid w:val="58F8737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31" w15:restartNumberingAfterBreak="0">
    <w:nsid w:val="59067A2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32" w15:restartNumberingAfterBreak="0">
    <w:nsid w:val="59154758"/>
    <w:multiLevelType w:val="hybridMultilevel"/>
    <w:tmpl w:val="0DD26F4E"/>
    <w:lvl w:ilvl="0" w:tplc="6542F6B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3" w15:restartNumberingAfterBreak="0">
    <w:nsid w:val="59317824"/>
    <w:multiLevelType w:val="hybridMultilevel"/>
    <w:tmpl w:val="11BE1328"/>
    <w:lvl w:ilvl="0" w:tplc="438EEBF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4" w15:restartNumberingAfterBreak="0">
    <w:nsid w:val="5933390D"/>
    <w:multiLevelType w:val="multilevel"/>
    <w:tmpl w:val="B8BEF7BA"/>
    <w:lvl w:ilvl="0">
      <w:start w:val="1"/>
      <w:numFmt w:val="bullet"/>
      <w:lvlText w:val=""/>
      <w:lvlJc w:val="left"/>
      <w:pPr>
        <w:ind w:left="680" w:hanging="340"/>
      </w:pPr>
      <w:rPr>
        <w:rFonts w:ascii="Symbol" w:hAnsi="Symbol" w:hint="default"/>
      </w:rPr>
    </w:lvl>
    <w:lvl w:ilvl="1">
      <w:start w:val="1"/>
      <w:numFmt w:val="bullet"/>
      <w:lvlText w:val="o"/>
      <w:lvlJc w:val="left"/>
      <w:pPr>
        <w:ind w:left="1020" w:hanging="340"/>
      </w:pPr>
      <w:rPr>
        <w:rFonts w:ascii="Courier New" w:hAnsi="Courier New" w:cs="Courier New"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735" w15:restartNumberingAfterBreak="0">
    <w:nsid w:val="59462826"/>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6" w15:restartNumberingAfterBreak="0">
    <w:nsid w:val="594F734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37" w15:restartNumberingAfterBreak="0">
    <w:nsid w:val="59637A7D"/>
    <w:multiLevelType w:val="hybridMultilevel"/>
    <w:tmpl w:val="2250DCA0"/>
    <w:lvl w:ilvl="0" w:tplc="9B00D4B2">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8" w15:restartNumberingAfterBreak="0">
    <w:nsid w:val="597F344D"/>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9" w15:restartNumberingAfterBreak="0">
    <w:nsid w:val="598209CE"/>
    <w:multiLevelType w:val="hybridMultilevel"/>
    <w:tmpl w:val="4F803ED0"/>
    <w:lvl w:ilvl="0" w:tplc="4134D84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0" w15:restartNumberingAfterBreak="0">
    <w:nsid w:val="599616D4"/>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1" w15:restartNumberingAfterBreak="0">
    <w:nsid w:val="599F649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2" w15:restartNumberingAfterBreak="0">
    <w:nsid w:val="59A13E70"/>
    <w:multiLevelType w:val="hybridMultilevel"/>
    <w:tmpl w:val="0C3A88EC"/>
    <w:lvl w:ilvl="0" w:tplc="50542B5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3" w15:restartNumberingAfterBreak="0">
    <w:nsid w:val="59C07502"/>
    <w:multiLevelType w:val="hybridMultilevel"/>
    <w:tmpl w:val="D88C2E88"/>
    <w:lvl w:ilvl="0" w:tplc="32D816E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4" w15:restartNumberingAfterBreak="0">
    <w:nsid w:val="59C10354"/>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5" w15:restartNumberingAfterBreak="0">
    <w:nsid w:val="59E02AC6"/>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6" w15:restartNumberingAfterBreak="0">
    <w:nsid w:val="5A1D448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7" w15:restartNumberingAfterBreak="0">
    <w:nsid w:val="5A343B93"/>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48" w15:restartNumberingAfterBreak="0">
    <w:nsid w:val="5A5D7D29"/>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9" w15:restartNumberingAfterBreak="0">
    <w:nsid w:val="5ADB5354"/>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0" w15:restartNumberingAfterBreak="0">
    <w:nsid w:val="5AE7144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51" w15:restartNumberingAfterBreak="0">
    <w:nsid w:val="5AF0697E"/>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5AF779DD"/>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3" w15:restartNumberingAfterBreak="0">
    <w:nsid w:val="5B006388"/>
    <w:multiLevelType w:val="hybridMultilevel"/>
    <w:tmpl w:val="2C3AF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4" w15:restartNumberingAfterBreak="0">
    <w:nsid w:val="5B1F0D85"/>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5" w15:restartNumberingAfterBreak="0">
    <w:nsid w:val="5B312FA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5B342095"/>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7" w15:restartNumberingAfterBreak="0">
    <w:nsid w:val="5B516D54"/>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8" w15:restartNumberingAfterBreak="0">
    <w:nsid w:val="5B8E115E"/>
    <w:multiLevelType w:val="hybridMultilevel"/>
    <w:tmpl w:val="95C66E1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59"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60" w15:restartNumberingAfterBreak="0">
    <w:nsid w:val="5BE1103D"/>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1" w15:restartNumberingAfterBreak="0">
    <w:nsid w:val="5BE47972"/>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62" w15:restartNumberingAfterBreak="0">
    <w:nsid w:val="5BEC2C07"/>
    <w:multiLevelType w:val="hybridMultilevel"/>
    <w:tmpl w:val="2F94BC1A"/>
    <w:lvl w:ilvl="0" w:tplc="BC08FD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3" w15:restartNumberingAfterBreak="0">
    <w:nsid w:val="5BF05429"/>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4" w15:restartNumberingAfterBreak="0">
    <w:nsid w:val="5C056E5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65" w15:restartNumberingAfterBreak="0">
    <w:nsid w:val="5C211679"/>
    <w:multiLevelType w:val="hybridMultilevel"/>
    <w:tmpl w:val="98BAA0B2"/>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766" w15:restartNumberingAfterBreak="0">
    <w:nsid w:val="5C3C302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7" w15:restartNumberingAfterBreak="0">
    <w:nsid w:val="5C44563A"/>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768" w15:restartNumberingAfterBreak="0">
    <w:nsid w:val="5C5031C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69" w15:restartNumberingAfterBreak="0">
    <w:nsid w:val="5C5747E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70" w15:restartNumberingAfterBreak="0">
    <w:nsid w:val="5C5B69EF"/>
    <w:multiLevelType w:val="hybridMultilevel"/>
    <w:tmpl w:val="06DED0AA"/>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1" w15:restartNumberingAfterBreak="0">
    <w:nsid w:val="5C7B3199"/>
    <w:multiLevelType w:val="hybridMultilevel"/>
    <w:tmpl w:val="E0E2EE48"/>
    <w:lvl w:ilvl="0" w:tplc="6C243562">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72" w15:restartNumberingAfterBreak="0">
    <w:nsid w:val="5C8760E5"/>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3" w15:restartNumberingAfterBreak="0">
    <w:nsid w:val="5C950F1B"/>
    <w:multiLevelType w:val="hybridMultilevel"/>
    <w:tmpl w:val="1408D02C"/>
    <w:lvl w:ilvl="0" w:tplc="73C01EC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4" w15:restartNumberingAfterBreak="0">
    <w:nsid w:val="5CC825A0"/>
    <w:multiLevelType w:val="hybridMultilevel"/>
    <w:tmpl w:val="1ABE2A50"/>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5" w15:restartNumberingAfterBreak="0">
    <w:nsid w:val="5CC82F57"/>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6" w15:restartNumberingAfterBreak="0">
    <w:nsid w:val="5CD34FCD"/>
    <w:multiLevelType w:val="hybridMultilevel"/>
    <w:tmpl w:val="A634830A"/>
    <w:lvl w:ilvl="0" w:tplc="B22A9E74">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777" w15:restartNumberingAfterBreak="0">
    <w:nsid w:val="5CE86922"/>
    <w:multiLevelType w:val="hybridMultilevel"/>
    <w:tmpl w:val="FE269880"/>
    <w:lvl w:ilvl="0" w:tplc="78E4356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8" w15:restartNumberingAfterBreak="0">
    <w:nsid w:val="5D0F65A1"/>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9" w15:restartNumberingAfterBreak="0">
    <w:nsid w:val="5D1706C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0" w15:restartNumberingAfterBreak="0">
    <w:nsid w:val="5D2C24B0"/>
    <w:multiLevelType w:val="hybridMultilevel"/>
    <w:tmpl w:val="51AA44CA"/>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1" w15:restartNumberingAfterBreak="0">
    <w:nsid w:val="5D6B1B76"/>
    <w:multiLevelType w:val="hybridMultilevel"/>
    <w:tmpl w:val="69B01574"/>
    <w:lvl w:ilvl="0" w:tplc="75AA6EF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2" w15:restartNumberingAfterBreak="0">
    <w:nsid w:val="5D776E62"/>
    <w:multiLevelType w:val="hybridMultilevel"/>
    <w:tmpl w:val="58AC15D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3" w15:restartNumberingAfterBreak="0">
    <w:nsid w:val="5D901D2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84" w15:restartNumberingAfterBreak="0">
    <w:nsid w:val="5D9A1FF3"/>
    <w:multiLevelType w:val="hybridMultilevel"/>
    <w:tmpl w:val="5C4C654C"/>
    <w:lvl w:ilvl="0" w:tplc="870EA34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5" w15:restartNumberingAfterBreak="0">
    <w:nsid w:val="5DA84D26"/>
    <w:multiLevelType w:val="hybridMultilevel"/>
    <w:tmpl w:val="4F803ED0"/>
    <w:lvl w:ilvl="0" w:tplc="4134D84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6" w15:restartNumberingAfterBreak="0">
    <w:nsid w:val="5DE447EA"/>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7" w15:restartNumberingAfterBreak="0">
    <w:nsid w:val="5E373A6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8" w15:restartNumberingAfterBreak="0">
    <w:nsid w:val="5E5B151C"/>
    <w:multiLevelType w:val="hybridMultilevel"/>
    <w:tmpl w:val="221A950C"/>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789" w15:restartNumberingAfterBreak="0">
    <w:nsid w:val="5E8D1F91"/>
    <w:multiLevelType w:val="hybridMultilevel"/>
    <w:tmpl w:val="DAF4623E"/>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0" w15:restartNumberingAfterBreak="0">
    <w:nsid w:val="5E8E3D56"/>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1" w15:restartNumberingAfterBreak="0">
    <w:nsid w:val="5E907B62"/>
    <w:multiLevelType w:val="hybridMultilevel"/>
    <w:tmpl w:val="5F7A3CFC"/>
    <w:lvl w:ilvl="0" w:tplc="11AC6FB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2" w15:restartNumberingAfterBreak="0">
    <w:nsid w:val="5E9C5CCE"/>
    <w:multiLevelType w:val="hybridMultilevel"/>
    <w:tmpl w:val="28BE4D30"/>
    <w:lvl w:ilvl="0" w:tplc="7E4A84BC">
      <w:start w:val="1"/>
      <w:numFmt w:val="decimal"/>
      <w:lvlText w:val="%1-"/>
      <w:lvlJc w:val="left"/>
      <w:pPr>
        <w:ind w:left="927" w:hanging="360"/>
      </w:pPr>
      <w:rPr>
        <w:rFonts w:ascii="Arial" w:hAnsi="Arial" w:cs="Arial"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93" w15:restartNumberingAfterBreak="0">
    <w:nsid w:val="5EC27F4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4" w15:restartNumberingAfterBreak="0">
    <w:nsid w:val="5ED13C2B"/>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5" w15:restartNumberingAfterBreak="0">
    <w:nsid w:val="5ED6050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96" w15:restartNumberingAfterBreak="0">
    <w:nsid w:val="5EE1382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97" w15:restartNumberingAfterBreak="0">
    <w:nsid w:val="5EE96CF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798" w15:restartNumberingAfterBreak="0">
    <w:nsid w:val="5EEE2B8D"/>
    <w:multiLevelType w:val="hybridMultilevel"/>
    <w:tmpl w:val="CB44AA24"/>
    <w:lvl w:ilvl="0" w:tplc="B25CFAFC">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799" w15:restartNumberingAfterBreak="0">
    <w:nsid w:val="5F00404B"/>
    <w:multiLevelType w:val="hybridMultilevel"/>
    <w:tmpl w:val="846220AE"/>
    <w:lvl w:ilvl="0" w:tplc="17E613F8">
      <w:start w:val="1"/>
      <w:numFmt w:val="decimal"/>
      <w:lvlText w:val="%1-"/>
      <w:lvlJc w:val="left"/>
      <w:pPr>
        <w:ind w:left="501" w:hanging="360"/>
      </w:pPr>
      <w:rPr>
        <w:rFonts w:ascii="Arial" w:hAnsi="Arial" w:cs="Aria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0" w15:restartNumberingAfterBreak="0">
    <w:nsid w:val="5F0C1864"/>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1" w15:restartNumberingAfterBreak="0">
    <w:nsid w:val="5F0C1FB9"/>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02" w15:restartNumberingAfterBreak="0">
    <w:nsid w:val="5F877AE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03" w15:restartNumberingAfterBreak="0">
    <w:nsid w:val="5FE234B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04" w15:restartNumberingAfterBreak="0">
    <w:nsid w:val="5FE80EF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5" w15:restartNumberingAfterBreak="0">
    <w:nsid w:val="5FF330D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06" w15:restartNumberingAfterBreak="0">
    <w:nsid w:val="603B0E7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07" w15:restartNumberingAfterBreak="0">
    <w:nsid w:val="604C1F59"/>
    <w:multiLevelType w:val="hybridMultilevel"/>
    <w:tmpl w:val="7D9EA596"/>
    <w:lvl w:ilvl="0" w:tplc="0144E8A4">
      <w:start w:val="1"/>
      <w:numFmt w:val="bullet"/>
      <w:lvlText w:val="-"/>
      <w:lvlJc w:val="left"/>
      <w:pPr>
        <w:ind w:left="720" w:hanging="360"/>
      </w:pPr>
      <w:rPr>
        <w:rFonts w:ascii="Arial" w:eastAsiaTheme="minorEastAsia" w:hAnsi="Arial" w:cs="Arial" w:hint="default"/>
        <w:color w:val="0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8" w15:restartNumberingAfterBreak="0">
    <w:nsid w:val="609F744B"/>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09" w15:restartNumberingAfterBreak="0">
    <w:nsid w:val="60DF19E6"/>
    <w:multiLevelType w:val="hybridMultilevel"/>
    <w:tmpl w:val="06DED0AA"/>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0" w15:restartNumberingAfterBreak="0">
    <w:nsid w:val="60ED36C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1" w15:restartNumberingAfterBreak="0">
    <w:nsid w:val="60FC6E8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12" w15:restartNumberingAfterBreak="0">
    <w:nsid w:val="6108308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13" w15:restartNumberingAfterBreak="0">
    <w:nsid w:val="612D43A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4" w15:restartNumberingAfterBreak="0">
    <w:nsid w:val="616940D1"/>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15" w15:restartNumberingAfterBreak="0">
    <w:nsid w:val="61774AAA"/>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816" w15:restartNumberingAfterBreak="0">
    <w:nsid w:val="61A01409"/>
    <w:multiLevelType w:val="hybridMultilevel"/>
    <w:tmpl w:val="60088614"/>
    <w:lvl w:ilvl="0" w:tplc="426A5EE2">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817" w15:restartNumberingAfterBreak="0">
    <w:nsid w:val="61A701B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8" w15:restartNumberingAfterBreak="0">
    <w:nsid w:val="6253616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9" w15:restartNumberingAfterBreak="0">
    <w:nsid w:val="62547BAD"/>
    <w:multiLevelType w:val="hybridMultilevel"/>
    <w:tmpl w:val="35F09B88"/>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0" w15:restartNumberingAfterBreak="0">
    <w:nsid w:val="627C7D3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21" w15:restartNumberingAfterBreak="0">
    <w:nsid w:val="62BF0F7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2" w15:restartNumberingAfterBreak="0">
    <w:nsid w:val="62CD2C1A"/>
    <w:multiLevelType w:val="hybridMultilevel"/>
    <w:tmpl w:val="B0AE8A8C"/>
    <w:lvl w:ilvl="0" w:tplc="7F94ED42">
      <w:start w:val="1"/>
      <w:numFmt w:val="decimal"/>
      <w:lvlText w:val="%1-"/>
      <w:lvlJc w:val="left"/>
      <w:pPr>
        <w:ind w:left="360" w:hanging="360"/>
      </w:pPr>
      <w:rPr>
        <w:rFonts w:ascii="Arial" w:hAnsi="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3" w15:restartNumberingAfterBreak="0">
    <w:nsid w:val="62DC681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24" w15:restartNumberingAfterBreak="0">
    <w:nsid w:val="62FA4C4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5" w15:restartNumberingAfterBreak="0">
    <w:nsid w:val="62FC231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26" w15:restartNumberingAfterBreak="0">
    <w:nsid w:val="631D08C2"/>
    <w:multiLevelType w:val="hybridMultilevel"/>
    <w:tmpl w:val="0DD26F4E"/>
    <w:lvl w:ilvl="0" w:tplc="6542F6B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7" w15:restartNumberingAfterBreak="0">
    <w:nsid w:val="633B1673"/>
    <w:multiLevelType w:val="hybridMultilevel"/>
    <w:tmpl w:val="FC94718A"/>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828" w15:restartNumberingAfterBreak="0">
    <w:nsid w:val="638C36A1"/>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29" w15:restartNumberingAfterBreak="0">
    <w:nsid w:val="63DB1D3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30" w15:restartNumberingAfterBreak="0">
    <w:nsid w:val="63DF2C5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31" w15:restartNumberingAfterBreak="0">
    <w:nsid w:val="63E63A1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2" w15:restartNumberingAfterBreak="0">
    <w:nsid w:val="64015505"/>
    <w:multiLevelType w:val="hybridMultilevel"/>
    <w:tmpl w:val="06DED0AA"/>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3" w15:restartNumberingAfterBreak="0">
    <w:nsid w:val="640A10A4"/>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4" w15:restartNumberingAfterBreak="0">
    <w:nsid w:val="643B01FE"/>
    <w:multiLevelType w:val="hybridMultilevel"/>
    <w:tmpl w:val="06DED0AA"/>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5" w15:restartNumberingAfterBreak="0">
    <w:nsid w:val="64554C8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6" w15:restartNumberingAfterBreak="0">
    <w:nsid w:val="646837E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37" w15:restartNumberingAfterBreak="0">
    <w:nsid w:val="64711C17"/>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38" w15:restartNumberingAfterBreak="0">
    <w:nsid w:val="64740FF5"/>
    <w:multiLevelType w:val="hybridMultilevel"/>
    <w:tmpl w:val="895AAC18"/>
    <w:lvl w:ilvl="0" w:tplc="4DD087D6">
      <w:start w:val="1"/>
      <w:numFmt w:val="decimal"/>
      <w:lvlText w:val="%1-"/>
      <w:lvlJc w:val="left"/>
      <w:pPr>
        <w:ind w:left="360" w:hanging="360"/>
      </w:pPr>
      <w:rPr>
        <w:rFonts w:ascii="Arial" w:hAnsi="Arial" w:cs="Times New Roman"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39" w15:restartNumberingAfterBreak="0">
    <w:nsid w:val="64A72EA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0" w15:restartNumberingAfterBreak="0">
    <w:nsid w:val="64EC7FA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41"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2" w15:restartNumberingAfterBreak="0">
    <w:nsid w:val="64F7301D"/>
    <w:multiLevelType w:val="hybridMultilevel"/>
    <w:tmpl w:val="ACBE7088"/>
    <w:lvl w:ilvl="0" w:tplc="66C2B2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3" w15:restartNumberingAfterBreak="0">
    <w:nsid w:val="657509DE"/>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4" w15:restartNumberingAfterBreak="0">
    <w:nsid w:val="65902078"/>
    <w:multiLevelType w:val="hybridMultilevel"/>
    <w:tmpl w:val="AEC08E6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45" w15:restartNumberingAfterBreak="0">
    <w:nsid w:val="659D0011"/>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6" w15:restartNumberingAfterBreak="0">
    <w:nsid w:val="65B35703"/>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7" w15:restartNumberingAfterBreak="0">
    <w:nsid w:val="65D72C95"/>
    <w:multiLevelType w:val="hybridMultilevel"/>
    <w:tmpl w:val="CBE6AA08"/>
    <w:lvl w:ilvl="0" w:tplc="708E8DE4">
      <w:start w:val="1"/>
      <w:numFmt w:val="decimal"/>
      <w:lvlText w:val="%1-"/>
      <w:lvlJc w:val="left"/>
      <w:pPr>
        <w:ind w:left="502" w:hanging="360"/>
      </w:pPr>
      <w:rPr>
        <w:rFonts w:ascii="Arial" w:hAnsi="Arial" w:cs="Arial"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48" w15:restartNumberingAfterBreak="0">
    <w:nsid w:val="65DE4135"/>
    <w:multiLevelType w:val="hybridMultilevel"/>
    <w:tmpl w:val="60C261EE"/>
    <w:lvl w:ilvl="0" w:tplc="57E423C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9" w15:restartNumberingAfterBreak="0">
    <w:nsid w:val="65E42023"/>
    <w:multiLevelType w:val="hybridMultilevel"/>
    <w:tmpl w:val="07BC0F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50" w15:restartNumberingAfterBreak="0">
    <w:nsid w:val="66440A7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1" w15:restartNumberingAfterBreak="0">
    <w:nsid w:val="6652281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52" w15:restartNumberingAfterBreak="0">
    <w:nsid w:val="66534196"/>
    <w:multiLevelType w:val="hybridMultilevel"/>
    <w:tmpl w:val="D5C68ED8"/>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853" w15:restartNumberingAfterBreak="0">
    <w:nsid w:val="6681268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54" w15:restartNumberingAfterBreak="0">
    <w:nsid w:val="6694798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55" w15:restartNumberingAfterBreak="0">
    <w:nsid w:val="669654A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56" w15:restartNumberingAfterBreak="0">
    <w:nsid w:val="66F0441F"/>
    <w:multiLevelType w:val="hybridMultilevel"/>
    <w:tmpl w:val="20B4E068"/>
    <w:lvl w:ilvl="0" w:tplc="A530907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7" w15:restartNumberingAfterBreak="0">
    <w:nsid w:val="6702788A"/>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58" w15:restartNumberingAfterBreak="0">
    <w:nsid w:val="67527CF3"/>
    <w:multiLevelType w:val="hybridMultilevel"/>
    <w:tmpl w:val="03DECB68"/>
    <w:lvl w:ilvl="0" w:tplc="9638797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9" w15:restartNumberingAfterBreak="0">
    <w:nsid w:val="675F6C9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60" w15:restartNumberingAfterBreak="0">
    <w:nsid w:val="67A902D5"/>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1" w15:restartNumberingAfterBreak="0">
    <w:nsid w:val="67B60EFC"/>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62" w15:restartNumberingAfterBreak="0">
    <w:nsid w:val="67BE3A44"/>
    <w:multiLevelType w:val="hybridMultilevel"/>
    <w:tmpl w:val="CB44AA24"/>
    <w:lvl w:ilvl="0" w:tplc="B25CFAF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3" w15:restartNumberingAfterBreak="0">
    <w:nsid w:val="67D4081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4" w15:restartNumberingAfterBreak="0">
    <w:nsid w:val="67ED4E30"/>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5" w15:restartNumberingAfterBreak="0">
    <w:nsid w:val="680C56B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66" w15:restartNumberingAfterBreak="0">
    <w:nsid w:val="681B23CF"/>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67"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8" w15:restartNumberingAfterBreak="0">
    <w:nsid w:val="68793290"/>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9" w15:restartNumberingAfterBreak="0">
    <w:nsid w:val="68803EA2"/>
    <w:multiLevelType w:val="hybridMultilevel"/>
    <w:tmpl w:val="2318940E"/>
    <w:lvl w:ilvl="0" w:tplc="8B081A22">
      <w:start w:val="1"/>
      <w:numFmt w:val="decimal"/>
      <w:lvlText w:val="%1-"/>
      <w:lvlJc w:val="left"/>
      <w:pPr>
        <w:ind w:left="927" w:hanging="360"/>
      </w:pPr>
      <w:rPr>
        <w:rFonts w:ascii="Arial" w:hAnsi="Arial" w:cs="Arial"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70" w15:restartNumberingAfterBreak="0">
    <w:nsid w:val="68930A07"/>
    <w:multiLevelType w:val="hybridMultilevel"/>
    <w:tmpl w:val="D48205BE"/>
    <w:lvl w:ilvl="0" w:tplc="04090001">
      <w:start w:val="1"/>
      <w:numFmt w:val="bullet"/>
      <w:lvlText w:val=""/>
      <w:lvlJc w:val="left"/>
      <w:pPr>
        <w:ind w:left="822" w:hanging="360"/>
      </w:pPr>
      <w:rPr>
        <w:rFonts w:ascii="Symbol" w:hAnsi="Symbol" w:hint="default"/>
      </w:rPr>
    </w:lvl>
    <w:lvl w:ilvl="1" w:tplc="04090003" w:tentative="1">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71" w15:restartNumberingAfterBreak="0">
    <w:nsid w:val="68B401A3"/>
    <w:multiLevelType w:val="hybridMultilevel"/>
    <w:tmpl w:val="5988322A"/>
    <w:lvl w:ilvl="0" w:tplc="FB8A9668">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2" w15:restartNumberingAfterBreak="0">
    <w:nsid w:val="68E6025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73" w15:restartNumberingAfterBreak="0">
    <w:nsid w:val="68EB5193"/>
    <w:multiLevelType w:val="hybridMultilevel"/>
    <w:tmpl w:val="15EA0B7A"/>
    <w:lvl w:ilvl="0" w:tplc="820450C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4" w15:restartNumberingAfterBreak="0">
    <w:nsid w:val="68F269F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5" w15:restartNumberingAfterBreak="0">
    <w:nsid w:val="68F548F8"/>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6" w15:restartNumberingAfterBreak="0">
    <w:nsid w:val="690123C2"/>
    <w:multiLevelType w:val="hybridMultilevel"/>
    <w:tmpl w:val="ACBE7088"/>
    <w:lvl w:ilvl="0" w:tplc="66C2B2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7"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878" w15:restartNumberingAfterBreak="0">
    <w:nsid w:val="697630BB"/>
    <w:multiLevelType w:val="hybridMultilevel"/>
    <w:tmpl w:val="35F09B88"/>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9" w15:restartNumberingAfterBreak="0">
    <w:nsid w:val="697F727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80" w15:restartNumberingAfterBreak="0">
    <w:nsid w:val="6988472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1" w15:restartNumberingAfterBreak="0">
    <w:nsid w:val="699D7138"/>
    <w:multiLevelType w:val="hybridMultilevel"/>
    <w:tmpl w:val="FE3C005A"/>
    <w:lvl w:ilvl="0" w:tplc="B7282D1C">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2" w15:restartNumberingAfterBreak="0">
    <w:nsid w:val="69D02FD9"/>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83" w15:restartNumberingAfterBreak="0">
    <w:nsid w:val="69EE0B75"/>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4" w15:restartNumberingAfterBreak="0">
    <w:nsid w:val="6A1C048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85" w15:restartNumberingAfterBreak="0">
    <w:nsid w:val="6A4235B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86" w15:restartNumberingAfterBreak="0">
    <w:nsid w:val="6A446F5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87" w15:restartNumberingAfterBreak="0">
    <w:nsid w:val="6A6168A5"/>
    <w:multiLevelType w:val="hybridMultilevel"/>
    <w:tmpl w:val="AB3EF562"/>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8" w15:restartNumberingAfterBreak="0">
    <w:nsid w:val="6A644FB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9" w15:restartNumberingAfterBreak="0">
    <w:nsid w:val="6A760E77"/>
    <w:multiLevelType w:val="hybridMultilevel"/>
    <w:tmpl w:val="595CAD1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0" w15:restartNumberingAfterBreak="0">
    <w:nsid w:val="6AA50C2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1" w15:restartNumberingAfterBreak="0">
    <w:nsid w:val="6AD2386A"/>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92" w15:restartNumberingAfterBreak="0">
    <w:nsid w:val="6B0C05A1"/>
    <w:multiLevelType w:val="hybridMultilevel"/>
    <w:tmpl w:val="2C8E8FAA"/>
    <w:lvl w:ilvl="0" w:tplc="14AA23A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3" w15:restartNumberingAfterBreak="0">
    <w:nsid w:val="6B241335"/>
    <w:multiLevelType w:val="hybridMultilevel"/>
    <w:tmpl w:val="B4827CD2"/>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894" w15:restartNumberingAfterBreak="0">
    <w:nsid w:val="6B253797"/>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95" w15:restartNumberingAfterBreak="0">
    <w:nsid w:val="6B31057D"/>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6" w15:restartNumberingAfterBreak="0">
    <w:nsid w:val="6B4915EE"/>
    <w:multiLevelType w:val="hybridMultilevel"/>
    <w:tmpl w:val="156E97F6"/>
    <w:lvl w:ilvl="0" w:tplc="3D12280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7" w15:restartNumberingAfterBreak="0">
    <w:nsid w:val="6B5C0296"/>
    <w:multiLevelType w:val="hybridMultilevel"/>
    <w:tmpl w:val="1892F126"/>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8" w15:restartNumberingAfterBreak="0">
    <w:nsid w:val="6B765BD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9" w15:restartNumberingAfterBreak="0">
    <w:nsid w:val="6B81727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00" w15:restartNumberingAfterBreak="0">
    <w:nsid w:val="6BA5589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1" w15:restartNumberingAfterBreak="0">
    <w:nsid w:val="6BD22ED9"/>
    <w:multiLevelType w:val="multilevel"/>
    <w:tmpl w:val="78A61140"/>
    <w:lvl w:ilvl="0">
      <w:numFmt w:val="decimal"/>
      <w:lvlText w:val=""/>
      <w:lvlJc w:val="left"/>
      <w:pPr>
        <w:ind w:left="680" w:hanging="340"/>
      </w:pPr>
      <w:rPr>
        <w:rFonts w:ascii="Symbol" w:hAnsi="Symbol" w:hint="default"/>
      </w:rPr>
    </w:lvl>
    <w:lvl w:ilvl="1">
      <w:numFmt w:val="decimal"/>
      <w:lvlText w:val=""/>
      <w:lvlJc w:val="left"/>
      <w:pPr>
        <w:ind w:left="1020" w:hanging="340"/>
      </w:pPr>
      <w:rPr>
        <w:rFonts w:ascii="Symbol" w:hAnsi="Symbol" w:hint="default"/>
      </w:rPr>
    </w:lvl>
    <w:lvl w:ilvl="2">
      <w:numFmt w:val="decimal"/>
      <w:lvlText w:val=""/>
      <w:lvlJc w:val="left"/>
      <w:pPr>
        <w:ind w:left="1360" w:hanging="340"/>
      </w:pPr>
      <w:rPr>
        <w:rFonts w:ascii="Symbol" w:hAnsi="Symbol" w:hint="default"/>
      </w:rPr>
    </w:lvl>
    <w:lvl w:ilvl="3">
      <w:numFmt w:val="decimal"/>
      <w:lvlText w:val="o"/>
      <w:lvlJc w:val="left"/>
      <w:pPr>
        <w:ind w:left="1700" w:hanging="340"/>
      </w:pPr>
      <w:rPr>
        <w:rFonts w:ascii="Courier New" w:hAnsi="Courier New" w:cs="Times New Roman" w:hint="default"/>
      </w:rPr>
    </w:lvl>
    <w:lvl w:ilvl="4">
      <w:start w:val="1"/>
      <w:numFmt w:val="none"/>
      <w:lvlText w:val=""/>
      <w:lvlJc w:val="left"/>
      <w:pPr>
        <w:ind w:left="2040" w:hanging="340"/>
      </w:pPr>
    </w:lvl>
    <w:lvl w:ilvl="5">
      <w:start w:val="1"/>
      <w:numFmt w:val="none"/>
      <w:lvlText w:val=""/>
      <w:lvlJc w:val="left"/>
      <w:pPr>
        <w:ind w:left="2380" w:hanging="340"/>
      </w:pPr>
    </w:lvl>
    <w:lvl w:ilvl="6">
      <w:start w:val="1"/>
      <w:numFmt w:val="none"/>
      <w:lvlText w:val=""/>
      <w:lvlJc w:val="left"/>
      <w:pPr>
        <w:ind w:left="2720" w:hanging="340"/>
      </w:pPr>
    </w:lvl>
    <w:lvl w:ilvl="7">
      <w:start w:val="1"/>
      <w:numFmt w:val="none"/>
      <w:lvlText w:val=""/>
      <w:lvlJc w:val="left"/>
      <w:pPr>
        <w:ind w:left="3060" w:hanging="340"/>
      </w:pPr>
    </w:lvl>
    <w:lvl w:ilvl="8">
      <w:start w:val="1"/>
      <w:numFmt w:val="none"/>
      <w:lvlText w:val=""/>
      <w:lvlJc w:val="left"/>
      <w:pPr>
        <w:ind w:left="3400" w:hanging="340"/>
      </w:pPr>
    </w:lvl>
  </w:abstractNum>
  <w:abstractNum w:abstractNumId="902" w15:restartNumberingAfterBreak="0">
    <w:nsid w:val="6C1A7D27"/>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03" w15:restartNumberingAfterBreak="0">
    <w:nsid w:val="6C3036A2"/>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4" w15:restartNumberingAfterBreak="0">
    <w:nsid w:val="6C5E1489"/>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5" w15:restartNumberingAfterBreak="0">
    <w:nsid w:val="6C5E2DF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06" w15:restartNumberingAfterBreak="0">
    <w:nsid w:val="6C7B74F3"/>
    <w:multiLevelType w:val="hybridMultilevel"/>
    <w:tmpl w:val="6890C038"/>
    <w:lvl w:ilvl="0" w:tplc="C7B025B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7" w15:restartNumberingAfterBreak="0">
    <w:nsid w:val="6C7C21F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08" w15:restartNumberingAfterBreak="0">
    <w:nsid w:val="6C804ABD"/>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9" w15:restartNumberingAfterBreak="0">
    <w:nsid w:val="6CCD450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0" w15:restartNumberingAfterBreak="0">
    <w:nsid w:val="6CD91183"/>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1" w15:restartNumberingAfterBreak="0">
    <w:nsid w:val="6CF717D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12" w15:restartNumberingAfterBreak="0">
    <w:nsid w:val="6D1468F4"/>
    <w:multiLevelType w:val="hybridMultilevel"/>
    <w:tmpl w:val="6792A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3" w15:restartNumberingAfterBreak="0">
    <w:nsid w:val="6D1F7BE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14" w15:restartNumberingAfterBreak="0">
    <w:nsid w:val="6D3428B2"/>
    <w:multiLevelType w:val="hybridMultilevel"/>
    <w:tmpl w:val="7D604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5" w15:restartNumberingAfterBreak="0">
    <w:nsid w:val="6D3F6999"/>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6" w15:restartNumberingAfterBreak="0">
    <w:nsid w:val="6D4C5E7E"/>
    <w:multiLevelType w:val="hybridMultilevel"/>
    <w:tmpl w:val="06DED0AA"/>
    <w:lvl w:ilvl="0" w:tplc="BB20624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7" w15:restartNumberingAfterBreak="0">
    <w:nsid w:val="6D547FC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18" w15:restartNumberingAfterBreak="0">
    <w:nsid w:val="6D56471F"/>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9" w15:restartNumberingAfterBreak="0">
    <w:nsid w:val="6D9001C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0" w15:restartNumberingAfterBreak="0">
    <w:nsid w:val="6DB10194"/>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1" w15:restartNumberingAfterBreak="0">
    <w:nsid w:val="6DDE206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22" w15:restartNumberingAfterBreak="0">
    <w:nsid w:val="6DE6626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3" w15:restartNumberingAfterBreak="0">
    <w:nsid w:val="6E9175B0"/>
    <w:multiLevelType w:val="hybridMultilevel"/>
    <w:tmpl w:val="48BE1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4" w15:restartNumberingAfterBreak="0">
    <w:nsid w:val="6EAB759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5" w15:restartNumberingAfterBreak="0">
    <w:nsid w:val="6EF91C9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26" w15:restartNumberingAfterBreak="0">
    <w:nsid w:val="6F026734"/>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27" w15:restartNumberingAfterBreak="0">
    <w:nsid w:val="6F2F3842"/>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8" w15:restartNumberingAfterBreak="0">
    <w:nsid w:val="6F3467F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29" w15:restartNumberingAfterBreak="0">
    <w:nsid w:val="6F5A26A0"/>
    <w:multiLevelType w:val="hybridMultilevel"/>
    <w:tmpl w:val="CAD61B28"/>
    <w:lvl w:ilvl="0" w:tplc="26F6F34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0" w15:restartNumberingAfterBreak="0">
    <w:nsid w:val="6FA84CF8"/>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31" w15:restartNumberingAfterBreak="0">
    <w:nsid w:val="6FB07DA7"/>
    <w:multiLevelType w:val="hybridMultilevel"/>
    <w:tmpl w:val="CE260ADA"/>
    <w:lvl w:ilvl="0" w:tplc="C0A8987A">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2" w15:restartNumberingAfterBreak="0">
    <w:nsid w:val="6FBE2D47"/>
    <w:multiLevelType w:val="hybridMultilevel"/>
    <w:tmpl w:val="FE28EC90"/>
    <w:lvl w:ilvl="0" w:tplc="D12E7A3C">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3" w15:restartNumberingAfterBreak="0">
    <w:nsid w:val="6FD45BEC"/>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4" w15:restartNumberingAfterBreak="0">
    <w:nsid w:val="700E0ED8"/>
    <w:multiLevelType w:val="hybridMultilevel"/>
    <w:tmpl w:val="4D983758"/>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5" w15:restartNumberingAfterBreak="0">
    <w:nsid w:val="701D6065"/>
    <w:multiLevelType w:val="hybridMultilevel"/>
    <w:tmpl w:val="874AC84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36" w15:restartNumberingAfterBreak="0">
    <w:nsid w:val="7034413B"/>
    <w:multiLevelType w:val="hybridMultilevel"/>
    <w:tmpl w:val="7FF8AB76"/>
    <w:lvl w:ilvl="0" w:tplc="56CC2A3E">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7" w15:restartNumberingAfterBreak="0">
    <w:nsid w:val="7045696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38" w15:restartNumberingAfterBreak="0">
    <w:nsid w:val="705F3813"/>
    <w:multiLevelType w:val="hybridMultilevel"/>
    <w:tmpl w:val="3C24B8DA"/>
    <w:lvl w:ilvl="0" w:tplc="6C243562">
      <w:start w:val="1"/>
      <w:numFmt w:val="decimal"/>
      <w:lvlText w:val="%1"/>
      <w:lvlJc w:val="left"/>
      <w:pPr>
        <w:ind w:left="502" w:hanging="360"/>
      </w:p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start w:val="1"/>
      <w:numFmt w:val="lowerRoman"/>
      <w:lvlText w:val="%9."/>
      <w:lvlJc w:val="right"/>
      <w:pPr>
        <w:ind w:left="6262" w:hanging="180"/>
      </w:pPr>
    </w:lvl>
  </w:abstractNum>
  <w:abstractNum w:abstractNumId="939" w15:restartNumberingAfterBreak="0">
    <w:nsid w:val="70610F9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40" w15:restartNumberingAfterBreak="0">
    <w:nsid w:val="706B1782"/>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1" w15:restartNumberingAfterBreak="0">
    <w:nsid w:val="70746FE7"/>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2" w15:restartNumberingAfterBreak="0">
    <w:nsid w:val="70926DD3"/>
    <w:multiLevelType w:val="hybridMultilevel"/>
    <w:tmpl w:val="1892F126"/>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3" w15:restartNumberingAfterBreak="0">
    <w:nsid w:val="70B365F4"/>
    <w:multiLevelType w:val="hybridMultilevel"/>
    <w:tmpl w:val="36A6EC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4" w15:restartNumberingAfterBreak="0">
    <w:nsid w:val="71046570"/>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5" w15:restartNumberingAfterBreak="0">
    <w:nsid w:val="710768C1"/>
    <w:multiLevelType w:val="hybridMultilevel"/>
    <w:tmpl w:val="F5CC5B18"/>
    <w:lvl w:ilvl="0" w:tplc="3B00C256">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6" w15:restartNumberingAfterBreak="0">
    <w:nsid w:val="710C1EAF"/>
    <w:multiLevelType w:val="hybridMultilevel"/>
    <w:tmpl w:val="224ADFD0"/>
    <w:lvl w:ilvl="0" w:tplc="73C01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7" w15:restartNumberingAfterBreak="0">
    <w:nsid w:val="711A49E5"/>
    <w:multiLevelType w:val="hybridMultilevel"/>
    <w:tmpl w:val="2E96A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8" w15:restartNumberingAfterBreak="0">
    <w:nsid w:val="712612F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9" w15:restartNumberingAfterBreak="0">
    <w:nsid w:val="7153465A"/>
    <w:multiLevelType w:val="hybridMultilevel"/>
    <w:tmpl w:val="6BEC9BE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0" w15:restartNumberingAfterBreak="0">
    <w:nsid w:val="715D40F6"/>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1" w15:restartNumberingAfterBreak="0">
    <w:nsid w:val="7179125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52" w15:restartNumberingAfterBreak="0">
    <w:nsid w:val="718B309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53" w15:restartNumberingAfterBreak="0">
    <w:nsid w:val="719233C3"/>
    <w:multiLevelType w:val="hybridMultilevel"/>
    <w:tmpl w:val="3C26F80E"/>
    <w:lvl w:ilvl="0" w:tplc="EBA6CDB2">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4" w15:restartNumberingAfterBreak="0">
    <w:nsid w:val="71B737E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55" w15:restartNumberingAfterBreak="0">
    <w:nsid w:val="71D43123"/>
    <w:multiLevelType w:val="hybridMultilevel"/>
    <w:tmpl w:val="FE269880"/>
    <w:lvl w:ilvl="0" w:tplc="78E435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6" w15:restartNumberingAfterBreak="0">
    <w:nsid w:val="71DA1404"/>
    <w:multiLevelType w:val="hybridMultilevel"/>
    <w:tmpl w:val="5F7A3CFC"/>
    <w:lvl w:ilvl="0" w:tplc="11AC6FBA">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7" w15:restartNumberingAfterBreak="0">
    <w:nsid w:val="71EA73D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8" w15:restartNumberingAfterBreak="0">
    <w:nsid w:val="71F16D4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9" w15:restartNumberingAfterBreak="0">
    <w:nsid w:val="72016565"/>
    <w:multiLevelType w:val="hybridMultilevel"/>
    <w:tmpl w:val="E0E2EE4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60" w15:restartNumberingAfterBreak="0">
    <w:nsid w:val="72544D0C"/>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1" w15:restartNumberingAfterBreak="0">
    <w:nsid w:val="7267217C"/>
    <w:multiLevelType w:val="hybridMultilevel"/>
    <w:tmpl w:val="9250956C"/>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2" w15:restartNumberingAfterBreak="0">
    <w:nsid w:val="72783272"/>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63" w15:restartNumberingAfterBreak="0">
    <w:nsid w:val="72882CA1"/>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64" w15:restartNumberingAfterBreak="0">
    <w:nsid w:val="72CF4CC5"/>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65" w15:restartNumberingAfterBreak="0">
    <w:nsid w:val="73085653"/>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6" w15:restartNumberingAfterBreak="0">
    <w:nsid w:val="73275F26"/>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67" w15:restartNumberingAfterBreak="0">
    <w:nsid w:val="7378083D"/>
    <w:multiLevelType w:val="hybridMultilevel"/>
    <w:tmpl w:val="224ADFD0"/>
    <w:lvl w:ilvl="0" w:tplc="73C01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8" w15:restartNumberingAfterBreak="0">
    <w:nsid w:val="737A5C1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9" w15:restartNumberingAfterBreak="0">
    <w:nsid w:val="73AE2794"/>
    <w:multiLevelType w:val="hybridMultilevel"/>
    <w:tmpl w:val="48B84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0" w15:restartNumberingAfterBreak="0">
    <w:nsid w:val="73BD6103"/>
    <w:multiLevelType w:val="hybridMultilevel"/>
    <w:tmpl w:val="060C6DE6"/>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971" w15:restartNumberingAfterBreak="0">
    <w:nsid w:val="73D4507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72" w15:restartNumberingAfterBreak="0">
    <w:nsid w:val="73FB2A4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73" w15:restartNumberingAfterBreak="0">
    <w:nsid w:val="74361D5C"/>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74" w15:restartNumberingAfterBreak="0">
    <w:nsid w:val="74885D3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5" w15:restartNumberingAfterBreak="0">
    <w:nsid w:val="748F5D54"/>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6" w15:restartNumberingAfterBreak="0">
    <w:nsid w:val="74D26F71"/>
    <w:multiLevelType w:val="hybridMultilevel"/>
    <w:tmpl w:val="B4827CD2"/>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7" w15:restartNumberingAfterBreak="0">
    <w:nsid w:val="74DA10CE"/>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78" w15:restartNumberingAfterBreak="0">
    <w:nsid w:val="74DD084B"/>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79" w15:restartNumberingAfterBreak="0">
    <w:nsid w:val="75191DBE"/>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0" w15:restartNumberingAfterBreak="0">
    <w:nsid w:val="751C75B5"/>
    <w:multiLevelType w:val="hybridMultilevel"/>
    <w:tmpl w:val="C388AD28"/>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1" w15:restartNumberingAfterBreak="0">
    <w:nsid w:val="753C5024"/>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82" w15:restartNumberingAfterBreak="0">
    <w:nsid w:val="755B6E7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83" w15:restartNumberingAfterBreak="0">
    <w:nsid w:val="757557C8"/>
    <w:multiLevelType w:val="hybridMultilevel"/>
    <w:tmpl w:val="7B48F0D2"/>
    <w:lvl w:ilvl="0" w:tplc="6F8E3400">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984" w15:restartNumberingAfterBreak="0">
    <w:nsid w:val="75840D76"/>
    <w:multiLevelType w:val="hybridMultilevel"/>
    <w:tmpl w:val="86063182"/>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5" w15:restartNumberingAfterBreak="0">
    <w:nsid w:val="758546A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86" w15:restartNumberingAfterBreak="0">
    <w:nsid w:val="75AD4A28"/>
    <w:multiLevelType w:val="hybridMultilevel"/>
    <w:tmpl w:val="D9761C4A"/>
    <w:lvl w:ilvl="0" w:tplc="73C01ECE">
      <w:start w:val="1"/>
      <w:numFmt w:val="decimal"/>
      <w:lvlText w:val="%1-"/>
      <w:lvlJc w:val="left"/>
      <w:pPr>
        <w:ind w:left="50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7" w15:restartNumberingAfterBreak="0">
    <w:nsid w:val="75CC76D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88" w15:restartNumberingAfterBreak="0">
    <w:nsid w:val="75CF535A"/>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89" w15:restartNumberingAfterBreak="0">
    <w:nsid w:val="75EA72E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0" w15:restartNumberingAfterBreak="0">
    <w:nsid w:val="76062688"/>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1" w15:restartNumberingAfterBreak="0">
    <w:nsid w:val="76112A80"/>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2" w15:restartNumberingAfterBreak="0">
    <w:nsid w:val="762B124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93" w15:restartNumberingAfterBreak="0">
    <w:nsid w:val="764927E3"/>
    <w:multiLevelType w:val="hybridMultilevel"/>
    <w:tmpl w:val="A1888230"/>
    <w:lvl w:ilvl="0" w:tplc="EBA6BE16">
      <w:start w:val="1"/>
      <w:numFmt w:val="decimal"/>
      <w:lvlText w:val="%1-"/>
      <w:lvlJc w:val="left"/>
      <w:pPr>
        <w:ind w:left="1211" w:hanging="360"/>
      </w:pPr>
      <w:rPr>
        <w:rFonts w:ascii="Arial" w:hAnsi="Arial" w:cs="Arial"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94" w15:restartNumberingAfterBreak="0">
    <w:nsid w:val="7654581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95" w15:restartNumberingAfterBreak="0">
    <w:nsid w:val="76CA7BAC"/>
    <w:multiLevelType w:val="hybridMultilevel"/>
    <w:tmpl w:val="03DECB68"/>
    <w:lvl w:ilvl="0" w:tplc="9638797C">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996" w15:restartNumberingAfterBreak="0">
    <w:nsid w:val="76CB0D1A"/>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97" w15:restartNumberingAfterBreak="0">
    <w:nsid w:val="76E91B0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8" w15:restartNumberingAfterBreak="0">
    <w:nsid w:val="76EE5E3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9" w15:restartNumberingAfterBreak="0">
    <w:nsid w:val="76F262B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00" w15:restartNumberingAfterBreak="0">
    <w:nsid w:val="76F44586"/>
    <w:multiLevelType w:val="hybridMultilevel"/>
    <w:tmpl w:val="B0D2D54A"/>
    <w:lvl w:ilvl="0" w:tplc="73C01EC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01" w15:restartNumberingAfterBreak="0">
    <w:nsid w:val="76FA3462"/>
    <w:multiLevelType w:val="hybridMultilevel"/>
    <w:tmpl w:val="854C3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2" w15:restartNumberingAfterBreak="0">
    <w:nsid w:val="76FB480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03" w15:restartNumberingAfterBreak="0">
    <w:nsid w:val="770672F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4" w15:restartNumberingAfterBreak="0">
    <w:nsid w:val="7741453C"/>
    <w:multiLevelType w:val="hybridMultilevel"/>
    <w:tmpl w:val="FA902228"/>
    <w:lvl w:ilvl="0" w:tplc="BD18D806">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5" w15:restartNumberingAfterBreak="0">
    <w:nsid w:val="77780FDB"/>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6" w15:restartNumberingAfterBreak="0">
    <w:nsid w:val="7816474A"/>
    <w:multiLevelType w:val="multilevel"/>
    <w:tmpl w:val="C5BEBF50"/>
    <w:lvl w:ilvl="0">
      <w:start w:val="1"/>
      <w:numFmt w:val="decimal"/>
      <w:lvlText w:val="%1"/>
      <w:lvlJc w:val="left"/>
      <w:pPr>
        <w:ind w:left="502" w:hanging="360"/>
      </w:pPr>
      <w:rPr>
        <w:rFonts w:hint="default"/>
      </w:rPr>
    </w:lvl>
    <w:lvl w:ilvl="1">
      <w:start w:val="4"/>
      <w:numFmt w:val="decimal"/>
      <w:isLgl/>
      <w:lvlText w:val="%1.%2"/>
      <w:lvlJc w:val="left"/>
      <w:pPr>
        <w:ind w:left="1280" w:hanging="1095"/>
      </w:pPr>
      <w:rPr>
        <w:rFonts w:hint="default"/>
      </w:rPr>
    </w:lvl>
    <w:lvl w:ilvl="2">
      <w:start w:val="2"/>
      <w:numFmt w:val="decimal"/>
      <w:isLgl/>
      <w:lvlText w:val="%1.%2.%3"/>
      <w:lvlJc w:val="left"/>
      <w:pPr>
        <w:ind w:left="1323" w:hanging="1095"/>
      </w:pPr>
      <w:rPr>
        <w:rFonts w:hint="default"/>
      </w:rPr>
    </w:lvl>
    <w:lvl w:ilvl="3">
      <w:start w:val="2"/>
      <w:numFmt w:val="decimal"/>
      <w:isLgl/>
      <w:lvlText w:val="%1.%2.%3.%4"/>
      <w:lvlJc w:val="left"/>
      <w:pPr>
        <w:ind w:left="1366" w:hanging="1095"/>
      </w:pPr>
      <w:rPr>
        <w:rFonts w:hint="default"/>
      </w:rPr>
    </w:lvl>
    <w:lvl w:ilvl="4">
      <w:start w:val="1"/>
      <w:numFmt w:val="decimal"/>
      <w:isLgl/>
      <w:lvlText w:val="%1.%2.%3.%4.%5"/>
      <w:lvlJc w:val="left"/>
      <w:pPr>
        <w:ind w:left="1409" w:hanging="1095"/>
      </w:pPr>
      <w:rPr>
        <w:rFonts w:hint="default"/>
      </w:rPr>
    </w:lvl>
    <w:lvl w:ilvl="5">
      <w:start w:val="1"/>
      <w:numFmt w:val="decimal"/>
      <w:isLgl/>
      <w:lvlText w:val="%1.%2.%3.%4.%5.%6"/>
      <w:lvlJc w:val="left"/>
      <w:pPr>
        <w:ind w:left="1452" w:hanging="1095"/>
      </w:pPr>
      <w:rPr>
        <w:rFonts w:hint="default"/>
      </w:rPr>
    </w:lvl>
    <w:lvl w:ilvl="6">
      <w:start w:val="1"/>
      <w:numFmt w:val="decimal"/>
      <w:isLgl/>
      <w:lvlText w:val="%1.%2.%3.%4.%5.%6.%7"/>
      <w:lvlJc w:val="left"/>
      <w:pPr>
        <w:ind w:left="1840" w:hanging="1440"/>
      </w:pPr>
      <w:rPr>
        <w:rFonts w:hint="default"/>
      </w:rPr>
    </w:lvl>
    <w:lvl w:ilvl="7">
      <w:start w:val="1"/>
      <w:numFmt w:val="decimal"/>
      <w:isLgl/>
      <w:lvlText w:val="%1.%2.%3.%4.%5.%6.%7.%8"/>
      <w:lvlJc w:val="left"/>
      <w:pPr>
        <w:ind w:left="1883" w:hanging="1440"/>
      </w:pPr>
      <w:rPr>
        <w:rFonts w:hint="default"/>
      </w:rPr>
    </w:lvl>
    <w:lvl w:ilvl="8">
      <w:start w:val="1"/>
      <w:numFmt w:val="decimal"/>
      <w:isLgl/>
      <w:lvlText w:val="%1.%2.%3.%4.%5.%6.%7.%8.%9"/>
      <w:lvlJc w:val="left"/>
      <w:pPr>
        <w:ind w:left="2286" w:hanging="1800"/>
      </w:pPr>
      <w:rPr>
        <w:rFonts w:hint="default"/>
      </w:rPr>
    </w:lvl>
  </w:abstractNum>
  <w:abstractNum w:abstractNumId="1007" w15:restartNumberingAfterBreak="0">
    <w:nsid w:val="78772F2C"/>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8" w15:restartNumberingAfterBreak="0">
    <w:nsid w:val="787916F6"/>
    <w:multiLevelType w:val="hybridMultilevel"/>
    <w:tmpl w:val="3F30944C"/>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09" w15:restartNumberingAfterBreak="0">
    <w:nsid w:val="78BB7C8F"/>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10" w15:restartNumberingAfterBreak="0">
    <w:nsid w:val="79447D17"/>
    <w:multiLevelType w:val="hybridMultilevel"/>
    <w:tmpl w:val="50A67F50"/>
    <w:lvl w:ilvl="0" w:tplc="9244CBA4">
      <w:start w:val="1"/>
      <w:numFmt w:val="decimal"/>
      <w:lvlText w:val="%1-"/>
      <w:lvlJc w:val="left"/>
      <w:pPr>
        <w:ind w:left="360" w:hanging="360"/>
      </w:pPr>
      <w:rPr>
        <w:rFonts w:ascii="Arial" w:hAnsi="Arial" w:cs="Arial" w:hint="default"/>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1011" w15:restartNumberingAfterBreak="0">
    <w:nsid w:val="79840A12"/>
    <w:multiLevelType w:val="hybridMultilevel"/>
    <w:tmpl w:val="224ADFD0"/>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2" w15:restartNumberingAfterBreak="0">
    <w:nsid w:val="799057D1"/>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3" w15:restartNumberingAfterBreak="0">
    <w:nsid w:val="799A4D5C"/>
    <w:multiLevelType w:val="hybridMultilevel"/>
    <w:tmpl w:val="E0E2EE4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14" w15:restartNumberingAfterBreak="0">
    <w:nsid w:val="7A183911"/>
    <w:multiLevelType w:val="hybridMultilevel"/>
    <w:tmpl w:val="EFE6D608"/>
    <w:lvl w:ilvl="0" w:tplc="73C01ECE">
      <w:start w:val="1"/>
      <w:numFmt w:val="decimal"/>
      <w:lvlText w:val="%1-"/>
      <w:lvlJc w:val="left"/>
      <w:pPr>
        <w:ind w:left="360" w:hanging="360"/>
      </w:pPr>
      <w:rPr>
        <w:rFonts w:hint="default"/>
      </w:rPr>
    </w:lvl>
    <w:lvl w:ilvl="1" w:tplc="04090019">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1015" w15:restartNumberingAfterBreak="0">
    <w:nsid w:val="7A3F1B94"/>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6" w15:restartNumberingAfterBreak="0">
    <w:nsid w:val="7A722997"/>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7" w15:restartNumberingAfterBreak="0">
    <w:nsid w:val="7A747BC6"/>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8" w15:restartNumberingAfterBreak="0">
    <w:nsid w:val="7A8C2CB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19" w15:restartNumberingAfterBreak="0">
    <w:nsid w:val="7A961BE1"/>
    <w:multiLevelType w:val="hybridMultilevel"/>
    <w:tmpl w:val="D68075D0"/>
    <w:lvl w:ilvl="0" w:tplc="315CE0FA">
      <w:start w:val="1"/>
      <w:numFmt w:val="decimal"/>
      <w:lvlText w:val="%1-"/>
      <w:lvlJc w:val="left"/>
      <w:pPr>
        <w:ind w:left="360" w:hanging="360"/>
      </w:pPr>
      <w:rPr>
        <w:rFonts w:ascii="Arial" w:eastAsia="SimSun" w:hAnsi="Arial" w:cs="Times New Roman"/>
      </w:rPr>
    </w:lvl>
    <w:lvl w:ilvl="1" w:tplc="04090019" w:tentative="1">
      <w:start w:val="1"/>
      <w:numFmt w:val="lowerLetter"/>
      <w:lvlText w:val="%2."/>
      <w:lvlJc w:val="left"/>
      <w:pPr>
        <w:ind w:left="1299" w:hanging="360"/>
      </w:pPr>
    </w:lvl>
    <w:lvl w:ilvl="2" w:tplc="0409001B" w:tentative="1">
      <w:start w:val="1"/>
      <w:numFmt w:val="lowerRoman"/>
      <w:lvlText w:val="%3."/>
      <w:lvlJc w:val="right"/>
      <w:pPr>
        <w:ind w:left="2019" w:hanging="180"/>
      </w:pPr>
    </w:lvl>
    <w:lvl w:ilvl="3" w:tplc="0409000F" w:tentative="1">
      <w:start w:val="1"/>
      <w:numFmt w:val="decimal"/>
      <w:lvlText w:val="%4."/>
      <w:lvlJc w:val="left"/>
      <w:pPr>
        <w:ind w:left="2739" w:hanging="360"/>
      </w:pPr>
    </w:lvl>
    <w:lvl w:ilvl="4" w:tplc="04090019" w:tentative="1">
      <w:start w:val="1"/>
      <w:numFmt w:val="lowerLetter"/>
      <w:lvlText w:val="%5."/>
      <w:lvlJc w:val="left"/>
      <w:pPr>
        <w:ind w:left="3459" w:hanging="360"/>
      </w:pPr>
    </w:lvl>
    <w:lvl w:ilvl="5" w:tplc="0409001B" w:tentative="1">
      <w:start w:val="1"/>
      <w:numFmt w:val="lowerRoman"/>
      <w:lvlText w:val="%6."/>
      <w:lvlJc w:val="right"/>
      <w:pPr>
        <w:ind w:left="4179" w:hanging="180"/>
      </w:pPr>
    </w:lvl>
    <w:lvl w:ilvl="6" w:tplc="0409000F" w:tentative="1">
      <w:start w:val="1"/>
      <w:numFmt w:val="decimal"/>
      <w:lvlText w:val="%7."/>
      <w:lvlJc w:val="left"/>
      <w:pPr>
        <w:ind w:left="4899" w:hanging="360"/>
      </w:pPr>
    </w:lvl>
    <w:lvl w:ilvl="7" w:tplc="04090019" w:tentative="1">
      <w:start w:val="1"/>
      <w:numFmt w:val="lowerLetter"/>
      <w:lvlText w:val="%8."/>
      <w:lvlJc w:val="left"/>
      <w:pPr>
        <w:ind w:left="5619" w:hanging="360"/>
      </w:pPr>
    </w:lvl>
    <w:lvl w:ilvl="8" w:tplc="0409001B" w:tentative="1">
      <w:start w:val="1"/>
      <w:numFmt w:val="lowerRoman"/>
      <w:lvlText w:val="%9."/>
      <w:lvlJc w:val="right"/>
      <w:pPr>
        <w:ind w:left="6339" w:hanging="180"/>
      </w:pPr>
    </w:lvl>
  </w:abstractNum>
  <w:abstractNum w:abstractNumId="1020" w15:restartNumberingAfterBreak="0">
    <w:nsid w:val="7A9E4721"/>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21" w15:restartNumberingAfterBreak="0">
    <w:nsid w:val="7AA96C20"/>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22" w15:restartNumberingAfterBreak="0">
    <w:nsid w:val="7AC35558"/>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23" w15:restartNumberingAfterBreak="0">
    <w:nsid w:val="7AE04088"/>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4" w15:restartNumberingAfterBreak="0">
    <w:nsid w:val="7AE14FC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25" w15:restartNumberingAfterBreak="0">
    <w:nsid w:val="7AE15283"/>
    <w:multiLevelType w:val="hybridMultilevel"/>
    <w:tmpl w:val="B5B68B96"/>
    <w:lvl w:ilvl="0" w:tplc="106C3B7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6" w15:restartNumberingAfterBreak="0">
    <w:nsid w:val="7B610099"/>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27" w15:restartNumberingAfterBreak="0">
    <w:nsid w:val="7B665C0A"/>
    <w:multiLevelType w:val="hybridMultilevel"/>
    <w:tmpl w:val="8D661240"/>
    <w:lvl w:ilvl="0" w:tplc="040C0003">
      <w:start w:val="1"/>
      <w:numFmt w:val="bullet"/>
      <w:lvlText w:val="o"/>
      <w:lvlJc w:val="left"/>
      <w:pPr>
        <w:ind w:left="1040" w:hanging="360"/>
      </w:pPr>
      <w:rPr>
        <w:rFonts w:ascii="Courier New" w:hAnsi="Courier New" w:cs="Courier New" w:hint="default"/>
      </w:rPr>
    </w:lvl>
    <w:lvl w:ilvl="1" w:tplc="04090003">
      <w:start w:val="1"/>
      <w:numFmt w:val="bullet"/>
      <w:lvlText w:val="o"/>
      <w:lvlJc w:val="left"/>
      <w:pPr>
        <w:ind w:left="1760" w:hanging="360"/>
      </w:pPr>
      <w:rPr>
        <w:rFonts w:ascii="Courier New" w:hAnsi="Courier New" w:cs="Courier New" w:hint="default"/>
      </w:rPr>
    </w:lvl>
    <w:lvl w:ilvl="2" w:tplc="04090005" w:tentative="1">
      <w:start w:val="1"/>
      <w:numFmt w:val="bullet"/>
      <w:lvlText w:val=""/>
      <w:lvlJc w:val="left"/>
      <w:pPr>
        <w:ind w:left="2480" w:hanging="360"/>
      </w:pPr>
      <w:rPr>
        <w:rFonts w:ascii="Wingdings" w:hAnsi="Wingdings" w:hint="default"/>
      </w:rPr>
    </w:lvl>
    <w:lvl w:ilvl="3" w:tplc="04090001" w:tentative="1">
      <w:start w:val="1"/>
      <w:numFmt w:val="bullet"/>
      <w:lvlText w:val=""/>
      <w:lvlJc w:val="left"/>
      <w:pPr>
        <w:ind w:left="3200" w:hanging="360"/>
      </w:pPr>
      <w:rPr>
        <w:rFonts w:ascii="Symbol" w:hAnsi="Symbol" w:hint="default"/>
      </w:rPr>
    </w:lvl>
    <w:lvl w:ilvl="4" w:tplc="04090003" w:tentative="1">
      <w:start w:val="1"/>
      <w:numFmt w:val="bullet"/>
      <w:lvlText w:val="o"/>
      <w:lvlJc w:val="left"/>
      <w:pPr>
        <w:ind w:left="3920" w:hanging="360"/>
      </w:pPr>
      <w:rPr>
        <w:rFonts w:ascii="Courier New" w:hAnsi="Courier New" w:cs="Courier New" w:hint="default"/>
      </w:rPr>
    </w:lvl>
    <w:lvl w:ilvl="5" w:tplc="04090005" w:tentative="1">
      <w:start w:val="1"/>
      <w:numFmt w:val="bullet"/>
      <w:lvlText w:val=""/>
      <w:lvlJc w:val="left"/>
      <w:pPr>
        <w:ind w:left="4640" w:hanging="360"/>
      </w:pPr>
      <w:rPr>
        <w:rFonts w:ascii="Wingdings" w:hAnsi="Wingdings" w:hint="default"/>
      </w:rPr>
    </w:lvl>
    <w:lvl w:ilvl="6" w:tplc="04090001" w:tentative="1">
      <w:start w:val="1"/>
      <w:numFmt w:val="bullet"/>
      <w:lvlText w:val=""/>
      <w:lvlJc w:val="left"/>
      <w:pPr>
        <w:ind w:left="5360" w:hanging="360"/>
      </w:pPr>
      <w:rPr>
        <w:rFonts w:ascii="Symbol" w:hAnsi="Symbol" w:hint="default"/>
      </w:rPr>
    </w:lvl>
    <w:lvl w:ilvl="7" w:tplc="04090003" w:tentative="1">
      <w:start w:val="1"/>
      <w:numFmt w:val="bullet"/>
      <w:lvlText w:val="o"/>
      <w:lvlJc w:val="left"/>
      <w:pPr>
        <w:ind w:left="6080" w:hanging="360"/>
      </w:pPr>
      <w:rPr>
        <w:rFonts w:ascii="Courier New" w:hAnsi="Courier New" w:cs="Courier New" w:hint="default"/>
      </w:rPr>
    </w:lvl>
    <w:lvl w:ilvl="8" w:tplc="04090005" w:tentative="1">
      <w:start w:val="1"/>
      <w:numFmt w:val="bullet"/>
      <w:lvlText w:val=""/>
      <w:lvlJc w:val="left"/>
      <w:pPr>
        <w:ind w:left="6800" w:hanging="360"/>
      </w:pPr>
      <w:rPr>
        <w:rFonts w:ascii="Wingdings" w:hAnsi="Wingdings" w:hint="default"/>
      </w:rPr>
    </w:lvl>
  </w:abstractNum>
  <w:abstractNum w:abstractNumId="1028" w15:restartNumberingAfterBreak="0">
    <w:nsid w:val="7BC160FD"/>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29" w15:restartNumberingAfterBreak="0">
    <w:nsid w:val="7BEC6198"/>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0" w15:restartNumberingAfterBreak="0">
    <w:nsid w:val="7C19258A"/>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1" w15:restartNumberingAfterBreak="0">
    <w:nsid w:val="7C767EBA"/>
    <w:multiLevelType w:val="hybridMultilevel"/>
    <w:tmpl w:val="E8AC9D9A"/>
    <w:lvl w:ilvl="0" w:tplc="AB30E794">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2" w15:restartNumberingAfterBreak="0">
    <w:nsid w:val="7C82658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3" w15:restartNumberingAfterBreak="0">
    <w:nsid w:val="7C883FE7"/>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4" w15:restartNumberingAfterBreak="0">
    <w:nsid w:val="7C91142C"/>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5" w15:restartNumberingAfterBreak="0">
    <w:nsid w:val="7C952D47"/>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6" w15:restartNumberingAfterBreak="0">
    <w:nsid w:val="7CBD417B"/>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7" w15:restartNumberingAfterBreak="0">
    <w:nsid w:val="7CE06BF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38" w15:restartNumberingAfterBreak="0">
    <w:nsid w:val="7CEF2476"/>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9" w15:restartNumberingAfterBreak="0">
    <w:nsid w:val="7D237F52"/>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40" w15:restartNumberingAfterBreak="0">
    <w:nsid w:val="7D447F2A"/>
    <w:multiLevelType w:val="hybridMultilevel"/>
    <w:tmpl w:val="C462876C"/>
    <w:lvl w:ilvl="0" w:tplc="DFA67D50">
      <w:start w:val="1"/>
      <w:numFmt w:val="decimal"/>
      <w:lvlText w:val="%1-"/>
      <w:lvlJc w:val="left"/>
      <w:pPr>
        <w:ind w:left="360" w:hanging="360"/>
      </w:pPr>
      <w:rPr>
        <w:rFonts w:ascii="Arial" w:hAnsi="Arial" w:cs="Arial"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41" w15:restartNumberingAfterBreak="0">
    <w:nsid w:val="7D5B4CC6"/>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42" w15:restartNumberingAfterBreak="0">
    <w:nsid w:val="7D6025FC"/>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3" w15:restartNumberingAfterBreak="0">
    <w:nsid w:val="7D630775"/>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4" w15:restartNumberingAfterBreak="0">
    <w:nsid w:val="7D771AA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5" w15:restartNumberingAfterBreak="0">
    <w:nsid w:val="7D877DFA"/>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6" w15:restartNumberingAfterBreak="0">
    <w:nsid w:val="7DC5439F"/>
    <w:multiLevelType w:val="hybridMultilevel"/>
    <w:tmpl w:val="80721834"/>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47" w15:restartNumberingAfterBreak="0">
    <w:nsid w:val="7DCB3173"/>
    <w:multiLevelType w:val="hybridMultilevel"/>
    <w:tmpl w:val="5A2EF752"/>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48" w15:restartNumberingAfterBreak="0">
    <w:nsid w:val="7DD06E6E"/>
    <w:multiLevelType w:val="hybridMultilevel"/>
    <w:tmpl w:val="FE9EB2C4"/>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9" w15:restartNumberingAfterBreak="0">
    <w:nsid w:val="7E40290E"/>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0" w15:restartNumberingAfterBreak="0">
    <w:nsid w:val="7E4B4891"/>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51" w15:restartNumberingAfterBreak="0">
    <w:nsid w:val="7E5D01B5"/>
    <w:multiLevelType w:val="hybridMultilevel"/>
    <w:tmpl w:val="3B967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2" w15:restartNumberingAfterBreak="0">
    <w:nsid w:val="7E7D4613"/>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53" w15:restartNumberingAfterBreak="0">
    <w:nsid w:val="7EA307E8"/>
    <w:multiLevelType w:val="hybridMultilevel"/>
    <w:tmpl w:val="5B2C0CD8"/>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54" w15:restartNumberingAfterBreak="0">
    <w:nsid w:val="7EB96518"/>
    <w:multiLevelType w:val="hybridMultilevel"/>
    <w:tmpl w:val="D9E83814"/>
    <w:lvl w:ilvl="0" w:tplc="BC5E0AC0">
      <w:start w:val="1"/>
      <w:numFmt w:val="decimal"/>
      <w:lvlText w:val="%1-"/>
      <w:lvlJc w:val="left"/>
      <w:pPr>
        <w:ind w:left="501"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5" w15:restartNumberingAfterBreak="0">
    <w:nsid w:val="7EC3428F"/>
    <w:multiLevelType w:val="hybridMultilevel"/>
    <w:tmpl w:val="599C2126"/>
    <w:lvl w:ilvl="0" w:tplc="34C8515A">
      <w:start w:val="1"/>
      <w:numFmt w:val="decimal"/>
      <w:lvlText w:val="%1-"/>
      <w:lvlJc w:val="left"/>
      <w:pPr>
        <w:ind w:left="720" w:hanging="360"/>
      </w:pPr>
      <w:rPr>
        <w:rFonts w:ascii="Arial" w:hAnsi="Arial" w:cs="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6" w15:restartNumberingAfterBreak="0">
    <w:nsid w:val="7EC94557"/>
    <w:multiLevelType w:val="hybridMultilevel"/>
    <w:tmpl w:val="0B200FB0"/>
    <w:lvl w:ilvl="0" w:tplc="106C3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7" w15:restartNumberingAfterBreak="0">
    <w:nsid w:val="7F135801"/>
    <w:multiLevelType w:val="hybridMultilevel"/>
    <w:tmpl w:val="DA245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8" w15:restartNumberingAfterBreak="0">
    <w:nsid w:val="7F2C1AF9"/>
    <w:multiLevelType w:val="hybridMultilevel"/>
    <w:tmpl w:val="1408D02C"/>
    <w:lvl w:ilvl="0" w:tplc="73C01EC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9" w15:restartNumberingAfterBreak="0">
    <w:nsid w:val="7F4A164E"/>
    <w:multiLevelType w:val="hybridMultilevel"/>
    <w:tmpl w:val="3C24B8DA"/>
    <w:lvl w:ilvl="0" w:tplc="6C2435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060" w15:restartNumberingAfterBreak="0">
    <w:nsid w:val="7F4C4A3D"/>
    <w:multiLevelType w:val="hybridMultilevel"/>
    <w:tmpl w:val="FE269880"/>
    <w:lvl w:ilvl="0" w:tplc="78E435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1" w15:restartNumberingAfterBreak="0">
    <w:nsid w:val="7FCF7C12"/>
    <w:multiLevelType w:val="hybridMultilevel"/>
    <w:tmpl w:val="B0F8AFDE"/>
    <w:lvl w:ilvl="0" w:tplc="84C62DA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2" w15:restartNumberingAfterBreak="0">
    <w:nsid w:val="7FD563C6"/>
    <w:multiLevelType w:val="hybridMultilevel"/>
    <w:tmpl w:val="1ED055CC"/>
    <w:lvl w:ilvl="0" w:tplc="040C0019">
      <w:start w:val="1"/>
      <w:numFmt w:val="lowerLetter"/>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3" w15:restartNumberingAfterBreak="0">
    <w:nsid w:val="7FF94553"/>
    <w:multiLevelType w:val="hybridMultilevel"/>
    <w:tmpl w:val="D9761C4A"/>
    <w:lvl w:ilvl="0" w:tplc="73C01ECE">
      <w:start w:val="1"/>
      <w:numFmt w:val="decimal"/>
      <w:lvlText w:val="%1-"/>
      <w:lvlJc w:val="left"/>
      <w:pPr>
        <w:ind w:left="501"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27881019">
    <w:abstractNumId w:val="365"/>
  </w:num>
  <w:num w:numId="2" w16cid:durableId="1291980223">
    <w:abstractNumId w:val="867"/>
  </w:num>
  <w:num w:numId="3" w16cid:durableId="1398478130">
    <w:abstractNumId w:val="233"/>
  </w:num>
  <w:num w:numId="4" w16cid:durableId="756907882">
    <w:abstractNumId w:val="1"/>
  </w:num>
  <w:num w:numId="5" w16cid:durableId="190150183">
    <w:abstractNumId w:val="488"/>
  </w:num>
  <w:num w:numId="6" w16cid:durableId="2130733749">
    <w:abstractNumId w:val="0"/>
  </w:num>
  <w:num w:numId="7" w16cid:durableId="335621546">
    <w:abstractNumId w:val="509"/>
  </w:num>
  <w:num w:numId="8" w16cid:durableId="1768111882">
    <w:abstractNumId w:val="711"/>
  </w:num>
  <w:num w:numId="9" w16cid:durableId="804391179">
    <w:abstractNumId w:val="679"/>
  </w:num>
  <w:num w:numId="10" w16cid:durableId="1264151546">
    <w:abstractNumId w:val="293"/>
  </w:num>
  <w:num w:numId="11" w16cid:durableId="75175505">
    <w:abstractNumId w:val="140"/>
  </w:num>
  <w:num w:numId="12" w16cid:durableId="368839745">
    <w:abstractNumId w:val="520"/>
  </w:num>
  <w:num w:numId="13" w16cid:durableId="520439104">
    <w:abstractNumId w:val="759"/>
  </w:num>
  <w:num w:numId="14" w16cid:durableId="1618484087">
    <w:abstractNumId w:val="684"/>
  </w:num>
  <w:num w:numId="15" w16cid:durableId="1412770490">
    <w:abstractNumId w:val="533"/>
  </w:num>
  <w:num w:numId="16" w16cid:durableId="57554711">
    <w:abstractNumId w:val="533"/>
  </w:num>
  <w:num w:numId="17" w16cid:durableId="1781534524">
    <w:abstractNumId w:val="877"/>
  </w:num>
  <w:num w:numId="18" w16cid:durableId="2119831107">
    <w:abstractNumId w:val="361"/>
  </w:num>
  <w:num w:numId="19" w16cid:durableId="225334281">
    <w:abstractNumId w:val="351"/>
  </w:num>
  <w:num w:numId="20" w16cid:durableId="384179266">
    <w:abstractNumId w:val="121"/>
  </w:num>
  <w:num w:numId="21" w16cid:durableId="1215003773">
    <w:abstractNumId w:val="14"/>
  </w:num>
  <w:num w:numId="22" w16cid:durableId="571162786">
    <w:abstractNumId w:val="38"/>
  </w:num>
  <w:num w:numId="23" w16cid:durableId="1887139890">
    <w:abstractNumId w:val="889"/>
  </w:num>
  <w:num w:numId="24" w16cid:durableId="1957716064">
    <w:abstractNumId w:val="288"/>
  </w:num>
  <w:num w:numId="25" w16cid:durableId="249898595">
    <w:abstractNumId w:val="7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98674207">
    <w:abstractNumId w:val="535"/>
  </w:num>
  <w:num w:numId="27" w16cid:durableId="136798446">
    <w:abstractNumId w:val="42"/>
  </w:num>
  <w:num w:numId="28" w16cid:durableId="1023241359">
    <w:abstractNumId w:val="968"/>
  </w:num>
  <w:num w:numId="29" w16cid:durableId="920722909">
    <w:abstractNumId w:val="386"/>
  </w:num>
  <w:num w:numId="30" w16cid:durableId="463812829">
    <w:abstractNumId w:val="626"/>
  </w:num>
  <w:num w:numId="31" w16cid:durableId="841361438">
    <w:abstractNumId w:val="12"/>
  </w:num>
  <w:num w:numId="32" w16cid:durableId="271133638">
    <w:abstractNumId w:val="221"/>
  </w:num>
  <w:num w:numId="33" w16cid:durableId="1050691330">
    <w:abstractNumId w:val="578"/>
  </w:num>
  <w:num w:numId="34" w16cid:durableId="1853762159">
    <w:abstractNumId w:val="1023"/>
  </w:num>
  <w:num w:numId="35" w16cid:durableId="1312714684">
    <w:abstractNumId w:val="700"/>
  </w:num>
  <w:num w:numId="36" w16cid:durableId="1969824023">
    <w:abstractNumId w:val="82"/>
  </w:num>
  <w:num w:numId="37" w16cid:durableId="1548640201">
    <w:abstractNumId w:val="672"/>
  </w:num>
  <w:num w:numId="38" w16cid:durableId="1860699767">
    <w:abstractNumId w:val="419"/>
  </w:num>
  <w:num w:numId="39" w16cid:durableId="1033313383">
    <w:abstractNumId w:val="5"/>
  </w:num>
  <w:num w:numId="40" w16cid:durableId="1339843202">
    <w:abstractNumId w:val="603"/>
  </w:num>
  <w:num w:numId="41" w16cid:durableId="561599454">
    <w:abstractNumId w:val="68"/>
  </w:num>
  <w:num w:numId="42" w16cid:durableId="625502816">
    <w:abstractNumId w:val="22"/>
  </w:num>
  <w:num w:numId="43" w16cid:durableId="363408516">
    <w:abstractNumId w:val="376"/>
  </w:num>
  <w:num w:numId="44" w16cid:durableId="1624773934">
    <w:abstractNumId w:val="839"/>
  </w:num>
  <w:num w:numId="45" w16cid:durableId="1937246683">
    <w:abstractNumId w:val="102"/>
  </w:num>
  <w:num w:numId="46" w16cid:durableId="656034585">
    <w:abstractNumId w:val="15"/>
  </w:num>
  <w:num w:numId="47" w16cid:durableId="369188237">
    <w:abstractNumId w:val="241"/>
  </w:num>
  <w:num w:numId="48" w16cid:durableId="1318650415">
    <w:abstractNumId w:val="538"/>
  </w:num>
  <w:num w:numId="49" w16cid:durableId="633602870">
    <w:abstractNumId w:val="557"/>
  </w:num>
  <w:num w:numId="50" w16cid:durableId="1922180662">
    <w:abstractNumId w:val="524"/>
  </w:num>
  <w:num w:numId="51" w16cid:durableId="442923177">
    <w:abstractNumId w:val="187"/>
  </w:num>
  <w:num w:numId="52" w16cid:durableId="1757676185">
    <w:abstractNumId w:val="124"/>
  </w:num>
  <w:num w:numId="53" w16cid:durableId="164784858">
    <w:abstractNumId w:val="378"/>
  </w:num>
  <w:num w:numId="54" w16cid:durableId="971205747">
    <w:abstractNumId w:val="179"/>
  </w:num>
  <w:num w:numId="55" w16cid:durableId="1284965956">
    <w:abstractNumId w:val="846"/>
  </w:num>
  <w:num w:numId="56" w16cid:durableId="1218206726">
    <w:abstractNumId w:val="248"/>
  </w:num>
  <w:num w:numId="57" w16cid:durableId="1110665145">
    <w:abstractNumId w:val="24"/>
  </w:num>
  <w:num w:numId="58" w16cid:durableId="1558007029">
    <w:abstractNumId w:val="164"/>
  </w:num>
  <w:num w:numId="59" w16cid:durableId="1407417242">
    <w:abstractNumId w:val="458"/>
  </w:num>
  <w:num w:numId="60" w16cid:durableId="2015648257">
    <w:abstractNumId w:val="393"/>
  </w:num>
  <w:num w:numId="61" w16cid:durableId="1332492479">
    <w:abstractNumId w:val="516"/>
  </w:num>
  <w:num w:numId="62" w16cid:durableId="1113934847">
    <w:abstractNumId w:val="51"/>
  </w:num>
  <w:num w:numId="63" w16cid:durableId="411582772">
    <w:abstractNumId w:val="940"/>
  </w:num>
  <w:num w:numId="64" w16cid:durableId="874581989">
    <w:abstractNumId w:val="188"/>
  </w:num>
  <w:num w:numId="65" w16cid:durableId="637808910">
    <w:abstractNumId w:val="18"/>
  </w:num>
  <w:num w:numId="66" w16cid:durableId="2091927632">
    <w:abstractNumId w:val="904"/>
  </w:num>
  <w:num w:numId="67" w16cid:durableId="959916978">
    <w:abstractNumId w:val="654"/>
  </w:num>
  <w:num w:numId="68" w16cid:durableId="1258900646">
    <w:abstractNumId w:val="543"/>
  </w:num>
  <w:num w:numId="69" w16cid:durableId="3286912">
    <w:abstractNumId w:val="449"/>
  </w:num>
  <w:num w:numId="70" w16cid:durableId="1199977890">
    <w:abstractNumId w:val="908"/>
  </w:num>
  <w:num w:numId="71" w16cid:durableId="1271090506">
    <w:abstractNumId w:val="727"/>
  </w:num>
  <w:num w:numId="72" w16cid:durableId="59905481">
    <w:abstractNumId w:val="1042"/>
  </w:num>
  <w:num w:numId="73" w16cid:durableId="2131707307">
    <w:abstractNumId w:val="73"/>
  </w:num>
  <w:num w:numId="74" w16cid:durableId="219828635">
    <w:abstractNumId w:val="209"/>
  </w:num>
  <w:num w:numId="75" w16cid:durableId="2140951138">
    <w:abstractNumId w:val="786"/>
  </w:num>
  <w:num w:numId="76" w16cid:durableId="1125320004">
    <w:abstractNumId w:val="975"/>
  </w:num>
  <w:num w:numId="77" w16cid:durableId="281306903">
    <w:abstractNumId w:val="123"/>
  </w:num>
  <w:num w:numId="78" w16cid:durableId="1772313654">
    <w:abstractNumId w:val="845"/>
  </w:num>
  <w:num w:numId="79" w16cid:durableId="563756816">
    <w:abstractNumId w:val="165"/>
  </w:num>
  <w:num w:numId="80" w16cid:durableId="1320579502">
    <w:abstractNumId w:val="611"/>
  </w:num>
  <w:num w:numId="81" w16cid:durableId="780223529">
    <w:abstractNumId w:val="1015"/>
  </w:num>
  <w:num w:numId="82" w16cid:durableId="106313646">
    <w:abstractNumId w:val="342"/>
  </w:num>
  <w:num w:numId="83" w16cid:durableId="1411385336">
    <w:abstractNumId w:val="63"/>
  </w:num>
  <w:num w:numId="84" w16cid:durableId="1787890850">
    <w:abstractNumId w:val="75"/>
  </w:num>
  <w:num w:numId="85" w16cid:durableId="1076975969">
    <w:abstractNumId w:val="59"/>
  </w:num>
  <w:num w:numId="86" w16cid:durableId="1225023363">
    <w:abstractNumId w:val="718"/>
  </w:num>
  <w:num w:numId="87" w16cid:durableId="1440687475">
    <w:abstractNumId w:val="464"/>
  </w:num>
  <w:num w:numId="88" w16cid:durableId="1546259438">
    <w:abstractNumId w:val="666"/>
  </w:num>
  <w:num w:numId="89" w16cid:durableId="291257498">
    <w:abstractNumId w:val="584"/>
  </w:num>
  <w:num w:numId="90" w16cid:durableId="377778259">
    <w:abstractNumId w:val="680"/>
  </w:num>
  <w:num w:numId="91" w16cid:durableId="477575545">
    <w:abstractNumId w:val="969"/>
  </w:num>
  <w:num w:numId="92" w16cid:durableId="1388800844">
    <w:abstractNumId w:val="184"/>
  </w:num>
  <w:num w:numId="93" w16cid:durableId="387650448">
    <w:abstractNumId w:val="396"/>
  </w:num>
  <w:num w:numId="94" w16cid:durableId="635961835">
    <w:abstractNumId w:val="974"/>
  </w:num>
  <w:num w:numId="95" w16cid:durableId="1618826190">
    <w:abstractNumId w:val="166"/>
  </w:num>
  <w:num w:numId="96" w16cid:durableId="1922987500">
    <w:abstractNumId w:val="100"/>
  </w:num>
  <w:num w:numId="97" w16cid:durableId="2136213570">
    <w:abstractNumId w:val="472"/>
  </w:num>
  <w:num w:numId="98" w16cid:durableId="1542815585">
    <w:abstractNumId w:val="363"/>
  </w:num>
  <w:num w:numId="99" w16cid:durableId="8604342">
    <w:abstractNumId w:val="512"/>
  </w:num>
  <w:num w:numId="100" w16cid:durableId="285939838">
    <w:abstractNumId w:val="719"/>
  </w:num>
  <w:num w:numId="101" w16cid:durableId="75782669">
    <w:abstractNumId w:val="300"/>
  </w:num>
  <w:num w:numId="102" w16cid:durableId="1444573650">
    <w:abstractNumId w:val="291"/>
  </w:num>
  <w:num w:numId="103" w16cid:durableId="727267137">
    <w:abstractNumId w:val="989"/>
  </w:num>
  <w:num w:numId="104" w16cid:durableId="438334615">
    <w:abstractNumId w:val="804"/>
  </w:num>
  <w:num w:numId="105" w16cid:durableId="1364162449">
    <w:abstractNumId w:val="151"/>
  </w:num>
  <w:num w:numId="106" w16cid:durableId="966159432">
    <w:abstractNumId w:val="443"/>
  </w:num>
  <w:num w:numId="107" w16cid:durableId="1091731307">
    <w:abstractNumId w:val="590"/>
  </w:num>
  <w:num w:numId="108" w16cid:durableId="987825964">
    <w:abstractNumId w:val="548"/>
  </w:num>
  <w:num w:numId="109" w16cid:durableId="812791548">
    <w:abstractNumId w:val="114"/>
  </w:num>
  <w:num w:numId="110" w16cid:durableId="1330016463">
    <w:abstractNumId w:val="540"/>
  </w:num>
  <w:num w:numId="111" w16cid:durableId="316425701">
    <w:abstractNumId w:val="618"/>
  </w:num>
  <w:num w:numId="112" w16cid:durableId="797189711">
    <w:abstractNumId w:val="941"/>
  </w:num>
  <w:num w:numId="113" w16cid:durableId="479923601">
    <w:abstractNumId w:val="920"/>
  </w:num>
  <w:num w:numId="114" w16cid:durableId="1269584502">
    <w:abstractNumId w:val="944"/>
  </w:num>
  <w:num w:numId="115" w16cid:durableId="2027755337">
    <w:abstractNumId w:val="810"/>
  </w:num>
  <w:num w:numId="116" w16cid:durableId="51737489">
    <w:abstractNumId w:val="500"/>
  </w:num>
  <w:num w:numId="117" w16cid:durableId="480930750">
    <w:abstractNumId w:val="859"/>
  </w:num>
  <w:num w:numId="118" w16cid:durableId="1859853306">
    <w:abstractNumId w:val="884"/>
  </w:num>
  <w:num w:numId="119" w16cid:durableId="723405953">
    <w:abstractNumId w:val="510"/>
  </w:num>
  <w:num w:numId="120" w16cid:durableId="1836412974">
    <w:abstractNumId w:val="498"/>
  </w:num>
  <w:num w:numId="121" w16cid:durableId="583993492">
    <w:abstractNumId w:val="344"/>
  </w:num>
  <w:num w:numId="122" w16cid:durableId="357512458">
    <w:abstractNumId w:val="696"/>
  </w:num>
  <w:num w:numId="123" w16cid:durableId="1520461829">
    <w:abstractNumId w:val="195"/>
  </w:num>
  <w:num w:numId="124" w16cid:durableId="1277254154">
    <w:abstractNumId w:val="273"/>
  </w:num>
  <w:num w:numId="125" w16cid:durableId="1288316167">
    <w:abstractNumId w:val="1036"/>
  </w:num>
  <w:num w:numId="126" w16cid:durableId="1855487144">
    <w:abstractNumId w:val="1021"/>
  </w:num>
  <w:num w:numId="127" w16cid:durableId="1546529565">
    <w:abstractNumId w:val="999"/>
  </w:num>
  <w:num w:numId="128" w16cid:durableId="1567253612">
    <w:abstractNumId w:val="668"/>
  </w:num>
  <w:num w:numId="129" w16cid:durableId="821895276">
    <w:abstractNumId w:val="341"/>
  </w:num>
  <w:num w:numId="130" w16cid:durableId="1092700912">
    <w:abstractNumId w:val="1018"/>
  </w:num>
  <w:num w:numId="131" w16cid:durableId="1725519939">
    <w:abstractNumId w:val="600"/>
  </w:num>
  <w:num w:numId="132" w16cid:durableId="452670093">
    <w:abstractNumId w:val="134"/>
  </w:num>
  <w:num w:numId="133" w16cid:durableId="29571190">
    <w:abstractNumId w:val="529"/>
  </w:num>
  <w:num w:numId="134" w16cid:durableId="702629774">
    <w:abstractNumId w:val="255"/>
  </w:num>
  <w:num w:numId="135" w16cid:durableId="515773637">
    <w:abstractNumId w:val="319"/>
  </w:num>
  <w:num w:numId="136" w16cid:durableId="1013386755">
    <w:abstractNumId w:val="455"/>
  </w:num>
  <w:num w:numId="137" w16cid:durableId="630867318">
    <w:abstractNumId w:val="721"/>
  </w:num>
  <w:num w:numId="138" w16cid:durableId="601030804">
    <w:abstractNumId w:val="609"/>
  </w:num>
  <w:num w:numId="139" w16cid:durableId="1583418456">
    <w:abstractNumId w:val="247"/>
  </w:num>
  <w:num w:numId="140" w16cid:durableId="893194289">
    <w:abstractNumId w:val="431"/>
  </w:num>
  <w:num w:numId="141" w16cid:durableId="1459179478">
    <w:abstractNumId w:val="1002"/>
  </w:num>
  <w:num w:numId="142" w16cid:durableId="1364594643">
    <w:abstractNumId w:val="462"/>
  </w:num>
  <w:num w:numId="143" w16cid:durableId="1808694137">
    <w:abstractNumId w:val="687"/>
  </w:num>
  <w:num w:numId="144" w16cid:durableId="360403589">
    <w:abstractNumId w:val="348"/>
  </w:num>
  <w:num w:numId="145" w16cid:durableId="1906796039">
    <w:abstractNumId w:val="254"/>
  </w:num>
  <w:num w:numId="146" w16cid:durableId="1167212109">
    <w:abstractNumId w:val="483"/>
  </w:num>
  <w:num w:numId="147" w16cid:durableId="1434521111">
    <w:abstractNumId w:val="28"/>
  </w:num>
  <w:num w:numId="148" w16cid:durableId="1393890499">
    <w:abstractNumId w:val="383"/>
  </w:num>
  <w:num w:numId="149" w16cid:durableId="1590190583">
    <w:abstractNumId w:val="865"/>
  </w:num>
  <w:num w:numId="150" w16cid:durableId="1724983017">
    <w:abstractNumId w:val="204"/>
  </w:num>
  <w:num w:numId="151" w16cid:durableId="382867536">
    <w:abstractNumId w:val="671"/>
  </w:num>
  <w:num w:numId="152" w16cid:durableId="2028869565">
    <w:abstractNumId w:val="1026"/>
  </w:num>
  <w:num w:numId="153" w16cid:durableId="1229464301">
    <w:abstractNumId w:val="385"/>
  </w:num>
  <w:num w:numId="154" w16cid:durableId="25952657">
    <w:abstractNumId w:val="554"/>
  </w:num>
  <w:num w:numId="155" w16cid:durableId="707222201">
    <w:abstractNumId w:val="768"/>
  </w:num>
  <w:num w:numId="156" w16cid:durableId="993491156">
    <w:abstractNumId w:val="465"/>
  </w:num>
  <w:num w:numId="157" w16cid:durableId="311376744">
    <w:abstractNumId w:val="992"/>
  </w:num>
  <w:num w:numId="158" w16cid:durableId="2097750371">
    <w:abstractNumId w:val="279"/>
  </w:num>
  <w:num w:numId="159" w16cid:durableId="621107659">
    <w:abstractNumId w:val="639"/>
  </w:num>
  <w:num w:numId="160" w16cid:durableId="1297639785">
    <w:abstractNumId w:val="840"/>
  </w:num>
  <w:num w:numId="161" w16cid:durableId="158234378">
    <w:abstractNumId w:val="49"/>
  </w:num>
  <w:num w:numId="162" w16cid:durableId="2101177773">
    <w:abstractNumId w:val="131"/>
  </w:num>
  <w:num w:numId="163" w16cid:durableId="1462727090">
    <w:abstractNumId w:val="911"/>
  </w:num>
  <w:num w:numId="164" w16cid:durableId="679165269">
    <w:abstractNumId w:val="244"/>
  </w:num>
  <w:num w:numId="165" w16cid:durableId="1528331853">
    <w:abstractNumId w:val="855"/>
  </w:num>
  <w:num w:numId="166" w16cid:durableId="1359894431">
    <w:abstractNumId w:val="116"/>
  </w:num>
  <w:num w:numId="167" w16cid:durableId="1523394254">
    <w:abstractNumId w:val="428"/>
  </w:num>
  <w:num w:numId="168" w16cid:durableId="101463130">
    <w:abstractNumId w:val="914"/>
  </w:num>
  <w:num w:numId="169" w16cid:durableId="1312712462">
    <w:abstractNumId w:val="4"/>
  </w:num>
  <w:num w:numId="170" w16cid:durableId="1136407386">
    <w:abstractNumId w:val="456"/>
  </w:num>
  <w:num w:numId="171" w16cid:durableId="409161533">
    <w:abstractNumId w:val="530"/>
  </w:num>
  <w:num w:numId="172" w16cid:durableId="202910827">
    <w:abstractNumId w:val="62"/>
  </w:num>
  <w:num w:numId="173" w16cid:durableId="287014214">
    <w:abstractNumId w:val="441"/>
  </w:num>
  <w:num w:numId="174" w16cid:durableId="1340356260">
    <w:abstractNumId w:val="315"/>
  </w:num>
  <w:num w:numId="175" w16cid:durableId="331102024">
    <w:abstractNumId w:val="497"/>
  </w:num>
  <w:num w:numId="176" w16cid:durableId="1022435128">
    <w:abstractNumId w:val="831"/>
  </w:num>
  <w:num w:numId="177" w16cid:durableId="1160731415">
    <w:abstractNumId w:val="642"/>
  </w:num>
  <w:num w:numId="178" w16cid:durableId="1418332529">
    <w:abstractNumId w:val="575"/>
  </w:num>
  <w:num w:numId="179" w16cid:durableId="712852082">
    <w:abstractNumId w:val="480"/>
  </w:num>
  <w:num w:numId="180" w16cid:durableId="1701590869">
    <w:abstractNumId w:val="1008"/>
  </w:num>
  <w:num w:numId="181" w16cid:durableId="1656639522">
    <w:abstractNumId w:val="601"/>
  </w:num>
  <w:num w:numId="182" w16cid:durableId="725688836">
    <w:abstractNumId w:val="66"/>
  </w:num>
  <w:num w:numId="183" w16cid:durableId="1286350979">
    <w:abstractNumId w:val="417"/>
  </w:num>
  <w:num w:numId="184" w16cid:durableId="1555507083">
    <w:abstractNumId w:val="105"/>
  </w:num>
  <w:num w:numId="185" w16cid:durableId="910771598">
    <w:abstractNumId w:val="830"/>
  </w:num>
  <w:num w:numId="186" w16cid:durableId="1241328392">
    <w:abstractNumId w:val="547"/>
  </w:num>
  <w:num w:numId="187" w16cid:durableId="148864323">
    <w:abstractNumId w:val="391"/>
  </w:num>
  <w:num w:numId="188" w16cid:durableId="1029065061">
    <w:abstractNumId w:val="824"/>
  </w:num>
  <w:num w:numId="189" w16cid:durableId="720596761">
    <w:abstractNumId w:val="71"/>
  </w:num>
  <w:num w:numId="190" w16cid:durableId="1483347466">
    <w:abstractNumId w:val="972"/>
  </w:num>
  <w:num w:numId="191" w16cid:durableId="1419016867">
    <w:abstractNumId w:val="90"/>
  </w:num>
  <w:num w:numId="192" w16cid:durableId="1236352676">
    <w:abstractNumId w:val="708"/>
  </w:num>
  <w:num w:numId="193" w16cid:durableId="600988691">
    <w:abstractNumId w:val="156"/>
  </w:num>
  <w:num w:numId="194" w16cid:durableId="436413233">
    <w:abstractNumId w:val="230"/>
  </w:num>
  <w:num w:numId="195" w16cid:durableId="1281304987">
    <w:abstractNumId w:val="712"/>
  </w:num>
  <w:num w:numId="196" w16cid:durableId="958881674">
    <w:abstractNumId w:val="466"/>
  </w:num>
  <w:num w:numId="197" w16cid:durableId="825171172">
    <w:abstractNumId w:val="766"/>
  </w:num>
  <w:num w:numId="198" w16cid:durableId="882061840">
    <w:abstractNumId w:val="201"/>
  </w:num>
  <w:num w:numId="199" w16cid:durableId="1128815786">
    <w:abstractNumId w:val="806"/>
  </w:num>
  <w:num w:numId="200" w16cid:durableId="1370689050">
    <w:abstractNumId w:val="541"/>
  </w:num>
  <w:num w:numId="201" w16cid:durableId="1478843006">
    <w:abstractNumId w:val="937"/>
  </w:num>
  <w:num w:numId="202" w16cid:durableId="2090879035">
    <w:abstractNumId w:val="85"/>
  </w:num>
  <w:num w:numId="203" w16cid:durableId="793065491">
    <w:abstractNumId w:val="323"/>
  </w:num>
  <w:num w:numId="204" w16cid:durableId="122356830">
    <w:abstractNumId w:val="971"/>
  </w:num>
  <w:num w:numId="205" w16cid:durableId="455567084">
    <w:abstractNumId w:val="1052"/>
  </w:num>
  <w:num w:numId="206" w16cid:durableId="625814252">
    <w:abstractNumId w:val="907"/>
  </w:num>
  <w:num w:numId="207" w16cid:durableId="1852602751">
    <w:abstractNumId w:val="928"/>
  </w:num>
  <w:num w:numId="208" w16cid:durableId="1257131719">
    <w:abstractNumId w:val="1058"/>
  </w:num>
  <w:num w:numId="209" w16cid:durableId="2007438783">
    <w:abstractNumId w:val="874"/>
  </w:num>
  <w:num w:numId="210" w16cid:durableId="1668702047">
    <w:abstractNumId w:val="438"/>
  </w:num>
  <w:num w:numId="211" w16cid:durableId="842205450">
    <w:abstractNumId w:val="157"/>
  </w:num>
  <w:num w:numId="212" w16cid:durableId="686061181">
    <w:abstractNumId w:val="629"/>
  </w:num>
  <w:num w:numId="213" w16cid:durableId="166336320">
    <w:abstractNumId w:val="517"/>
  </w:num>
  <w:num w:numId="214" w16cid:durableId="954558574">
    <w:abstractNumId w:val="469"/>
  </w:num>
  <w:num w:numId="215" w16cid:durableId="1839036290">
    <w:abstractNumId w:val="980"/>
  </w:num>
  <w:num w:numId="216" w16cid:durableId="920287283">
    <w:abstractNumId w:val="735"/>
  </w:num>
  <w:num w:numId="217" w16cid:durableId="384914652">
    <w:abstractNumId w:val="704"/>
  </w:num>
  <w:num w:numId="218" w16cid:durableId="413358735">
    <w:abstractNumId w:val="168"/>
  </w:num>
  <w:num w:numId="219" w16cid:durableId="890655304">
    <w:abstractNumId w:val="285"/>
  </w:num>
  <w:num w:numId="220" w16cid:durableId="1323310929">
    <w:abstractNumId w:val="978"/>
  </w:num>
  <w:num w:numId="221" w16cid:durableId="747384397">
    <w:abstractNumId w:val="379"/>
  </w:num>
  <w:num w:numId="222" w16cid:durableId="1038360155">
    <w:abstractNumId w:val="699"/>
  </w:num>
  <w:num w:numId="223" w16cid:durableId="1659310743">
    <w:abstractNumId w:val="801"/>
  </w:num>
  <w:num w:numId="224" w16cid:durableId="2091343686">
    <w:abstractNumId w:val="531"/>
  </w:num>
  <w:num w:numId="225" w16cid:durableId="1252541117">
    <w:abstractNumId w:val="477"/>
  </w:num>
  <w:num w:numId="226" w16cid:durableId="1959557225">
    <w:abstractNumId w:val="119"/>
  </w:num>
  <w:num w:numId="227" w16cid:durableId="1880311874">
    <w:abstractNumId w:val="545"/>
  </w:num>
  <w:num w:numId="228" w16cid:durableId="818115653">
    <w:abstractNumId w:val="375"/>
  </w:num>
  <w:num w:numId="229" w16cid:durableId="1860701239">
    <w:abstractNumId w:val="813"/>
  </w:num>
  <w:num w:numId="230" w16cid:durableId="460999497">
    <w:abstractNumId w:val="212"/>
  </w:num>
  <w:num w:numId="231" w16cid:durableId="1914505469">
    <w:abstractNumId w:val="604"/>
  </w:num>
  <w:num w:numId="232" w16cid:durableId="929314121">
    <w:abstractNumId w:val="616"/>
  </w:num>
  <w:num w:numId="233" w16cid:durableId="1753888815">
    <w:abstractNumId w:val="461"/>
  </w:num>
  <w:num w:numId="234" w16cid:durableId="457376185">
    <w:abstractNumId w:val="276"/>
  </w:num>
  <w:num w:numId="235" w16cid:durableId="665477439">
    <w:abstractNumId w:val="879"/>
  </w:num>
  <w:num w:numId="236" w16cid:durableId="73749230">
    <w:abstractNumId w:val="728"/>
  </w:num>
  <w:num w:numId="237" w16cid:durableId="334957759">
    <w:abstractNumId w:val="851"/>
  </w:num>
  <w:num w:numId="238" w16cid:durableId="1170876943">
    <w:abstractNumId w:val="858"/>
  </w:num>
  <w:num w:numId="239" w16cid:durableId="1213155993">
    <w:abstractNumId w:val="503"/>
  </w:num>
  <w:num w:numId="240" w16cid:durableId="926578211">
    <w:abstractNumId w:val="1044"/>
  </w:num>
  <w:num w:numId="241" w16cid:durableId="1329865965">
    <w:abstractNumId w:val="542"/>
  </w:num>
  <w:num w:numId="242" w16cid:durableId="447315375">
    <w:abstractNumId w:val="800"/>
  </w:num>
  <w:num w:numId="243" w16cid:durableId="979387403">
    <w:abstractNumId w:val="183"/>
  </w:num>
  <w:num w:numId="244" w16cid:durableId="44136052">
    <w:abstractNumId w:val="984"/>
  </w:num>
  <w:num w:numId="245" w16cid:durableId="960964861">
    <w:abstractNumId w:val="605"/>
  </w:num>
  <w:num w:numId="246" w16cid:durableId="1782144978">
    <w:abstractNumId w:val="326"/>
  </w:num>
  <w:num w:numId="247" w16cid:durableId="693266481">
    <w:abstractNumId w:val="962"/>
  </w:num>
  <w:num w:numId="248" w16cid:durableId="2099473375">
    <w:abstractNumId w:val="400"/>
  </w:num>
  <w:num w:numId="249" w16cid:durableId="1461455834">
    <w:abstractNumId w:val="1016"/>
  </w:num>
  <w:num w:numId="250" w16cid:durableId="716246809">
    <w:abstractNumId w:val="676"/>
  </w:num>
  <w:num w:numId="251" w16cid:durableId="2095471944">
    <w:abstractNumId w:val="130"/>
  </w:num>
  <w:num w:numId="252" w16cid:durableId="2046440683">
    <w:abstractNumId w:val="850"/>
  </w:num>
  <w:num w:numId="253" w16cid:durableId="1610965221">
    <w:abstractNumId w:val="917"/>
  </w:num>
  <w:num w:numId="254" w16cid:durableId="338778005">
    <w:abstractNumId w:val="793"/>
  </w:num>
  <w:num w:numId="255" w16cid:durableId="2132238265">
    <w:abstractNumId w:val="446"/>
  </w:num>
  <w:num w:numId="256" w16cid:durableId="1241912324">
    <w:abstractNumId w:val="570"/>
  </w:num>
  <w:num w:numId="257" w16cid:durableId="2021661198">
    <w:abstractNumId w:val="657"/>
  </w:num>
  <w:num w:numId="258" w16cid:durableId="488983158">
    <w:abstractNumId w:val="495"/>
  </w:num>
  <w:num w:numId="259" w16cid:durableId="1683507012">
    <w:abstractNumId w:val="754"/>
  </w:num>
  <w:num w:numId="260" w16cid:durableId="1067069659">
    <w:abstractNumId w:val="56"/>
  </w:num>
  <w:num w:numId="261" w16cid:durableId="508059777">
    <w:abstractNumId w:val="504"/>
  </w:num>
  <w:num w:numId="262" w16cid:durableId="74060548">
    <w:abstractNumId w:val="927"/>
  </w:num>
  <w:num w:numId="263" w16cid:durableId="832991794">
    <w:abstractNumId w:val="775"/>
  </w:num>
  <w:num w:numId="264" w16cid:durableId="1700666419">
    <w:abstractNumId w:val="567"/>
  </w:num>
  <w:num w:numId="265" w16cid:durableId="325667435">
    <w:abstractNumId w:val="367"/>
  </w:num>
  <w:num w:numId="266" w16cid:durableId="946621607">
    <w:abstractNumId w:val="617"/>
  </w:num>
  <w:num w:numId="267" w16cid:durableId="960647397">
    <w:abstractNumId w:val="1059"/>
  </w:num>
  <w:num w:numId="268" w16cid:durableId="1264849456">
    <w:abstractNumId w:val="647"/>
  </w:num>
  <w:num w:numId="269" w16cid:durableId="625891270">
    <w:abstractNumId w:val="661"/>
  </w:num>
  <w:num w:numId="270" w16cid:durableId="1464884172">
    <w:abstractNumId w:val="756"/>
  </w:num>
  <w:num w:numId="271" w16cid:durableId="2006392776">
    <w:abstractNumId w:val="421"/>
  </w:num>
  <w:num w:numId="272" w16cid:durableId="921110924">
    <w:abstractNumId w:val="596"/>
  </w:num>
  <w:num w:numId="273" w16cid:durableId="1461995354">
    <w:abstractNumId w:val="608"/>
  </w:num>
  <w:num w:numId="274" w16cid:durableId="1652369539">
    <w:abstractNumId w:val="536"/>
  </w:num>
  <w:num w:numId="275" w16cid:durableId="725224466">
    <w:abstractNumId w:val="890"/>
  </w:num>
  <w:num w:numId="276" w16cid:durableId="917058000">
    <w:abstractNumId w:val="468"/>
  </w:num>
  <w:num w:numId="277" w16cid:durableId="1220048618">
    <w:abstractNumId w:val="741"/>
  </w:num>
  <w:num w:numId="278" w16cid:durableId="1376657103">
    <w:abstractNumId w:val="950"/>
  </w:num>
  <w:num w:numId="279" w16cid:durableId="107355856">
    <w:abstractNumId w:val="13"/>
  </w:num>
  <w:num w:numId="280" w16cid:durableId="2125229676">
    <w:abstractNumId w:val="638"/>
  </w:num>
  <w:num w:numId="281" w16cid:durableId="1806241734">
    <w:abstractNumId w:val="272"/>
  </w:num>
  <w:num w:numId="282" w16cid:durableId="1831284785">
    <w:abstractNumId w:val="573"/>
  </w:num>
  <w:num w:numId="283" w16cid:durableId="71245524">
    <w:abstractNumId w:val="628"/>
  </w:num>
  <w:num w:numId="284" w16cid:durableId="1623656910">
    <w:abstractNumId w:val="919"/>
  </w:num>
  <w:num w:numId="285" w16cid:durableId="1466318268">
    <w:abstractNumId w:val="960"/>
  </w:num>
  <w:num w:numId="286" w16cid:durableId="1835023872">
    <w:abstractNumId w:val="245"/>
  </w:num>
  <w:num w:numId="287" w16cid:durableId="372313155">
    <w:abstractNumId w:val="236"/>
  </w:num>
  <w:num w:numId="288" w16cid:durableId="491525861">
    <w:abstractNumId w:val="274"/>
  </w:num>
  <w:num w:numId="289" w16cid:durableId="1745911104">
    <w:abstractNumId w:val="471"/>
  </w:num>
  <w:num w:numId="290" w16cid:durableId="558789927">
    <w:abstractNumId w:val="651"/>
  </w:num>
  <w:num w:numId="291" w16cid:durableId="2144348121">
    <w:abstractNumId w:val="313"/>
  </w:num>
  <w:num w:numId="292" w16cid:durableId="1912931522">
    <w:abstractNumId w:val="210"/>
  </w:num>
  <w:num w:numId="293" w16cid:durableId="508178800">
    <w:abstractNumId w:val="219"/>
  </w:num>
  <w:num w:numId="294" w16cid:durableId="1392803454">
    <w:abstractNumId w:val="905"/>
  </w:num>
  <w:num w:numId="295" w16cid:durableId="334577326">
    <w:abstractNumId w:val="380"/>
  </w:num>
  <w:num w:numId="296" w16cid:durableId="1439717775">
    <w:abstractNumId w:val="783"/>
  </w:num>
  <w:num w:numId="297" w16cid:durableId="1413509595">
    <w:abstractNumId w:val="369"/>
  </w:num>
  <w:num w:numId="298" w16cid:durableId="2113434351">
    <w:abstractNumId w:val="19"/>
  </w:num>
  <w:num w:numId="299" w16cid:durableId="233274055">
    <w:abstractNumId w:val="673"/>
  </w:num>
  <w:num w:numId="300" w16cid:durableId="946236838">
    <w:abstractNumId w:val="339"/>
  </w:num>
  <w:num w:numId="301" w16cid:durableId="461995719">
    <w:abstractNumId w:val="320"/>
  </w:num>
  <w:num w:numId="302" w16cid:durableId="1127313601">
    <w:abstractNumId w:val="885"/>
  </w:num>
  <w:num w:numId="303" w16cid:durableId="2048144791">
    <w:abstractNumId w:val="643"/>
  </w:num>
  <w:num w:numId="304" w16cid:durableId="558176754">
    <w:abstractNumId w:val="750"/>
  </w:num>
  <w:num w:numId="305" w16cid:durableId="1096902920">
    <w:abstractNumId w:val="217"/>
  </w:num>
  <w:num w:numId="306" w16cid:durableId="1936401433">
    <w:abstractNumId w:val="665"/>
  </w:num>
  <w:num w:numId="307" w16cid:durableId="1449161164">
    <w:abstractNumId w:val="384"/>
  </w:num>
  <w:num w:numId="308" w16cid:durableId="30304086">
    <w:abstractNumId w:val="35"/>
  </w:num>
  <w:num w:numId="309" w16cid:durableId="1926768571">
    <w:abstractNumId w:val="418"/>
  </w:num>
  <w:num w:numId="310" w16cid:durableId="1741295009">
    <w:abstractNumId w:val="522"/>
  </w:num>
  <w:num w:numId="311" w16cid:durableId="1175998620">
    <w:abstractNumId w:val="207"/>
  </w:num>
  <w:num w:numId="312" w16cid:durableId="470637753">
    <w:abstractNumId w:val="593"/>
  </w:num>
  <w:num w:numId="313" w16cid:durableId="1496411906">
    <w:abstractNumId w:val="437"/>
  </w:num>
  <w:num w:numId="314" w16cid:durableId="46342611">
    <w:abstractNumId w:val="733"/>
  </w:num>
  <w:num w:numId="315" w16cid:durableId="1091656362">
    <w:abstractNumId w:val="463"/>
  </w:num>
  <w:num w:numId="316" w16cid:durableId="122505652">
    <w:abstractNumId w:val="55"/>
  </w:num>
  <w:num w:numId="317" w16cid:durableId="2084598064">
    <w:abstractNumId w:val="260"/>
  </w:num>
  <w:num w:numId="318" w16cid:durableId="483934305">
    <w:abstractNumId w:val="977"/>
  </w:num>
  <w:num w:numId="319" w16cid:durableId="889921740">
    <w:abstractNumId w:val="729"/>
  </w:num>
  <w:num w:numId="320" w16cid:durableId="1635479673">
    <w:abstractNumId w:val="627"/>
  </w:num>
  <w:num w:numId="321" w16cid:durableId="1087844402">
    <w:abstractNumId w:val="652"/>
  </w:num>
  <w:num w:numId="322" w16cid:durableId="1696495628">
    <w:abstractNumId w:val="559"/>
  </w:num>
  <w:num w:numId="323" w16cid:durableId="536699909">
    <w:abstractNumId w:val="1030"/>
  </w:num>
  <w:num w:numId="324" w16cid:durableId="948006830">
    <w:abstractNumId w:val="1025"/>
  </w:num>
  <w:num w:numId="325" w16cid:durableId="604263276">
    <w:abstractNumId w:val="266"/>
  </w:num>
  <w:num w:numId="326" w16cid:durableId="65999127">
    <w:abstractNumId w:val="833"/>
  </w:num>
  <w:num w:numId="327" w16cid:durableId="1058632591">
    <w:abstractNumId w:val="160"/>
  </w:num>
  <w:num w:numId="328" w16cid:durableId="614407092">
    <w:abstractNumId w:val="996"/>
  </w:num>
  <w:num w:numId="329" w16cid:durableId="616720908">
    <w:abstractNumId w:val="263"/>
  </w:num>
  <w:num w:numId="330" w16cid:durableId="1069158507">
    <w:abstractNumId w:val="163"/>
  </w:num>
  <w:num w:numId="331" w16cid:durableId="972251392">
    <w:abstractNumId w:val="117"/>
  </w:num>
  <w:num w:numId="332" w16cid:durableId="1459841011">
    <w:abstractNumId w:val="356"/>
  </w:num>
  <w:num w:numId="333" w16cid:durableId="284897012">
    <w:abstractNumId w:val="703"/>
  </w:num>
  <w:num w:numId="334" w16cid:durableId="993602923">
    <w:abstractNumId w:val="895"/>
  </w:num>
  <w:num w:numId="335" w16cid:durableId="1391885953">
    <w:abstractNumId w:val="84"/>
  </w:num>
  <w:num w:numId="336" w16cid:durableId="1078482851">
    <w:abstractNumId w:val="883"/>
  </w:num>
  <w:num w:numId="337" w16cid:durableId="1566599943">
    <w:abstractNumId w:val="77"/>
  </w:num>
  <w:num w:numId="338" w16cid:durableId="1392802998">
    <w:abstractNumId w:val="871"/>
  </w:num>
  <w:num w:numId="339" w16cid:durableId="114368812">
    <w:abstractNumId w:val="335"/>
  </w:num>
  <w:num w:numId="340" w16cid:durableId="1417898458">
    <w:abstractNumId w:val="790"/>
  </w:num>
  <w:num w:numId="341" w16cid:durableId="1305237891">
    <w:abstractNumId w:val="933"/>
  </w:num>
  <w:num w:numId="342" w16cid:durableId="1393574961">
    <w:abstractNumId w:val="646"/>
  </w:num>
  <w:num w:numId="343" w16cid:durableId="1522813092">
    <w:abstractNumId w:val="965"/>
  </w:num>
  <w:num w:numId="344" w16cid:durableId="149061092">
    <w:abstractNumId w:val="405"/>
  </w:num>
  <w:num w:numId="345" w16cid:durableId="1008366252">
    <w:abstractNumId w:val="903"/>
  </w:num>
  <w:num w:numId="346" w16cid:durableId="2076201733">
    <w:abstractNumId w:val="698"/>
  </w:num>
  <w:num w:numId="347" w16cid:durableId="1274441671">
    <w:abstractNumId w:val="40"/>
  </w:num>
  <w:num w:numId="348" w16cid:durableId="1355497633">
    <w:abstractNumId w:val="334"/>
  </w:num>
  <w:num w:numId="349" w16cid:durableId="804351501">
    <w:abstractNumId w:val="262"/>
  </w:num>
  <w:num w:numId="350" w16cid:durableId="897784376">
    <w:abstractNumId w:val="213"/>
  </w:num>
  <w:num w:numId="351" w16cid:durableId="1867448532">
    <w:abstractNumId w:val="715"/>
  </w:num>
  <w:num w:numId="352" w16cid:durableId="1073888030">
    <w:abstractNumId w:val="515"/>
  </w:num>
  <w:num w:numId="353" w16cid:durableId="673194002">
    <w:abstractNumId w:val="910"/>
  </w:num>
  <w:num w:numId="354" w16cid:durableId="270207361">
    <w:abstractNumId w:val="761"/>
  </w:num>
  <w:num w:numId="355" w16cid:durableId="2096588766">
    <w:abstractNumId w:val="111"/>
  </w:num>
  <w:num w:numId="356" w16cid:durableId="186867471">
    <w:abstractNumId w:val="823"/>
  </w:num>
  <w:num w:numId="357" w16cid:durableId="1416514426">
    <w:abstractNumId w:val="182"/>
  </w:num>
  <w:num w:numId="358" w16cid:durableId="410199227">
    <w:abstractNumId w:val="913"/>
  </w:num>
  <w:num w:numId="359" w16cid:durableId="342172600">
    <w:abstractNumId w:val="563"/>
  </w:num>
  <w:num w:numId="360" w16cid:durableId="637759733">
    <w:abstractNumId w:val="946"/>
  </w:num>
  <w:num w:numId="361" w16cid:durableId="1312633946">
    <w:abstractNumId w:val="181"/>
  </w:num>
  <w:num w:numId="362" w16cid:durableId="1761564769">
    <w:abstractNumId w:val="762"/>
  </w:num>
  <w:num w:numId="363" w16cid:durableId="691537263">
    <w:abstractNumId w:val="1009"/>
  </w:num>
  <w:num w:numId="364" w16cid:durableId="1350252017">
    <w:abstractNumId w:val="967"/>
  </w:num>
  <w:num w:numId="365" w16cid:durableId="812714662">
    <w:abstractNumId w:val="873"/>
  </w:num>
  <w:num w:numId="366" w16cid:durableId="390036804">
    <w:abstractNumId w:val="107"/>
  </w:num>
  <w:num w:numId="367" w16cid:durableId="739517626">
    <w:abstractNumId w:val="486"/>
  </w:num>
  <w:num w:numId="368" w16cid:durableId="801845801">
    <w:abstractNumId w:val="93"/>
  </w:num>
  <w:num w:numId="369" w16cid:durableId="336344089">
    <w:abstractNumId w:val="454"/>
  </w:num>
  <w:num w:numId="370" w16cid:durableId="934170712">
    <w:abstractNumId w:val="137"/>
  </w:num>
  <w:num w:numId="371" w16cid:durableId="1255166107">
    <w:abstractNumId w:val="612"/>
  </w:num>
  <w:num w:numId="372" w16cid:durableId="1214077626">
    <w:abstractNumId w:val="929"/>
  </w:num>
  <w:num w:numId="373" w16cid:durableId="1521313121">
    <w:abstractNumId w:val="797"/>
  </w:num>
  <w:num w:numId="374" w16cid:durableId="169224379">
    <w:abstractNumId w:val="21"/>
  </w:num>
  <w:num w:numId="375" w16cid:durableId="543635073">
    <w:abstractNumId w:val="76"/>
  </w:num>
  <w:num w:numId="376" w16cid:durableId="1446999880">
    <w:abstractNumId w:val="513"/>
  </w:num>
  <w:num w:numId="377" w16cid:durableId="1615333229">
    <w:abstractNumId w:val="269"/>
  </w:num>
  <w:num w:numId="378" w16cid:durableId="1401557643">
    <w:abstractNumId w:val="227"/>
  </w:num>
  <w:num w:numId="379" w16cid:durableId="1437555899">
    <w:abstractNumId w:val="641"/>
  </w:num>
  <w:num w:numId="380" w16cid:durableId="1739749344">
    <w:abstractNumId w:val="825"/>
  </w:num>
  <w:num w:numId="381" w16cid:durableId="1215658792">
    <w:abstractNumId w:val="228"/>
  </w:num>
  <w:num w:numId="382" w16cid:durableId="167988420">
    <w:abstractNumId w:val="1037"/>
  </w:num>
  <w:num w:numId="383" w16cid:durableId="1995378419">
    <w:abstractNumId w:val="112"/>
  </w:num>
  <w:num w:numId="384" w16cid:durableId="304360721">
    <w:abstractNumId w:val="1054"/>
  </w:num>
  <w:num w:numId="385" w16cid:durableId="1779564835">
    <w:abstractNumId w:val="899"/>
  </w:num>
  <w:num w:numId="386" w16cid:durableId="1559322229">
    <w:abstractNumId w:val="397"/>
  </w:num>
  <w:num w:numId="387" w16cid:durableId="1310137287">
    <w:abstractNumId w:val="318"/>
  </w:num>
  <w:num w:numId="388" w16cid:durableId="715661367">
    <w:abstractNumId w:val="150"/>
  </w:num>
  <w:num w:numId="389" w16cid:durableId="1288243714">
    <w:abstractNumId w:val="360"/>
  </w:num>
  <w:num w:numId="390" w16cid:durableId="759109451">
    <w:abstractNumId w:val="620"/>
  </w:num>
  <w:num w:numId="391" w16cid:durableId="266157315">
    <w:abstractNumId w:val="301"/>
  </w:num>
  <w:num w:numId="392" w16cid:durableId="893078611">
    <w:abstractNumId w:val="294"/>
  </w:num>
  <w:num w:numId="393" w16cid:durableId="466314787">
    <w:abstractNumId w:val="69"/>
  </w:num>
  <w:num w:numId="394" w16cid:durableId="612784032">
    <w:abstractNumId w:val="281"/>
  </w:num>
  <w:num w:numId="395" w16cid:durableId="888882926">
    <w:abstractNumId w:val="440"/>
  </w:num>
  <w:num w:numId="396" w16cid:durableId="2100834837">
    <w:abstractNumId w:val="521"/>
  </w:num>
  <w:num w:numId="397" w16cid:durableId="1832134130">
    <w:abstractNumId w:val="317"/>
  </w:num>
  <w:num w:numId="398" w16cid:durableId="821846540">
    <w:abstractNumId w:val="726"/>
  </w:num>
  <w:num w:numId="399" w16cid:durableId="975187370">
    <w:abstractNumId w:val="1001"/>
  </w:num>
  <w:num w:numId="400" w16cid:durableId="1483623142">
    <w:abstractNumId w:val="912"/>
  </w:num>
  <w:num w:numId="401" w16cid:durableId="2120559327">
    <w:abstractNumId w:val="314"/>
  </w:num>
  <w:num w:numId="402" w16cid:durableId="1714229414">
    <w:abstractNumId w:val="923"/>
  </w:num>
  <w:num w:numId="403" w16cid:durableId="1769420410">
    <w:abstractNumId w:val="338"/>
  </w:num>
  <w:num w:numId="404" w16cid:durableId="831486587">
    <w:abstractNumId w:val="523"/>
  </w:num>
  <w:num w:numId="405" w16cid:durableId="1778014725">
    <w:abstractNumId w:val="50"/>
  </w:num>
  <w:num w:numId="406" w16cid:durableId="173224292">
    <w:abstractNumId w:val="476"/>
  </w:num>
  <w:num w:numId="407" w16cid:durableId="1765682018">
    <w:abstractNumId w:val="519"/>
  </w:num>
  <w:num w:numId="408" w16cid:durableId="314115123">
    <w:abstractNumId w:val="53"/>
  </w:num>
  <w:num w:numId="409" w16cid:durableId="1042756123">
    <w:abstractNumId w:val="496"/>
  </w:num>
  <w:num w:numId="410" w16cid:durableId="1056009619">
    <w:abstractNumId w:val="289"/>
  </w:num>
  <w:num w:numId="411" w16cid:durableId="1838568026">
    <w:abstractNumId w:val="784"/>
  </w:num>
  <w:num w:numId="412" w16cid:durableId="569578913">
    <w:abstractNumId w:val="413"/>
  </w:num>
  <w:num w:numId="413" w16cid:durableId="1901357090">
    <w:abstractNumId w:val="932"/>
  </w:num>
  <w:num w:numId="414" w16cid:durableId="1410074099">
    <w:abstractNumId w:val="394"/>
  </w:num>
  <w:num w:numId="415" w16cid:durableId="492575025">
    <w:abstractNumId w:val="861"/>
  </w:num>
  <w:num w:numId="416" w16cid:durableId="820000093">
    <w:abstractNumId w:val="594"/>
  </w:num>
  <w:num w:numId="417" w16cid:durableId="1854757419">
    <w:abstractNumId w:val="416"/>
  </w:num>
  <w:num w:numId="418" w16cid:durableId="553086387">
    <w:abstractNumId w:val="862"/>
  </w:num>
  <w:num w:numId="419" w16cid:durableId="588541709">
    <w:abstractNumId w:val="624"/>
  </w:num>
  <w:num w:numId="420" w16cid:durableId="741024362">
    <w:abstractNumId w:val="202"/>
  </w:num>
  <w:num w:numId="421" w16cid:durableId="1159926676">
    <w:abstractNumId w:val="7"/>
  </w:num>
  <w:num w:numId="422" w16cid:durableId="2015258539">
    <w:abstractNumId w:val="399"/>
  </w:num>
  <w:num w:numId="423" w16cid:durableId="491676243">
    <w:abstractNumId w:val="297"/>
  </w:num>
  <w:num w:numId="424" w16cid:durableId="1314869869">
    <w:abstractNumId w:val="781"/>
  </w:num>
  <w:num w:numId="425" w16cid:durableId="647133164">
    <w:abstractNumId w:val="857"/>
  </w:num>
  <w:num w:numId="426" w16cid:durableId="759329253">
    <w:abstractNumId w:val="896"/>
  </w:num>
  <w:num w:numId="427" w16cid:durableId="1562904169">
    <w:abstractNumId w:val="220"/>
  </w:num>
  <w:num w:numId="428" w16cid:durableId="1236206769">
    <w:abstractNumId w:val="663"/>
  </w:num>
  <w:num w:numId="429" w16cid:durableId="251402648">
    <w:abstractNumId w:val="258"/>
  </w:num>
  <w:num w:numId="430" w16cid:durableId="498232246">
    <w:abstractNumId w:val="953"/>
  </w:num>
  <w:num w:numId="431" w16cid:durableId="1686322528">
    <w:abstractNumId w:val="304"/>
  </w:num>
  <w:num w:numId="432" w16cid:durableId="1816683411">
    <w:abstractNumId w:val="316"/>
  </w:num>
  <w:num w:numId="433" w16cid:durableId="881360479">
    <w:abstractNumId w:val="902"/>
  </w:num>
  <w:num w:numId="434" w16cid:durableId="1096287252">
    <w:abstractNumId w:val="346"/>
  </w:num>
  <w:num w:numId="435" w16cid:durableId="65032299">
    <w:abstractNumId w:val="373"/>
  </w:num>
  <w:num w:numId="436" w16cid:durableId="37242531">
    <w:abstractNumId w:val="916"/>
  </w:num>
  <w:num w:numId="437" w16cid:durableId="1732146161">
    <w:abstractNumId w:val="27"/>
  </w:num>
  <w:num w:numId="438" w16cid:durableId="1363215322">
    <w:abstractNumId w:val="302"/>
  </w:num>
  <w:num w:numId="439" w16cid:durableId="62873036">
    <w:abstractNumId w:val="983"/>
  </w:num>
  <w:num w:numId="440" w16cid:durableId="1920600696">
    <w:abstractNumId w:val="926"/>
  </w:num>
  <w:num w:numId="441" w16cid:durableId="1557398640">
    <w:abstractNumId w:val="128"/>
  </w:num>
  <w:num w:numId="442" w16cid:durableId="268852408">
    <w:abstractNumId w:val="492"/>
  </w:num>
  <w:num w:numId="443" w16cid:durableId="416829929">
    <w:abstractNumId w:val="459"/>
  </w:num>
  <w:num w:numId="444" w16cid:durableId="1065420776">
    <w:abstractNumId w:val="906"/>
  </w:num>
  <w:num w:numId="445" w16cid:durableId="1029065471">
    <w:abstractNumId w:val="94"/>
  </w:num>
  <w:num w:numId="446" w16cid:durableId="1536038127">
    <w:abstractNumId w:val="256"/>
  </w:num>
  <w:num w:numId="447" w16cid:durableId="790707607">
    <w:abstractNumId w:val="1053"/>
  </w:num>
  <w:num w:numId="448" w16cid:durableId="345061682">
    <w:abstractNumId w:val="691"/>
  </w:num>
  <w:num w:numId="449" w16cid:durableId="1762216816">
    <w:abstractNumId w:val="747"/>
  </w:num>
  <w:num w:numId="450" w16cid:durableId="168177477">
    <w:abstractNumId w:val="776"/>
  </w:num>
  <w:num w:numId="451" w16cid:durableId="1013537284">
    <w:abstractNumId w:val="1020"/>
  </w:num>
  <w:num w:numId="452" w16cid:durableId="2004357427">
    <w:abstractNumId w:val="280"/>
  </w:num>
  <w:num w:numId="453" w16cid:durableId="682973806">
    <w:abstractNumId w:val="882"/>
  </w:num>
  <w:num w:numId="454" w16cid:durableId="470249862">
    <w:abstractNumId w:val="892"/>
  </w:num>
  <w:num w:numId="455" w16cid:durableId="1928152344">
    <w:abstractNumId w:val="894"/>
  </w:num>
  <w:num w:numId="456" w16cid:durableId="1179657345">
    <w:abstractNumId w:val="60"/>
  </w:num>
  <w:num w:numId="457" w16cid:durableId="1517842540">
    <w:abstractNumId w:val="866"/>
  </w:num>
  <w:num w:numId="458" w16cid:durableId="657272102">
    <w:abstractNumId w:val="322"/>
  </w:num>
  <w:num w:numId="459" w16cid:durableId="1261526780">
    <w:abstractNumId w:val="390"/>
  </w:num>
  <w:num w:numId="460" w16cid:durableId="2104959403">
    <w:abstractNumId w:val="8"/>
  </w:num>
  <w:num w:numId="461" w16cid:durableId="957684262">
    <w:abstractNumId w:val="310"/>
  </w:num>
  <w:num w:numId="462" w16cid:durableId="2053648116">
    <w:abstractNumId w:val="482"/>
  </w:num>
  <w:num w:numId="463" w16cid:durableId="2105565969">
    <w:abstractNumId w:val="283"/>
  </w:num>
  <w:num w:numId="464" w16cid:durableId="1492138390">
    <w:abstractNumId w:val="1031"/>
  </w:num>
  <w:num w:numId="465" w16cid:durableId="1773937640">
    <w:abstractNumId w:val="61"/>
  </w:num>
  <w:num w:numId="466" w16cid:durableId="685406911">
    <w:abstractNumId w:val="918"/>
  </w:num>
  <w:num w:numId="467" w16cid:durableId="2078093629">
    <w:abstractNumId w:val="880"/>
  </w:num>
  <w:num w:numId="468" w16cid:durableId="1684935345">
    <w:abstractNumId w:val="388"/>
  </w:num>
  <w:num w:numId="469" w16cid:durableId="542912480">
    <w:abstractNumId w:val="730"/>
  </w:num>
  <w:num w:numId="470" w16cid:durableId="561796871">
    <w:abstractNumId w:val="964"/>
  </w:num>
  <w:num w:numId="471" w16cid:durableId="112333778">
    <w:abstractNumId w:val="392"/>
  </w:num>
  <w:num w:numId="472" w16cid:durableId="700126527">
    <w:abstractNumId w:val="1024"/>
  </w:num>
  <w:num w:numId="473" w16cid:durableId="747848636">
    <w:abstractNumId w:val="474"/>
  </w:num>
  <w:num w:numId="474" w16cid:durableId="1444110897">
    <w:abstractNumId w:val="364"/>
  </w:num>
  <w:num w:numId="475" w16cid:durableId="267202703">
    <w:abstractNumId w:val="408"/>
  </w:num>
  <w:num w:numId="476" w16cid:durableId="1539198264">
    <w:abstractNumId w:val="343"/>
  </w:num>
  <w:num w:numId="477" w16cid:durableId="1625042047">
    <w:abstractNumId w:val="226"/>
  </w:num>
  <w:num w:numId="478" w16cid:durableId="563564210">
    <w:abstractNumId w:val="622"/>
  </w:num>
  <w:num w:numId="479" w16cid:durableId="1917933146">
    <w:abstractNumId w:val="190"/>
  </w:num>
  <w:num w:numId="480" w16cid:durableId="415786663">
    <w:abstractNumId w:val="689"/>
  </w:num>
  <w:num w:numId="481" w16cid:durableId="1379471334">
    <w:abstractNumId w:val="199"/>
  </w:num>
  <w:num w:numId="482" w16cid:durableId="1059792802">
    <w:abstractNumId w:val="237"/>
  </w:num>
  <w:num w:numId="483" w16cid:durableId="218904338">
    <w:abstractNumId w:val="709"/>
  </w:num>
  <w:num w:numId="484" w16cid:durableId="1307319251">
    <w:abstractNumId w:val="957"/>
  </w:num>
  <w:num w:numId="485" w16cid:durableId="876351730">
    <w:abstractNumId w:val="558"/>
  </w:num>
  <w:num w:numId="486" w16cid:durableId="1428189560">
    <w:abstractNumId w:val="658"/>
  </w:num>
  <w:num w:numId="487" w16cid:durableId="388500847">
    <w:abstractNumId w:val="411"/>
  </w:num>
  <w:num w:numId="488" w16cid:durableId="996687590">
    <w:abstractNumId w:val="110"/>
  </w:num>
  <w:num w:numId="489" w16cid:durableId="1245997185">
    <w:abstractNumId w:val="58"/>
  </w:num>
  <w:num w:numId="490" w16cid:durableId="215506018">
    <w:abstractNumId w:val="662"/>
  </w:num>
  <w:num w:numId="491" w16cid:durableId="953515692">
    <w:abstractNumId w:val="173"/>
  </w:num>
  <w:num w:numId="492" w16cid:durableId="1090547360">
    <w:abstractNumId w:val="442"/>
  </w:num>
  <w:num w:numId="493" w16cid:durableId="531043414">
    <w:abstractNumId w:val="286"/>
  </w:num>
  <w:num w:numId="494" w16cid:durableId="413014475">
    <w:abstractNumId w:val="106"/>
  </w:num>
  <w:num w:numId="495" w16cid:durableId="265619165">
    <w:abstractNumId w:val="998"/>
  </w:num>
  <w:num w:numId="496" w16cid:durableId="1056734677">
    <w:abstractNumId w:val="734"/>
  </w:num>
  <w:num w:numId="497" w16cid:durableId="235550896">
    <w:abstractNumId w:val="714"/>
  </w:num>
  <w:num w:numId="498" w16cid:durableId="89550117">
    <w:abstractNumId w:val="175"/>
  </w:num>
  <w:num w:numId="499" w16cid:durableId="1991012056">
    <w:abstractNumId w:val="501"/>
  </w:num>
  <w:num w:numId="500" w16cid:durableId="1102184987">
    <w:abstractNumId w:val="406"/>
  </w:num>
  <w:num w:numId="501" w16cid:durableId="984774563">
    <w:abstractNumId w:val="597"/>
  </w:num>
  <w:num w:numId="502" w16cid:durableId="2113159257">
    <w:abstractNumId w:val="1027"/>
  </w:num>
  <w:num w:numId="503" w16cid:durableId="638387577">
    <w:abstractNumId w:val="686"/>
  </w:num>
  <w:num w:numId="504" w16cid:durableId="1828277472">
    <w:abstractNumId w:val="450"/>
  </w:num>
  <w:num w:numId="505" w16cid:durableId="748576999">
    <w:abstractNumId w:val="650"/>
  </w:num>
  <w:num w:numId="506" w16cid:durableId="1456831002">
    <w:abstractNumId w:val="852"/>
  </w:num>
  <w:num w:numId="507" w16cid:durableId="131601770">
    <w:abstractNumId w:val="16"/>
  </w:num>
  <w:num w:numId="508" w16cid:durableId="1257127687">
    <w:abstractNumId w:val="970"/>
  </w:num>
  <w:num w:numId="509" w16cid:durableId="658848806">
    <w:abstractNumId w:val="765"/>
  </w:num>
  <w:num w:numId="510" w16cid:durableId="381562324">
    <w:abstractNumId w:val="162"/>
  </w:num>
  <w:num w:numId="511" w16cid:durableId="1923640108">
    <w:abstractNumId w:val="795"/>
  </w:num>
  <w:num w:numId="512" w16cid:durableId="109210558">
    <w:abstractNumId w:val="52"/>
  </w:num>
  <w:num w:numId="513" w16cid:durableId="1644236423">
    <w:abstractNumId w:val="176"/>
  </w:num>
  <w:num w:numId="514" w16cid:durableId="1070345310">
    <w:abstractNumId w:val="534"/>
  </w:num>
  <w:num w:numId="515" w16cid:durableId="132633">
    <w:abstractNumId w:val="664"/>
  </w:num>
  <w:num w:numId="516" w16cid:durableId="1074745548">
    <w:abstractNumId w:val="251"/>
  </w:num>
  <w:num w:numId="517" w16cid:durableId="1547914275">
    <w:abstractNumId w:val="1012"/>
  </w:num>
  <w:num w:numId="518" w16cid:durableId="1548180280">
    <w:abstractNumId w:val="444"/>
  </w:num>
  <w:num w:numId="519" w16cid:durableId="1578441032">
    <w:abstractNumId w:val="572"/>
  </w:num>
  <w:num w:numId="520" w16cid:durableId="1209804882">
    <w:abstractNumId w:val="186"/>
  </w:num>
  <w:num w:numId="521" w16cid:durableId="1566798396">
    <w:abstractNumId w:val="565"/>
  </w:num>
  <w:num w:numId="522" w16cid:durableId="1311399750">
    <w:abstractNumId w:val="308"/>
  </w:num>
  <w:num w:numId="523" w16cid:durableId="122387356">
    <w:abstractNumId w:val="115"/>
  </w:num>
  <w:num w:numId="524" w16cid:durableId="557011093">
    <w:abstractNumId w:val="772"/>
  </w:num>
  <w:num w:numId="525" w16cid:durableId="1922449787">
    <w:abstractNumId w:val="869"/>
  </w:num>
  <w:num w:numId="526" w16cid:durableId="1353147803">
    <w:abstractNumId w:val="803"/>
  </w:num>
  <w:num w:numId="527" w16cid:durableId="303894480">
    <w:abstractNumId w:val="243"/>
  </w:num>
  <w:num w:numId="528" w16cid:durableId="9841178">
    <w:abstractNumId w:val="954"/>
  </w:num>
  <w:num w:numId="529" w16cid:durableId="413623106">
    <w:abstractNumId w:val="1056"/>
  </w:num>
  <w:num w:numId="530" w16cid:durableId="793014577">
    <w:abstractNumId w:val="550"/>
  </w:num>
  <w:num w:numId="531" w16cid:durableId="596863088">
    <w:abstractNumId w:val="713"/>
  </w:num>
  <w:num w:numId="532" w16cid:durableId="1648895107">
    <w:abstractNumId w:val="96"/>
  </w:num>
  <w:num w:numId="533" w16cid:durableId="885528401">
    <w:abstractNumId w:val="144"/>
  </w:num>
  <w:num w:numId="534" w16cid:durableId="1933079220">
    <w:abstractNumId w:val="738"/>
  </w:num>
  <w:num w:numId="535" w16cid:durableId="569312268">
    <w:abstractNumId w:val="746"/>
  </w:num>
  <w:num w:numId="536" w16cid:durableId="532884849">
    <w:abstractNumId w:val="1043"/>
  </w:num>
  <w:num w:numId="537" w16cid:durableId="1990860141">
    <w:abstractNumId w:val="329"/>
  </w:num>
  <w:num w:numId="538" w16cid:durableId="1130635128">
    <w:abstractNumId w:val="1013"/>
  </w:num>
  <w:num w:numId="539" w16cid:durableId="102963844">
    <w:abstractNumId w:val="268"/>
  </w:num>
  <w:num w:numId="540" w16cid:durableId="1003969904">
    <w:abstractNumId w:val="763"/>
  </w:num>
  <w:num w:numId="541" w16cid:durableId="1746145132">
    <w:abstractNumId w:val="677"/>
  </w:num>
  <w:num w:numId="542" w16cid:durableId="1122110841">
    <w:abstractNumId w:val="305"/>
  </w:num>
  <w:num w:numId="543" w16cid:durableId="1255359331">
    <w:abstractNumId w:val="328"/>
  </w:num>
  <w:num w:numId="544" w16cid:durableId="91169571">
    <w:abstractNumId w:val="78"/>
  </w:num>
  <w:num w:numId="545" w16cid:durableId="748232754">
    <w:abstractNumId w:val="261"/>
  </w:num>
  <w:num w:numId="546" w16cid:durableId="1423989008">
    <w:abstractNumId w:val="935"/>
  </w:num>
  <w:num w:numId="547" w16cid:durableId="1872986054">
    <w:abstractNumId w:val="988"/>
  </w:num>
  <w:num w:numId="548" w16cid:durableId="221063457">
    <w:abstractNumId w:val="127"/>
  </w:num>
  <w:num w:numId="549" w16cid:durableId="1448426961">
    <w:abstractNumId w:val="223"/>
  </w:num>
  <w:num w:numId="550" w16cid:durableId="1263219623">
    <w:abstractNumId w:val="587"/>
  </w:num>
  <w:num w:numId="551" w16cid:durableId="1609509244">
    <w:abstractNumId w:val="29"/>
  </w:num>
  <w:num w:numId="552" w16cid:durableId="639116182">
    <w:abstractNumId w:val="370"/>
  </w:num>
  <w:num w:numId="553" w16cid:durableId="109471436">
    <w:abstractNumId w:val="745"/>
  </w:num>
  <w:num w:numId="554" w16cid:durableId="1122111696">
    <w:abstractNumId w:val="198"/>
  </w:num>
  <w:num w:numId="555" w16cid:durableId="2039892752">
    <w:abstractNumId w:val="490"/>
  </w:num>
  <w:num w:numId="556" w16cid:durableId="1356955031">
    <w:abstractNumId w:val="561"/>
  </w:num>
  <w:num w:numId="557" w16cid:durableId="755132518">
    <w:abstractNumId w:val="149"/>
  </w:num>
  <w:num w:numId="558" w16cid:durableId="586353755">
    <w:abstractNumId w:val="625"/>
  </w:num>
  <w:num w:numId="559" w16cid:durableId="529416610">
    <w:abstractNumId w:val="104"/>
  </w:num>
  <w:num w:numId="560" w16cid:durableId="886720198">
    <w:abstractNumId w:val="467"/>
  </w:num>
  <w:num w:numId="561" w16cid:durableId="1532765846">
    <w:abstractNumId w:val="1063"/>
  </w:num>
  <w:num w:numId="562" w16cid:durableId="1025059626">
    <w:abstractNumId w:val="330"/>
  </w:num>
  <w:num w:numId="563" w16cid:durableId="513426247">
    <w:abstractNumId w:val="644"/>
  </w:num>
  <w:num w:numId="564" w16cid:durableId="989334831">
    <w:abstractNumId w:val="632"/>
  </w:num>
  <w:num w:numId="565" w16cid:durableId="671839013">
    <w:abstractNumId w:val="751"/>
  </w:num>
  <w:num w:numId="566" w16cid:durableId="1935167531">
    <w:abstractNumId w:val="67"/>
  </w:num>
  <w:num w:numId="567" w16cid:durableId="1500467113">
    <w:abstractNumId w:val="222"/>
  </w:num>
  <w:num w:numId="568" w16cid:durableId="307974288">
    <w:abstractNumId w:val="1029"/>
  </w:num>
  <w:num w:numId="569" w16cid:durableId="246307686">
    <w:abstractNumId w:val="1017"/>
  </w:num>
  <w:num w:numId="570" w16cid:durableId="881287985">
    <w:abstractNumId w:val="33"/>
  </w:num>
  <w:num w:numId="571" w16cid:durableId="1871528354">
    <w:abstractNumId w:val="527"/>
  </w:num>
  <w:num w:numId="572" w16cid:durableId="555823091">
    <w:abstractNumId w:val="591"/>
  </w:num>
  <w:num w:numId="573" w16cid:durableId="2061900433">
    <w:abstractNumId w:val="782"/>
  </w:num>
  <w:num w:numId="574" w16cid:durableId="213393070">
    <w:abstractNumId w:val="507"/>
  </w:num>
  <w:num w:numId="575" w16cid:durableId="772163351">
    <w:abstractNumId w:val="387"/>
  </w:num>
  <w:num w:numId="576" w16cid:durableId="1009023631">
    <w:abstractNumId w:val="270"/>
  </w:num>
  <w:num w:numId="577" w16cid:durableId="1163397912">
    <w:abstractNumId w:val="234"/>
  </w:num>
  <w:num w:numId="578" w16cid:durableId="770508871">
    <w:abstractNumId w:val="887"/>
  </w:num>
  <w:num w:numId="579" w16cid:durableId="57557279">
    <w:abstractNumId w:val="528"/>
  </w:num>
  <w:num w:numId="580" w16cid:durableId="2058162909">
    <w:abstractNumId w:val="771"/>
  </w:num>
  <w:num w:numId="581" w16cid:durableId="1161118109">
    <w:abstractNumId w:val="32"/>
  </w:num>
  <w:num w:numId="582" w16cid:durableId="612325502">
    <w:abstractNumId w:val="200"/>
  </w:num>
  <w:num w:numId="583" w16cid:durableId="1343701985">
    <w:abstractNumId w:val="358"/>
  </w:num>
  <w:num w:numId="584" w16cid:durableId="43917784">
    <w:abstractNumId w:val="395"/>
  </w:num>
  <w:num w:numId="585" w16cid:durableId="905410352">
    <w:abstractNumId w:val="453"/>
  </w:num>
  <w:num w:numId="586" w16cid:durableId="383262990">
    <w:abstractNumId w:val="826"/>
  </w:num>
  <w:num w:numId="587" w16cid:durableId="185140032">
    <w:abstractNumId w:val="868"/>
  </w:num>
  <w:num w:numId="588" w16cid:durableId="398792302">
    <w:abstractNumId w:val="549"/>
  </w:num>
  <w:num w:numId="589" w16cid:durableId="133107758">
    <w:abstractNumId w:val="34"/>
  </w:num>
  <w:num w:numId="590" w16cid:durableId="1988702495">
    <w:abstractNumId w:val="1048"/>
  </w:num>
  <w:num w:numId="591" w16cid:durableId="2034988452">
    <w:abstractNumId w:val="847"/>
  </w:num>
  <w:num w:numId="592" w16cid:durableId="1163931286">
    <w:abstractNumId w:val="742"/>
  </w:num>
  <w:num w:numId="593" w16cid:durableId="731082696">
    <w:abstractNumId w:val="864"/>
  </w:num>
  <w:num w:numId="594" w16cid:durableId="1248920328">
    <w:abstractNumId w:val="982"/>
  </w:num>
  <w:num w:numId="595" w16cid:durableId="1004742383">
    <w:abstractNumId w:val="936"/>
  </w:num>
  <w:num w:numId="596" w16cid:durableId="1767312283">
    <w:abstractNumId w:val="311"/>
  </w:num>
  <w:num w:numId="597" w16cid:durableId="160974869">
    <w:abstractNumId w:val="802"/>
  </w:num>
  <w:num w:numId="598" w16cid:durableId="1721395115">
    <w:abstractNumId w:val="1004"/>
  </w:num>
  <w:num w:numId="599" w16cid:durableId="1966811455">
    <w:abstractNumId w:val="161"/>
  </w:num>
  <w:num w:numId="600" w16cid:durableId="1039356659">
    <w:abstractNumId w:val="985"/>
  </w:num>
  <w:num w:numId="601" w16cid:durableId="893392599">
    <w:abstractNumId w:val="9"/>
  </w:num>
  <w:num w:numId="602" w16cid:durableId="1176115575">
    <w:abstractNumId w:val="740"/>
  </w:num>
  <w:num w:numId="603" w16cid:durableId="1926189266">
    <w:abstractNumId w:val="1062"/>
  </w:num>
  <w:num w:numId="604" w16cid:durableId="752552402">
    <w:abstractNumId w:val="267"/>
  </w:num>
  <w:num w:numId="605" w16cid:durableId="2052459538">
    <w:abstractNumId w:val="48"/>
  </w:num>
  <w:num w:numId="606" w16cid:durableId="1095133791">
    <w:abstractNumId w:val="757"/>
  </w:num>
  <w:num w:numId="607" w16cid:durableId="1329751200">
    <w:abstractNumId w:val="748"/>
  </w:num>
  <w:num w:numId="608" w16cid:durableId="105083881">
    <w:abstractNumId w:val="473"/>
  </w:num>
  <w:num w:numId="609" w16cid:durableId="907492883">
    <w:abstractNumId w:val="257"/>
  </w:num>
  <w:num w:numId="610" w16cid:durableId="786504252">
    <w:abstractNumId w:val="640"/>
  </w:num>
  <w:num w:numId="611" w16cid:durableId="1590775531">
    <w:abstractNumId w:val="26"/>
  </w:num>
  <w:num w:numId="612" w16cid:durableId="1324089968">
    <w:abstractNumId w:val="470"/>
  </w:num>
  <w:num w:numId="613" w16cid:durableId="667296159">
    <w:abstractNumId w:val="1007"/>
  </w:num>
  <w:num w:numId="614" w16cid:durableId="1359433965">
    <w:abstractNumId w:val="31"/>
  </w:num>
  <w:num w:numId="615" w16cid:durableId="980382611">
    <w:abstractNumId w:val="993"/>
  </w:num>
  <w:num w:numId="616" w16cid:durableId="1401631216">
    <w:abstractNumId w:val="755"/>
  </w:num>
  <w:num w:numId="617" w16cid:durableId="500387536">
    <w:abstractNumId w:val="856"/>
  </w:num>
  <w:num w:numId="618" w16cid:durableId="723868821">
    <w:abstractNumId w:val="737"/>
  </w:num>
  <w:num w:numId="619" w16cid:durableId="1344698027">
    <w:abstractNumId w:val="152"/>
  </w:num>
  <w:num w:numId="620" w16cid:durableId="113865407">
    <w:abstractNumId w:val="1055"/>
  </w:num>
  <w:num w:numId="621" w16cid:durableId="329138826">
    <w:abstractNumId w:val="891"/>
  </w:num>
  <w:num w:numId="622" w16cid:durableId="2048336692">
    <w:abstractNumId w:val="25"/>
  </w:num>
  <w:num w:numId="623" w16cid:durableId="708459789">
    <w:abstractNumId w:val="214"/>
  </w:num>
  <w:num w:numId="624" w16cid:durableId="1199200838">
    <w:abstractNumId w:val="424"/>
  </w:num>
  <w:num w:numId="625" w16cid:durableId="1206026048">
    <w:abstractNumId w:val="886"/>
  </w:num>
  <w:num w:numId="626" w16cid:durableId="2126003229">
    <w:abstractNumId w:val="1035"/>
  </w:num>
  <w:num w:numId="627" w16cid:durableId="1101803192">
    <w:abstractNumId w:val="148"/>
  </w:num>
  <w:num w:numId="628" w16cid:durableId="1115370494">
    <w:abstractNumId w:val="583"/>
  </w:num>
  <w:num w:numId="629" w16cid:durableId="1281373692">
    <w:abstractNumId w:val="875"/>
  </w:num>
  <w:num w:numId="630" w16cid:durableId="2048332125">
    <w:abstractNumId w:val="568"/>
  </w:num>
  <w:num w:numId="631" w16cid:durableId="1381251268">
    <w:abstractNumId w:val="829"/>
  </w:num>
  <w:num w:numId="632" w16cid:durableId="79261287">
    <w:abstractNumId w:val="402"/>
  </w:num>
  <w:num w:numId="633" w16cid:durableId="731730451">
    <w:abstractNumId w:val="484"/>
  </w:num>
  <w:num w:numId="634" w16cid:durableId="234320000">
    <w:abstractNumId w:val="337"/>
  </w:num>
  <w:num w:numId="635" w16cid:durableId="1139150174">
    <w:abstractNumId w:val="99"/>
  </w:num>
  <w:num w:numId="636" w16cid:durableId="1897623311">
    <w:abstractNumId w:val="232"/>
  </w:num>
  <w:num w:numId="637" w16cid:durableId="505634885">
    <w:abstractNumId w:val="792"/>
  </w:num>
  <w:num w:numId="638" w16cid:durableId="873272657">
    <w:abstractNumId w:val="1038"/>
  </w:num>
  <w:num w:numId="639" w16cid:durableId="1204749506">
    <w:abstractNumId w:val="667"/>
  </w:num>
  <w:num w:numId="640" w16cid:durableId="501746065">
    <w:abstractNumId w:val="36"/>
  </w:num>
  <w:num w:numId="641" w16cid:durableId="1045371944">
    <w:abstractNumId w:val="749"/>
  </w:num>
  <w:num w:numId="642" w16cid:durableId="65423906">
    <w:abstractNumId w:val="897"/>
  </w:num>
  <w:num w:numId="643" w16cid:durableId="279915422">
    <w:abstractNumId w:val="332"/>
  </w:num>
  <w:num w:numId="644" w16cid:durableId="1258102119">
    <w:abstractNumId w:val="79"/>
  </w:num>
  <w:num w:numId="645" w16cid:durableId="275478946">
    <w:abstractNumId w:val="239"/>
  </w:num>
  <w:num w:numId="646" w16cid:durableId="1924677230">
    <w:abstractNumId w:val="961"/>
  </w:num>
  <w:num w:numId="647" w16cid:durableId="1917469610">
    <w:abstractNumId w:val="353"/>
  </w:num>
  <w:num w:numId="648" w16cid:durableId="2099521999">
    <w:abstractNumId w:val="659"/>
  </w:num>
  <w:num w:numId="649" w16cid:durableId="1701124628">
    <w:abstractNumId w:val="860"/>
  </w:num>
  <w:num w:numId="650" w16cid:durableId="882332348">
    <w:abstractNumId w:val="434"/>
  </w:num>
  <w:num w:numId="651" w16cid:durableId="1469545226">
    <w:abstractNumId w:val="991"/>
  </w:num>
  <w:num w:numId="652" w16cid:durableId="1975593950">
    <w:abstractNumId w:val="791"/>
  </w:num>
  <w:num w:numId="653" w16cid:durableId="404575002">
    <w:abstractNumId w:val="788"/>
  </w:num>
  <w:num w:numId="654" w16cid:durableId="615528164">
    <w:abstractNumId w:val="959"/>
  </w:num>
  <w:num w:numId="655" w16cid:durableId="1336149462">
    <w:abstractNumId w:val="382"/>
  </w:num>
  <w:num w:numId="656" w16cid:durableId="580061511">
    <w:abstractNumId w:val="621"/>
  </w:num>
  <w:num w:numId="657" w16cid:durableId="406388761">
    <w:abstractNumId w:val="158"/>
  </w:num>
  <w:num w:numId="658" w16cid:durableId="52118109">
    <w:abstractNumId w:val="64"/>
  </w:num>
  <w:num w:numId="659" w16cid:durableId="1960409559">
    <w:abstractNumId w:val="951"/>
  </w:num>
  <w:num w:numId="660" w16cid:durableId="1689484243">
    <w:abstractNumId w:val="307"/>
  </w:num>
  <w:num w:numId="661" w16cid:durableId="779374883">
    <w:abstractNumId w:val="240"/>
  </w:num>
  <w:num w:numId="662" w16cid:durableId="1018312859">
    <w:abstractNumId w:val="589"/>
  </w:num>
  <w:num w:numId="663" w16cid:durableId="1793206084">
    <w:abstractNumId w:val="412"/>
  </w:num>
  <w:num w:numId="664" w16cid:durableId="1655528222">
    <w:abstractNumId w:val="381"/>
  </w:num>
  <w:num w:numId="665" w16cid:durableId="1117528252">
    <w:abstractNumId w:val="796"/>
  </w:num>
  <w:num w:numId="666" w16cid:durableId="1302491948">
    <w:abstractNumId w:val="91"/>
  </w:num>
  <w:num w:numId="667" w16cid:durableId="65342902">
    <w:abstractNumId w:val="636"/>
  </w:num>
  <w:num w:numId="668" w16cid:durableId="70928799">
    <w:abstractNumId w:val="372"/>
  </w:num>
  <w:num w:numId="669" w16cid:durableId="514999096">
    <w:abstractNumId w:val="635"/>
  </w:num>
  <w:num w:numId="670" w16cid:durableId="1755009115">
    <w:abstractNumId w:val="723"/>
  </w:num>
  <w:num w:numId="671" w16cid:durableId="917984010">
    <w:abstractNumId w:val="153"/>
  </w:num>
  <w:num w:numId="672" w16cid:durableId="2134980922">
    <w:abstractNumId w:val="942"/>
  </w:num>
  <w:num w:numId="673" w16cid:durableId="670913410">
    <w:abstractNumId w:val="870"/>
  </w:num>
  <w:num w:numId="674" w16cid:durableId="302349814">
    <w:abstractNumId w:val="564"/>
  </w:num>
  <w:num w:numId="675" w16cid:durableId="1707950705">
    <w:abstractNumId w:val="848"/>
  </w:num>
  <w:num w:numId="676" w16cid:durableId="235820058">
    <w:abstractNumId w:val="296"/>
  </w:num>
  <w:num w:numId="677" w16cid:durableId="745491091">
    <w:abstractNumId w:val="445"/>
  </w:num>
  <w:num w:numId="678" w16cid:durableId="1639803820">
    <w:abstractNumId w:val="331"/>
  </w:num>
  <w:num w:numId="679" w16cid:durableId="521939375">
    <w:abstractNumId w:val="126"/>
  </w:num>
  <w:num w:numId="680" w16cid:durableId="1331719554">
    <w:abstractNumId w:val="457"/>
  </w:num>
  <w:num w:numId="681" w16cid:durableId="676925600">
    <w:abstractNumId w:val="819"/>
  </w:num>
  <w:num w:numId="682" w16cid:durableId="827983358">
    <w:abstractNumId w:val="958"/>
  </w:num>
  <w:num w:numId="683" w16cid:durableId="1871604108">
    <w:abstractNumId w:val="216"/>
  </w:num>
  <w:num w:numId="684" w16cid:durableId="1760171595">
    <w:abstractNumId w:val="581"/>
  </w:num>
  <w:num w:numId="685" w16cid:durableId="209071702">
    <w:abstractNumId w:val="602"/>
  </w:num>
  <w:num w:numId="686" w16cid:durableId="484977571">
    <w:abstractNumId w:val="990"/>
  </w:num>
  <w:num w:numId="687" w16cid:durableId="523439178">
    <w:abstractNumId w:val="1005"/>
  </w:num>
  <w:num w:numId="688" w16cid:durableId="850724113">
    <w:abstractNumId w:val="952"/>
  </w:num>
  <w:num w:numId="689" w16cid:durableId="1163545683">
    <w:abstractNumId w:val="752"/>
  </w:num>
  <w:num w:numId="690" w16cid:durableId="1457406336">
    <w:abstractNumId w:val="101"/>
  </w:num>
  <w:num w:numId="691" w16cid:durableId="799031733">
    <w:abstractNumId w:val="566"/>
  </w:num>
  <w:num w:numId="692" w16cid:durableId="834613146">
    <w:abstractNumId w:val="225"/>
  </w:num>
  <w:num w:numId="693" w16cid:durableId="197087373">
    <w:abstractNumId w:val="595"/>
  </w:num>
  <w:num w:numId="694" w16cid:durableId="185363414">
    <w:abstractNumId w:val="122"/>
  </w:num>
  <w:num w:numId="695" w16cid:durableId="1819496527">
    <w:abstractNumId w:val="83"/>
  </w:num>
  <w:num w:numId="696" w16cid:durableId="1443915912">
    <w:abstractNumId w:val="1057"/>
  </w:num>
  <w:num w:numId="697" w16cid:durableId="937324007">
    <w:abstractNumId w:val="362"/>
  </w:num>
  <w:num w:numId="698" w16cid:durableId="348260577">
    <w:abstractNumId w:val="854"/>
  </w:num>
  <w:num w:numId="699" w16cid:durableId="896210382">
    <w:abstractNumId w:val="945"/>
  </w:num>
  <w:num w:numId="700" w16cid:durableId="1562210876">
    <w:abstractNumId w:val="404"/>
  </w:num>
  <w:num w:numId="701" w16cid:durableId="1167091477">
    <w:abstractNumId w:val="135"/>
  </w:num>
  <w:num w:numId="702" w16cid:durableId="722369929">
    <w:abstractNumId w:val="277"/>
  </w:num>
  <w:num w:numId="703" w16cid:durableId="628783134">
    <w:abstractNumId w:val="430"/>
  </w:num>
  <w:num w:numId="704" w16cid:durableId="1373723646">
    <w:abstractNumId w:val="924"/>
  </w:num>
  <w:num w:numId="705" w16cid:durableId="1303191054">
    <w:abstractNumId w:val="508"/>
  </w:num>
  <w:num w:numId="706" w16cid:durableId="823014339">
    <w:abstractNumId w:val="669"/>
  </w:num>
  <w:num w:numId="707" w16cid:durableId="84036518">
    <w:abstractNumId w:val="580"/>
  </w:num>
  <w:num w:numId="708" w16cid:durableId="680737611">
    <w:abstractNumId w:val="732"/>
  </w:num>
  <w:num w:numId="709" w16cid:durableId="983705547">
    <w:abstractNumId w:val="774"/>
  </w:num>
  <w:num w:numId="710" w16cid:durableId="1896812242">
    <w:abstractNumId w:val="789"/>
  </w:num>
  <w:num w:numId="711" w16cid:durableId="1510294723">
    <w:abstractNumId w:val="720"/>
  </w:num>
  <w:num w:numId="712" w16cid:durableId="617218640">
    <w:abstractNumId w:val="1014"/>
  </w:num>
  <w:num w:numId="713" w16cid:durableId="387800851">
    <w:abstractNumId w:val="685"/>
  </w:num>
  <w:num w:numId="714" w16cid:durableId="1759986393">
    <w:abstractNumId w:val="681"/>
  </w:num>
  <w:num w:numId="715" w16cid:durableId="1076706446">
    <w:abstractNumId w:val="707"/>
  </w:num>
  <w:num w:numId="716" w16cid:durableId="1564943686">
    <w:abstractNumId w:val="943"/>
  </w:num>
  <w:num w:numId="717" w16cid:durableId="1505513138">
    <w:abstractNumId w:val="947"/>
  </w:num>
  <w:num w:numId="718" w16cid:durableId="1937441864">
    <w:abstractNumId w:val="180"/>
  </w:num>
  <w:num w:numId="719" w16cid:durableId="699669349">
    <w:abstractNumId w:val="1049"/>
  </w:num>
  <w:num w:numId="720" w16cid:durableId="1215198485">
    <w:abstractNumId w:val="309"/>
  </w:num>
  <w:num w:numId="721" w16cid:durableId="2131394410">
    <w:abstractNumId w:val="205"/>
  </w:num>
  <w:num w:numId="722" w16cid:durableId="1571770879">
    <w:abstractNumId w:val="753"/>
  </w:num>
  <w:num w:numId="723" w16cid:durableId="331497641">
    <w:abstractNumId w:val="312"/>
  </w:num>
  <w:num w:numId="724" w16cid:durableId="1575310915">
    <w:abstractNumId w:val="1032"/>
  </w:num>
  <w:num w:numId="725" w16cid:durableId="395474567">
    <w:abstractNumId w:val="250"/>
  </w:num>
  <w:num w:numId="726" w16cid:durableId="439960390">
    <w:abstractNumId w:val="598"/>
  </w:num>
  <w:num w:numId="727" w16cid:durableId="1666006858">
    <w:abstractNumId w:val="995"/>
  </w:num>
  <w:num w:numId="728" w16cid:durableId="647173812">
    <w:abstractNumId w:val="551"/>
  </w:num>
  <w:num w:numId="729" w16cid:durableId="635834147">
    <w:abstractNumId w:val="560"/>
  </w:num>
  <w:num w:numId="730" w16cid:durableId="193617134">
    <w:abstractNumId w:val="87"/>
  </w:num>
  <w:num w:numId="731" w16cid:durableId="316767790">
    <w:abstractNumId w:val="888"/>
  </w:num>
  <w:num w:numId="732" w16cid:durableId="758866047">
    <w:abstractNumId w:val="499"/>
  </w:num>
  <w:num w:numId="733" w16cid:durableId="840314215">
    <w:abstractNumId w:val="706"/>
  </w:num>
  <w:num w:numId="734" w16cid:durableId="1278828618">
    <w:abstractNumId w:val="1045"/>
  </w:num>
  <w:num w:numId="735" w16cid:durableId="734550356">
    <w:abstractNumId w:val="948"/>
  </w:num>
  <w:num w:numId="736" w16cid:durableId="694886355">
    <w:abstractNumId w:val="898"/>
  </w:num>
  <w:num w:numId="737" w16cid:durableId="1636325258">
    <w:abstractNumId w:val="623"/>
  </w:num>
  <w:num w:numId="738" w16cid:durableId="869072911">
    <w:abstractNumId w:val="939"/>
  </w:num>
  <w:num w:numId="739" w16cid:durableId="38211337">
    <w:abstractNumId w:val="736"/>
  </w:num>
  <w:num w:numId="740" w16cid:durableId="1018003333">
    <w:abstractNumId w:val="92"/>
  </w:num>
  <w:num w:numId="741" w16cid:durableId="1364212683">
    <w:abstractNumId w:val="779"/>
  </w:num>
  <w:num w:numId="742" w16cid:durableId="972634844">
    <w:abstractNumId w:val="576"/>
  </w:num>
  <w:num w:numId="743" w16cid:durableId="490027210">
    <w:abstractNumId w:val="900"/>
  </w:num>
  <w:num w:numId="744" w16cid:durableId="844713295">
    <w:abstractNumId w:val="185"/>
  </w:num>
  <w:num w:numId="745" w16cid:durableId="420027715">
    <w:abstractNumId w:val="118"/>
  </w:num>
  <w:num w:numId="746" w16cid:durableId="1456170172">
    <w:abstractNumId w:val="817"/>
  </w:num>
  <w:num w:numId="747" w16cid:durableId="1629781345">
    <w:abstractNumId w:val="820"/>
  </w:num>
  <w:num w:numId="748" w16cid:durableId="893349959">
    <w:abstractNumId w:val="485"/>
  </w:num>
  <w:num w:numId="749" w16cid:durableId="450054455">
    <w:abstractNumId w:val="30"/>
  </w:num>
  <w:num w:numId="750" w16cid:durableId="1856725253">
    <w:abstractNumId w:val="1033"/>
  </w:num>
  <w:num w:numId="751" w16cid:durableId="1073041975">
    <w:abstractNumId w:val="692"/>
  </w:num>
  <w:num w:numId="752" w16cid:durableId="2053117607">
    <w:abstractNumId w:val="769"/>
  </w:num>
  <w:num w:numId="753" w16cid:durableId="851990406">
    <w:abstractNumId w:val="710"/>
  </w:num>
  <w:num w:numId="754" w16cid:durableId="670841689">
    <w:abstractNumId w:val="805"/>
  </w:num>
  <w:num w:numId="755" w16cid:durableId="1160076770">
    <w:abstractNumId w:val="259"/>
  </w:num>
  <w:num w:numId="756" w16cid:durableId="566696116">
    <w:abstractNumId w:val="41"/>
  </w:num>
  <w:num w:numId="757" w16cid:durableId="217203053">
    <w:abstractNumId w:val="822"/>
  </w:num>
  <w:num w:numId="758" w16cid:durableId="38826546">
    <w:abstractNumId w:val="725"/>
  </w:num>
  <w:num w:numId="759" w16cid:durableId="68575411">
    <w:abstractNumId w:val="46"/>
  </w:num>
  <w:num w:numId="760" w16cid:durableId="2093157074">
    <w:abstractNumId w:val="88"/>
  </w:num>
  <w:num w:numId="761" w16cid:durableId="329597479">
    <w:abstractNumId w:val="674"/>
  </w:num>
  <w:num w:numId="762" w16cid:durableId="1246067555">
    <w:abstractNumId w:val="422"/>
  </w:num>
  <w:num w:numId="763" w16cid:durableId="587538457">
    <w:abstractNumId w:val="818"/>
  </w:num>
  <w:num w:numId="764" w16cid:durableId="443236397">
    <w:abstractNumId w:val="174"/>
  </w:num>
  <w:num w:numId="765" w16cid:durableId="1017729701">
    <w:abstractNumId w:val="340"/>
  </w:num>
  <w:num w:numId="766" w16cid:durableId="1615945724">
    <w:abstractNumId w:val="586"/>
  </w:num>
  <w:num w:numId="767" w16cid:durableId="2032800721">
    <w:abstractNumId w:val="571"/>
  </w:num>
  <w:num w:numId="768" w16cid:durableId="179055343">
    <w:abstractNumId w:val="679"/>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9" w16cid:durableId="163669867">
    <w:abstractNumId w:val="4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0" w16cid:durableId="2121679771">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1" w16cid:durableId="1323585778">
    <w:abstractNumId w:val="9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2" w16cid:durableId="426735159">
    <w:abstractNumId w:val="7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3" w16cid:durableId="1746685343">
    <w:abstractNumId w:val="7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4" w16cid:durableId="58864801">
    <w:abstractNumId w:val="377"/>
  </w:num>
  <w:num w:numId="775" w16cid:durableId="1607302872">
    <w:abstractNumId w:val="170"/>
  </w:num>
  <w:num w:numId="776" w16cid:durableId="365494833">
    <w:abstractNumId w:val="773"/>
  </w:num>
  <w:num w:numId="777" w16cid:durableId="1221283822">
    <w:abstractNumId w:val="863"/>
  </w:num>
  <w:num w:numId="778" w16cid:durableId="748043227">
    <w:abstractNumId w:val="909"/>
  </w:num>
  <w:num w:numId="779" w16cid:durableId="1788770289">
    <w:abstractNumId w:val="981"/>
  </w:num>
  <w:num w:numId="780" w16cid:durableId="1083067016">
    <w:abstractNumId w:val="374"/>
  </w:num>
  <w:num w:numId="781" w16cid:durableId="380246481">
    <w:abstractNumId w:val="460"/>
  </w:num>
  <w:num w:numId="782" w16cid:durableId="765032714">
    <w:abstractNumId w:val="138"/>
  </w:num>
  <w:num w:numId="783" w16cid:durableId="1765036088">
    <w:abstractNumId w:val="780"/>
  </w:num>
  <w:num w:numId="784" w16cid:durableId="1715424920">
    <w:abstractNumId w:val="229"/>
  </w:num>
  <w:num w:numId="785" w16cid:durableId="656307827">
    <w:abstractNumId w:val="7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6" w16cid:durableId="810247934">
    <w:abstractNumId w:val="5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7" w16cid:durableId="57717588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8" w16cid:durableId="870453824">
    <w:abstractNumId w:val="6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9" w16cid:durableId="1268151006">
    <w:abstractNumId w:val="7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0" w16cid:durableId="1514877416">
    <w:abstractNumId w:val="6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1" w16cid:durableId="1920599330">
    <w:abstractNumId w:val="427"/>
  </w:num>
  <w:num w:numId="792" w16cid:durableId="33889938">
    <w:abstractNumId w:val="321"/>
  </w:num>
  <w:num w:numId="793" w16cid:durableId="777414149">
    <w:abstractNumId w:val="109"/>
  </w:num>
  <w:num w:numId="794" w16cid:durableId="1399010679">
    <w:abstractNumId w:val="197"/>
  </w:num>
  <w:num w:numId="795" w16cid:durableId="1869171978">
    <w:abstractNumId w:val="74"/>
  </w:num>
  <w:num w:numId="796" w16cid:durableId="1597445220">
    <w:abstractNumId w:val="619"/>
  </w:num>
  <w:num w:numId="797" w16cid:durableId="2030796650">
    <w:abstractNumId w:val="1028"/>
  </w:num>
  <w:num w:numId="798" w16cid:durableId="1497309167">
    <w:abstractNumId w:val="20"/>
  </w:num>
  <w:num w:numId="799" w16cid:durableId="338434703">
    <w:abstractNumId w:val="410"/>
  </w:num>
  <w:num w:numId="800" w16cid:durableId="58676247">
    <w:abstractNumId w:val="10"/>
  </w:num>
  <w:num w:numId="801" w16cid:durableId="1038773175">
    <w:abstractNumId w:val="306"/>
  </w:num>
  <w:num w:numId="802" w16cid:durableId="552815928">
    <w:abstractNumId w:val="827"/>
  </w:num>
  <w:num w:numId="803" w16cid:durableId="308755790">
    <w:abstractNumId w:val="556"/>
  </w:num>
  <w:num w:numId="804" w16cid:durableId="627591351">
    <w:abstractNumId w:val="145"/>
  </w:num>
  <w:num w:numId="805" w16cid:durableId="1311860627">
    <w:abstractNumId w:val="807"/>
  </w:num>
  <w:num w:numId="806" w16cid:durableId="205221047">
    <w:abstractNumId w:val="303"/>
  </w:num>
  <w:num w:numId="807" w16cid:durableId="1360623800">
    <w:abstractNumId w:val="511"/>
  </w:num>
  <w:num w:numId="808" w16cid:durableId="295795003">
    <w:abstractNumId w:val="327"/>
  </w:num>
  <w:num w:numId="809" w16cid:durableId="601231778">
    <w:abstractNumId w:val="615"/>
  </w:num>
  <w:num w:numId="810" w16cid:durableId="875318278">
    <w:abstractNumId w:val="155"/>
  </w:num>
  <w:num w:numId="811" w16cid:durableId="803231803">
    <w:abstractNumId w:val="292"/>
  </w:num>
  <w:num w:numId="812" w16cid:durableId="1622615361">
    <w:abstractNumId w:val="278"/>
  </w:num>
  <w:num w:numId="813" w16cid:durableId="1653756173">
    <w:abstractNumId w:val="169"/>
  </w:num>
  <w:num w:numId="814" w16cid:durableId="383220652">
    <w:abstractNumId w:val="811"/>
  </w:num>
  <w:num w:numId="815" w16cid:durableId="1767968266">
    <w:abstractNumId w:val="192"/>
  </w:num>
  <w:num w:numId="816" w16cid:durableId="1489009063">
    <w:abstractNumId w:val="423"/>
  </w:num>
  <w:num w:numId="817" w16cid:durableId="740952255">
    <w:abstractNumId w:val="435"/>
  </w:num>
  <w:num w:numId="818" w16cid:durableId="475071033">
    <w:abstractNumId w:val="72"/>
  </w:num>
  <w:num w:numId="819" w16cid:durableId="279727799">
    <w:abstractNumId w:val="688"/>
  </w:num>
  <w:num w:numId="820" w16cid:durableId="131025286">
    <w:abstractNumId w:val="275"/>
  </w:num>
  <w:num w:numId="821" w16cid:durableId="1501895237">
    <w:abstractNumId w:val="872"/>
  </w:num>
  <w:num w:numId="822" w16cid:durableId="816805144">
    <w:abstractNumId w:val="562"/>
  </w:num>
  <w:num w:numId="823" w16cid:durableId="1653751565">
    <w:abstractNumId w:val="447"/>
  </w:num>
  <w:num w:numId="824" w16cid:durableId="947546150">
    <w:abstractNumId w:val="994"/>
  </w:num>
  <w:num w:numId="825" w16cid:durableId="570771304">
    <w:abstractNumId w:val="645"/>
  </w:num>
  <w:num w:numId="826" w16cid:durableId="2057309488">
    <w:abstractNumId w:val="585"/>
  </w:num>
  <w:num w:numId="827" w16cid:durableId="506794483">
    <w:abstractNumId w:val="86"/>
  </w:num>
  <w:num w:numId="828" w16cid:durableId="23947460">
    <w:abstractNumId w:val="37"/>
  </w:num>
  <w:num w:numId="829" w16cid:durableId="136072192">
    <w:abstractNumId w:val="349"/>
  </w:num>
  <w:num w:numId="830" w16cid:durableId="1306466336">
    <w:abstractNumId w:val="347"/>
  </w:num>
  <w:num w:numId="831" w16cid:durableId="289093382">
    <w:abstractNumId w:val="57"/>
  </w:num>
  <w:num w:numId="832" w16cid:durableId="1718892996">
    <w:abstractNumId w:val="178"/>
  </w:num>
  <w:num w:numId="833" w16cid:durableId="85352131">
    <w:abstractNumId w:val="23"/>
  </w:num>
  <w:num w:numId="834" w16cid:durableId="1805270529">
    <w:abstractNumId w:val="357"/>
  </w:num>
  <w:num w:numId="835" w16cid:durableId="89206432">
    <w:abstractNumId w:val="282"/>
  </w:num>
  <w:num w:numId="836" w16cid:durableId="1419476887">
    <w:abstractNumId w:val="193"/>
  </w:num>
  <w:num w:numId="837" w16cid:durableId="1148936348">
    <w:abstractNumId w:val="238"/>
  </w:num>
  <w:num w:numId="838" w16cid:durableId="391805686">
    <w:abstractNumId w:val="922"/>
  </w:num>
  <w:num w:numId="839" w16cid:durableId="1659528919">
    <w:abstractNumId w:val="1051"/>
  </w:num>
  <w:num w:numId="840" w16cid:durableId="1397976892">
    <w:abstractNumId w:val="125"/>
  </w:num>
  <w:num w:numId="841" w16cid:durableId="1873374040">
    <w:abstractNumId w:val="218"/>
  </w:num>
  <w:num w:numId="842" w16cid:durableId="1202937525">
    <w:abstractNumId w:val="853"/>
  </w:num>
  <w:num w:numId="843" w16cid:durableId="782650868">
    <w:abstractNumId w:val="429"/>
  </w:num>
  <w:num w:numId="844" w16cid:durableId="956907871">
    <w:abstractNumId w:val="506"/>
  </w:num>
  <w:num w:numId="845" w16cid:durableId="180627985">
    <w:abstractNumId w:val="425"/>
  </w:num>
  <w:num w:numId="846" w16cid:durableId="1810979307">
    <w:abstractNumId w:val="143"/>
  </w:num>
  <w:num w:numId="847" w16cid:durableId="1988630611">
    <w:abstractNumId w:val="630"/>
  </w:num>
  <w:num w:numId="848" w16cid:durableId="1796025407">
    <w:abstractNumId w:val="956"/>
  </w:num>
  <w:num w:numId="849" w16cid:durableId="583540015">
    <w:abstractNumId w:val="172"/>
  </w:num>
  <w:num w:numId="850" w16cid:durableId="1994096346">
    <w:abstractNumId w:val="634"/>
  </w:num>
  <w:num w:numId="851" w16cid:durableId="35355763">
    <w:abstractNumId w:val="265"/>
  </w:num>
  <w:num w:numId="852" w16cid:durableId="1483813456">
    <w:abstractNumId w:val="113"/>
  </w:num>
  <w:num w:numId="853" w16cid:durableId="1032147369">
    <w:abstractNumId w:val="129"/>
  </w:num>
  <w:num w:numId="854" w16cid:durableId="1734505186">
    <w:abstractNumId w:val="934"/>
  </w:num>
  <w:num w:numId="855" w16cid:durableId="1369456011">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6" w16cid:durableId="503933118">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7" w16cid:durableId="1875801619">
    <w:abstractNumId w:val="4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8" w16cid:durableId="1743480593">
    <w:abstractNumId w:val="9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9" w16cid:durableId="104161484">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0" w16cid:durableId="715007600">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1" w16cid:durableId="2087799543">
    <w:abstractNumId w:val="3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2" w16cid:durableId="1717310774">
    <w:abstractNumId w:val="7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3" w16cid:durableId="220286516">
    <w:abstractNumId w:val="6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4" w16cid:durableId="1877810776">
    <w:abstractNumId w:val="6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5" w16cid:durableId="1053583757">
    <w:abstractNumId w:val="2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6" w16cid:durableId="1036657957">
    <w:abstractNumId w:val="8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7" w16cid:durableId="1117796997">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8" w16cid:durableId="953514625">
    <w:abstractNumId w:val="724"/>
  </w:num>
  <w:num w:numId="869" w16cid:durableId="1270746633">
    <w:abstractNumId w:val="491"/>
  </w:num>
  <w:num w:numId="870" w16cid:durableId="1629240517">
    <w:abstractNumId w:val="1046"/>
  </w:num>
  <w:num w:numId="871" w16cid:durableId="253905510">
    <w:abstractNumId w:val="224"/>
  </w:num>
  <w:num w:numId="872" w16cid:durableId="1628588957">
    <w:abstractNumId w:val="986"/>
  </w:num>
  <w:num w:numId="873" w16cid:durableId="449590402">
    <w:abstractNumId w:val="1000"/>
  </w:num>
  <w:num w:numId="874" w16cid:durableId="1615288137">
    <w:abstractNumId w:val="915"/>
  </w:num>
  <w:num w:numId="875" w16cid:durableId="213085956">
    <w:abstractNumId w:val="1011"/>
  </w:num>
  <w:num w:numId="876" w16cid:durableId="798501231">
    <w:abstractNumId w:val="215"/>
  </w:num>
  <w:num w:numId="877" w16cid:durableId="1223175946">
    <w:abstractNumId w:val="731"/>
  </w:num>
  <w:num w:numId="878" w16cid:durableId="706837002">
    <w:abstractNumId w:val="120"/>
  </w:num>
  <w:num w:numId="879" w16cid:durableId="1857309599">
    <w:abstractNumId w:val="81"/>
  </w:num>
  <w:num w:numId="880" w16cid:durableId="854149283">
    <w:abstractNumId w:val="955"/>
  </w:num>
  <w:num w:numId="881" w16cid:durableId="1760246479">
    <w:abstractNumId w:val="1060"/>
  </w:num>
  <w:num w:numId="882" w16cid:durableId="1272127287">
    <w:abstractNumId w:val="777"/>
  </w:num>
  <w:num w:numId="883" w16cid:durableId="277108636">
    <w:abstractNumId w:val="842"/>
  </w:num>
  <w:num w:numId="884" w16cid:durableId="459880584">
    <w:abstractNumId w:val="103"/>
  </w:num>
  <w:num w:numId="885" w16cid:durableId="109783844">
    <w:abstractNumId w:val="876"/>
  </w:num>
  <w:num w:numId="886" w16cid:durableId="526911462">
    <w:abstractNumId w:val="502"/>
  </w:num>
  <w:num w:numId="887" w16cid:durableId="1682972744">
    <w:abstractNumId w:val="354"/>
  </w:num>
  <w:num w:numId="888" w16cid:durableId="2123648001">
    <w:abstractNumId w:val="614"/>
  </w:num>
  <w:num w:numId="889" w16cid:durableId="637997060">
    <w:abstractNumId w:val="452"/>
  </w:num>
  <w:num w:numId="890" w16cid:durableId="206308378">
    <w:abstractNumId w:val="359"/>
  </w:num>
  <w:num w:numId="891" w16cid:durableId="1891501714">
    <w:abstractNumId w:val="577"/>
  </w:num>
  <w:num w:numId="892" w16cid:durableId="1093552219">
    <w:abstractNumId w:val="588"/>
  </w:num>
  <w:num w:numId="893" w16cid:durableId="785663201">
    <w:abstractNumId w:val="136"/>
  </w:num>
  <w:num w:numId="894" w16cid:durableId="1421219168">
    <w:abstractNumId w:val="43"/>
  </w:num>
  <w:num w:numId="895" w16cid:durableId="1779911026">
    <w:abstractNumId w:val="682"/>
  </w:num>
  <w:num w:numId="896" w16cid:durableId="1584493182">
    <w:abstractNumId w:val="606"/>
  </w:num>
  <w:num w:numId="897" w16cid:durableId="1855530733">
    <w:abstractNumId w:val="778"/>
  </w:num>
  <w:num w:numId="898" w16cid:durableId="1398626319">
    <w:abstractNumId w:val="555"/>
  </w:num>
  <w:num w:numId="899" w16cid:durableId="781919604">
    <w:abstractNumId w:val="47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0" w16cid:durableId="1297757746">
    <w:abstractNumId w:val="901"/>
  </w:num>
  <w:num w:numId="901" w16cid:durableId="1853299679">
    <w:abstractNumId w:val="475"/>
  </w:num>
  <w:num w:numId="902" w16cid:durableId="1021780746">
    <w:abstractNumId w:val="298"/>
  </w:num>
  <w:num w:numId="903" w16cid:durableId="2069456950">
    <w:abstractNumId w:val="287"/>
  </w:num>
  <w:num w:numId="904" w16cid:durableId="1060903424">
    <w:abstractNumId w:val="211"/>
  </w:num>
  <w:num w:numId="905" w16cid:durableId="1194339807">
    <w:abstractNumId w:val="633"/>
  </w:num>
  <w:num w:numId="906" w16cid:durableId="699824248">
    <w:abstractNumId w:val="271"/>
  </w:num>
  <w:num w:numId="907" w16cid:durableId="946690594">
    <w:abstractNumId w:val="235"/>
  </w:num>
  <w:num w:numId="908" w16cid:durableId="1700474832">
    <w:abstractNumId w:val="479"/>
  </w:num>
  <w:num w:numId="909" w16cid:durableId="749892351">
    <w:abstractNumId w:val="191"/>
  </w:num>
  <w:num w:numId="910" w16cid:durableId="1077290073">
    <w:abstractNumId w:val="949"/>
  </w:num>
  <w:num w:numId="911" w16cid:durableId="256327286">
    <w:abstractNumId w:val="849"/>
  </w:num>
  <w:num w:numId="912" w16cid:durableId="1148090308">
    <w:abstractNumId w:val="89"/>
  </w:num>
  <w:num w:numId="913" w16cid:durableId="258828704">
    <w:abstractNumId w:val="1041"/>
  </w:num>
  <w:num w:numId="914" w16cid:durableId="679696302">
    <w:abstractNumId w:val="812"/>
  </w:num>
  <w:num w:numId="915" w16cid:durableId="586040486">
    <w:abstractNumId w:val="979"/>
  </w:num>
  <w:num w:numId="916" w16cid:durableId="1004941387">
    <w:abstractNumId w:val="844"/>
  </w:num>
  <w:num w:numId="917" w16cid:durableId="579949638">
    <w:abstractNumId w:val="432"/>
  </w:num>
  <w:num w:numId="918" w16cid:durableId="1761218839">
    <w:abstractNumId w:val="97"/>
  </w:num>
  <w:num w:numId="919" w16cid:durableId="798767069">
    <w:abstractNumId w:val="976"/>
  </w:num>
  <w:num w:numId="920" w16cid:durableId="1250890806">
    <w:abstractNumId w:val="701"/>
  </w:num>
  <w:num w:numId="921" w16cid:durableId="1166938845">
    <w:abstractNumId w:val="54"/>
  </w:num>
  <w:num w:numId="922" w16cid:durableId="1896164126">
    <w:abstractNumId w:val="1039"/>
  </w:num>
  <w:num w:numId="923" w16cid:durableId="1952589177">
    <w:abstractNumId w:val="834"/>
  </w:num>
  <w:num w:numId="924" w16cid:durableId="540820902">
    <w:abstractNumId w:val="770"/>
  </w:num>
  <w:num w:numId="925" w16cid:durableId="1144810154">
    <w:abstractNumId w:val="832"/>
  </w:num>
  <w:num w:numId="926" w16cid:durableId="2094937578">
    <w:abstractNumId w:val="208"/>
  </w:num>
  <w:num w:numId="927" w16cid:durableId="1512375198">
    <w:abstractNumId w:val="809"/>
  </w:num>
  <w:num w:numId="928" w16cid:durableId="1619919152">
    <w:abstractNumId w:val="403"/>
  </w:num>
  <w:num w:numId="929" w16cid:durableId="1026517864">
    <w:abstractNumId w:val="333"/>
  </w:num>
  <w:num w:numId="930" w16cid:durableId="1871187104">
    <w:abstractNumId w:val="355"/>
  </w:num>
  <w:num w:numId="931" w16cid:durableId="758793337">
    <w:abstractNumId w:val="141"/>
  </w:num>
  <w:num w:numId="932" w16cid:durableId="62535453">
    <w:abstractNumId w:val="487"/>
  </w:num>
  <w:num w:numId="933" w16cid:durableId="1788352114">
    <w:abstractNumId w:val="95"/>
  </w:num>
  <w:num w:numId="934" w16cid:durableId="937297528">
    <w:abstractNumId w:val="828"/>
  </w:num>
  <w:num w:numId="935" w16cid:durableId="1821649208">
    <w:abstractNumId w:val="505"/>
  </w:num>
  <w:num w:numId="936" w16cid:durableId="1603763002">
    <w:abstractNumId w:val="843"/>
  </w:num>
  <w:num w:numId="937" w16cid:durableId="723796240">
    <w:abstractNumId w:val="695"/>
  </w:num>
  <w:num w:numId="938" w16cid:durableId="1124931988">
    <w:abstractNumId w:val="930"/>
  </w:num>
  <w:num w:numId="939" w16cid:durableId="680550623">
    <w:abstractNumId w:val="613"/>
  </w:num>
  <w:num w:numId="940" w16cid:durableId="611282149">
    <w:abstractNumId w:val="653"/>
  </w:num>
  <w:num w:numId="941" w16cid:durableId="950207557">
    <w:abstractNumId w:val="426"/>
  </w:num>
  <w:num w:numId="942" w16cid:durableId="466774771">
    <w:abstractNumId w:val="70"/>
  </w:num>
  <w:num w:numId="943" w16cid:durableId="1769347355">
    <w:abstractNumId w:val="493"/>
  </w:num>
  <w:num w:numId="944" w16cid:durableId="1577587850">
    <w:abstractNumId w:val="196"/>
  </w:num>
  <w:num w:numId="945" w16cid:durableId="1352803106">
    <w:abstractNumId w:val="98"/>
  </w:num>
  <w:num w:numId="946" w16cid:durableId="1970622326">
    <w:abstractNumId w:val="1047"/>
  </w:num>
  <w:num w:numId="947" w16cid:durableId="1879974837">
    <w:abstractNumId w:val="336"/>
  </w:num>
  <w:num w:numId="948" w16cid:durableId="96027895">
    <w:abstractNumId w:val="433"/>
  </w:num>
  <w:num w:numId="949" w16cid:durableId="1992561937">
    <w:abstractNumId w:val="610"/>
  </w:num>
  <w:num w:numId="950" w16cid:durableId="541208656">
    <w:abstractNumId w:val="592"/>
  </w:num>
  <w:num w:numId="951" w16cid:durableId="1986472008">
    <w:abstractNumId w:val="764"/>
  </w:num>
  <w:num w:numId="952" w16cid:durableId="1814715121">
    <w:abstractNumId w:val="132"/>
  </w:num>
  <w:num w:numId="953" w16cid:durableId="3671461">
    <w:abstractNumId w:val="249"/>
  </w:num>
  <w:num w:numId="954" w16cid:durableId="460928288">
    <w:abstractNumId w:val="808"/>
  </w:num>
  <w:num w:numId="955" w16cid:durableId="1803769360">
    <w:abstractNumId w:val="518"/>
  </w:num>
  <w:num w:numId="956" w16cid:durableId="1402680565">
    <w:abstractNumId w:val="814"/>
  </w:num>
  <w:num w:numId="957" w16cid:durableId="2050179263">
    <w:abstractNumId w:val="108"/>
  </w:num>
  <w:num w:numId="958" w16cid:durableId="49425232">
    <w:abstractNumId w:val="6"/>
  </w:num>
  <w:num w:numId="959" w16cid:durableId="1749385077">
    <w:abstractNumId w:val="414"/>
  </w:num>
  <w:num w:numId="960" w16cid:durableId="1639459886">
    <w:abstractNumId w:val="489"/>
  </w:num>
  <w:num w:numId="961" w16cid:durableId="1562987049">
    <w:abstractNumId w:val="579"/>
  </w:num>
  <w:num w:numId="962" w16cid:durableId="2114393428">
    <w:abstractNumId w:val="451"/>
  </w:num>
  <w:num w:numId="963" w16cid:durableId="216550578">
    <w:abstractNumId w:val="439"/>
  </w:num>
  <w:num w:numId="964" w16cid:durableId="1054548812">
    <w:abstractNumId w:val="299"/>
  </w:num>
  <w:num w:numId="965" w16cid:durableId="1376928377">
    <w:abstractNumId w:val="44"/>
  </w:num>
  <w:num w:numId="966" w16cid:durableId="804464386">
    <w:abstractNumId w:val="569"/>
  </w:num>
  <w:num w:numId="967" w16cid:durableId="846751867">
    <w:abstractNumId w:val="45"/>
  </w:num>
  <w:num w:numId="968" w16cid:durableId="99380187">
    <w:abstractNumId w:val="177"/>
  </w:num>
  <w:num w:numId="969" w16cid:durableId="1146162807">
    <w:abstractNumId w:val="1003"/>
  </w:num>
  <w:num w:numId="970" w16cid:durableId="947934534">
    <w:abstractNumId w:val="345"/>
  </w:num>
  <w:num w:numId="971" w16cid:durableId="2079668035">
    <w:abstractNumId w:val="794"/>
  </w:num>
  <w:num w:numId="972" w16cid:durableId="179665705">
    <w:abstractNumId w:val="1061"/>
  </w:num>
  <w:num w:numId="973" w16cid:durableId="907493607">
    <w:abstractNumId w:val="758"/>
  </w:num>
  <w:num w:numId="974" w16cid:durableId="1960917378">
    <w:abstractNumId w:val="1050"/>
  </w:num>
  <w:num w:numId="975" w16cid:durableId="258877205">
    <w:abstractNumId w:val="206"/>
  </w:num>
  <w:num w:numId="976" w16cid:durableId="2124110470">
    <w:abstractNumId w:val="514"/>
  </w:num>
  <w:num w:numId="977" w16cid:durableId="1062480573">
    <w:abstractNumId w:val="371"/>
  </w:num>
  <w:num w:numId="978" w16cid:durableId="335109056">
    <w:abstractNumId w:val="878"/>
  </w:num>
  <w:num w:numId="979" w16cid:durableId="206574493">
    <w:abstractNumId w:val="532"/>
  </w:num>
  <w:num w:numId="980" w16cid:durableId="1652635284">
    <w:abstractNumId w:val="242"/>
  </w:num>
  <w:num w:numId="981" w16cid:durableId="83262205">
    <w:abstractNumId w:val="582"/>
  </w:num>
  <w:num w:numId="982" w16cid:durableId="137764267">
    <w:abstractNumId w:val="552"/>
  </w:num>
  <w:num w:numId="983" w16cid:durableId="1096245485">
    <w:abstractNumId w:val="290"/>
  </w:num>
  <w:num w:numId="984" w16cid:durableId="1882355277">
    <w:abstractNumId w:val="481"/>
  </w:num>
  <w:num w:numId="985" w16cid:durableId="928468938">
    <w:abstractNumId w:val="743"/>
  </w:num>
  <w:num w:numId="986" w16cid:durableId="766191867">
    <w:abstractNumId w:val="599"/>
  </w:num>
  <w:num w:numId="987" w16cid:durableId="313678885">
    <w:abstractNumId w:val="931"/>
  </w:num>
  <w:num w:numId="988" w16cid:durableId="1353920985">
    <w:abstractNumId w:val="722"/>
  </w:num>
  <w:num w:numId="989" w16cid:durableId="1016808052">
    <w:abstractNumId w:val="167"/>
  </w:num>
  <w:num w:numId="990" w16cid:durableId="539364183">
    <w:abstractNumId w:val="966"/>
  </w:num>
  <w:num w:numId="991" w16cid:durableId="1508904384">
    <w:abstractNumId w:val="607"/>
  </w:num>
  <w:num w:numId="992" w16cid:durableId="719717038">
    <w:abstractNumId w:val="760"/>
  </w:num>
  <w:num w:numId="993" w16cid:durableId="1941597530">
    <w:abstractNumId w:val="544"/>
  </w:num>
  <w:num w:numId="994" w16cid:durableId="944579018">
    <w:abstractNumId w:val="546"/>
  </w:num>
  <w:num w:numId="995" w16cid:durableId="1521313812">
    <w:abstractNumId w:val="5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6" w16cid:durableId="1260411131">
    <w:abstractNumId w:val="6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7" w16cid:durableId="398551478">
    <w:abstractNumId w:val="3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8" w16cid:durableId="1388341165">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9" w16cid:durableId="473107576">
    <w:abstractNumId w:val="6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0" w16cid:durableId="1323197164">
    <w:abstractNumId w:val="4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1" w16cid:durableId="16039544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2" w16cid:durableId="1467552908">
    <w:abstractNumId w:val="6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3" w16cid:durableId="1337226771">
    <w:abstractNumId w:val="649"/>
  </w:num>
  <w:num w:numId="1004" w16cid:durableId="609119699">
    <w:abstractNumId w:val="420"/>
  </w:num>
  <w:num w:numId="1005" w16cid:durableId="371226784">
    <w:abstractNumId w:val="702"/>
  </w:num>
  <w:num w:numId="1006" w16cid:durableId="40131631">
    <w:abstractNumId w:val="1010"/>
  </w:num>
  <w:num w:numId="1007" w16cid:durableId="1848052611">
    <w:abstractNumId w:val="231"/>
  </w:num>
  <w:num w:numId="1008" w16cid:durableId="714500742">
    <w:abstractNumId w:val="526"/>
  </w:num>
  <w:num w:numId="1009" w16cid:durableId="1608269370">
    <w:abstractNumId w:val="785"/>
  </w:num>
  <w:num w:numId="1010" w16cid:durableId="1451047867">
    <w:abstractNumId w:val="295"/>
  </w:num>
  <w:num w:numId="1011" w16cid:durableId="1195461794">
    <w:abstractNumId w:val="739"/>
  </w:num>
  <w:num w:numId="1012" w16cid:durableId="1216283779">
    <w:abstractNumId w:val="1006"/>
  </w:num>
  <w:num w:numId="1013" w16cid:durableId="1148547428">
    <w:abstractNumId w:val="389"/>
  </w:num>
  <w:num w:numId="1014" w16cid:durableId="80956261">
    <w:abstractNumId w:val="284"/>
  </w:num>
  <w:num w:numId="1015" w16cid:durableId="1956405606">
    <w:abstractNumId w:val="963"/>
  </w:num>
  <w:num w:numId="1016" w16cid:durableId="1629554900">
    <w:abstractNumId w:val="401"/>
  </w:num>
  <w:num w:numId="1017" w16cid:durableId="1841504010">
    <w:abstractNumId w:val="637"/>
  </w:num>
  <w:num w:numId="1018" w16cid:durableId="2143038519">
    <w:abstractNumId w:val="717"/>
  </w:num>
  <w:num w:numId="1019" w16cid:durableId="499127091">
    <w:abstractNumId w:val="3"/>
  </w:num>
  <w:num w:numId="1020" w16cid:durableId="1752699534">
    <w:abstractNumId w:val="409"/>
  </w:num>
  <w:num w:numId="1021" w16cid:durableId="57561576">
    <w:abstractNumId w:val="147"/>
  </w:num>
  <w:num w:numId="1022" w16cid:durableId="384793581">
    <w:abstractNumId w:val="252"/>
  </w:num>
  <w:num w:numId="1023" w16cid:durableId="904797974">
    <w:abstractNumId w:val="494"/>
  </w:num>
  <w:num w:numId="1024" w16cid:durableId="1155684754">
    <w:abstractNumId w:val="194"/>
  </w:num>
  <w:num w:numId="1025" w16cid:durableId="1809781804">
    <w:abstractNumId w:val="159"/>
  </w:num>
  <w:num w:numId="1026" w16cid:durableId="1197816778">
    <w:abstractNumId w:val="17"/>
  </w:num>
  <w:num w:numId="1027" w16cid:durableId="639926080">
    <w:abstractNumId w:val="80"/>
  </w:num>
  <w:num w:numId="1028" w16cid:durableId="64885353">
    <w:abstractNumId w:val="525"/>
  </w:num>
  <w:num w:numId="1029" w16cid:durableId="1658457926">
    <w:abstractNumId w:val="203"/>
  </w:num>
  <w:num w:numId="1030" w16cid:durableId="91438148">
    <w:abstractNumId w:val="815"/>
  </w:num>
  <w:num w:numId="1031" w16cid:durableId="1507133611">
    <w:abstractNumId w:val="133"/>
  </w:num>
  <w:num w:numId="1032" w16cid:durableId="1387604601">
    <w:abstractNumId w:val="448"/>
  </w:num>
  <w:num w:numId="1033" w16cid:durableId="644897910">
    <w:abstractNumId w:val="973"/>
  </w:num>
  <w:num w:numId="1034" w16cid:durableId="804545976">
    <w:abstractNumId w:val="1040"/>
  </w:num>
  <w:num w:numId="1035" w16cid:durableId="2079668346">
    <w:abstractNumId w:val="574"/>
  </w:num>
  <w:num w:numId="1036" w16cid:durableId="1115756679">
    <w:abstractNumId w:val="325"/>
  </w:num>
  <w:num w:numId="1037" w16cid:durableId="177698578">
    <w:abstractNumId w:val="767"/>
  </w:num>
  <w:num w:numId="1038" w16cid:durableId="816338959">
    <w:abstractNumId w:val="648"/>
  </w:num>
  <w:num w:numId="1039" w16cid:durableId="463894426">
    <w:abstractNumId w:val="189"/>
  </w:num>
  <w:num w:numId="1040" w16cid:durableId="2012219898">
    <w:abstractNumId w:val="246"/>
  </w:num>
  <w:num w:numId="1041" w16cid:durableId="1022560350">
    <w:abstractNumId w:val="837"/>
  </w:num>
  <w:num w:numId="1042" w16cid:durableId="935020854">
    <w:abstractNumId w:val="683"/>
  </w:num>
  <w:num w:numId="1043" w16cid:durableId="1918586422">
    <w:abstractNumId w:val="693"/>
  </w:num>
  <w:num w:numId="1044" w16cid:durableId="2060132277">
    <w:abstractNumId w:val="893"/>
  </w:num>
  <w:num w:numId="1045" w16cid:durableId="488834415">
    <w:abstractNumId w:val="867"/>
    <w:lvlOverride w:ilvl="0">
      <w:startOverride w:val="1"/>
    </w:lvlOverride>
  </w:num>
  <w:num w:numId="1046" w16cid:durableId="1141848730">
    <w:abstractNumId w:val="798"/>
  </w:num>
  <w:num w:numId="1047" w16cid:durableId="2121100760">
    <w:abstractNumId w:val="675"/>
  </w:num>
  <w:num w:numId="1048" w16cid:durableId="1302268886">
    <w:abstractNumId w:val="537"/>
  </w:num>
  <w:num w:numId="1049" w16cid:durableId="1593970479">
    <w:abstractNumId w:val="1022"/>
  </w:num>
  <w:num w:numId="1050" w16cid:durableId="1784107388">
    <w:abstractNumId w:val="816"/>
  </w:num>
  <w:num w:numId="1051" w16cid:durableId="232592142">
    <w:abstractNumId w:val="631"/>
  </w:num>
  <w:num w:numId="1052" w16cid:durableId="438767807">
    <w:abstractNumId w:val="47"/>
  </w:num>
  <w:num w:numId="1053" w16cid:durableId="1221944214">
    <w:abstractNumId w:val="264"/>
  </w:num>
  <w:num w:numId="1054" w16cid:durableId="1425954085">
    <w:abstractNumId w:val="171"/>
  </w:num>
  <w:num w:numId="1055" w16cid:durableId="1816218237">
    <w:abstractNumId w:val="838"/>
  </w:num>
  <w:num w:numId="1056" w16cid:durableId="1616715575">
    <w:abstractNumId w:val="139"/>
  </w:num>
  <w:num w:numId="1057" w16cid:durableId="245000319">
    <w:abstractNumId w:val="1019"/>
  </w:num>
  <w:num w:numId="1058" w16cid:durableId="2001420633">
    <w:abstractNumId w:val="368"/>
  </w:num>
  <w:num w:numId="1059" w16cid:durableId="775515840">
    <w:abstractNumId w:val="656"/>
  </w:num>
  <w:num w:numId="1060" w16cid:durableId="1237859208">
    <w:abstractNumId w:val="352"/>
  </w:num>
  <w:num w:numId="1061" w16cid:durableId="2040467266">
    <w:abstractNumId w:val="2"/>
  </w:num>
  <w:num w:numId="1062" w16cid:durableId="387270583">
    <w:abstractNumId w:val="1034"/>
  </w:num>
  <w:num w:numId="1063" w16cid:durableId="545070439">
    <w:abstractNumId w:val="253"/>
  </w:num>
  <w:num w:numId="1064" w16cid:durableId="948897773">
    <w:abstractNumId w:val="881"/>
  </w:num>
  <w:num w:numId="1065" w16cid:durableId="1215772036">
    <w:abstractNumId w:val="655"/>
  </w:num>
  <w:num w:numId="1066" w16cid:durableId="790905120">
    <w:abstractNumId w:val="821"/>
  </w:num>
  <w:num w:numId="1067" w16cid:durableId="1448507631">
    <w:abstractNumId w:val="65"/>
  </w:num>
  <w:num w:numId="1068" w16cid:durableId="1017733580">
    <w:abstractNumId w:val="987"/>
  </w:num>
  <w:num w:numId="1069" w16cid:durableId="1261570388">
    <w:abstractNumId w:val="836"/>
  </w:num>
  <w:num w:numId="1070" w16cid:durableId="2073503816">
    <w:abstractNumId w:val="539"/>
  </w:num>
  <w:num w:numId="1071" w16cid:durableId="883711831">
    <w:abstractNumId w:val="11"/>
  </w:num>
  <w:num w:numId="1072" w16cid:durableId="280261905">
    <w:abstractNumId w:val="997"/>
  </w:num>
  <w:num w:numId="1073" w16cid:durableId="827281187">
    <w:abstractNumId w:val="925"/>
  </w:num>
  <w:num w:numId="1074" w16cid:durableId="643237909">
    <w:abstractNumId w:val="697"/>
  </w:num>
  <w:num w:numId="1075" w16cid:durableId="1622615538">
    <w:abstractNumId w:val="835"/>
  </w:num>
  <w:num w:numId="1076" w16cid:durableId="351155246">
    <w:abstractNumId w:val="921"/>
  </w:num>
  <w:num w:numId="1077" w16cid:durableId="1255045171">
    <w:abstractNumId w:val="415"/>
  </w:num>
  <w:num w:numId="1078" w16cid:durableId="48501407">
    <w:abstractNumId w:val="787"/>
  </w:num>
  <w:num w:numId="1079" w16cid:durableId="1481073403">
    <w:abstractNumId w:val="407"/>
  </w:num>
  <w:num w:numId="1080" w16cid:durableId="1599479540">
    <w:abstractNumId w:val="324"/>
  </w:num>
  <w:num w:numId="1081" w16cid:durableId="142896324">
    <w:abstractNumId w:val="14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2" w16cid:durableId="1017270951">
    <w:abstractNumId w:val="841"/>
  </w:num>
  <w:num w:numId="1083" w16cid:durableId="1691179331">
    <w:abstractNumId w:val="670"/>
  </w:num>
  <w:numIdMacAtCleanup w:val="10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removePersonalInformation/>
  <w:removeDateAndTime/>
  <w:hideSpellingErrors/>
  <w:hideGrammatical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5DC9"/>
    <w:rsid w:val="0001024B"/>
    <w:rsid w:val="00041759"/>
    <w:rsid w:val="00046D01"/>
    <w:rsid w:val="00052FE2"/>
    <w:rsid w:val="000713B1"/>
    <w:rsid w:val="000774DD"/>
    <w:rsid w:val="000A0FB0"/>
    <w:rsid w:val="000B02F8"/>
    <w:rsid w:val="000D20CB"/>
    <w:rsid w:val="000D23EB"/>
    <w:rsid w:val="000E2366"/>
    <w:rsid w:val="000E31EC"/>
    <w:rsid w:val="000E6BB7"/>
    <w:rsid w:val="000F6A30"/>
    <w:rsid w:val="000F6B8B"/>
    <w:rsid w:val="0010050B"/>
    <w:rsid w:val="001010C7"/>
    <w:rsid w:val="00114B80"/>
    <w:rsid w:val="00131BC4"/>
    <w:rsid w:val="00141190"/>
    <w:rsid w:val="001455A2"/>
    <w:rsid w:val="00165872"/>
    <w:rsid w:val="0017332D"/>
    <w:rsid w:val="00176186"/>
    <w:rsid w:val="0018002B"/>
    <w:rsid w:val="001B185C"/>
    <w:rsid w:val="001B7C0D"/>
    <w:rsid w:val="001C0681"/>
    <w:rsid w:val="001F08AC"/>
    <w:rsid w:val="001F2D3A"/>
    <w:rsid w:val="00202265"/>
    <w:rsid w:val="00207D34"/>
    <w:rsid w:val="002111D3"/>
    <w:rsid w:val="002200A1"/>
    <w:rsid w:val="0022220E"/>
    <w:rsid w:val="00230AD1"/>
    <w:rsid w:val="0023227F"/>
    <w:rsid w:val="00243CE1"/>
    <w:rsid w:val="00246129"/>
    <w:rsid w:val="00254E4D"/>
    <w:rsid w:val="00256F18"/>
    <w:rsid w:val="002766F0"/>
    <w:rsid w:val="00283857"/>
    <w:rsid w:val="002859F6"/>
    <w:rsid w:val="002873C5"/>
    <w:rsid w:val="00291E52"/>
    <w:rsid w:val="00294E91"/>
    <w:rsid w:val="00294F1F"/>
    <w:rsid w:val="002A7CAD"/>
    <w:rsid w:val="002A7CE1"/>
    <w:rsid w:val="002D6517"/>
    <w:rsid w:val="002E0190"/>
    <w:rsid w:val="002F6782"/>
    <w:rsid w:val="00316AE6"/>
    <w:rsid w:val="00331905"/>
    <w:rsid w:val="003549D3"/>
    <w:rsid w:val="00360ED9"/>
    <w:rsid w:val="00361471"/>
    <w:rsid w:val="00373FBC"/>
    <w:rsid w:val="00376BF3"/>
    <w:rsid w:val="00381FFB"/>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E4B17"/>
    <w:rsid w:val="004F4891"/>
    <w:rsid w:val="00504394"/>
    <w:rsid w:val="00511DAC"/>
    <w:rsid w:val="00513384"/>
    <w:rsid w:val="005145E9"/>
    <w:rsid w:val="005149D1"/>
    <w:rsid w:val="00515A23"/>
    <w:rsid w:val="00525783"/>
    <w:rsid w:val="00542D36"/>
    <w:rsid w:val="00551AB7"/>
    <w:rsid w:val="00553839"/>
    <w:rsid w:val="00554E35"/>
    <w:rsid w:val="00583308"/>
    <w:rsid w:val="005840AA"/>
    <w:rsid w:val="00584B29"/>
    <w:rsid w:val="00585714"/>
    <w:rsid w:val="005942AF"/>
    <w:rsid w:val="0059773C"/>
    <w:rsid w:val="005A1013"/>
    <w:rsid w:val="005A675F"/>
    <w:rsid w:val="005B0278"/>
    <w:rsid w:val="00606293"/>
    <w:rsid w:val="00640911"/>
    <w:rsid w:val="00642A24"/>
    <w:rsid w:val="00642D43"/>
    <w:rsid w:val="006618AE"/>
    <w:rsid w:val="00666EEC"/>
    <w:rsid w:val="006A01A9"/>
    <w:rsid w:val="006A3A08"/>
    <w:rsid w:val="006C3E00"/>
    <w:rsid w:val="006D67B8"/>
    <w:rsid w:val="006E00A2"/>
    <w:rsid w:val="006E03E2"/>
    <w:rsid w:val="006E46F5"/>
    <w:rsid w:val="006E5FA5"/>
    <w:rsid w:val="0071710E"/>
    <w:rsid w:val="007261E1"/>
    <w:rsid w:val="00726CF1"/>
    <w:rsid w:val="00741CC7"/>
    <w:rsid w:val="0075588E"/>
    <w:rsid w:val="00797566"/>
    <w:rsid w:val="007A4853"/>
    <w:rsid w:val="007B31FE"/>
    <w:rsid w:val="007E1BAD"/>
    <w:rsid w:val="00811EAB"/>
    <w:rsid w:val="00817A76"/>
    <w:rsid w:val="00824D1D"/>
    <w:rsid w:val="00831655"/>
    <w:rsid w:val="008418DE"/>
    <w:rsid w:val="008519C7"/>
    <w:rsid w:val="00854B5B"/>
    <w:rsid w:val="00871A1B"/>
    <w:rsid w:val="00873AD5"/>
    <w:rsid w:val="00875B0B"/>
    <w:rsid w:val="008A55B6"/>
    <w:rsid w:val="008B422D"/>
    <w:rsid w:val="008B643F"/>
    <w:rsid w:val="008C2C00"/>
    <w:rsid w:val="008C4D92"/>
    <w:rsid w:val="008C4F3B"/>
    <w:rsid w:val="008E2626"/>
    <w:rsid w:val="00925B3D"/>
    <w:rsid w:val="00944378"/>
    <w:rsid w:val="009527C9"/>
    <w:rsid w:val="00955DF7"/>
    <w:rsid w:val="00960027"/>
    <w:rsid w:val="00980121"/>
    <w:rsid w:val="00982C92"/>
    <w:rsid w:val="0098351C"/>
    <w:rsid w:val="009968FB"/>
    <w:rsid w:val="009E2799"/>
    <w:rsid w:val="009F0192"/>
    <w:rsid w:val="00A01934"/>
    <w:rsid w:val="00A315A9"/>
    <w:rsid w:val="00A46CD6"/>
    <w:rsid w:val="00A50E7A"/>
    <w:rsid w:val="00A66939"/>
    <w:rsid w:val="00A71E77"/>
    <w:rsid w:val="00A777F1"/>
    <w:rsid w:val="00A91734"/>
    <w:rsid w:val="00A95E1E"/>
    <w:rsid w:val="00A95FF2"/>
    <w:rsid w:val="00AA4C56"/>
    <w:rsid w:val="00AB695F"/>
    <w:rsid w:val="00AC2FCC"/>
    <w:rsid w:val="00AD7636"/>
    <w:rsid w:val="00AF4FB4"/>
    <w:rsid w:val="00B16E86"/>
    <w:rsid w:val="00B21B12"/>
    <w:rsid w:val="00B22FE8"/>
    <w:rsid w:val="00B3576F"/>
    <w:rsid w:val="00B54120"/>
    <w:rsid w:val="00B65662"/>
    <w:rsid w:val="00B673FE"/>
    <w:rsid w:val="00B82FEE"/>
    <w:rsid w:val="00B8382B"/>
    <w:rsid w:val="00B86134"/>
    <w:rsid w:val="00BB12B8"/>
    <w:rsid w:val="00BB26D3"/>
    <w:rsid w:val="00BB5F46"/>
    <w:rsid w:val="00BC0319"/>
    <w:rsid w:val="00C13327"/>
    <w:rsid w:val="00C13782"/>
    <w:rsid w:val="00C213B4"/>
    <w:rsid w:val="00C25E2B"/>
    <w:rsid w:val="00C30152"/>
    <w:rsid w:val="00C43311"/>
    <w:rsid w:val="00C455AF"/>
    <w:rsid w:val="00C5178F"/>
    <w:rsid w:val="00C6177A"/>
    <w:rsid w:val="00C82208"/>
    <w:rsid w:val="00C83C23"/>
    <w:rsid w:val="00C93769"/>
    <w:rsid w:val="00CA563E"/>
    <w:rsid w:val="00CB219E"/>
    <w:rsid w:val="00CB4912"/>
    <w:rsid w:val="00CD585E"/>
    <w:rsid w:val="00CE1C2A"/>
    <w:rsid w:val="00D32793"/>
    <w:rsid w:val="00D34853"/>
    <w:rsid w:val="00D406CB"/>
    <w:rsid w:val="00D430E2"/>
    <w:rsid w:val="00D43E66"/>
    <w:rsid w:val="00D55883"/>
    <w:rsid w:val="00D63E3D"/>
    <w:rsid w:val="00D64A0E"/>
    <w:rsid w:val="00D7048E"/>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6233C"/>
    <w:rsid w:val="00E72D86"/>
    <w:rsid w:val="00E7347D"/>
    <w:rsid w:val="00E7772A"/>
    <w:rsid w:val="00E77B57"/>
    <w:rsid w:val="00EA332A"/>
    <w:rsid w:val="00EB30F1"/>
    <w:rsid w:val="00ED0002"/>
    <w:rsid w:val="00EE6C6A"/>
    <w:rsid w:val="00F136DF"/>
    <w:rsid w:val="00F14715"/>
    <w:rsid w:val="00F23D3A"/>
    <w:rsid w:val="00F30187"/>
    <w:rsid w:val="00F308D9"/>
    <w:rsid w:val="00F33D50"/>
    <w:rsid w:val="00F523CE"/>
    <w:rsid w:val="00F63C58"/>
    <w:rsid w:val="00F86362"/>
    <w:rsid w:val="00FA3ABB"/>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iPriority="0"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6"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Head">
    <w:name w:val="Head"/>
    <w:basedOn w:val="Title"/>
    <w:autoRedefine/>
    <w:semiHidden/>
    <w:rsid w:val="00C5178F"/>
    <w:pPr>
      <w:pBdr>
        <w:top w:val="single" w:sz="4" w:space="1" w:color="auto"/>
      </w:pBdr>
    </w:pPr>
    <w:rPr>
      <w:rFonts w:eastAsia="Calibri"/>
      <w:bCs w:val="0"/>
      <w:sz w:val="24"/>
      <w:szCs w:val="28"/>
      <w:lang w:val="en-US" w:eastAsia="en-GB" w:bidi="ar-SA"/>
    </w:rPr>
  </w:style>
  <w:style w:type="paragraph" w:customStyle="1" w:styleId="Heading">
    <w:name w:val="Heading"/>
    <w:basedOn w:val="Normal"/>
    <w:semiHidden/>
    <w:rsid w:val="00C5178F"/>
    <w:pPr>
      <w:spacing w:after="120"/>
    </w:pPr>
    <w:rPr>
      <w:rFonts w:eastAsia="Calibri"/>
      <w:sz w:val="18"/>
      <w:szCs w:val="22"/>
      <w:lang w:val="en-US" w:eastAsia="en-GB" w:bidi="ar-SA"/>
    </w:rPr>
  </w:style>
  <w:style w:type="paragraph" w:customStyle="1" w:styleId="ListBullletsub">
    <w:name w:val="List Bulllet (sub)"/>
    <w:basedOn w:val="Normal"/>
    <w:link w:val="ListBullletsubChar"/>
    <w:qFormat/>
    <w:rsid w:val="00C5178F"/>
    <w:pPr>
      <w:numPr>
        <w:numId w:val="22"/>
      </w:numPr>
    </w:pPr>
    <w:rPr>
      <w:rFonts w:eastAsia="Calibri"/>
      <w:szCs w:val="22"/>
      <w:lang w:val="en-US" w:eastAsia="en-GB" w:bidi="ar-SA"/>
    </w:rPr>
  </w:style>
  <w:style w:type="table" w:customStyle="1" w:styleId="Table1Style">
    <w:name w:val="Table 1 Style"/>
    <w:basedOn w:val="TableNormal"/>
    <w:rsid w:val="00C5178F"/>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TOC7">
    <w:name w:val="toc 7"/>
    <w:basedOn w:val="Normal"/>
    <w:next w:val="Normal"/>
    <w:autoRedefine/>
    <w:uiPriority w:val="39"/>
    <w:rsid w:val="00C5178F"/>
    <w:pPr>
      <w:ind w:left="1200"/>
    </w:pPr>
    <w:rPr>
      <w:rFonts w:ascii="Times New Roman" w:eastAsia="Calibri" w:hAnsi="Times New Roman"/>
      <w:szCs w:val="22"/>
      <w:lang w:val="en-US" w:eastAsia="en-GB" w:bidi="ar-SA"/>
    </w:rPr>
  </w:style>
  <w:style w:type="paragraph" w:styleId="TOC8">
    <w:name w:val="toc 8"/>
    <w:basedOn w:val="Normal"/>
    <w:next w:val="Normal"/>
    <w:autoRedefine/>
    <w:uiPriority w:val="39"/>
    <w:rsid w:val="00C5178F"/>
    <w:pPr>
      <w:ind w:left="1400"/>
    </w:pPr>
    <w:rPr>
      <w:rFonts w:ascii="Times New Roman" w:eastAsia="Calibri" w:hAnsi="Times New Roman"/>
      <w:szCs w:val="22"/>
      <w:lang w:val="en-US" w:eastAsia="en-GB" w:bidi="ar-SA"/>
    </w:rPr>
  </w:style>
  <w:style w:type="paragraph" w:customStyle="1" w:styleId="GSMABodytext">
    <w:name w:val="GSMA Body text"/>
    <w:basedOn w:val="Normal"/>
    <w:rsid w:val="00C5178F"/>
    <w:rPr>
      <w:rFonts w:eastAsia="Times New Roman"/>
      <w:szCs w:val="22"/>
      <w:lang w:val="en-US" w:eastAsia="en-GB" w:bidi="ar-SA"/>
    </w:rPr>
  </w:style>
  <w:style w:type="paragraph" w:styleId="List">
    <w:name w:val="List"/>
    <w:basedOn w:val="Normal"/>
    <w:semiHidden/>
    <w:rsid w:val="00C5178F"/>
    <w:pPr>
      <w:ind w:left="283" w:hanging="283"/>
    </w:pPr>
    <w:rPr>
      <w:rFonts w:eastAsia="Calibri"/>
      <w:szCs w:val="22"/>
      <w:lang w:val="en-US" w:eastAsia="en-GB" w:bidi="ar-SA"/>
    </w:rPr>
  </w:style>
  <w:style w:type="paragraph" w:styleId="Caption">
    <w:name w:val="caption"/>
    <w:aliases w:val="Label"/>
    <w:basedOn w:val="Normal"/>
    <w:next w:val="Normal"/>
    <w:uiPriority w:val="35"/>
    <w:qFormat/>
    <w:rsid w:val="00C5178F"/>
    <w:pPr>
      <w:spacing w:after="120"/>
      <w:jc w:val="center"/>
    </w:pPr>
    <w:rPr>
      <w:rFonts w:eastAsia="Calibri"/>
      <w:b/>
      <w:bCs/>
      <w:szCs w:val="22"/>
      <w:lang w:val="en-US" w:eastAsia="en-GB" w:bidi="ar-SA"/>
    </w:rPr>
  </w:style>
  <w:style w:type="paragraph" w:styleId="List2">
    <w:name w:val="List 2"/>
    <w:basedOn w:val="List"/>
    <w:autoRedefine/>
    <w:uiPriority w:val="99"/>
    <w:semiHidden/>
    <w:qFormat/>
    <w:rsid w:val="00C5178F"/>
    <w:pPr>
      <w:numPr>
        <w:numId w:val="17"/>
      </w:numPr>
    </w:pPr>
  </w:style>
  <w:style w:type="paragraph" w:customStyle="1" w:styleId="GSMCoverImage">
    <w:name w:val="GSM Cover Image"/>
    <w:autoRedefine/>
    <w:rsid w:val="00C5178F"/>
    <w:pPr>
      <w:spacing w:before="960" w:after="240"/>
      <w:jc w:val="center"/>
    </w:pPr>
    <w:rPr>
      <w:rFonts w:ascii="Times New Roman" w:eastAsia="Times New Roman" w:hAnsi="Times New Roman" w:cs="Arial"/>
      <w:lang w:eastAsia="en-US"/>
    </w:rPr>
  </w:style>
  <w:style w:type="paragraph" w:customStyle="1" w:styleId="DocumentManagement">
    <w:name w:val="Document Management"/>
    <w:basedOn w:val="Heading1"/>
    <w:link w:val="DocumentManagementChar"/>
    <w:qFormat/>
    <w:rsid w:val="00C5178F"/>
    <w:pPr>
      <w:numPr>
        <w:numId w:val="0"/>
      </w:numPr>
      <w:ind w:left="854" w:hanging="854"/>
    </w:pPr>
  </w:style>
  <w:style w:type="paragraph" w:customStyle="1" w:styleId="Titlelabel">
    <w:name w:val="Title label"/>
    <w:basedOn w:val="Normal"/>
    <w:semiHidden/>
    <w:rsid w:val="00C5178F"/>
    <w:rPr>
      <w:rFonts w:eastAsia="Calibri"/>
      <w:b/>
      <w:spacing w:val="20"/>
      <w:sz w:val="36"/>
      <w:szCs w:val="22"/>
      <w:lang w:val="en-IE" w:eastAsia="en-GB" w:bidi="ar-SA"/>
    </w:rPr>
  </w:style>
  <w:style w:type="paragraph" w:customStyle="1" w:styleId="DocumentHistory">
    <w:name w:val="Document History"/>
    <w:basedOn w:val="Heading2"/>
    <w:link w:val="DocumentHistoryChar"/>
    <w:qFormat/>
    <w:rsid w:val="00C5178F"/>
    <w:pPr>
      <w:numPr>
        <w:ilvl w:val="0"/>
        <w:numId w:val="0"/>
      </w:numPr>
      <w:ind w:left="854" w:hanging="854"/>
    </w:pPr>
  </w:style>
  <w:style w:type="paragraph" w:customStyle="1" w:styleId="Normal2">
    <w:name w:val="Normal2"/>
    <w:basedOn w:val="Normal"/>
    <w:semiHidden/>
    <w:rsid w:val="00C5178F"/>
    <w:pPr>
      <w:spacing w:before="60" w:after="60"/>
      <w:ind w:left="1440"/>
    </w:pPr>
    <w:rPr>
      <w:rFonts w:eastAsia="Calibri"/>
      <w:szCs w:val="22"/>
      <w:lang w:val="en-US" w:eastAsia="en-GB" w:bidi="ar-SA"/>
    </w:rPr>
  </w:style>
  <w:style w:type="character" w:customStyle="1" w:styleId="ListBullletsubChar">
    <w:name w:val="List Bulllet (sub) Char"/>
    <w:link w:val="ListBullletsub"/>
    <w:rsid w:val="00C5178F"/>
    <w:rPr>
      <w:rFonts w:ascii="Arial" w:hAnsi="Arial"/>
      <w:sz w:val="22"/>
      <w:szCs w:val="22"/>
      <w:lang w:val="en-US"/>
    </w:rPr>
  </w:style>
  <w:style w:type="paragraph" w:customStyle="1" w:styleId="normalPRD">
    <w:name w:val="normalPRD"/>
    <w:basedOn w:val="Normal"/>
    <w:semiHidden/>
    <w:rsid w:val="00C5178F"/>
    <w:pPr>
      <w:jc w:val="left"/>
    </w:pPr>
    <w:rPr>
      <w:rFonts w:eastAsia="Calibri"/>
      <w:szCs w:val="22"/>
      <w:lang w:val="en-US" w:eastAsia="en-GB" w:bidi="ar-SA"/>
    </w:rPr>
  </w:style>
  <w:style w:type="paragraph" w:customStyle="1" w:styleId="Dictionarytext">
    <w:name w:val="Dictionary text"/>
    <w:basedOn w:val="BodyText"/>
    <w:semiHidden/>
    <w:rsid w:val="00C5178F"/>
    <w:pPr>
      <w:spacing w:before="60" w:after="60"/>
    </w:pPr>
    <w:rPr>
      <w:rFonts w:ascii="Times New Roman" w:hAnsi="Times New Roman"/>
      <w:sz w:val="24"/>
    </w:rPr>
  </w:style>
  <w:style w:type="paragraph" w:customStyle="1" w:styleId="dictionarytextbox">
    <w:name w:val="dictionary text box"/>
    <w:basedOn w:val="Dictionarytext"/>
    <w:semiHidden/>
    <w:rsid w:val="00C5178F"/>
    <w:pPr>
      <w:keepLines/>
      <w:pBdr>
        <w:top w:val="single" w:sz="6" w:space="1" w:color="auto"/>
        <w:left w:val="single" w:sz="6" w:space="1" w:color="auto"/>
        <w:bottom w:val="single" w:sz="6" w:space="1" w:color="auto"/>
        <w:right w:val="single" w:sz="6" w:space="1" w:color="auto"/>
      </w:pBdr>
      <w:spacing w:before="0" w:after="0"/>
    </w:pPr>
    <w:rPr>
      <w:i/>
    </w:rPr>
  </w:style>
  <w:style w:type="paragraph" w:styleId="BodyText">
    <w:name w:val="Body Text"/>
    <w:aliases w:val="Text body"/>
    <w:basedOn w:val="Normal"/>
    <w:link w:val="BodyTextChar"/>
    <w:rsid w:val="00C5178F"/>
    <w:pPr>
      <w:spacing w:after="120"/>
    </w:pPr>
    <w:rPr>
      <w:rFonts w:eastAsia="Calibri"/>
      <w:szCs w:val="22"/>
      <w:lang w:val="en-US" w:eastAsia="en-GB" w:bidi="ar-SA"/>
    </w:rPr>
  </w:style>
  <w:style w:type="character" w:customStyle="1" w:styleId="BodyTextChar">
    <w:name w:val="Body Text Char"/>
    <w:aliases w:val="Text body Char"/>
    <w:basedOn w:val="DefaultParagraphFont"/>
    <w:link w:val="BodyText"/>
    <w:rsid w:val="00C5178F"/>
    <w:rPr>
      <w:rFonts w:ascii="Arial" w:hAnsi="Arial"/>
      <w:sz w:val="22"/>
      <w:szCs w:val="22"/>
      <w:lang w:val="en-US"/>
    </w:rPr>
  </w:style>
  <w:style w:type="paragraph" w:styleId="CommentText">
    <w:name w:val="annotation text"/>
    <w:basedOn w:val="Normal"/>
    <w:link w:val="CommentTextChar"/>
    <w:rsid w:val="00C5178F"/>
    <w:rPr>
      <w:rFonts w:ascii="Times New Roman" w:eastAsia="Calibri" w:hAnsi="Times New Roman"/>
      <w:sz w:val="20"/>
      <w:szCs w:val="22"/>
      <w:lang w:val="en-US" w:eastAsia="en-GB" w:bidi="ar-SA"/>
    </w:rPr>
  </w:style>
  <w:style w:type="character" w:customStyle="1" w:styleId="CommentTextChar">
    <w:name w:val="Comment Text Char"/>
    <w:basedOn w:val="DefaultParagraphFont"/>
    <w:link w:val="CommentText"/>
    <w:rsid w:val="00C5178F"/>
    <w:rPr>
      <w:rFonts w:ascii="Times New Roman" w:hAnsi="Times New Roman"/>
      <w:szCs w:val="22"/>
      <w:lang w:val="en-US"/>
    </w:rPr>
  </w:style>
  <w:style w:type="paragraph" w:customStyle="1" w:styleId="Heading0">
    <w:name w:val="Heading 0"/>
    <w:basedOn w:val="Normal"/>
    <w:semiHidden/>
    <w:rsid w:val="00C5178F"/>
    <w:pPr>
      <w:tabs>
        <w:tab w:val="left" w:pos="851"/>
      </w:tabs>
      <w:spacing w:after="240"/>
    </w:pPr>
    <w:rPr>
      <w:rFonts w:ascii="Times New Roman" w:eastAsia="Calibri" w:hAnsi="Times New Roman"/>
      <w:b/>
      <w:caps/>
      <w:sz w:val="24"/>
      <w:szCs w:val="22"/>
      <w:lang w:val="en-US" w:eastAsia="en-GB" w:bidi="ar-SA"/>
    </w:rPr>
  </w:style>
  <w:style w:type="paragraph" w:customStyle="1" w:styleId="ASN1Code0">
    <w:name w:val="ASN1Code"/>
    <w:basedOn w:val="Normal"/>
    <w:semiHidden/>
    <w:rsid w:val="00C5178F"/>
    <w:rPr>
      <w:rFonts w:ascii="Courier New" w:eastAsia="Calibri" w:hAnsi="Courier New"/>
      <w:sz w:val="20"/>
      <w:szCs w:val="22"/>
      <w:lang w:val="en-US" w:eastAsia="en-GB" w:bidi="ar-SA"/>
    </w:rPr>
  </w:style>
  <w:style w:type="paragraph" w:customStyle="1" w:styleId="PL">
    <w:name w:val="PL"/>
    <w:semiHidden/>
    <w:rsid w:val="00C517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character" w:styleId="PageNumber">
    <w:name w:val="page number"/>
    <w:aliases w:val="Page no."/>
    <w:rsid w:val="00C5178F"/>
  </w:style>
  <w:style w:type="paragraph" w:customStyle="1" w:styleId="HD2">
    <w:name w:val="HD2"/>
    <w:basedOn w:val="Normal"/>
    <w:semiHidden/>
    <w:rsid w:val="00C5178F"/>
    <w:pPr>
      <w:keepNext/>
      <w:tabs>
        <w:tab w:val="left" w:pos="360"/>
      </w:tabs>
      <w:spacing w:before="240" w:after="120"/>
      <w:outlineLvl w:val="0"/>
    </w:pPr>
    <w:rPr>
      <w:rFonts w:eastAsia="Calibri"/>
      <w:b/>
      <w:caps/>
      <w:color w:val="000000"/>
      <w:sz w:val="24"/>
      <w:szCs w:val="28"/>
      <w:lang w:val="en-US" w:eastAsia="en-GB" w:bidi="ar-SA"/>
    </w:rPr>
  </w:style>
  <w:style w:type="paragraph" w:customStyle="1" w:styleId="CSSummary">
    <w:name w:val="CS_Summary"/>
    <w:basedOn w:val="Normal"/>
    <w:semiHidden/>
    <w:rsid w:val="00C5178F"/>
    <w:rPr>
      <w:rFonts w:eastAsia="Arial"/>
      <w:b/>
      <w:snapToGrid w:val="0"/>
      <w:color w:val="FF0000"/>
      <w:sz w:val="20"/>
      <w:szCs w:val="22"/>
      <w:lang w:val="en-US" w:eastAsia="en-GB" w:bidi="ar-SA"/>
    </w:rPr>
  </w:style>
  <w:style w:type="paragraph" w:customStyle="1" w:styleId="CopyrightDisclaimer">
    <w:name w:val="Copyright Disclaimer"/>
    <w:basedOn w:val="Normal"/>
    <w:next w:val="Normal"/>
    <w:autoRedefine/>
    <w:rsid w:val="00C5178F"/>
    <w:pPr>
      <w:jc w:val="center"/>
    </w:pPr>
    <w:rPr>
      <w:rFonts w:eastAsia="Arial"/>
      <w:b/>
      <w:i/>
      <w:snapToGrid w:val="0"/>
      <w:sz w:val="20"/>
      <w:szCs w:val="22"/>
      <w:lang w:val="en-US" w:eastAsia="en-GB" w:bidi="ar-SA"/>
    </w:rPr>
  </w:style>
  <w:style w:type="paragraph" w:customStyle="1" w:styleId="NormalStyleIndentedParagraph">
    <w:name w:val="Normal Style Indented Paragraph"/>
    <w:basedOn w:val="Normal"/>
    <w:link w:val="NormalStyleIndentedParagraphChar"/>
    <w:qFormat/>
    <w:rsid w:val="00C5178F"/>
    <w:pPr>
      <w:ind w:left="360"/>
    </w:pPr>
    <w:rPr>
      <w:rFonts w:eastAsia="Calibri"/>
      <w:szCs w:val="22"/>
      <w:lang w:val="en-US" w:eastAsia="en-GB" w:bidi="ar-SA"/>
    </w:rPr>
  </w:style>
  <w:style w:type="table" w:customStyle="1" w:styleId="Table2Style">
    <w:name w:val="Table 2 Style"/>
    <w:basedOn w:val="TableNormal"/>
    <w:rsid w:val="00C5178F"/>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NimbusRomNo9L" w:hAnsi="NimbusRomNo9L"/>
        <w:b/>
        <w:i w:val="0"/>
        <w:color w:val="FFFFFF"/>
        <w:sz w:val="22"/>
      </w:rPr>
      <w:tblPr/>
      <w:tcPr>
        <w:shd w:val="clear" w:color="auto" w:fill="C00000"/>
      </w:tcPr>
    </w:tblStylePr>
  </w:style>
  <w:style w:type="paragraph" w:customStyle="1" w:styleId="CSTitle">
    <w:name w:val="CS_Title"/>
    <w:basedOn w:val="Title"/>
    <w:semiHidden/>
    <w:rsid w:val="00C5178F"/>
    <w:pPr>
      <w:spacing w:before="0" w:after="0"/>
      <w:ind w:left="560"/>
    </w:pPr>
    <w:rPr>
      <w:rFonts w:eastAsia="Arial"/>
      <w:bCs w:val="0"/>
      <w:snapToGrid w:val="0"/>
      <w:kern w:val="0"/>
      <w:sz w:val="36"/>
      <w:szCs w:val="20"/>
      <w:lang w:val="en-IE" w:eastAsia="en-GB" w:bidi="ar-SA"/>
    </w:rPr>
  </w:style>
  <w:style w:type="paragraph" w:customStyle="1" w:styleId="CSNumber">
    <w:name w:val="CS_Number"/>
    <w:basedOn w:val="Title"/>
    <w:semiHidden/>
    <w:rsid w:val="00C5178F"/>
    <w:pPr>
      <w:spacing w:before="0" w:after="0"/>
      <w:ind w:left="560"/>
    </w:pPr>
    <w:rPr>
      <w:rFonts w:eastAsia="Arial"/>
      <w:bCs w:val="0"/>
      <w:snapToGrid w:val="0"/>
      <w:kern w:val="0"/>
      <w:szCs w:val="20"/>
      <w:lang w:val="en-IE" w:eastAsia="en-GB" w:bidi="ar-SA"/>
    </w:rPr>
  </w:style>
  <w:style w:type="paragraph" w:customStyle="1" w:styleId="DocumentTitle">
    <w:name w:val="Document Title"/>
    <w:basedOn w:val="Normal"/>
    <w:next w:val="Normal"/>
    <w:autoRedefine/>
    <w:semiHidden/>
    <w:rsid w:val="00C5178F"/>
    <w:pPr>
      <w:framePr w:hSpace="180" w:wrap="notBeside" w:hAnchor="margin" w:y="359"/>
      <w:ind w:right="113"/>
      <w:jc w:val="right"/>
    </w:pPr>
    <w:rPr>
      <w:rFonts w:eastAsia="Arial"/>
      <w:b/>
      <w:snapToGrid w:val="0"/>
      <w:sz w:val="36"/>
      <w:szCs w:val="22"/>
      <w:lang w:val="en-US" w:eastAsia="en-GB" w:bidi="ar-SA"/>
    </w:rPr>
  </w:style>
  <w:style w:type="paragraph" w:customStyle="1" w:styleId="DocumentSubtitle">
    <w:name w:val="Document Subtitle"/>
    <w:basedOn w:val="DocumentTitle"/>
    <w:next w:val="Normal"/>
    <w:autoRedefine/>
    <w:semiHidden/>
    <w:rsid w:val="00C5178F"/>
    <w:pPr>
      <w:framePr w:wrap="notBeside"/>
      <w:ind w:left="560" w:right="0"/>
    </w:pPr>
    <w:rPr>
      <w:rFonts w:eastAsia="Times New Roman"/>
      <w:snapToGrid/>
      <w:sz w:val="32"/>
      <w:lang w:val="en-IE"/>
    </w:rPr>
  </w:style>
  <w:style w:type="paragraph" w:customStyle="1" w:styleId="TabletextBOLD">
    <w:name w:val="Table text BOLD"/>
    <w:basedOn w:val="TableText"/>
    <w:next w:val="TableText"/>
    <w:autoRedefine/>
    <w:semiHidden/>
    <w:unhideWhenUsed/>
    <w:rsid w:val="00C5178F"/>
    <w:pPr>
      <w:framePr w:hSpace="180" w:wrap="around" w:vAnchor="page" w:hAnchor="margin" w:y="1621"/>
    </w:pPr>
    <w:rPr>
      <w:rFonts w:eastAsia="PMingLiU" w:cs="Arial"/>
      <w:b/>
      <w:bCs/>
    </w:rPr>
  </w:style>
  <w:style w:type="paragraph" w:customStyle="1" w:styleId="msolistparagraph0">
    <w:name w:val="msolistparagraph"/>
    <w:basedOn w:val="Normal"/>
    <w:semiHidden/>
    <w:rsid w:val="00C5178F"/>
    <w:pPr>
      <w:ind w:left="720"/>
    </w:pPr>
    <w:rPr>
      <w:rFonts w:ascii="Times New Roman" w:eastAsia="Calibri" w:hAnsi="Times New Roman"/>
      <w:sz w:val="24"/>
      <w:szCs w:val="22"/>
      <w:lang w:val="en-US" w:eastAsia="ko-KR" w:bidi="ar-SA"/>
    </w:rPr>
  </w:style>
  <w:style w:type="paragraph" w:customStyle="1" w:styleId="Bullet2">
    <w:name w:val="Bullet2"/>
    <w:basedOn w:val="Normal2"/>
    <w:semiHidden/>
    <w:rsid w:val="00C5178F"/>
    <w:pPr>
      <w:numPr>
        <w:numId w:val="18"/>
      </w:numPr>
      <w:spacing w:before="0"/>
    </w:pPr>
  </w:style>
  <w:style w:type="paragraph" w:customStyle="1" w:styleId="FrontMatter">
    <w:name w:val="Front Matter"/>
    <w:autoRedefine/>
    <w:rsid w:val="00C5178F"/>
    <w:pPr>
      <w:pBdr>
        <w:top w:val="single" w:sz="4" w:space="1" w:color="auto"/>
      </w:pBdr>
      <w:spacing w:before="60" w:after="60"/>
    </w:pPr>
    <w:rPr>
      <w:rFonts w:ascii="Arial" w:eastAsia="Times New Roman" w:hAnsi="Arial" w:cs="Arial"/>
      <w:b/>
      <w:sz w:val="24"/>
      <w:szCs w:val="24"/>
      <w:lang w:eastAsia="en-US"/>
    </w:rPr>
  </w:style>
  <w:style w:type="paragraph" w:customStyle="1" w:styleId="FrontMatterTitles">
    <w:name w:val="Front Matter Titles"/>
    <w:basedOn w:val="Normal"/>
    <w:rsid w:val="00C5178F"/>
    <w:pPr>
      <w:spacing w:after="60"/>
    </w:pPr>
    <w:rPr>
      <w:rFonts w:eastAsia="Calibri"/>
      <w:b/>
      <w:bCs/>
      <w:sz w:val="24"/>
      <w:szCs w:val="22"/>
      <w:lang w:val="en-US" w:eastAsia="en-GB" w:bidi="ar-SA"/>
    </w:rPr>
  </w:style>
  <w:style w:type="numbering" w:customStyle="1" w:styleId="Appendix1">
    <w:name w:val="Appendix 1"/>
    <w:uiPriority w:val="99"/>
    <w:semiHidden/>
    <w:rsid w:val="00C5178F"/>
    <w:pPr>
      <w:numPr>
        <w:numId w:val="20"/>
      </w:numPr>
    </w:pPr>
  </w:style>
  <w:style w:type="numbering" w:customStyle="1" w:styleId="Appendix2">
    <w:name w:val="Appendix 2"/>
    <w:uiPriority w:val="99"/>
    <w:semiHidden/>
    <w:rsid w:val="00C5178F"/>
    <w:pPr>
      <w:numPr>
        <w:numId w:val="21"/>
      </w:numPr>
    </w:pPr>
  </w:style>
  <w:style w:type="paragraph" w:styleId="DocumentMap">
    <w:name w:val="Document Map"/>
    <w:basedOn w:val="Normal"/>
    <w:link w:val="DocumentMapChar"/>
    <w:uiPriority w:val="99"/>
    <w:semiHidden/>
    <w:unhideWhenUsed/>
    <w:rsid w:val="00C5178F"/>
    <w:rPr>
      <w:rFonts w:ascii="Tahoma" w:eastAsia="Calibri" w:hAnsi="Tahoma"/>
      <w:sz w:val="16"/>
      <w:szCs w:val="16"/>
      <w:lang w:val="en-US" w:eastAsia="en-GB" w:bidi="ar-SA"/>
    </w:rPr>
  </w:style>
  <w:style w:type="character" w:customStyle="1" w:styleId="DocumentMapChar">
    <w:name w:val="Document Map Char"/>
    <w:basedOn w:val="DefaultParagraphFont"/>
    <w:link w:val="DocumentMap"/>
    <w:uiPriority w:val="99"/>
    <w:semiHidden/>
    <w:rsid w:val="00C5178F"/>
    <w:rPr>
      <w:rFonts w:ascii="Tahoma" w:hAnsi="Tahoma"/>
      <w:sz w:val="16"/>
      <w:szCs w:val="16"/>
      <w:lang w:val="en-US"/>
    </w:rPr>
  </w:style>
  <w:style w:type="character" w:styleId="CommentReference">
    <w:name w:val="annotation reference"/>
    <w:uiPriority w:val="99"/>
    <w:unhideWhenUsed/>
    <w:rsid w:val="00C5178F"/>
    <w:rPr>
      <w:sz w:val="16"/>
      <w:szCs w:val="16"/>
    </w:rPr>
  </w:style>
  <w:style w:type="paragraph" w:styleId="CommentSubject">
    <w:name w:val="annotation subject"/>
    <w:basedOn w:val="CommentText"/>
    <w:next w:val="CommentText"/>
    <w:link w:val="CommentSubjectChar"/>
    <w:uiPriority w:val="99"/>
    <w:semiHidden/>
    <w:unhideWhenUsed/>
    <w:rsid w:val="00C5178F"/>
    <w:rPr>
      <w:rFonts w:ascii="Arial" w:hAnsi="Arial"/>
      <w:b/>
      <w:bCs/>
    </w:rPr>
  </w:style>
  <w:style w:type="character" w:customStyle="1" w:styleId="CommentSubjectChar">
    <w:name w:val="Comment Subject Char"/>
    <w:basedOn w:val="CommentTextChar"/>
    <w:link w:val="CommentSubject"/>
    <w:uiPriority w:val="99"/>
    <w:semiHidden/>
    <w:rsid w:val="00C5178F"/>
    <w:rPr>
      <w:rFonts w:ascii="Arial" w:hAnsi="Arial"/>
      <w:b/>
      <w:bCs/>
      <w:szCs w:val="22"/>
      <w:lang w:val="en-US"/>
    </w:rPr>
  </w:style>
  <w:style w:type="table" w:styleId="TableGrid">
    <w:name w:val="Table Grid"/>
    <w:basedOn w:val="TableNormal"/>
    <w:uiPriority w:val="59"/>
    <w:rsid w:val="00C5178F"/>
    <w:pPr>
      <w:spacing w:before="120"/>
    </w:pPr>
    <w:rPr>
      <w:rFonts w:ascii="Times New Roman" w:eastAsia="Times New Roman" w:hAnsi="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C5178F"/>
    <w:pPr>
      <w:spacing w:before="0"/>
    </w:pPr>
    <w:rPr>
      <w:rFonts w:eastAsia="Calibri"/>
      <w:b/>
      <w:bCs/>
      <w:color w:val="000000"/>
      <w:sz w:val="24"/>
      <w:szCs w:val="22"/>
      <w:lang w:val="en-US" w:eastAsia="en-GB" w:bidi="ar-SA"/>
    </w:rPr>
  </w:style>
  <w:style w:type="paragraph" w:customStyle="1" w:styleId="AnnexH3">
    <w:name w:val="AnnexH3"/>
    <w:basedOn w:val="Heading3"/>
    <w:semiHidden/>
    <w:rsid w:val="00C5178F"/>
    <w:pPr>
      <w:numPr>
        <w:ilvl w:val="0"/>
        <w:numId w:val="0"/>
      </w:numPr>
      <w:jc w:val="both"/>
    </w:pPr>
    <w:rPr>
      <w:bCs w:val="0"/>
      <w:iCs w:val="0"/>
      <w:szCs w:val="20"/>
    </w:rPr>
  </w:style>
  <w:style w:type="paragraph" w:customStyle="1" w:styleId="AnnexH1">
    <w:name w:val="Annex H1"/>
    <w:basedOn w:val="Normal"/>
    <w:next w:val="Normal"/>
    <w:semiHidden/>
    <w:rsid w:val="00C5178F"/>
    <w:pPr>
      <w:numPr>
        <w:numId w:val="19"/>
      </w:numPr>
      <w:spacing w:before="0"/>
    </w:pPr>
    <w:rPr>
      <w:rFonts w:eastAsia="Calibri"/>
      <w:b/>
      <w:bCs/>
      <w:color w:val="000000"/>
      <w:sz w:val="28"/>
      <w:szCs w:val="22"/>
      <w:lang w:val="en-US" w:eastAsia="en-GB" w:bidi="ar-SA"/>
    </w:rPr>
  </w:style>
  <w:style w:type="paragraph" w:styleId="NormalWeb">
    <w:name w:val="Normal (Web)"/>
    <w:basedOn w:val="Normal"/>
    <w:uiPriority w:val="99"/>
    <w:unhideWhenUsed/>
    <w:rsid w:val="00C5178F"/>
    <w:rPr>
      <w:rFonts w:ascii="Times New Roman" w:eastAsia="Calibri" w:hAnsi="Times New Roman"/>
      <w:sz w:val="24"/>
      <w:szCs w:val="22"/>
      <w:lang w:val="en-US" w:eastAsia="en-GB" w:bidi="ar-SA"/>
    </w:rPr>
  </w:style>
  <w:style w:type="paragraph" w:customStyle="1" w:styleId="AppendixH1">
    <w:name w:val="Appendix H1"/>
    <w:basedOn w:val="Heading1"/>
    <w:next w:val="Normal"/>
    <w:semiHidden/>
    <w:qFormat/>
    <w:rsid w:val="00C5178F"/>
    <w:pPr>
      <w:numPr>
        <w:numId w:val="0"/>
      </w:numPr>
    </w:pPr>
    <w:rPr>
      <w:caps/>
    </w:rPr>
  </w:style>
  <w:style w:type="paragraph" w:customStyle="1" w:styleId="AppendixH2">
    <w:name w:val="Appendix H2"/>
    <w:basedOn w:val="Heading2"/>
    <w:next w:val="Normal"/>
    <w:semiHidden/>
    <w:qFormat/>
    <w:rsid w:val="00C5178F"/>
    <w:pPr>
      <w:numPr>
        <w:ilvl w:val="0"/>
        <w:numId w:val="0"/>
      </w:numPr>
      <w:tabs>
        <w:tab w:val="num" w:pos="1440"/>
      </w:tabs>
      <w:ind w:left="1440" w:hanging="360"/>
    </w:pPr>
  </w:style>
  <w:style w:type="paragraph" w:customStyle="1" w:styleId="AppendixH3">
    <w:name w:val="Appendix H3"/>
    <w:basedOn w:val="Heading3"/>
    <w:link w:val="AppendixH3Char"/>
    <w:semiHidden/>
    <w:qFormat/>
    <w:rsid w:val="00C5178F"/>
    <w:pPr>
      <w:numPr>
        <w:ilvl w:val="0"/>
        <w:numId w:val="0"/>
      </w:numPr>
    </w:pPr>
  </w:style>
  <w:style w:type="paragraph" w:customStyle="1" w:styleId="AppendixH4">
    <w:name w:val="Appendix H4"/>
    <w:basedOn w:val="Heading4"/>
    <w:link w:val="AppendixH4Char"/>
    <w:semiHidden/>
    <w:qFormat/>
    <w:rsid w:val="00C5178F"/>
    <w:pPr>
      <w:numPr>
        <w:ilvl w:val="0"/>
        <w:numId w:val="0"/>
      </w:numPr>
    </w:pPr>
  </w:style>
  <w:style w:type="character" w:customStyle="1" w:styleId="AppendixH3Char">
    <w:name w:val="Appendix H3 Char"/>
    <w:link w:val="AppendixH3"/>
    <w:semiHidden/>
    <w:rsid w:val="00C5178F"/>
    <w:rPr>
      <w:rFonts w:ascii="Arial" w:eastAsia="Times New Roman" w:hAnsi="Arial" w:cs="Arial"/>
      <w:b/>
      <w:bCs/>
      <w:iCs/>
      <w:sz w:val="24"/>
      <w:szCs w:val="26"/>
      <w:lang w:eastAsia="en-US" w:bidi="bn-BD"/>
    </w:rPr>
  </w:style>
  <w:style w:type="paragraph" w:customStyle="1" w:styleId="AppendixH5">
    <w:name w:val="Appendix H5"/>
    <w:basedOn w:val="Heading5"/>
    <w:link w:val="AppendixH5Char"/>
    <w:semiHidden/>
    <w:qFormat/>
    <w:rsid w:val="00C5178F"/>
    <w:pPr>
      <w:numPr>
        <w:ilvl w:val="0"/>
        <w:numId w:val="0"/>
      </w:numPr>
    </w:pPr>
  </w:style>
  <w:style w:type="character" w:customStyle="1" w:styleId="AppendixH4Char">
    <w:name w:val="Appendix H4 Char"/>
    <w:link w:val="AppendixH4"/>
    <w:semiHidden/>
    <w:rsid w:val="00C5178F"/>
    <w:rPr>
      <w:rFonts w:ascii="Arial Bold" w:eastAsia="Times New Roman" w:hAnsi="Arial Bold" w:cs="Arial"/>
      <w:b/>
      <w:iCs/>
      <w:sz w:val="22"/>
      <w:szCs w:val="28"/>
      <w:lang w:eastAsia="en-US" w:bidi="bn-BD"/>
    </w:rPr>
  </w:style>
  <w:style w:type="character" w:customStyle="1" w:styleId="AppendixH5Char">
    <w:name w:val="Appendix H5 Char"/>
    <w:link w:val="AppendixH5"/>
    <w:semiHidden/>
    <w:rsid w:val="00C5178F"/>
    <w:rPr>
      <w:rFonts w:ascii="Arial Bold" w:eastAsia="Times New Roman" w:hAnsi="Arial Bold" w:cs="Arial"/>
      <w:b/>
      <w:bCs/>
      <w:sz w:val="22"/>
      <w:szCs w:val="26"/>
      <w:lang w:val="en-US" w:eastAsia="en-US" w:bidi="bn-BD"/>
    </w:rPr>
  </w:style>
  <w:style w:type="character" w:customStyle="1" w:styleId="DocumentManagementChar">
    <w:name w:val="Document Management Char"/>
    <w:link w:val="DocumentManagement"/>
    <w:rsid w:val="00C5178F"/>
    <w:rPr>
      <w:rFonts w:ascii="Arial" w:eastAsia="Times New Roman" w:hAnsi="Arial" w:cs="Arial"/>
      <w:b/>
      <w:bCs/>
      <w:sz w:val="28"/>
      <w:szCs w:val="32"/>
      <w:lang w:eastAsia="en-US" w:bidi="bn-BD"/>
    </w:rPr>
  </w:style>
  <w:style w:type="paragraph" w:customStyle="1" w:styleId="GSMAFigure">
    <w:name w:val="GSMA Figure"/>
    <w:basedOn w:val="Caption"/>
    <w:qFormat/>
    <w:rsid w:val="00C5178F"/>
  </w:style>
  <w:style w:type="paragraph" w:customStyle="1" w:styleId="Style1">
    <w:name w:val="Style1"/>
    <w:basedOn w:val="Centredtext"/>
    <w:uiPriority w:val="49"/>
    <w:qFormat/>
    <w:rsid w:val="00C5178F"/>
  </w:style>
  <w:style w:type="paragraph" w:customStyle="1" w:styleId="OtherInformation">
    <w:name w:val="Other Information"/>
    <w:basedOn w:val="Heading2"/>
    <w:link w:val="OtherInformationChar"/>
    <w:qFormat/>
    <w:rsid w:val="00C5178F"/>
    <w:pPr>
      <w:numPr>
        <w:ilvl w:val="0"/>
        <w:numId w:val="0"/>
      </w:numPr>
    </w:pPr>
  </w:style>
  <w:style w:type="character" w:customStyle="1" w:styleId="DocumentHistoryChar">
    <w:name w:val="Document History Char"/>
    <w:link w:val="DocumentHistory"/>
    <w:rsid w:val="00C5178F"/>
    <w:rPr>
      <w:rFonts w:ascii="Arial" w:eastAsia="Times New Roman" w:hAnsi="Arial" w:cs="Arial"/>
      <w:b/>
      <w:bCs/>
      <w:iCs/>
      <w:sz w:val="24"/>
      <w:szCs w:val="28"/>
      <w:lang w:eastAsia="en-US" w:bidi="bn-BD"/>
    </w:rPr>
  </w:style>
  <w:style w:type="character" w:customStyle="1" w:styleId="NormalStyleIndentedParagraphChar">
    <w:name w:val="Normal Style Indented Paragraph Char"/>
    <w:link w:val="NormalStyleIndentedParagraph"/>
    <w:rsid w:val="00C5178F"/>
    <w:rPr>
      <w:rFonts w:ascii="Arial" w:hAnsi="Arial"/>
      <w:sz w:val="22"/>
      <w:szCs w:val="22"/>
      <w:lang w:val="en-US"/>
    </w:rPr>
  </w:style>
  <w:style w:type="character" w:customStyle="1" w:styleId="OtherInformationChar">
    <w:name w:val="Other Information Char"/>
    <w:link w:val="OtherInformation"/>
    <w:rsid w:val="00C5178F"/>
    <w:rPr>
      <w:rFonts w:ascii="Arial" w:eastAsia="Times New Roman" w:hAnsi="Arial" w:cs="Arial"/>
      <w:b/>
      <w:bCs/>
      <w:iCs/>
      <w:sz w:val="24"/>
      <w:szCs w:val="28"/>
      <w:lang w:eastAsia="en-US" w:bidi="bn-BD"/>
    </w:rPr>
  </w:style>
  <w:style w:type="character" w:customStyle="1" w:styleId="apple-style-span">
    <w:name w:val="apple-style-span"/>
    <w:basedOn w:val="DefaultParagraphFont"/>
    <w:rsid w:val="00C5178F"/>
  </w:style>
  <w:style w:type="paragraph" w:styleId="TableofFigures">
    <w:name w:val="table of figures"/>
    <w:aliases w:val="List of figures"/>
    <w:basedOn w:val="Normal"/>
    <w:next w:val="Normal"/>
    <w:uiPriority w:val="99"/>
    <w:rsid w:val="00C5178F"/>
    <w:pPr>
      <w:spacing w:before="0"/>
      <w:jc w:val="left"/>
    </w:pPr>
    <w:rPr>
      <w:rFonts w:ascii="Calibri" w:eastAsia="Batang" w:hAnsi="Calibri"/>
      <w:noProof/>
      <w:sz w:val="24"/>
      <w:szCs w:val="24"/>
      <w:lang w:val="en-US" w:eastAsia="ko-KR" w:bidi="ar-SA"/>
    </w:rPr>
  </w:style>
  <w:style w:type="paragraph" w:customStyle="1" w:styleId="Default">
    <w:name w:val="Default"/>
    <w:rsid w:val="00C5178F"/>
    <w:pPr>
      <w:autoSpaceDE w:val="0"/>
      <w:autoSpaceDN w:val="0"/>
      <w:adjustRightInd w:val="0"/>
    </w:pPr>
    <w:rPr>
      <w:rFonts w:ascii="Arial" w:eastAsia="MS Mincho" w:hAnsi="Arial" w:cs="Arial"/>
      <w:color w:val="000000"/>
      <w:sz w:val="24"/>
      <w:szCs w:val="24"/>
      <w:lang w:eastAsia="ja-JP"/>
    </w:rPr>
  </w:style>
  <w:style w:type="character" w:styleId="Strong">
    <w:name w:val="Strong"/>
    <w:aliases w:val="Bold"/>
    <w:uiPriority w:val="22"/>
    <w:qFormat/>
    <w:rsid w:val="00C5178F"/>
    <w:rPr>
      <w:b/>
      <w:bCs/>
    </w:rPr>
  </w:style>
  <w:style w:type="paragraph" w:customStyle="1" w:styleId="Heading11">
    <w:name w:val="Heading 11"/>
    <w:basedOn w:val="Normal"/>
    <w:next w:val="Normal"/>
    <w:rsid w:val="00C5178F"/>
    <w:pPr>
      <w:keepNext/>
      <w:pageBreakBefore/>
      <w:pBdr>
        <w:bottom w:val="single" w:sz="4" w:space="1" w:color="auto"/>
      </w:pBdr>
      <w:tabs>
        <w:tab w:val="num" w:pos="1552"/>
      </w:tabs>
      <w:spacing w:after="120"/>
      <w:ind w:left="1552" w:hanging="432"/>
      <w:jc w:val="left"/>
      <w:outlineLvl w:val="0"/>
    </w:pPr>
    <w:rPr>
      <w:rFonts w:eastAsia="Times New Roman"/>
      <w:b/>
      <w:sz w:val="28"/>
      <w:szCs w:val="22"/>
      <w:lang w:val="en-US" w:eastAsia="en-US" w:bidi="ar-SA"/>
    </w:rPr>
  </w:style>
  <w:style w:type="paragraph" w:customStyle="1" w:styleId="Paragraphe2">
    <w:name w:val="Paragraphe2"/>
    <w:basedOn w:val="Header"/>
    <w:rsid w:val="00C5178F"/>
    <w:pPr>
      <w:ind w:left="567"/>
      <w:jc w:val="both"/>
    </w:pPr>
    <w:rPr>
      <w:rFonts w:eastAsia="Times New Roman"/>
      <w:lang w:val="fr-FR" w:eastAsia="en-US"/>
    </w:rPr>
  </w:style>
  <w:style w:type="paragraph" w:customStyle="1" w:styleId="tac">
    <w:name w:val="tac"/>
    <w:basedOn w:val="Normal"/>
    <w:rsid w:val="00C5178F"/>
    <w:pPr>
      <w:keepNext/>
      <w:overflowPunct w:val="0"/>
      <w:autoSpaceDE w:val="0"/>
      <w:autoSpaceDN w:val="0"/>
      <w:spacing w:before="0"/>
      <w:jc w:val="center"/>
    </w:pPr>
    <w:rPr>
      <w:rFonts w:eastAsia="Times New Roman" w:cs="Arial"/>
      <w:sz w:val="18"/>
      <w:szCs w:val="18"/>
      <w:lang w:val="en-US" w:eastAsia="en-US" w:bidi="ar-SA"/>
    </w:rPr>
  </w:style>
  <w:style w:type="character" w:styleId="Emphasis">
    <w:name w:val="Emphasis"/>
    <w:aliases w:val="Highlight"/>
    <w:uiPriority w:val="20"/>
    <w:qFormat/>
    <w:rsid w:val="00C5178F"/>
    <w:rPr>
      <w:i/>
      <w:iCs/>
    </w:rPr>
  </w:style>
  <w:style w:type="paragraph" w:styleId="Revision">
    <w:name w:val="Revision"/>
    <w:hidden/>
    <w:uiPriority w:val="99"/>
    <w:semiHidden/>
    <w:rsid w:val="00C5178F"/>
    <w:rPr>
      <w:rFonts w:ascii="Arial" w:eastAsia="SimSun" w:hAnsi="Arial"/>
      <w:sz w:val="22"/>
      <w:lang w:eastAsia="zh-CN"/>
    </w:rPr>
  </w:style>
  <w:style w:type="character" w:styleId="FollowedHyperlink">
    <w:name w:val="FollowedHyperlink"/>
    <w:uiPriority w:val="99"/>
    <w:semiHidden/>
    <w:unhideWhenUsed/>
    <w:rsid w:val="00C5178F"/>
    <w:rPr>
      <w:color w:val="800080"/>
      <w:u w:val="single"/>
    </w:rPr>
  </w:style>
  <w:style w:type="character" w:styleId="HTMLCode">
    <w:name w:val="HTML Code"/>
    <w:uiPriority w:val="99"/>
    <w:semiHidden/>
    <w:rsid w:val="00C5178F"/>
    <w:rPr>
      <w:rFonts w:ascii="Courier New" w:hAnsi="Courier New" w:cs="Courier New"/>
      <w:sz w:val="20"/>
      <w:szCs w:val="20"/>
    </w:rPr>
  </w:style>
  <w:style w:type="paragraph" w:customStyle="1" w:styleId="code">
    <w:name w:val="code"/>
    <w:basedOn w:val="Normal"/>
    <w:qFormat/>
    <w:rsid w:val="00C5178F"/>
    <w:pPr>
      <w:spacing w:before="0"/>
      <w:ind w:left="907"/>
      <w:jc w:val="left"/>
    </w:pPr>
    <w:rPr>
      <w:rFonts w:ascii="Courier New" w:eastAsia="Times New Roman" w:hAnsi="Courier New" w:cs="Courier New"/>
      <w:sz w:val="20"/>
      <w:szCs w:val="22"/>
      <w:lang w:val="en-US" w:eastAsia="en-US" w:bidi="ar-SA"/>
    </w:rPr>
  </w:style>
  <w:style w:type="paragraph" w:customStyle="1" w:styleId="H6">
    <w:name w:val="H6"/>
    <w:basedOn w:val="Heading5"/>
    <w:next w:val="Normal"/>
    <w:link w:val="H6Char"/>
    <w:rsid w:val="00C5178F"/>
    <w:pPr>
      <w:numPr>
        <w:ilvl w:val="0"/>
        <w:numId w:val="0"/>
      </w:numPr>
      <w:overflowPunct w:val="0"/>
      <w:autoSpaceDE w:val="0"/>
      <w:autoSpaceDN w:val="0"/>
      <w:adjustRightInd w:val="0"/>
      <w:spacing w:after="180"/>
      <w:ind w:left="1985" w:hanging="1985"/>
      <w:textAlignment w:val="baseline"/>
      <w:outlineLvl w:val="9"/>
    </w:pPr>
    <w:rPr>
      <w:bCs w:val="0"/>
      <w:i/>
      <w:iCs/>
      <w:color w:val="243F60"/>
      <w:sz w:val="20"/>
      <w:szCs w:val="20"/>
    </w:rPr>
  </w:style>
  <w:style w:type="character" w:customStyle="1" w:styleId="H6Char">
    <w:name w:val="H6 Char"/>
    <w:link w:val="H6"/>
    <w:rsid w:val="00C5178F"/>
    <w:rPr>
      <w:rFonts w:ascii="Arial Bold" w:eastAsia="Times New Roman" w:hAnsi="Arial Bold" w:cs="Arial"/>
      <w:b/>
      <w:i/>
      <w:iCs/>
      <w:color w:val="243F60"/>
      <w:lang w:val="en-US" w:eastAsia="en-US" w:bidi="bn-BD"/>
    </w:rPr>
  </w:style>
  <w:style w:type="paragraph" w:customStyle="1" w:styleId="Heading12">
    <w:name w:val="Heading 12"/>
    <w:basedOn w:val="Normal"/>
    <w:rsid w:val="00C5178F"/>
    <w:pPr>
      <w:tabs>
        <w:tab w:val="num" w:pos="431"/>
      </w:tabs>
      <w:spacing w:before="0"/>
      <w:jc w:val="left"/>
    </w:pPr>
    <w:rPr>
      <w:rFonts w:ascii="Times New Roman" w:eastAsia="Calibri" w:hAnsi="Times New Roman"/>
      <w:sz w:val="24"/>
      <w:szCs w:val="24"/>
      <w:lang w:val="fr-FR" w:eastAsia="fr-FR" w:bidi="ar-SA"/>
    </w:rPr>
  </w:style>
  <w:style w:type="paragraph" w:customStyle="1" w:styleId="Heading21">
    <w:name w:val="Heading 21"/>
    <w:basedOn w:val="Normal"/>
    <w:rsid w:val="00C5178F"/>
    <w:pPr>
      <w:tabs>
        <w:tab w:val="num" w:pos="578"/>
      </w:tabs>
      <w:spacing w:before="0"/>
      <w:jc w:val="left"/>
    </w:pPr>
    <w:rPr>
      <w:rFonts w:ascii="Times New Roman" w:eastAsia="Calibri" w:hAnsi="Times New Roman"/>
      <w:sz w:val="24"/>
      <w:szCs w:val="24"/>
      <w:lang w:val="fr-FR" w:eastAsia="fr-FR" w:bidi="ar-SA"/>
    </w:rPr>
  </w:style>
  <w:style w:type="paragraph" w:customStyle="1" w:styleId="Heading31">
    <w:name w:val="Heading 31"/>
    <w:basedOn w:val="Normal"/>
    <w:rsid w:val="00C5178F"/>
    <w:pPr>
      <w:tabs>
        <w:tab w:val="num" w:pos="720"/>
      </w:tabs>
      <w:spacing w:before="0"/>
      <w:jc w:val="left"/>
    </w:pPr>
    <w:rPr>
      <w:rFonts w:ascii="Times New Roman" w:eastAsia="Calibri" w:hAnsi="Times New Roman"/>
      <w:sz w:val="24"/>
      <w:szCs w:val="24"/>
      <w:lang w:val="fr-FR" w:eastAsia="fr-FR" w:bidi="ar-SA"/>
    </w:rPr>
  </w:style>
  <w:style w:type="paragraph" w:customStyle="1" w:styleId="Heading41">
    <w:name w:val="Heading 41"/>
    <w:basedOn w:val="Normal"/>
    <w:rsid w:val="00C5178F"/>
    <w:pPr>
      <w:tabs>
        <w:tab w:val="num" w:pos="862"/>
      </w:tabs>
      <w:spacing w:before="0"/>
      <w:jc w:val="left"/>
    </w:pPr>
    <w:rPr>
      <w:rFonts w:ascii="Times New Roman" w:eastAsia="Calibri" w:hAnsi="Times New Roman"/>
      <w:sz w:val="24"/>
      <w:szCs w:val="24"/>
      <w:lang w:val="fr-FR" w:eastAsia="fr-FR" w:bidi="ar-SA"/>
    </w:rPr>
  </w:style>
  <w:style w:type="paragraph" w:customStyle="1" w:styleId="Heading51">
    <w:name w:val="Heading 51"/>
    <w:basedOn w:val="Normal"/>
    <w:rsid w:val="00C5178F"/>
    <w:pPr>
      <w:tabs>
        <w:tab w:val="num" w:pos="1008"/>
      </w:tabs>
      <w:spacing w:before="0"/>
      <w:jc w:val="left"/>
    </w:pPr>
    <w:rPr>
      <w:rFonts w:ascii="Times New Roman" w:eastAsia="Calibri" w:hAnsi="Times New Roman"/>
      <w:sz w:val="24"/>
      <w:szCs w:val="24"/>
      <w:lang w:val="fr-FR" w:eastAsia="fr-FR" w:bidi="ar-SA"/>
    </w:rPr>
  </w:style>
  <w:style w:type="paragraph" w:customStyle="1" w:styleId="Heading61">
    <w:name w:val="Heading 61"/>
    <w:basedOn w:val="Normal"/>
    <w:rsid w:val="00C5178F"/>
    <w:pPr>
      <w:tabs>
        <w:tab w:val="num" w:pos="1152"/>
      </w:tabs>
      <w:spacing w:before="0"/>
      <w:jc w:val="left"/>
    </w:pPr>
    <w:rPr>
      <w:rFonts w:ascii="Times New Roman" w:eastAsia="Calibri" w:hAnsi="Times New Roman"/>
      <w:sz w:val="24"/>
      <w:szCs w:val="24"/>
      <w:lang w:val="fr-FR" w:eastAsia="fr-FR" w:bidi="ar-SA"/>
    </w:rPr>
  </w:style>
  <w:style w:type="paragraph" w:customStyle="1" w:styleId="Heading71">
    <w:name w:val="Heading 71"/>
    <w:basedOn w:val="Normal"/>
    <w:rsid w:val="00C5178F"/>
    <w:pPr>
      <w:tabs>
        <w:tab w:val="num" w:pos="1296"/>
      </w:tabs>
      <w:spacing w:before="0"/>
      <w:jc w:val="left"/>
    </w:pPr>
    <w:rPr>
      <w:rFonts w:ascii="Times New Roman" w:eastAsia="Calibri" w:hAnsi="Times New Roman"/>
      <w:sz w:val="24"/>
      <w:szCs w:val="24"/>
      <w:lang w:val="fr-FR" w:eastAsia="fr-FR" w:bidi="ar-SA"/>
    </w:rPr>
  </w:style>
  <w:style w:type="paragraph" w:customStyle="1" w:styleId="Heading81">
    <w:name w:val="Heading 81"/>
    <w:basedOn w:val="Normal"/>
    <w:rsid w:val="00C5178F"/>
    <w:pPr>
      <w:tabs>
        <w:tab w:val="num" w:pos="1440"/>
      </w:tabs>
      <w:spacing w:before="0"/>
      <w:jc w:val="left"/>
    </w:pPr>
    <w:rPr>
      <w:rFonts w:ascii="Times New Roman" w:eastAsia="Calibri" w:hAnsi="Times New Roman"/>
      <w:sz w:val="24"/>
      <w:szCs w:val="24"/>
      <w:lang w:val="fr-FR" w:eastAsia="fr-FR" w:bidi="ar-SA"/>
    </w:rPr>
  </w:style>
  <w:style w:type="paragraph" w:customStyle="1" w:styleId="Heading91">
    <w:name w:val="Heading 91"/>
    <w:basedOn w:val="Normal"/>
    <w:rsid w:val="00C5178F"/>
    <w:pPr>
      <w:tabs>
        <w:tab w:val="num" w:pos="1584"/>
      </w:tabs>
      <w:spacing w:before="0"/>
      <w:jc w:val="left"/>
    </w:pPr>
    <w:rPr>
      <w:rFonts w:ascii="Times New Roman" w:eastAsia="Calibri" w:hAnsi="Times New Roman"/>
      <w:sz w:val="24"/>
      <w:szCs w:val="24"/>
      <w:lang w:val="fr-FR" w:eastAsia="fr-FR" w:bidi="ar-SA"/>
    </w:rPr>
  </w:style>
  <w:style w:type="paragraph" w:customStyle="1" w:styleId="OTSStandard">
    <w:name w:val="OTS.Standard"/>
    <w:basedOn w:val="Normal"/>
    <w:uiPriority w:val="99"/>
    <w:rsid w:val="00C5178F"/>
    <w:pPr>
      <w:widowControl w:val="0"/>
      <w:tabs>
        <w:tab w:val="left" w:pos="567"/>
      </w:tabs>
      <w:spacing w:before="0" w:line="240" w:lineRule="atLeast"/>
      <w:ind w:left="567"/>
    </w:pPr>
    <w:rPr>
      <w:rFonts w:eastAsia="Times New Roman"/>
      <w:szCs w:val="22"/>
      <w:lang w:val="en-US" w:eastAsia="en-US" w:bidi="ar-SA"/>
    </w:rPr>
  </w:style>
  <w:style w:type="character" w:customStyle="1" w:styleId="TALChar1">
    <w:name w:val="TAL Char1"/>
    <w:link w:val="TAL"/>
    <w:uiPriority w:val="99"/>
    <w:locked/>
    <w:rsid w:val="00C5178F"/>
  </w:style>
  <w:style w:type="paragraph" w:customStyle="1" w:styleId="TAL">
    <w:name w:val="TAL"/>
    <w:basedOn w:val="Normal"/>
    <w:link w:val="TALChar1"/>
    <w:uiPriority w:val="99"/>
    <w:rsid w:val="00C5178F"/>
    <w:pPr>
      <w:keepNext/>
      <w:keepLines/>
      <w:overflowPunct w:val="0"/>
      <w:autoSpaceDE w:val="0"/>
      <w:autoSpaceDN w:val="0"/>
      <w:adjustRightInd w:val="0"/>
      <w:spacing w:before="0"/>
      <w:jc w:val="left"/>
    </w:pPr>
    <w:rPr>
      <w:rFonts w:ascii="Calibri" w:eastAsia="Calibri" w:hAnsi="Calibri"/>
      <w:sz w:val="20"/>
      <w:lang w:eastAsia="en-GB" w:bidi="ar-SA"/>
    </w:rPr>
  </w:style>
  <w:style w:type="paragraph" w:customStyle="1" w:styleId="TAH">
    <w:name w:val="TAH"/>
    <w:basedOn w:val="tac"/>
    <w:rsid w:val="00C5178F"/>
    <w:pPr>
      <w:keepLines/>
      <w:adjustRightInd w:val="0"/>
    </w:pPr>
    <w:rPr>
      <w:rFonts w:ascii="Calibri" w:eastAsia="Calibri" w:hAnsi="Calibri" w:cs="Times New Roman"/>
      <w:b/>
      <w:sz w:val="22"/>
      <w:szCs w:val="22"/>
      <w:lang w:val="en-GB"/>
    </w:rPr>
  </w:style>
  <w:style w:type="table" w:customStyle="1" w:styleId="Grilledutableau1">
    <w:name w:val="Grille du tableau1"/>
    <w:basedOn w:val="TableNormal"/>
    <w:next w:val="TableGrid"/>
    <w:uiPriority w:val="59"/>
    <w:rsid w:val="00C5178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SheetSubtitle">
    <w:name w:val="CRSheet Subtitle"/>
    <w:basedOn w:val="Normal"/>
    <w:uiPriority w:val="99"/>
    <w:qFormat/>
    <w:rsid w:val="00C5178F"/>
    <w:pPr>
      <w:framePr w:hSpace="180" w:wrap="around" w:hAnchor="margin" w:xAlign="center" w:y="-756"/>
      <w:spacing w:before="60" w:after="60"/>
      <w:jc w:val="left"/>
    </w:pPr>
    <w:rPr>
      <w:rFonts w:eastAsia="Calibri" w:cs="Arial"/>
      <w:b/>
      <w:i/>
      <w:szCs w:val="22"/>
      <w:lang w:val="en-US" w:eastAsia="en-GB" w:bidi="ar-SA"/>
    </w:rPr>
  </w:style>
  <w:style w:type="paragraph" w:customStyle="1" w:styleId="CRSheetTitle">
    <w:name w:val="CRSheet Title"/>
    <w:next w:val="NormalParagraph"/>
    <w:uiPriority w:val="99"/>
    <w:qFormat/>
    <w:rsid w:val="00C5178F"/>
    <w:pPr>
      <w:framePr w:hSpace="180" w:wrap="around" w:hAnchor="margin" w:xAlign="center" w:y="-756"/>
      <w:spacing w:before="120" w:after="120"/>
    </w:pPr>
    <w:rPr>
      <w:rFonts w:ascii="Arial Bold" w:eastAsia="SimSun" w:hAnsi="Arial Bold"/>
      <w:b/>
      <w:sz w:val="36"/>
      <w:szCs w:val="36"/>
    </w:rPr>
  </w:style>
  <w:style w:type="table" w:customStyle="1" w:styleId="Table1Style1">
    <w:name w:val="Table 1 Style1"/>
    <w:basedOn w:val="TableNormal"/>
    <w:rsid w:val="00C5178F"/>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C5178F"/>
  </w:style>
  <w:style w:type="numbering" w:customStyle="1" w:styleId="Appendix21">
    <w:name w:val="Appendix 21"/>
    <w:uiPriority w:val="99"/>
    <w:semiHidden/>
    <w:rsid w:val="00C5178F"/>
  </w:style>
  <w:style w:type="numbering" w:customStyle="1" w:styleId="ListBullets1">
    <w:name w:val="ListBullets1"/>
    <w:uiPriority w:val="99"/>
    <w:rsid w:val="00C5178F"/>
  </w:style>
  <w:style w:type="numbering" w:customStyle="1" w:styleId="LegalList1">
    <w:name w:val="LegalList1"/>
    <w:uiPriority w:val="99"/>
    <w:rsid w:val="00C5178F"/>
  </w:style>
  <w:style w:type="paragraph" w:customStyle="1" w:styleId="Figuresubtitle">
    <w:name w:val="Figure subtitle"/>
    <w:basedOn w:val="Normal"/>
    <w:next w:val="Normal"/>
    <w:qFormat/>
    <w:rsid w:val="00C5178F"/>
    <w:pPr>
      <w:tabs>
        <w:tab w:val="left" w:pos="1418"/>
      </w:tabs>
      <w:spacing w:before="0" w:after="240" w:line="240" w:lineRule="atLeast"/>
      <w:ind w:left="1418" w:hanging="1418"/>
      <w:jc w:val="left"/>
    </w:pPr>
    <w:rPr>
      <w:rFonts w:ascii="MetaCorr" w:eastAsia="Times New Roman" w:hAnsi="MetaCorr"/>
      <w:sz w:val="20"/>
      <w:szCs w:val="22"/>
      <w:lang w:val="de-DE" w:eastAsia="de-DE" w:bidi="ar-SA"/>
    </w:rPr>
  </w:style>
  <w:style w:type="character" w:customStyle="1" w:styleId="weakhighlight1">
    <w:name w:val="weak highlight1"/>
    <w:basedOn w:val="DefaultParagraphFont"/>
    <w:uiPriority w:val="19"/>
    <w:qFormat/>
    <w:rsid w:val="00C5178F"/>
    <w:rPr>
      <w:i/>
      <w:iCs/>
      <w:color w:val="808080"/>
    </w:rPr>
  </w:style>
  <w:style w:type="paragraph" w:customStyle="1" w:styleId="InfoBlue">
    <w:name w:val="InfoBlue"/>
    <w:basedOn w:val="Normal"/>
    <w:next w:val="BodyText"/>
    <w:autoRedefine/>
    <w:rsid w:val="00C5178F"/>
    <w:pPr>
      <w:spacing w:before="0" w:after="120" w:line="240" w:lineRule="atLeast"/>
      <w:ind w:left="720"/>
      <w:jc w:val="left"/>
    </w:pPr>
    <w:rPr>
      <w:rFonts w:ascii="MetaCorr" w:eastAsia="Times New Roman" w:hAnsi="MetaCorr"/>
      <w:i/>
      <w:color w:val="0000FF"/>
      <w:szCs w:val="22"/>
      <w:lang w:val="de-DE" w:eastAsia="de-DE" w:bidi="ar-SA"/>
    </w:rPr>
  </w:style>
  <w:style w:type="character" w:customStyle="1" w:styleId="stronghighlight1">
    <w:name w:val="strong highlight1"/>
    <w:basedOn w:val="DefaultParagraphFont"/>
    <w:uiPriority w:val="21"/>
    <w:qFormat/>
    <w:rsid w:val="00C5178F"/>
    <w:rPr>
      <w:b/>
      <w:bCs/>
      <w:i/>
      <w:iCs/>
      <w:color w:val="4F81BD"/>
    </w:rPr>
  </w:style>
  <w:style w:type="paragraph" w:customStyle="1" w:styleId="strongquote1">
    <w:name w:val="strong quote1"/>
    <w:basedOn w:val="Normal"/>
    <w:next w:val="Normal"/>
    <w:uiPriority w:val="30"/>
    <w:qFormat/>
    <w:rsid w:val="00C5178F"/>
    <w:pPr>
      <w:spacing w:before="200" w:after="280" w:line="240" w:lineRule="atLeast"/>
      <w:ind w:left="936" w:right="936"/>
      <w:jc w:val="left"/>
    </w:pPr>
    <w:rPr>
      <w:rFonts w:ascii="MetaCorr" w:eastAsia="Times New Roman" w:hAnsi="MetaCorr"/>
      <w:b/>
      <w:bCs/>
      <w:i/>
      <w:iCs/>
      <w:color w:val="4F81BD"/>
      <w:szCs w:val="22"/>
      <w:lang w:val="de-DE" w:eastAsia="de-DE" w:bidi="ar-SA"/>
    </w:rPr>
  </w:style>
  <w:style w:type="character" w:customStyle="1" w:styleId="IntenseQuoteChar">
    <w:name w:val="Intense Quote Char"/>
    <w:basedOn w:val="DefaultParagraphFont"/>
    <w:link w:val="IntenseQuote"/>
    <w:uiPriority w:val="30"/>
    <w:rsid w:val="00C5178F"/>
    <w:rPr>
      <w:rFonts w:ascii="MetaCorr" w:eastAsia="Times New Roman" w:hAnsi="MetaCorr"/>
      <w:b/>
      <w:bCs/>
      <w:i/>
      <w:iCs/>
      <w:color w:val="4F81BD"/>
      <w:lang w:eastAsia="de-DE"/>
    </w:rPr>
  </w:style>
  <w:style w:type="paragraph" w:customStyle="1" w:styleId="Code0">
    <w:name w:val="Code"/>
    <w:basedOn w:val="Normal"/>
    <w:rsid w:val="00C5178F"/>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ind w:left="567"/>
      <w:jc w:val="left"/>
    </w:pPr>
    <w:rPr>
      <w:rFonts w:ascii="Courier New" w:eastAsia="Times New Roman" w:hAnsi="Courier New"/>
      <w:szCs w:val="22"/>
      <w:lang w:val="en-US" w:eastAsia="de-DE" w:bidi="ar-SA"/>
    </w:rPr>
  </w:style>
  <w:style w:type="paragraph" w:customStyle="1" w:styleId="Codesmall">
    <w:name w:val="Code (small)"/>
    <w:basedOn w:val="Normal"/>
    <w:rsid w:val="00C5178F"/>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ind w:left="924"/>
      <w:jc w:val="left"/>
    </w:pPr>
    <w:rPr>
      <w:rFonts w:ascii="Courier New" w:eastAsia="Times New Roman" w:hAnsi="Courier New"/>
      <w:sz w:val="16"/>
      <w:szCs w:val="22"/>
      <w:lang w:val="de-DE" w:eastAsia="de-DE" w:bidi="ar-SA"/>
    </w:rPr>
  </w:style>
  <w:style w:type="paragraph" w:customStyle="1" w:styleId="XMLsmall">
    <w:name w:val="XML small"/>
    <w:basedOn w:val="XML"/>
    <w:link w:val="XMLsmallZchn"/>
    <w:rsid w:val="00C5178F"/>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noProof w:val="0"/>
      <w:color w:val="auto"/>
      <w:sz w:val="24"/>
      <w:szCs w:val="22"/>
      <w:lang w:val="de-DE" w:eastAsia="de-DE"/>
    </w:rPr>
  </w:style>
  <w:style w:type="table" w:customStyle="1" w:styleId="Ombrageclair1">
    <w:name w:val="Ombrage clair1"/>
    <w:basedOn w:val="TableNormal"/>
    <w:next w:val="Ombrageclair2"/>
    <w:uiPriority w:val="60"/>
    <w:rsid w:val="00C5178F"/>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C5178F"/>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C5178F"/>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C5178F"/>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C5178F"/>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C5178F"/>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C5178F"/>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C5178F"/>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C5178F"/>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C5178F"/>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C5178F"/>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C5178F"/>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C5178F"/>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C5178F"/>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customStyle="1" w:styleId="Tablesubtitle">
    <w:name w:val="Table subtitle"/>
    <w:basedOn w:val="Normal"/>
    <w:next w:val="Normal"/>
    <w:qFormat/>
    <w:rsid w:val="00C5178F"/>
    <w:pPr>
      <w:tabs>
        <w:tab w:val="left" w:pos="1418"/>
      </w:tabs>
      <w:spacing w:before="0" w:after="240" w:line="240" w:lineRule="atLeast"/>
      <w:ind w:left="1418" w:hanging="1418"/>
      <w:jc w:val="left"/>
    </w:pPr>
    <w:rPr>
      <w:rFonts w:ascii="MetaCorr" w:eastAsia="Times New Roman" w:hAnsi="MetaCorr"/>
      <w:sz w:val="20"/>
      <w:szCs w:val="22"/>
      <w:lang w:val="de-DE" w:eastAsia="de-DE" w:bidi="ar-SA"/>
    </w:rPr>
  </w:style>
  <w:style w:type="character" w:customStyle="1" w:styleId="weakreference1">
    <w:name w:val="weak reference1"/>
    <w:basedOn w:val="DefaultParagraphFont"/>
    <w:uiPriority w:val="31"/>
    <w:qFormat/>
    <w:rsid w:val="00C5178F"/>
    <w:rPr>
      <w:smallCaps/>
      <w:color w:val="C0504D"/>
      <w:u w:val="single"/>
    </w:rPr>
  </w:style>
  <w:style w:type="paragraph" w:customStyle="1" w:styleId="Bulletlist1">
    <w:name w:val="Bullet list 1"/>
    <w:basedOn w:val="Normal"/>
    <w:link w:val="Bulletlist1Zchn"/>
    <w:qFormat/>
    <w:rsid w:val="00C5178F"/>
    <w:pPr>
      <w:numPr>
        <w:numId w:val="24"/>
      </w:numPr>
      <w:spacing w:before="60" w:after="60" w:line="240" w:lineRule="atLeast"/>
      <w:contextualSpacing/>
      <w:jc w:val="left"/>
    </w:pPr>
    <w:rPr>
      <w:rFonts w:ascii="MetaCorr" w:eastAsia="Times New Roman" w:hAnsi="MetaCorr"/>
      <w:szCs w:val="22"/>
      <w:lang w:val="de-DE" w:eastAsia="de-DE" w:bidi="ar-SA"/>
    </w:rPr>
  </w:style>
  <w:style w:type="paragraph" w:customStyle="1" w:styleId="Citation1">
    <w:name w:val="Citation1"/>
    <w:basedOn w:val="Normal"/>
    <w:next w:val="Normal"/>
    <w:uiPriority w:val="29"/>
    <w:qFormat/>
    <w:rsid w:val="00C5178F"/>
    <w:pPr>
      <w:spacing w:before="0" w:after="120" w:line="240" w:lineRule="atLeast"/>
      <w:jc w:val="left"/>
    </w:pPr>
    <w:rPr>
      <w:rFonts w:ascii="MetaCorr" w:eastAsia="Times New Roman" w:hAnsi="MetaCorr"/>
      <w:i/>
      <w:iCs/>
      <w:color w:val="000000"/>
      <w:szCs w:val="22"/>
      <w:lang w:val="de-DE" w:eastAsia="de-DE" w:bidi="ar-SA"/>
    </w:rPr>
  </w:style>
  <w:style w:type="character" w:customStyle="1" w:styleId="QuoteChar">
    <w:name w:val="Quote Char"/>
    <w:basedOn w:val="DefaultParagraphFont"/>
    <w:link w:val="Quote"/>
    <w:uiPriority w:val="29"/>
    <w:rsid w:val="00C5178F"/>
    <w:rPr>
      <w:rFonts w:ascii="MetaCorr" w:eastAsia="Times New Roman" w:hAnsi="MetaCorr"/>
      <w:i/>
      <w:iCs/>
      <w:color w:val="000000"/>
      <w:lang w:eastAsia="de-DE"/>
    </w:rPr>
  </w:style>
  <w:style w:type="character" w:customStyle="1" w:styleId="Bulletlist1Zchn">
    <w:name w:val="Bullet list 1 Zchn"/>
    <w:basedOn w:val="DefaultParagraphFont"/>
    <w:link w:val="Bulletlist1"/>
    <w:rsid w:val="00C5178F"/>
    <w:rPr>
      <w:rFonts w:ascii="MetaCorr" w:eastAsia="Times New Roman" w:hAnsi="MetaCorr"/>
      <w:sz w:val="22"/>
      <w:szCs w:val="22"/>
      <w:lang w:val="de-DE" w:eastAsia="de-DE"/>
    </w:rPr>
  </w:style>
  <w:style w:type="paragraph" w:customStyle="1" w:styleId="Hyphenlist2">
    <w:name w:val="Hyphen list 2"/>
    <w:basedOn w:val="Bulletlist1"/>
    <w:link w:val="Hyphenlist2Zchn"/>
    <w:qFormat/>
    <w:rsid w:val="00C5178F"/>
    <w:pPr>
      <w:numPr>
        <w:ilvl w:val="1"/>
      </w:numPr>
      <w:ind w:left="709" w:hanging="283"/>
    </w:pPr>
  </w:style>
  <w:style w:type="character" w:customStyle="1" w:styleId="Hyphenlist2Zchn">
    <w:name w:val="Hyphen list 2 Zchn"/>
    <w:basedOn w:val="Bulletlist1Zchn"/>
    <w:link w:val="Hyphenlist2"/>
    <w:rsid w:val="00C5178F"/>
    <w:rPr>
      <w:rFonts w:ascii="MetaCorr" w:eastAsia="Times New Roman" w:hAnsi="MetaCorr"/>
      <w:sz w:val="22"/>
      <w:szCs w:val="22"/>
      <w:lang w:val="de-DE" w:eastAsia="de-DE"/>
    </w:rPr>
  </w:style>
  <w:style w:type="table" w:customStyle="1" w:styleId="Fuzeilen">
    <w:name w:val="Fußzeilen"/>
    <w:basedOn w:val="TableNormal"/>
    <w:uiPriority w:val="99"/>
    <w:rsid w:val="00C5178F"/>
    <w:rPr>
      <w:rFonts w:ascii="MetaCorr" w:eastAsia="Times New Roman" w:hAnsi="MetaCorr"/>
      <w:color w:val="7F7F7F"/>
      <w:szCs w:val="22"/>
      <w:lang w:val="de-DE" w:eastAsia="de-DE"/>
    </w:rPr>
    <w:tblPr>
      <w:tblBorders>
        <w:top w:val="single" w:sz="4" w:space="0" w:color="auto"/>
      </w:tblBorders>
    </w:tblPr>
  </w:style>
  <w:style w:type="table" w:customStyle="1" w:styleId="Kopfzeilen">
    <w:name w:val="Kopfzeilen"/>
    <w:basedOn w:val="TableNormal"/>
    <w:uiPriority w:val="99"/>
    <w:rsid w:val="00C5178F"/>
    <w:rPr>
      <w:rFonts w:ascii="MetaCorr" w:eastAsia="Times New Roman" w:hAnsi="MetaCorr"/>
      <w:color w:val="7F7F7F"/>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qFormat/>
    <w:rsid w:val="00C5178F"/>
    <w:rPr>
      <w:b/>
      <w:bCs/>
      <w:smallCaps/>
      <w:spacing w:val="5"/>
    </w:rPr>
  </w:style>
  <w:style w:type="character" w:customStyle="1" w:styleId="strong1">
    <w:name w:val="strong1"/>
    <w:basedOn w:val="DefaultParagraphFont"/>
    <w:uiPriority w:val="32"/>
    <w:qFormat/>
    <w:rsid w:val="00C5178F"/>
    <w:rPr>
      <w:b/>
      <w:bCs/>
      <w:smallCaps/>
      <w:color w:val="C0504D"/>
      <w:spacing w:val="5"/>
      <w:u w:val="single"/>
    </w:rPr>
  </w:style>
  <w:style w:type="paragraph" w:styleId="NoSpacing">
    <w:name w:val="No Spacing"/>
    <w:aliases w:val="no space"/>
    <w:uiPriority w:val="1"/>
    <w:qFormat/>
    <w:rsid w:val="00C5178F"/>
    <w:rPr>
      <w:rFonts w:ascii="MetaCorr" w:eastAsia="Times New Roman" w:hAnsi="MetaCorr"/>
      <w:sz w:val="22"/>
      <w:szCs w:val="22"/>
      <w:lang w:val="de-DE" w:eastAsia="de-DE"/>
    </w:rPr>
  </w:style>
  <w:style w:type="paragraph" w:customStyle="1" w:styleId="Heading1wonumber">
    <w:name w:val="Heading 1 w/o number"/>
    <w:basedOn w:val="Heading1"/>
    <w:link w:val="Heading1wonumberZchn"/>
    <w:rsid w:val="00C5178F"/>
    <w:pPr>
      <w:keepLines w:val="0"/>
      <w:numPr>
        <w:numId w:val="0"/>
      </w:numPr>
      <w:spacing w:before="240" w:after="240" w:line="240" w:lineRule="atLeast"/>
    </w:pPr>
    <w:rPr>
      <w:rFonts w:ascii="MetaCorr" w:hAnsi="MetaCorr"/>
      <w:bCs w:val="0"/>
      <w:color w:val="004489"/>
      <w:sz w:val="32"/>
      <w:lang w:eastAsia="de-DE"/>
    </w:rPr>
  </w:style>
  <w:style w:type="paragraph" w:customStyle="1" w:styleId="Heading2wonumber">
    <w:name w:val="Heading 2 w/o number"/>
    <w:basedOn w:val="Heading2"/>
    <w:link w:val="Heading2wonumberZchn"/>
    <w:rsid w:val="00C5178F"/>
    <w:pPr>
      <w:keepNext w:val="0"/>
      <w:keepLines w:val="0"/>
      <w:numPr>
        <w:ilvl w:val="0"/>
        <w:numId w:val="0"/>
      </w:numPr>
      <w:spacing w:after="240" w:line="240" w:lineRule="atLeast"/>
    </w:pPr>
    <w:rPr>
      <w:rFonts w:ascii="MetaCorr" w:hAnsi="MetaCorr"/>
      <w:bCs w:val="0"/>
      <w:iCs w:val="0"/>
      <w:color w:val="004489"/>
      <w:sz w:val="28"/>
      <w:lang w:eastAsia="de-DE"/>
    </w:rPr>
  </w:style>
  <w:style w:type="character" w:customStyle="1" w:styleId="Heading1wonumberZchn">
    <w:name w:val="Heading 1 w/o number Zchn"/>
    <w:basedOn w:val="Heading1Char"/>
    <w:link w:val="Heading1wonumber"/>
    <w:rsid w:val="00C5178F"/>
    <w:rPr>
      <w:rFonts w:ascii="MetaCorr" w:eastAsia="Times New Roman" w:hAnsi="MetaCorr" w:cs="Arial"/>
      <w:b/>
      <w:bCs w:val="0"/>
      <w:color w:val="004489"/>
      <w:sz w:val="32"/>
      <w:szCs w:val="32"/>
      <w:lang w:eastAsia="de-DE" w:bidi="bn-BD"/>
    </w:rPr>
  </w:style>
  <w:style w:type="character" w:customStyle="1" w:styleId="Heading2wonumberZchn">
    <w:name w:val="Heading 2 w/o number Zchn"/>
    <w:basedOn w:val="Heading2Char"/>
    <w:link w:val="Heading2wonumber"/>
    <w:rsid w:val="00C5178F"/>
    <w:rPr>
      <w:rFonts w:ascii="MetaCorr" w:eastAsia="Times New Roman" w:hAnsi="MetaCorr" w:cs="Arial"/>
      <w:b/>
      <w:bCs w:val="0"/>
      <w:iCs w:val="0"/>
      <w:color w:val="004489"/>
      <w:sz w:val="28"/>
      <w:szCs w:val="28"/>
      <w:lang w:eastAsia="de-DE" w:bidi="bn-BD"/>
    </w:rPr>
  </w:style>
  <w:style w:type="character" w:customStyle="1" w:styleId="XMLZchn">
    <w:name w:val="XML Zchn"/>
    <w:basedOn w:val="DefaultParagraphFont"/>
    <w:rsid w:val="00C5178F"/>
    <w:rPr>
      <w:rFonts w:ascii="Courier New" w:hAnsi="Courier New"/>
      <w:sz w:val="24"/>
    </w:rPr>
  </w:style>
  <w:style w:type="character" w:customStyle="1" w:styleId="XMLsmallZchn">
    <w:name w:val="XML small Zchn"/>
    <w:basedOn w:val="XMLZchn"/>
    <w:link w:val="XMLsmall"/>
    <w:rsid w:val="00C5178F"/>
    <w:rPr>
      <w:rFonts w:ascii="Courier New" w:eastAsia="Times New Roman" w:hAnsi="Courier New"/>
      <w:sz w:val="24"/>
      <w:szCs w:val="22"/>
      <w:lang w:val="de-DE" w:eastAsia="de-DE" w:bidi="bn-BD"/>
    </w:rPr>
  </w:style>
  <w:style w:type="numbering" w:customStyle="1" w:styleId="NoList1">
    <w:name w:val="No List1"/>
    <w:next w:val="NoList"/>
    <w:uiPriority w:val="99"/>
    <w:semiHidden/>
    <w:unhideWhenUsed/>
    <w:rsid w:val="00C5178F"/>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C5178F"/>
    <w:rPr>
      <w:b/>
      <w:color w:val="004489"/>
    </w:rPr>
  </w:style>
  <w:style w:type="character" w:customStyle="1" w:styleId="TALChar">
    <w:name w:val="TAL Char"/>
    <w:basedOn w:val="DefaultParagraphFont"/>
    <w:rsid w:val="00C5178F"/>
    <w:rPr>
      <w:rFonts w:ascii="Arial" w:hAnsi="Arial"/>
      <w:color w:val="000000"/>
      <w:sz w:val="18"/>
      <w:szCs w:val="20"/>
      <w:lang w:val="en-GB" w:eastAsia="ja-JP"/>
    </w:rPr>
  </w:style>
  <w:style w:type="paragraph" w:customStyle="1" w:styleId="TAC0">
    <w:name w:val="TAC"/>
    <w:basedOn w:val="TAL"/>
    <w:rsid w:val="00C5178F"/>
    <w:pPr>
      <w:jc w:val="center"/>
      <w:textAlignment w:val="baseline"/>
    </w:pPr>
    <w:rPr>
      <w:rFonts w:ascii="Arial" w:hAnsi="Arial"/>
      <w:color w:val="000000"/>
      <w:sz w:val="18"/>
      <w:lang w:eastAsia="ja-JP"/>
    </w:rPr>
  </w:style>
  <w:style w:type="paragraph" w:customStyle="1" w:styleId="EX">
    <w:name w:val="EX"/>
    <w:basedOn w:val="Normal"/>
    <w:rsid w:val="00C5178F"/>
    <w:pPr>
      <w:keepLines/>
      <w:overflowPunct w:val="0"/>
      <w:autoSpaceDE w:val="0"/>
      <w:autoSpaceDN w:val="0"/>
      <w:adjustRightInd w:val="0"/>
      <w:spacing w:before="0" w:after="180"/>
      <w:ind w:left="1702" w:hanging="1418"/>
      <w:jc w:val="left"/>
      <w:textAlignment w:val="baseline"/>
    </w:pPr>
    <w:rPr>
      <w:rFonts w:ascii="Times New Roman" w:eastAsia="Times New Roman" w:hAnsi="Times New Roman"/>
      <w:sz w:val="20"/>
      <w:szCs w:val="22"/>
      <w:lang w:val="en-US" w:eastAsia="en-US" w:bidi="ar-SA"/>
    </w:rPr>
  </w:style>
  <w:style w:type="paragraph" w:customStyle="1" w:styleId="EW">
    <w:name w:val="EW"/>
    <w:basedOn w:val="EX"/>
    <w:rsid w:val="00C5178F"/>
    <w:pPr>
      <w:spacing w:after="0"/>
    </w:pPr>
  </w:style>
  <w:style w:type="paragraph" w:customStyle="1" w:styleId="TH">
    <w:name w:val="TH"/>
    <w:basedOn w:val="Normal"/>
    <w:link w:val="THChar"/>
    <w:rsid w:val="00C5178F"/>
    <w:pPr>
      <w:keepNext/>
      <w:keepLines/>
      <w:overflowPunct w:val="0"/>
      <w:autoSpaceDE w:val="0"/>
      <w:autoSpaceDN w:val="0"/>
      <w:adjustRightInd w:val="0"/>
      <w:spacing w:before="60" w:after="180"/>
      <w:jc w:val="center"/>
      <w:textAlignment w:val="baseline"/>
    </w:pPr>
    <w:rPr>
      <w:rFonts w:eastAsia="Times New Roman"/>
      <w:b/>
      <w:sz w:val="20"/>
      <w:szCs w:val="22"/>
      <w:lang w:val="en-US" w:eastAsia="en-GB" w:bidi="ar-SA"/>
    </w:rPr>
  </w:style>
  <w:style w:type="character" w:customStyle="1" w:styleId="THChar">
    <w:name w:val="TH Char"/>
    <w:link w:val="TH"/>
    <w:rsid w:val="00C5178F"/>
    <w:rPr>
      <w:rFonts w:ascii="Arial" w:eastAsia="Times New Roman" w:hAnsi="Arial"/>
      <w:b/>
      <w:szCs w:val="22"/>
      <w:lang w:val="en-US"/>
    </w:rPr>
  </w:style>
  <w:style w:type="character" w:customStyle="1" w:styleId="H6Char1">
    <w:name w:val="H6 Char1"/>
    <w:basedOn w:val="DefaultParagraphFont"/>
    <w:locked/>
    <w:rsid w:val="00C5178F"/>
    <w:rPr>
      <w:rFonts w:ascii="Arial" w:hAnsi="Arial" w:cs="Arial"/>
      <w:lang w:val="en-GB" w:eastAsia="ja-JP"/>
    </w:rPr>
  </w:style>
  <w:style w:type="paragraph" w:customStyle="1" w:styleId="NO">
    <w:name w:val="NO"/>
    <w:basedOn w:val="Normal"/>
    <w:rsid w:val="00C5178F"/>
    <w:pPr>
      <w:keepLines/>
      <w:overflowPunct w:val="0"/>
      <w:autoSpaceDE w:val="0"/>
      <w:autoSpaceDN w:val="0"/>
      <w:adjustRightInd w:val="0"/>
      <w:spacing w:before="0" w:after="180"/>
      <w:ind w:left="1135" w:hanging="851"/>
      <w:jc w:val="left"/>
    </w:pPr>
    <w:rPr>
      <w:rFonts w:ascii="Times New Roman" w:eastAsia="Times New Roman" w:hAnsi="Times New Roman"/>
      <w:sz w:val="20"/>
      <w:szCs w:val="22"/>
      <w:lang w:val="en-US" w:eastAsia="en-US" w:bidi="ar-SA"/>
    </w:rPr>
  </w:style>
  <w:style w:type="paragraph" w:customStyle="1" w:styleId="FP">
    <w:name w:val="FP"/>
    <w:basedOn w:val="Normal"/>
    <w:rsid w:val="00C5178F"/>
    <w:pPr>
      <w:overflowPunct w:val="0"/>
      <w:autoSpaceDE w:val="0"/>
      <w:autoSpaceDN w:val="0"/>
      <w:adjustRightInd w:val="0"/>
      <w:spacing w:before="0"/>
      <w:jc w:val="left"/>
    </w:pPr>
    <w:rPr>
      <w:rFonts w:ascii="Times New Roman" w:eastAsia="Times New Roman" w:hAnsi="Times New Roman"/>
      <w:sz w:val="20"/>
      <w:szCs w:val="22"/>
      <w:lang w:val="en-US" w:eastAsia="en-US" w:bidi="ar-SA"/>
    </w:rPr>
  </w:style>
  <w:style w:type="character" w:styleId="SubtleEmphasis">
    <w:name w:val="Subtle Emphasis"/>
    <w:basedOn w:val="DefaultParagraphFont"/>
    <w:uiPriority w:val="19"/>
    <w:qFormat/>
    <w:rsid w:val="00C5178F"/>
    <w:rPr>
      <w:i/>
      <w:iCs/>
      <w:color w:val="808080" w:themeColor="text1" w:themeTint="7F"/>
    </w:rPr>
  </w:style>
  <w:style w:type="character" w:styleId="IntenseEmphasis">
    <w:name w:val="Intense Emphasis"/>
    <w:basedOn w:val="DefaultParagraphFont"/>
    <w:uiPriority w:val="21"/>
    <w:qFormat/>
    <w:rsid w:val="00C5178F"/>
    <w:rPr>
      <w:b/>
      <w:bCs/>
      <w:i/>
      <w:iCs/>
      <w:color w:val="4F81BD" w:themeColor="accent1"/>
    </w:rPr>
  </w:style>
  <w:style w:type="paragraph" w:styleId="IntenseQuote">
    <w:name w:val="Intense Quote"/>
    <w:basedOn w:val="Normal"/>
    <w:next w:val="Normal"/>
    <w:link w:val="IntenseQuoteChar"/>
    <w:uiPriority w:val="30"/>
    <w:qFormat/>
    <w:rsid w:val="00C5178F"/>
    <w:pPr>
      <w:pBdr>
        <w:bottom w:val="single" w:sz="4" w:space="4" w:color="4F81BD" w:themeColor="accent1"/>
      </w:pBdr>
      <w:spacing w:before="200" w:after="280"/>
      <w:ind w:left="936" w:right="936"/>
    </w:pPr>
    <w:rPr>
      <w:rFonts w:ascii="MetaCorr" w:eastAsia="Times New Roman" w:hAnsi="MetaCorr"/>
      <w:b/>
      <w:bCs/>
      <w:i/>
      <w:iCs/>
      <w:color w:val="4F81BD"/>
      <w:sz w:val="20"/>
      <w:lang w:eastAsia="de-DE" w:bidi="ar-SA"/>
    </w:rPr>
  </w:style>
  <w:style w:type="character" w:customStyle="1" w:styleId="IntenseQuoteChar1">
    <w:name w:val="Intense Quote Char1"/>
    <w:basedOn w:val="DefaultParagraphFont"/>
    <w:uiPriority w:val="30"/>
    <w:rsid w:val="00C5178F"/>
    <w:rPr>
      <w:rFonts w:ascii="Arial" w:eastAsia="SimSun" w:hAnsi="Arial"/>
      <w:i/>
      <w:iCs/>
      <w:color w:val="4F81BD" w:themeColor="accent1"/>
      <w:sz w:val="22"/>
      <w:lang w:eastAsia="zh-CN" w:bidi="bn-BD"/>
    </w:rPr>
  </w:style>
  <w:style w:type="character" w:customStyle="1" w:styleId="CitationintenseCar1">
    <w:name w:val="Citation intense Car1"/>
    <w:basedOn w:val="DefaultParagraphFont"/>
    <w:uiPriority w:val="30"/>
    <w:rsid w:val="00C5178F"/>
    <w:rPr>
      <w:rFonts w:ascii="Arial" w:eastAsia="SimSun" w:hAnsi="Arial"/>
      <w:b/>
      <w:bCs/>
      <w:i/>
      <w:iCs/>
      <w:color w:val="4F81BD" w:themeColor="accent1"/>
      <w:sz w:val="22"/>
      <w:lang w:val="en-GB" w:eastAsia="zh-CN"/>
    </w:rPr>
  </w:style>
  <w:style w:type="table" w:customStyle="1" w:styleId="Ombrageclair2">
    <w:name w:val="Ombrage clair2"/>
    <w:basedOn w:val="TableNormal"/>
    <w:uiPriority w:val="60"/>
    <w:rsid w:val="00C5178F"/>
    <w:rPr>
      <w:rFonts w:ascii="Times New Roman" w:eastAsia="Times New Roman" w:hAnsi="Times New Roman"/>
      <w:color w:val="000000" w:themeColor="text1" w:themeShade="BF"/>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C5178F"/>
    <w:rPr>
      <w:rFonts w:ascii="Times New Roman" w:eastAsia="Times New Roman" w:hAnsi="Times New Roman"/>
      <w:color w:val="365F91" w:themeColor="accent1" w:themeShade="BF"/>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C5178F"/>
    <w:rPr>
      <w:rFonts w:ascii="Times New Roman" w:eastAsia="Times New Roman" w:hAnsi="Times New Roman"/>
      <w:color w:val="943634" w:themeColor="accent2" w:themeShade="BF"/>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C5178F"/>
    <w:rPr>
      <w:rFonts w:ascii="Times New Roman" w:eastAsia="Times New Roman" w:hAnsi="Times New Roman"/>
      <w:color w:val="76923C" w:themeColor="accent3" w:themeShade="BF"/>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C5178F"/>
    <w:rPr>
      <w:rFonts w:ascii="Times New Roman" w:eastAsia="Times New Roman" w:hAnsi="Times New Roman"/>
      <w:color w:val="5F497A" w:themeColor="accent4" w:themeShade="BF"/>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C5178F"/>
    <w:rPr>
      <w:rFonts w:ascii="Times New Roman" w:eastAsia="Times New Roman" w:hAnsi="Times New Roman"/>
      <w:color w:val="31849B" w:themeColor="accent5" w:themeShade="BF"/>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C5178F"/>
    <w:rPr>
      <w:rFonts w:ascii="Times New Roman" w:eastAsia="Times New Roman" w:hAnsi="Times New Roman"/>
      <w:color w:val="E36C0A" w:themeColor="accent6" w:themeShade="BF"/>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5178F"/>
    <w:rPr>
      <w:rFonts w:ascii="Times New Roman" w:eastAsia="Times New Roman" w:hAnsi="Times New Roman"/>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qFormat/>
    <w:rsid w:val="00C5178F"/>
    <w:rPr>
      <w:smallCaps/>
      <w:color w:val="C0504D" w:themeColor="accent2"/>
      <w:u w:val="single"/>
    </w:rPr>
  </w:style>
  <w:style w:type="paragraph" w:styleId="Quote">
    <w:name w:val="Quote"/>
    <w:basedOn w:val="Normal"/>
    <w:next w:val="Normal"/>
    <w:link w:val="QuoteChar"/>
    <w:uiPriority w:val="29"/>
    <w:qFormat/>
    <w:rsid w:val="00C5178F"/>
    <w:rPr>
      <w:rFonts w:ascii="MetaCorr" w:eastAsia="Times New Roman" w:hAnsi="MetaCorr"/>
      <w:i/>
      <w:iCs/>
      <w:color w:val="000000"/>
      <w:sz w:val="20"/>
      <w:lang w:eastAsia="de-DE" w:bidi="ar-SA"/>
    </w:rPr>
  </w:style>
  <w:style w:type="character" w:customStyle="1" w:styleId="QuoteChar1">
    <w:name w:val="Quote Char1"/>
    <w:basedOn w:val="DefaultParagraphFont"/>
    <w:uiPriority w:val="29"/>
    <w:rsid w:val="00C5178F"/>
    <w:rPr>
      <w:rFonts w:ascii="Arial" w:eastAsia="SimSun" w:hAnsi="Arial"/>
      <w:i/>
      <w:iCs/>
      <w:color w:val="404040" w:themeColor="text1" w:themeTint="BF"/>
      <w:sz w:val="22"/>
      <w:lang w:eastAsia="zh-CN" w:bidi="bn-BD"/>
    </w:rPr>
  </w:style>
  <w:style w:type="character" w:customStyle="1" w:styleId="CitationCar1">
    <w:name w:val="Citation Car1"/>
    <w:basedOn w:val="DefaultParagraphFont"/>
    <w:uiPriority w:val="29"/>
    <w:rsid w:val="00C5178F"/>
    <w:rPr>
      <w:rFonts w:ascii="Arial" w:eastAsia="SimSun" w:hAnsi="Arial"/>
      <w:i/>
      <w:iCs/>
      <w:color w:val="000000" w:themeColor="text1"/>
      <w:sz w:val="22"/>
      <w:lang w:val="en-GB" w:eastAsia="zh-CN"/>
    </w:rPr>
  </w:style>
  <w:style w:type="character" w:styleId="IntenseReference">
    <w:name w:val="Intense Reference"/>
    <w:basedOn w:val="DefaultParagraphFont"/>
    <w:uiPriority w:val="32"/>
    <w:qFormat/>
    <w:rsid w:val="00C5178F"/>
    <w:rPr>
      <w:b/>
      <w:bCs/>
      <w:smallCaps/>
      <w:color w:val="C0504D" w:themeColor="accent2"/>
      <w:spacing w:val="5"/>
      <w:u w:val="single"/>
    </w:rPr>
  </w:style>
  <w:style w:type="character" w:customStyle="1" w:styleId="apple-converted-space">
    <w:name w:val="apple-converted-space"/>
    <w:basedOn w:val="DefaultParagraphFont"/>
    <w:rsid w:val="00C5178F"/>
  </w:style>
  <w:style w:type="paragraph" w:customStyle="1" w:styleId="gpTable">
    <w:name w:val="gpTable"/>
    <w:basedOn w:val="Normal"/>
    <w:uiPriority w:val="1"/>
    <w:qFormat/>
    <w:rsid w:val="00C5178F"/>
    <w:pPr>
      <w:keepLines/>
      <w:spacing w:before="60" w:after="60" w:line="260" w:lineRule="atLeast"/>
      <w:jc w:val="left"/>
    </w:pPr>
    <w:rPr>
      <w:rFonts w:eastAsia="Arial Unicode MS" w:cs="Arial"/>
      <w:sz w:val="20"/>
      <w:lang w:val="en-US" w:eastAsia="en-US" w:bidi="ar-SA"/>
    </w:rPr>
  </w:style>
  <w:style w:type="paragraph" w:customStyle="1" w:styleId="xl69">
    <w:name w:val="xl69"/>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70">
    <w:name w:val="xl70"/>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1">
    <w:name w:val="xl71"/>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2">
    <w:name w:val="xl72"/>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73">
    <w:name w:val="xl73"/>
    <w:basedOn w:val="Normal"/>
    <w:rsid w:val="00C5178F"/>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4">
    <w:name w:val="xl74"/>
    <w:basedOn w:val="Normal"/>
    <w:rsid w:val="00C5178F"/>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5">
    <w:name w:val="xl75"/>
    <w:basedOn w:val="Normal"/>
    <w:rsid w:val="00C5178F"/>
    <w:pPr>
      <w:pBdr>
        <w:top w:val="single" w:sz="4" w:space="0" w:color="auto"/>
        <w:left w:val="single" w:sz="4" w:space="0" w:color="auto"/>
        <w:bottom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6">
    <w:name w:val="xl76"/>
    <w:basedOn w:val="Normal"/>
    <w:rsid w:val="00C5178F"/>
    <w:pPr>
      <w:pBdr>
        <w:top w:val="single" w:sz="4" w:space="0" w:color="auto"/>
        <w:left w:val="single" w:sz="4" w:space="0" w:color="auto"/>
        <w:right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7">
    <w:name w:val="xl77"/>
    <w:basedOn w:val="Normal"/>
    <w:rsid w:val="00C5178F"/>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78">
    <w:name w:val="xl78"/>
    <w:basedOn w:val="Normal"/>
    <w:rsid w:val="00C5178F"/>
    <w:pPr>
      <w:pBdr>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79">
    <w:name w:val="xl79"/>
    <w:basedOn w:val="Normal"/>
    <w:rsid w:val="00C5178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80">
    <w:name w:val="xl80"/>
    <w:basedOn w:val="Normal"/>
    <w:rsid w:val="00C5178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81">
    <w:name w:val="xl81"/>
    <w:basedOn w:val="Normal"/>
    <w:rsid w:val="00C5178F"/>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82">
    <w:name w:val="xl82"/>
    <w:basedOn w:val="Normal"/>
    <w:rsid w:val="00C5178F"/>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83">
    <w:name w:val="xl83"/>
    <w:basedOn w:val="Normal"/>
    <w:rsid w:val="00C5178F"/>
    <w:pPr>
      <w:shd w:val="clear" w:color="000000" w:fill="FFFFFF"/>
      <w:spacing w:before="100" w:beforeAutospacing="1" w:after="100" w:afterAutospacing="1"/>
      <w:jc w:val="left"/>
    </w:pPr>
    <w:rPr>
      <w:rFonts w:ascii="Times New Roman" w:eastAsia="Times New Roman" w:hAnsi="Times New Roman"/>
      <w:sz w:val="24"/>
      <w:szCs w:val="24"/>
      <w:lang w:val="en-US" w:eastAsia="en-US" w:bidi="ar-SA"/>
    </w:rPr>
  </w:style>
  <w:style w:type="paragraph" w:customStyle="1" w:styleId="xl84">
    <w:name w:val="xl84"/>
    <w:basedOn w:val="Normal"/>
    <w:rsid w:val="00C5178F"/>
    <w:pPr>
      <w:shd w:val="clear" w:color="000000" w:fill="F2F2F2"/>
      <w:spacing w:before="100" w:beforeAutospacing="1" w:after="100" w:afterAutospacing="1"/>
      <w:jc w:val="left"/>
    </w:pPr>
    <w:rPr>
      <w:rFonts w:ascii="Times New Roman" w:eastAsia="Times New Roman" w:hAnsi="Times New Roman"/>
      <w:sz w:val="24"/>
      <w:szCs w:val="24"/>
      <w:lang w:val="en-US" w:eastAsia="en-US" w:bidi="ar-SA"/>
    </w:rPr>
  </w:style>
  <w:style w:type="paragraph" w:customStyle="1" w:styleId="xl85">
    <w:name w:val="xl85"/>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sz w:val="24"/>
      <w:szCs w:val="24"/>
      <w:lang w:val="en-US" w:eastAsia="en-US" w:bidi="ar-SA"/>
    </w:rPr>
  </w:style>
  <w:style w:type="paragraph" w:customStyle="1" w:styleId="xl86">
    <w:name w:val="xl86"/>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87">
    <w:name w:val="xl87"/>
    <w:basedOn w:val="Normal"/>
    <w:rsid w:val="00C5178F"/>
    <w:pPr>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88">
    <w:name w:val="xl88"/>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pPr>
    <w:rPr>
      <w:rFonts w:ascii="Times New Roman" w:eastAsia="Times New Roman" w:hAnsi="Times New Roman"/>
      <w:sz w:val="24"/>
      <w:szCs w:val="24"/>
      <w:lang w:val="en-US" w:eastAsia="en-US" w:bidi="ar-SA"/>
    </w:rPr>
  </w:style>
  <w:style w:type="paragraph" w:customStyle="1" w:styleId="xl89">
    <w:name w:val="xl89"/>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90">
    <w:name w:val="xl90"/>
    <w:basedOn w:val="Normal"/>
    <w:rsid w:val="00C5178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eastAsia="Times New Roman" w:hAnsi="Times New Roman"/>
      <w:sz w:val="24"/>
      <w:szCs w:val="24"/>
      <w:lang w:val="en-US" w:eastAsia="en-US" w:bidi="ar-SA"/>
    </w:rPr>
  </w:style>
  <w:style w:type="paragraph" w:customStyle="1" w:styleId="xl91">
    <w:name w:val="xl91"/>
    <w:basedOn w:val="Normal"/>
    <w:rsid w:val="00C5178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92">
    <w:name w:val="xl92"/>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93">
    <w:name w:val="xl93"/>
    <w:basedOn w:val="Normal"/>
    <w:rsid w:val="00C5178F"/>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94">
    <w:name w:val="xl94"/>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ascii="Times New Roman" w:eastAsia="Times New Roman" w:hAnsi="Times New Roman"/>
      <w:sz w:val="24"/>
      <w:szCs w:val="24"/>
      <w:lang w:val="en-US" w:eastAsia="en-US" w:bidi="ar-SA"/>
    </w:rPr>
  </w:style>
  <w:style w:type="paragraph" w:customStyle="1" w:styleId="xl95">
    <w:name w:val="xl95"/>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eastAsia="Times New Roman" w:hAnsi="Times New Roman"/>
      <w:sz w:val="24"/>
      <w:szCs w:val="24"/>
      <w:lang w:val="en-US" w:eastAsia="en-US" w:bidi="ar-SA"/>
    </w:rPr>
  </w:style>
  <w:style w:type="paragraph" w:customStyle="1" w:styleId="xl96">
    <w:name w:val="xl96"/>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top"/>
    </w:pPr>
    <w:rPr>
      <w:rFonts w:ascii="Times New Roman" w:eastAsia="Times New Roman" w:hAnsi="Times New Roman"/>
      <w:sz w:val="24"/>
      <w:szCs w:val="24"/>
      <w:lang w:val="en-US" w:eastAsia="en-US" w:bidi="ar-SA"/>
    </w:rPr>
  </w:style>
  <w:style w:type="paragraph" w:customStyle="1" w:styleId="xl97">
    <w:name w:val="xl97"/>
    <w:basedOn w:val="Normal"/>
    <w:rsid w:val="00C5178F"/>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98">
    <w:name w:val="xl98"/>
    <w:basedOn w:val="Normal"/>
    <w:rsid w:val="00C5178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Times New Roman" w:eastAsia="Times New Roman" w:hAnsi="Times New Roman"/>
      <w:sz w:val="24"/>
      <w:szCs w:val="24"/>
      <w:lang w:val="en-US" w:eastAsia="en-US" w:bidi="ar-SA"/>
    </w:rPr>
  </w:style>
  <w:style w:type="paragraph" w:customStyle="1" w:styleId="xl99">
    <w:name w:val="xl99"/>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eastAsia="Times New Roman" w:hAnsi="Times New Roman"/>
      <w:sz w:val="24"/>
      <w:szCs w:val="24"/>
      <w:lang w:val="en-US" w:eastAsia="en-US" w:bidi="ar-SA"/>
    </w:rPr>
  </w:style>
  <w:style w:type="paragraph" w:customStyle="1" w:styleId="xl100">
    <w:name w:val="xl100"/>
    <w:basedOn w:val="Normal"/>
    <w:rsid w:val="00C5178F"/>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101">
    <w:name w:val="xl101"/>
    <w:basedOn w:val="Normal"/>
    <w:rsid w:val="00C5178F"/>
    <w:pPr>
      <w:pBdr>
        <w:left w:val="single" w:sz="8" w:space="0" w:color="auto"/>
        <w:bottom w:val="single" w:sz="4" w:space="0" w:color="auto"/>
        <w:right w:val="single" w:sz="4" w:space="0" w:color="auto"/>
      </w:pBdr>
      <w:shd w:val="clear" w:color="000000" w:fill="F2F2F2"/>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102">
    <w:name w:val="xl102"/>
    <w:basedOn w:val="Normal"/>
    <w:rsid w:val="00C5178F"/>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103">
    <w:name w:val="xl103"/>
    <w:basedOn w:val="Normal"/>
    <w:rsid w:val="00C5178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104">
    <w:name w:val="xl104"/>
    <w:basedOn w:val="Normal"/>
    <w:rsid w:val="00C5178F"/>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textAlignment w:val="center"/>
    </w:pPr>
    <w:rPr>
      <w:rFonts w:ascii="Times New Roman" w:eastAsia="Times New Roman" w:hAnsi="Times New Roman"/>
      <w:b/>
      <w:bCs/>
      <w:color w:val="538DD5"/>
      <w:sz w:val="24"/>
      <w:szCs w:val="24"/>
      <w:lang w:val="en-US" w:eastAsia="en-US" w:bidi="ar-SA"/>
    </w:rPr>
  </w:style>
  <w:style w:type="paragraph" w:customStyle="1" w:styleId="xl105">
    <w:name w:val="xl105"/>
    <w:basedOn w:val="Normal"/>
    <w:rsid w:val="00C5178F"/>
    <w:pPr>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eastAsia="Times New Roman" w:hAnsi="Times New Roman"/>
      <w:sz w:val="24"/>
      <w:szCs w:val="24"/>
      <w:lang w:val="en-US" w:eastAsia="en-US" w:bidi="ar-SA"/>
    </w:rPr>
  </w:style>
  <w:style w:type="paragraph" w:customStyle="1" w:styleId="xl106">
    <w:name w:val="xl106"/>
    <w:basedOn w:val="Normal"/>
    <w:rsid w:val="00C5178F"/>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sz w:val="24"/>
      <w:szCs w:val="24"/>
      <w:lang w:val="en-US" w:eastAsia="en-US" w:bidi="ar-SA"/>
    </w:rPr>
  </w:style>
  <w:style w:type="paragraph" w:customStyle="1" w:styleId="xl107">
    <w:name w:val="xl107"/>
    <w:basedOn w:val="Normal"/>
    <w:rsid w:val="00C5178F"/>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eastAsia="Times New Roman" w:hAnsi="Times New Roman"/>
      <w:b/>
      <w:bCs/>
      <w:color w:val="538DD5"/>
      <w:sz w:val="24"/>
      <w:szCs w:val="24"/>
      <w:lang w:val="en-US" w:eastAsia="en-US" w:bidi="ar-SA"/>
    </w:rPr>
  </w:style>
  <w:style w:type="paragraph" w:customStyle="1" w:styleId="xl108">
    <w:name w:val="xl108"/>
    <w:basedOn w:val="Normal"/>
    <w:rsid w:val="00C5178F"/>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eastAsia="Times New Roman" w:hAnsi="Times New Roman"/>
      <w:sz w:val="24"/>
      <w:szCs w:val="24"/>
      <w:lang w:val="en-US" w:eastAsia="en-US" w:bidi="ar-SA"/>
    </w:rPr>
  </w:style>
  <w:style w:type="paragraph" w:customStyle="1" w:styleId="TableHeaderNewPage">
    <w:name w:val="Table Header NewPage"/>
    <w:basedOn w:val="TableHeader"/>
    <w:uiPriority w:val="49"/>
    <w:qFormat/>
    <w:rsid w:val="00C5178F"/>
    <w:rPr>
      <w:sz w:val="24"/>
    </w:rPr>
  </w:style>
  <w:style w:type="paragraph" w:customStyle="1" w:styleId="TableTextBold0">
    <w:name w:val="Table Text Bold"/>
    <w:basedOn w:val="TableText"/>
    <w:uiPriority w:val="49"/>
    <w:qFormat/>
    <w:rsid w:val="00C5178F"/>
    <w:pPr>
      <w:spacing w:before="0" w:after="0" w:line="240" w:lineRule="auto"/>
    </w:pPr>
    <w:rPr>
      <w:b/>
    </w:rPr>
  </w:style>
  <w:style w:type="paragraph" w:customStyle="1" w:styleId="TableHeaderLarge">
    <w:name w:val="Table Header Large"/>
    <w:basedOn w:val="TableHeader"/>
    <w:uiPriority w:val="49"/>
    <w:qFormat/>
    <w:rsid w:val="00C5178F"/>
    <w:rPr>
      <w:sz w:val="24"/>
    </w:rPr>
  </w:style>
  <w:style w:type="character" w:customStyle="1" w:styleId="UnresolvedMention1">
    <w:name w:val="Unresolved Mention1"/>
    <w:basedOn w:val="DefaultParagraphFont"/>
    <w:uiPriority w:val="99"/>
    <w:semiHidden/>
    <w:unhideWhenUsed/>
    <w:rsid w:val="00C5178F"/>
    <w:rPr>
      <w:color w:val="808080"/>
      <w:shd w:val="clear" w:color="auto" w:fill="E6E6E6"/>
    </w:rPr>
  </w:style>
  <w:style w:type="character" w:customStyle="1" w:styleId="NormalParagraphZchn">
    <w:name w:val="Normal Paragraph Zchn"/>
    <w:basedOn w:val="DefaultParagraphFont"/>
    <w:link w:val="NormalParagraph"/>
    <w:qFormat/>
    <w:locked/>
    <w:rsid w:val="00C5178F"/>
    <w:rPr>
      <w:rFonts w:ascii="Arial" w:eastAsia="SimSun" w:hAnsi="Arial"/>
      <w:sz w:val="22"/>
      <w:szCs w:val="22"/>
    </w:rPr>
  </w:style>
  <w:style w:type="character" w:customStyle="1" w:styleId="Ttulo1Car">
    <w:name w:val="Título 1 Car"/>
    <w:uiPriority w:val="1"/>
    <w:rsid w:val="00C5178F"/>
    <w:rPr>
      <w:rFonts w:ascii="Arial" w:eastAsia="Times New Roman" w:hAnsi="Arial" w:cs="Arial"/>
      <w:b/>
      <w:bCs/>
      <w:sz w:val="28"/>
      <w:szCs w:val="32"/>
      <w:lang w:eastAsia="en-US" w:bidi="bn-BD"/>
    </w:rPr>
  </w:style>
  <w:style w:type="character" w:customStyle="1" w:styleId="Ttulo2Car">
    <w:name w:val="Título 2 Car"/>
    <w:uiPriority w:val="1"/>
    <w:rsid w:val="00C5178F"/>
    <w:rPr>
      <w:rFonts w:ascii="Arial" w:eastAsia="Times New Roman" w:hAnsi="Arial" w:cs="Arial"/>
      <w:b/>
      <w:bCs/>
      <w:iCs/>
      <w:sz w:val="24"/>
      <w:szCs w:val="28"/>
      <w:lang w:eastAsia="en-US" w:bidi="bn-BD"/>
    </w:rPr>
  </w:style>
  <w:style w:type="character" w:customStyle="1" w:styleId="Ttulo3Car">
    <w:name w:val="Título 3 Car"/>
    <w:uiPriority w:val="1"/>
    <w:rsid w:val="00C5178F"/>
    <w:rPr>
      <w:rFonts w:ascii="Arial" w:eastAsia="Times New Roman" w:hAnsi="Arial" w:cs="Arial"/>
      <w:b/>
      <w:bCs/>
      <w:iCs/>
      <w:sz w:val="24"/>
      <w:szCs w:val="26"/>
      <w:lang w:eastAsia="en-US" w:bidi="bn-BD"/>
    </w:rPr>
  </w:style>
  <w:style w:type="character" w:customStyle="1" w:styleId="Ttulo4Car">
    <w:name w:val="Título 4 Car"/>
    <w:uiPriority w:val="1"/>
    <w:rsid w:val="00C5178F"/>
    <w:rPr>
      <w:rFonts w:ascii="Arial Bold" w:eastAsia="Times New Roman" w:hAnsi="Arial Bold" w:cs="Arial"/>
      <w:b/>
      <w:iCs/>
      <w:sz w:val="22"/>
      <w:szCs w:val="28"/>
      <w:lang w:eastAsia="en-US" w:bidi="bn-BD"/>
    </w:rPr>
  </w:style>
  <w:style w:type="character" w:customStyle="1" w:styleId="Ttulo5Car">
    <w:name w:val="Título 5 Car"/>
    <w:uiPriority w:val="1"/>
    <w:rsid w:val="00C5178F"/>
    <w:rPr>
      <w:rFonts w:ascii="Arial Bold" w:eastAsia="Times New Roman" w:hAnsi="Arial Bold" w:cs="Arial"/>
      <w:b/>
      <w:bCs/>
      <w:sz w:val="22"/>
      <w:szCs w:val="26"/>
      <w:lang w:val="en-US" w:eastAsia="en-US" w:bidi="bn-BD"/>
    </w:rPr>
  </w:style>
  <w:style w:type="character" w:customStyle="1" w:styleId="Ttulo6Car">
    <w:name w:val="Título 6 Car"/>
    <w:uiPriority w:val="1"/>
    <w:rsid w:val="00C5178F"/>
    <w:rPr>
      <w:rFonts w:ascii="Arial Bold" w:eastAsia="Times New Roman" w:hAnsi="Arial Bold" w:cs="Arial"/>
      <w:b/>
      <w:sz w:val="22"/>
      <w:szCs w:val="22"/>
      <w:lang w:val="en-US" w:eastAsia="en-US" w:bidi="bn-BD"/>
    </w:rPr>
  </w:style>
  <w:style w:type="character" w:customStyle="1" w:styleId="Ttulo7Car">
    <w:name w:val="Título 7 Car"/>
    <w:uiPriority w:val="1"/>
    <w:rsid w:val="00C5178F"/>
    <w:rPr>
      <w:rFonts w:ascii="Arial" w:eastAsia="Times New Roman" w:hAnsi="Arial"/>
      <w:i/>
      <w:sz w:val="22"/>
      <w:lang w:eastAsia="en-US" w:bidi="bn-BD"/>
    </w:rPr>
  </w:style>
  <w:style w:type="character" w:customStyle="1" w:styleId="Ttulo8Car">
    <w:name w:val="Título 8 Car"/>
    <w:uiPriority w:val="1"/>
    <w:rsid w:val="00C5178F"/>
    <w:rPr>
      <w:rFonts w:ascii="Arial" w:eastAsia="Times New Roman" w:hAnsi="Arial"/>
      <w:i/>
      <w:iCs/>
      <w:sz w:val="22"/>
      <w:lang w:val="en-US" w:eastAsia="en-US" w:bidi="bn-BD"/>
    </w:rPr>
  </w:style>
  <w:style w:type="character" w:customStyle="1" w:styleId="Ttulo9Car">
    <w:name w:val="Título 9 Car"/>
    <w:uiPriority w:val="1"/>
    <w:rsid w:val="00C5178F"/>
    <w:rPr>
      <w:rFonts w:ascii="Arial" w:eastAsia="Times New Roman" w:hAnsi="Arial" w:cs="Arial"/>
      <w:i/>
      <w:sz w:val="22"/>
      <w:szCs w:val="22"/>
      <w:lang w:val="fr-FR" w:eastAsia="en-US" w:bidi="bn-BD"/>
    </w:rPr>
  </w:style>
  <w:style w:type="character" w:customStyle="1" w:styleId="TtuloCar">
    <w:name w:val="Título Car"/>
    <w:uiPriority w:val="27"/>
    <w:rsid w:val="00C5178F"/>
    <w:rPr>
      <w:rFonts w:ascii="Arial" w:eastAsia="SimSun" w:hAnsi="Arial"/>
      <w:b/>
      <w:bCs/>
      <w:kern w:val="28"/>
      <w:sz w:val="32"/>
      <w:szCs w:val="32"/>
      <w:lang w:eastAsia="zh-CN" w:bidi="bn-BD"/>
    </w:rPr>
  </w:style>
  <w:style w:type="character" w:customStyle="1" w:styleId="EncabezadoCar">
    <w:name w:val="Encabezado Car"/>
    <w:uiPriority w:val="23"/>
    <w:rsid w:val="00C5178F"/>
    <w:rPr>
      <w:rFonts w:ascii="Arial" w:eastAsia="SimSun" w:hAnsi="Arial"/>
      <w:szCs w:val="22"/>
    </w:rPr>
  </w:style>
  <w:style w:type="character" w:customStyle="1" w:styleId="TextodegloboCar">
    <w:name w:val="Texto de globo Car"/>
    <w:uiPriority w:val="99"/>
    <w:rsid w:val="00C5178F"/>
    <w:rPr>
      <w:rFonts w:ascii="Tahoma" w:eastAsia="SimSun" w:hAnsi="Tahoma" w:cs="Tahoma"/>
      <w:sz w:val="16"/>
      <w:lang w:eastAsia="zh-CN" w:bidi="bn-BD"/>
    </w:rPr>
  </w:style>
  <w:style w:type="character" w:customStyle="1" w:styleId="PiedepginaCar">
    <w:name w:val="Pie de página Car"/>
    <w:uiPriority w:val="24"/>
    <w:rsid w:val="00C5178F"/>
    <w:rPr>
      <w:rFonts w:ascii="Arial" w:eastAsia="SimSun" w:hAnsi="Arial"/>
      <w:szCs w:val="22"/>
    </w:rPr>
  </w:style>
  <w:style w:type="character" w:customStyle="1" w:styleId="TextonotapieCar">
    <w:name w:val="Texto nota pie Car"/>
    <w:uiPriority w:val="17"/>
    <w:rsid w:val="00C5178F"/>
    <w:rPr>
      <w:rFonts w:ascii="Arial" w:eastAsia="SimSun" w:hAnsi="Arial"/>
      <w:szCs w:val="25"/>
    </w:rPr>
  </w:style>
  <w:style w:type="paragraph" w:customStyle="1" w:styleId="PlantUML">
    <w:name w:val="PlantUML"/>
    <w:basedOn w:val="Normal"/>
    <w:link w:val="PlantUMLChar"/>
    <w:autoRedefine/>
    <w:rsid w:val="00C5178F"/>
    <w:pPr>
      <w:keepNext/>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before="0"/>
      <w:jc w:val="left"/>
    </w:pPr>
    <w:rPr>
      <w:rFonts w:ascii="Courier New" w:hAnsi="Courier New" w:cs="Courier New"/>
      <w:noProof/>
      <w:color w:val="008000"/>
      <w:sz w:val="18"/>
    </w:rPr>
  </w:style>
  <w:style w:type="character" w:customStyle="1" w:styleId="PlantUMLChar">
    <w:name w:val="PlantUML Char"/>
    <w:basedOn w:val="DefaultParagraphFont"/>
    <w:link w:val="PlantUML"/>
    <w:rsid w:val="00C5178F"/>
    <w:rPr>
      <w:rFonts w:ascii="Courier New" w:eastAsia="SimSun" w:hAnsi="Courier New" w:cs="Courier New"/>
      <w:noProof/>
      <w:color w:val="008000"/>
      <w:sz w:val="18"/>
      <w:shd w:val="clear" w:color="auto" w:fill="BAFDBA"/>
      <w:lang w:eastAsia="zh-CN" w:bidi="bn-BD"/>
    </w:rPr>
  </w:style>
  <w:style w:type="paragraph" w:customStyle="1" w:styleId="PlantUMLImg">
    <w:name w:val="PlantUMLImg"/>
    <w:basedOn w:val="Normal"/>
    <w:link w:val="PlantUMLImgChar"/>
    <w:autoRedefine/>
    <w:rsid w:val="00C5178F"/>
    <w:rPr>
      <w:rFonts w:cs="Courier New"/>
      <w:noProof/>
      <w:color w:val="008000"/>
    </w:rPr>
  </w:style>
  <w:style w:type="character" w:customStyle="1" w:styleId="PlantUMLImgChar">
    <w:name w:val="PlantUMLImg Char"/>
    <w:basedOn w:val="PlantUMLChar"/>
    <w:link w:val="PlantUMLImg"/>
    <w:rsid w:val="00C5178F"/>
    <w:rPr>
      <w:rFonts w:ascii="Arial" w:eastAsia="SimSun" w:hAnsi="Arial" w:cs="Courier New"/>
      <w:noProof/>
      <w:color w:val="008000"/>
      <w:sz w:val="22"/>
      <w:shd w:val="clear" w:color="auto" w:fill="BAFDBA"/>
      <w:lang w:eastAsia="zh-CN" w:bidi="bn-BD"/>
    </w:rPr>
  </w:style>
  <w:style w:type="character" w:customStyle="1" w:styleId="UnresolvedMention2">
    <w:name w:val="Unresolved Mention2"/>
    <w:basedOn w:val="DefaultParagraphFont"/>
    <w:uiPriority w:val="99"/>
    <w:semiHidden/>
    <w:unhideWhenUsed/>
    <w:rsid w:val="00C5178F"/>
    <w:rPr>
      <w:color w:val="605E5C"/>
      <w:shd w:val="clear" w:color="auto" w:fill="E1DFDD"/>
    </w:rPr>
  </w:style>
  <w:style w:type="paragraph" w:styleId="BodyText2">
    <w:name w:val="Body Text 2"/>
    <w:basedOn w:val="Normal"/>
    <w:link w:val="BodyText2Char"/>
    <w:uiPriority w:val="99"/>
    <w:unhideWhenUsed/>
    <w:rsid w:val="00C5178F"/>
    <w:pPr>
      <w:keepLines/>
      <w:overflowPunct w:val="0"/>
      <w:autoSpaceDE w:val="0"/>
      <w:autoSpaceDN w:val="0"/>
      <w:adjustRightInd w:val="0"/>
      <w:jc w:val="left"/>
      <w:textAlignment w:val="baseline"/>
    </w:pPr>
    <w:rPr>
      <w:rFonts w:cs="Arial"/>
      <w:color w:val="000000"/>
      <w:sz w:val="18"/>
      <w:szCs w:val="18"/>
      <w:lang w:eastAsia="ja-JP"/>
    </w:rPr>
  </w:style>
  <w:style w:type="character" w:customStyle="1" w:styleId="BodyText2Char">
    <w:name w:val="Body Text 2 Char"/>
    <w:basedOn w:val="DefaultParagraphFont"/>
    <w:link w:val="BodyText2"/>
    <w:uiPriority w:val="99"/>
    <w:rsid w:val="00C5178F"/>
    <w:rPr>
      <w:rFonts w:ascii="Arial" w:eastAsia="SimSun" w:hAnsi="Arial" w:cs="Arial"/>
      <w:color w:val="000000"/>
      <w:sz w:val="18"/>
      <w:szCs w:val="18"/>
      <w:lang w:eastAsia="ja-JP" w:bidi="bn-BD"/>
    </w:rPr>
  </w:style>
  <w:style w:type="character" w:customStyle="1" w:styleId="ListParagraphChar">
    <w:name w:val="List Paragraph Char"/>
    <w:link w:val="ListParagraph"/>
    <w:uiPriority w:val="34"/>
    <w:locked/>
    <w:rsid w:val="00C5178F"/>
    <w:rPr>
      <w:rFonts w:ascii="Arial" w:eastAsia="SimSun" w:hAnsi="Arial"/>
      <w:sz w:val="22"/>
      <w:lang w:eastAsia="zh-CN" w:bidi="bn-BD"/>
    </w:rPr>
  </w:style>
  <w:style w:type="character" w:customStyle="1" w:styleId="UnresolvedMention3">
    <w:name w:val="Unresolved Mention3"/>
    <w:basedOn w:val="DefaultParagraphFont"/>
    <w:uiPriority w:val="99"/>
    <w:semiHidden/>
    <w:unhideWhenUsed/>
    <w:rsid w:val="00C5178F"/>
    <w:rPr>
      <w:color w:val="605E5C"/>
      <w:shd w:val="clear" w:color="auto" w:fill="E1DFDD"/>
    </w:rPr>
  </w:style>
  <w:style w:type="character" w:customStyle="1" w:styleId="normaltextrun">
    <w:name w:val="normaltextrun"/>
    <w:basedOn w:val="DefaultParagraphFont"/>
    <w:rsid w:val="00980121"/>
  </w:style>
  <w:style w:type="paragraph" w:customStyle="1" w:styleId="GSMAlogo">
    <w:name w:val="GSMA_logo"/>
    <w:basedOn w:val="Centredtext"/>
    <w:uiPriority w:val="49"/>
    <w:qFormat/>
    <w:rsid w:val="00381FFB"/>
    <w:pPr>
      <w:spacing w:after="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NotRelyOnCSS/>
  <w:doNotOrganizeInFolder/>
  <w:doNotUseLongFileNames/>
  <w:pixelsPerInch w:val="0"/>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wmf"/><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footer" Target="footer2.xml"/><Relationship Id="rId47" Type="http://schemas.openxmlformats.org/officeDocument/2006/relationships/image" Target="media/image21.emf"/><Relationship Id="rId50" Type="http://schemas.openxmlformats.org/officeDocument/2006/relationships/header" Target="header6.xml"/><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header" Target="header2.xml"/><Relationship Id="rId45" Type="http://schemas.openxmlformats.org/officeDocument/2006/relationships/header" Target="header5.xm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hyperlink" Target="http://example.com/" TargetMode="External"/><Relationship Id="rId44" Type="http://schemas.openxmlformats.org/officeDocument/2006/relationships/footer" Target="footer3.xml"/><Relationship Id="rId52"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hyperlink" Target="http://example.com/" TargetMode="External"/><Relationship Id="rId35" Type="http://schemas.openxmlformats.org/officeDocument/2006/relationships/image" Target="media/image16.png"/><Relationship Id="rId43" Type="http://schemas.openxmlformats.org/officeDocument/2006/relationships/header" Target="header4.xml"/><Relationship Id="rId48" Type="http://schemas.openxmlformats.org/officeDocument/2006/relationships/hyperlink" Target="mailto:" TargetMode="External"/><Relationship Id="rId8" Type="http://schemas.openxmlformats.org/officeDocument/2006/relationships/settings" Target="settings.xml"/><Relationship Id="rId51" Type="http://schemas.openxmlformats.org/officeDocument/2006/relationships/header" Target="header7.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oter" Target="footer4.xml"/><Relationship Id="rId20" Type="http://schemas.openxmlformats.org/officeDocument/2006/relationships/image" Target="media/image4.png"/><Relationship Id="rId41" Type="http://schemas.openxmlformats.org/officeDocument/2006/relationships/header" Target="header3.xm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ietf.org/rfc/rfc2119.txt" TargetMode="External"/><Relationship Id="rId23" Type="http://schemas.openxmlformats.org/officeDocument/2006/relationships/hyperlink" Target="http://example.com/" TargetMode="External"/><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hyperlink" Target="mailto:prd@gsm.or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8C68E2715E9D420BB366686B4BAC7032"/>
        <w:category>
          <w:name w:val="General"/>
          <w:gallery w:val="placeholder"/>
        </w:category>
        <w:types>
          <w:type w:val="bbPlcHdr"/>
        </w:types>
        <w:behaviors>
          <w:behavior w:val="content"/>
        </w:behaviors>
        <w:guid w:val="{521D600B-DA2A-4159-A322-DBFA709E1093}"/>
      </w:docPartPr>
      <w:docPartBody>
        <w:p w:rsidR="00DC3522" w:rsidRDefault="00461EE6" w:rsidP="00461EE6">
          <w:pPr>
            <w:pStyle w:val="8C68E2715E9D420BB366686B4BAC7032"/>
          </w:pPr>
          <w:r w:rsidRPr="00846DF8">
            <w:rPr>
              <w:rStyle w:val="PlaceholderText"/>
            </w:rPr>
            <w:t>[Document Title]</w:t>
          </w:r>
        </w:p>
      </w:docPartBody>
    </w:docPart>
    <w:docPart>
      <w:docPartPr>
        <w:name w:val="60E7D9934A5546A0A2708689BAA569D7"/>
        <w:category>
          <w:name w:val="General"/>
          <w:gallery w:val="placeholder"/>
        </w:category>
        <w:types>
          <w:type w:val="bbPlcHdr"/>
        </w:types>
        <w:behaviors>
          <w:behavior w:val="content"/>
        </w:behaviors>
        <w:guid w:val="{7E6EE007-F901-4506-BEBC-65734B9B5E84}"/>
      </w:docPartPr>
      <w:docPartBody>
        <w:p w:rsidR="00DC3522" w:rsidRDefault="00461EE6" w:rsidP="00461EE6">
          <w:pPr>
            <w:pStyle w:val="60E7D9934A5546A0A2708689BAA569D7"/>
          </w:pPr>
          <w:r w:rsidRPr="00846DF8">
            <w:rPr>
              <w:rStyle w:val="PlaceholderText"/>
            </w:rPr>
            <w:t>[PRD Ver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imbusRomNo9L">
    <w:altName w:val="Calibri"/>
    <w:panose1 w:val="020B0604020202020204"/>
    <w:charset w:val="00"/>
    <w:family w:val="auto"/>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Malgun Gothic"/>
    <w:panose1 w:val="020B0604020202020204"/>
    <w:charset w:val="00"/>
    <w:family w:val="auto"/>
    <w:pitch w:val="variable"/>
    <w:sig w:usb0="800000AF" w:usb1="4000004A"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abic Typesetting">
    <w:panose1 w:val="03020402040406030203"/>
    <w:charset w:val="B2"/>
    <w:family w:val="script"/>
    <w:pitch w:val="variable"/>
    <w:sig w:usb0="80002007" w:usb1="80000000" w:usb2="00000008" w:usb3="00000000" w:csb0="000000D3"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92AD4"/>
    <w:rsid w:val="0029360D"/>
    <w:rsid w:val="002F6782"/>
    <w:rsid w:val="00316AE6"/>
    <w:rsid w:val="004018F1"/>
    <w:rsid w:val="00461EE6"/>
    <w:rsid w:val="00680D9A"/>
    <w:rsid w:val="0071710E"/>
    <w:rsid w:val="00816E14"/>
    <w:rsid w:val="00957551"/>
    <w:rsid w:val="009B6FE1"/>
    <w:rsid w:val="00B10447"/>
    <w:rsid w:val="00B83679"/>
    <w:rsid w:val="00C25B87"/>
    <w:rsid w:val="00D22667"/>
    <w:rsid w:val="00DC3522"/>
    <w:rsid w:val="00E104D6"/>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61EE6"/>
    <w:rPr>
      <w:color w:val="808080"/>
    </w:rPr>
  </w:style>
  <w:style w:type="paragraph" w:customStyle="1" w:styleId="8C68E2715E9D420BB366686B4BAC7032">
    <w:name w:val="8C68E2715E9D420BB366686B4BAC7032"/>
    <w:rsid w:val="00461EE6"/>
    <w:pPr>
      <w:spacing w:after="160" w:line="278" w:lineRule="auto"/>
    </w:pPr>
    <w:rPr>
      <w:kern w:val="2"/>
      <w:sz w:val="24"/>
      <w:szCs w:val="24"/>
      <w14:ligatures w14:val="standardContextual"/>
    </w:rPr>
  </w:style>
  <w:style w:type="paragraph" w:customStyle="1" w:styleId="60E7D9934A5546A0A2708689BAA569D7">
    <w:name w:val="60E7D9934A5546A0A2708689BAA569D7"/>
    <w:rsid w:val="00461EE6"/>
    <w:pPr>
      <w:spacing w:after="160"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1" ma:contentTypeDescription="Create a new document." ma:contentTypeScope="" ma:versionID="8f28ecd73414ef5112d3a005774354d7">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2c4ddd82032d53d380b99f801c8d2be2"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tarts xmlns="2b0805f3-b897-4d39-97be-b41cb1678690" xsi:nil="true"/>
    <Finish xmlns="2b0805f3-b897-4d39-97be-b41cb1678690" xsi:nil="true"/>
    <eSIMWGSubgrupDraftingGroup xmlns="2b0805f3-b897-4d39-97be-b41cb1678690" xsi:nil="true"/>
    <Status xmlns="2b0805f3-b897-4d39-97be-b41cb1678690" xsi:nil="true"/>
    <ISAGApprovalStarts xmlns="2b0805f3-b897-4d39-97be-b41cb1678690" xsi:nil="true"/>
  </documentManagement>
</p:properti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SharedContentType xmlns="Microsoft.SharePoint.Taxonomy.ContentTypeSync" SourceId="016841fc-e166-4759-8b80-df1e1b366916" ContentTypeId="0x0101" PreviousValue="false" LastSyncTimeStamp="2023-03-23T14:59:08.627Z"/>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FA497B6-B0BD-49B9-89A8-EAEF806E6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3.xml><?xml version="1.0" encoding="utf-8"?>
<ds:datastoreItem xmlns:ds="http://schemas.openxmlformats.org/officeDocument/2006/customXml" ds:itemID="{1F722CEC-778D-41C1-BB5A-CC959304BD66}">
  <ds:schemaRefs>
    <ds:schemaRef ds:uri="http://schemas.openxmlformats.org/officeDocument/2006/bibliography"/>
  </ds:schemaRefs>
</ds:datastoreItem>
</file>

<file path=customXml/itemProps4.xml><?xml version="1.0" encoding="utf-8"?>
<ds:datastoreItem xmlns:ds="http://schemas.openxmlformats.org/officeDocument/2006/customXml" ds:itemID="{C99F3093-DADB-4CED-958C-733963F9F689}">
  <ds:schemaRefs>
    <ds:schemaRef ds:uri="Microsoft.SharePoint.Taxonomy.ContentTypeSync"/>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Metadata/LabelInfo.xml><?xml version="1.0" encoding="utf-8"?>
<clbl:labelList xmlns:clbl="http://schemas.microsoft.com/office/2020/mipLabelMetadata">
  <clbl:label id="{72a4ff82-fec3-469d-aafb-ac8276216699}" enabled="0" method="" siteId="{72a4ff82-fec3-469d-aafb-ac8276216699}"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780</Pages>
  <Words>149977</Words>
  <Characters>898368</Characters>
  <Application>Microsoft Office Word</Application>
  <DocSecurity>0</DocSecurity>
  <Lines>49909</Lines>
  <Paragraphs>37440</Paragraphs>
  <ScaleCrop>false</ScaleCrop>
  <HeadingPairs>
    <vt:vector size="2" baseType="variant">
      <vt:variant>
        <vt:lpstr>Title</vt:lpstr>
      </vt:variant>
      <vt:variant>
        <vt:i4>1</vt:i4>
      </vt:variant>
    </vt:vector>
  </HeadingPairs>
  <TitlesOfParts>
    <vt:vector size="1" baseType="lpstr">
      <vt:lpstr>SGP.11 Remote Provisioning Architecture for Embedded UICC Test Specification v4.1 (Current)</vt:lpstr>
    </vt:vector>
  </TitlesOfParts>
  <Company/>
  <LinksUpToDate>false</LinksUpToDate>
  <CharactersWithSpaces>1010905</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11 Remote Provisioning Architecture for Embedded UICC Test Specification v4.1 (Current)</dc:title>
  <dc:subject/>
  <dc:creator/>
  <cp:keywords/>
  <cp:lastModifiedBy/>
  <cp:revision>1</cp:revision>
  <dcterms:created xsi:type="dcterms:W3CDTF">2025-04-16T12:25:00Z</dcterms:created>
  <dcterms:modified xsi:type="dcterms:W3CDTF">2025-04-16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281;#Embedded SIM Interest Group|d9c0f89e-dfe9-4619-94d3-a535ce4bd644</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B880361A72755D4F8C8084D963A4959F</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81;#Embedded SIM Interest Group|d9c0f89e-dfe9-4619-94d3-a535ce4bd644;#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312711b1-789c-452d-976c-3bf8b6f57b18</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
  </property>
  <property fmtid="{D5CDD505-2E9C-101B-9397-08002B2CF9AE}" pid="48" name="GSMAMeetingNameAndNumberLocal">
    <vt:lpwstr>, </vt:lpwstr>
  </property>
  <property fmtid="{D5CDD505-2E9C-101B-9397-08002B2CF9AE}" pid="49" name="GSMAApprovalDate">
    <vt:filetime>2020-10-22T14:55:00Z</vt:filetime>
  </property>
  <property fmtid="{D5CDD505-2E9C-101B-9397-08002B2CF9AE}" pid="50" name="GSMAIssuingGroup">
    <vt:lpwstr/>
  </property>
  <property fmtid="{D5CDD505-2E9C-101B-9397-08002B2CF9AE}" pid="51" name="GSMASubmittedBy">
    <vt:lpwstr>33849;#Yolanda Sanz (GSMA)</vt:lpwstr>
  </property>
  <property fmtid="{D5CDD505-2E9C-101B-9397-08002B2CF9AE}" pid="52" name="_NewReviewCycle">
    <vt:lpwstr/>
  </property>
  <property fmtid="{D5CDD505-2E9C-101B-9397-08002B2CF9AE}" pid="53" name="GSMAIsBranchDraft">
    <vt:bool>true</vt:bool>
  </property>
  <property fmtid="{D5CDD505-2E9C-101B-9397-08002B2CF9AE}" pid="54" name="_DocHome">
    <vt:i4>444368164</vt:i4>
  </property>
  <property fmtid="{D5CDD505-2E9C-101B-9397-08002B2CF9AE}" pid="55" name="URL">
    <vt:lpwstr/>
  </property>
  <property fmtid="{D5CDD505-2E9C-101B-9397-08002B2CF9AE}" pid="56" name="GSMAOwningGroupCode">
    <vt:lpwstr>string;#SGP</vt:lpwstr>
  </property>
  <property fmtid="{D5CDD505-2E9C-101B-9397-08002B2CF9AE}" pid="57" name="GSMAIssuingGroupProject">
    <vt:lpwstr>eSIMG</vt:lpwstr>
  </property>
</Properties>
</file>